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B1C608" w14:textId="77777777" w:rsidR="006F3964" w:rsidRDefault="00336CC3">
      <w:pPr>
        <w:pStyle w:val="CRCoverPage"/>
        <w:tabs>
          <w:tab w:val="right" w:pos="9639"/>
        </w:tabs>
        <w:spacing w:after="0"/>
        <w:rPr>
          <w:b/>
          <w:i/>
          <w:sz w:val="28"/>
        </w:rPr>
      </w:pPr>
      <w:bookmarkStart w:id="0" w:name="_Toc146780633"/>
      <w:bookmarkStart w:id="1" w:name="_Toc60776684"/>
      <w:bookmarkStart w:id="2" w:name="_Toc52836537"/>
      <w:bookmarkStart w:id="3" w:name="_Toc46439061"/>
      <w:bookmarkStart w:id="4" w:name="_Toc52837545"/>
      <w:bookmarkStart w:id="5" w:name="_Toc37067420"/>
      <w:bookmarkStart w:id="6" w:name="_Toc36843131"/>
      <w:bookmarkStart w:id="7" w:name="_Toc46443898"/>
      <w:bookmarkStart w:id="8" w:name="_Toc53006185"/>
      <w:bookmarkStart w:id="9" w:name="_Toc20425633"/>
      <w:bookmarkStart w:id="10" w:name="_Toc36756613"/>
      <w:bookmarkStart w:id="11" w:name="_Toc46486659"/>
      <w:bookmarkStart w:id="12" w:name="_Toc29321029"/>
      <w:bookmarkStart w:id="13" w:name="_Toc36836154"/>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rPr>
        <w:fldChar w:fldCharType="begin"/>
      </w:r>
      <w:r>
        <w:rPr>
          <w:b/>
          <w:i/>
          <w:sz w:val="28"/>
        </w:rPr>
        <w:instrText xml:space="preserve"> DOCPROPERTY  Tdoc#  \* MERGEFORMAT </w:instrText>
      </w:r>
      <w:r>
        <w:rPr>
          <w:b/>
          <w:i/>
          <w:sz w:val="28"/>
        </w:rPr>
        <w:fldChar w:fldCharType="separate"/>
      </w:r>
      <w:r>
        <w:rPr>
          <w:b/>
          <w:i/>
          <w:sz w:val="28"/>
        </w:rPr>
        <w:t>R2-231xxxx</w:t>
      </w:r>
      <w:r>
        <w:rPr>
          <w:b/>
          <w:i/>
          <w:sz w:val="28"/>
        </w:rPr>
        <w:fldChar w:fldCharType="end"/>
      </w:r>
    </w:p>
    <w:p w14:paraId="3F06BFA1" w14:textId="77777777" w:rsidR="006F3964" w:rsidRDefault="00336CC3">
      <w:pPr>
        <w:pStyle w:val="CRCoverPage"/>
        <w:outlineLvl w:val="0"/>
        <w:rPr>
          <w:b/>
          <w:sz w:val="24"/>
        </w:rPr>
      </w:pPr>
      <w:bookmarkStart w:id="14" w:name="_Hlk124761912"/>
      <w:r>
        <w:rPr>
          <w:b/>
          <w:bCs/>
          <w:sz w:val="24"/>
          <w:szCs w:val="22"/>
        </w:rPr>
        <w:t>Chicago, USA, Nov. 13</w:t>
      </w:r>
      <w:r>
        <w:rPr>
          <w:b/>
          <w:bCs/>
          <w:sz w:val="24"/>
          <w:szCs w:val="22"/>
          <w:vertAlign w:val="superscript"/>
        </w:rPr>
        <w:t>th</w:t>
      </w:r>
      <w:r>
        <w:rPr>
          <w:b/>
          <w:bCs/>
          <w:sz w:val="24"/>
          <w:szCs w:val="22"/>
        </w:rPr>
        <w:t xml:space="preserve"> – 17</w:t>
      </w:r>
      <w:r>
        <w:rPr>
          <w:b/>
          <w:bCs/>
          <w:sz w:val="24"/>
          <w:szCs w:val="22"/>
          <w:vertAlign w:val="superscript"/>
        </w:rPr>
        <w:t>th</w:t>
      </w:r>
      <w:r>
        <w:rPr>
          <w:b/>
          <w:bCs/>
          <w:sz w:val="24"/>
          <w:szCs w:val="22"/>
        </w:rPr>
        <w:t xml:space="preserve"> November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3964" w14:paraId="69EB1F91" w14:textId="77777777">
        <w:tc>
          <w:tcPr>
            <w:tcW w:w="9641" w:type="dxa"/>
            <w:gridSpan w:val="9"/>
            <w:tcBorders>
              <w:top w:val="single" w:sz="4" w:space="0" w:color="auto"/>
              <w:left w:val="single" w:sz="4" w:space="0" w:color="auto"/>
              <w:bottom w:val="nil"/>
              <w:right w:val="single" w:sz="4" w:space="0" w:color="auto"/>
            </w:tcBorders>
          </w:tcPr>
          <w:bookmarkEnd w:id="14"/>
          <w:p w14:paraId="00F2491A" w14:textId="77777777" w:rsidR="006F3964" w:rsidRDefault="00336CC3">
            <w:pPr>
              <w:pStyle w:val="CRCoverPage"/>
              <w:spacing w:after="0"/>
              <w:jc w:val="right"/>
              <w:rPr>
                <w:i/>
              </w:rPr>
            </w:pPr>
            <w:r>
              <w:rPr>
                <w:i/>
                <w:sz w:val="14"/>
              </w:rPr>
              <w:t>CR-Form-v12.2</w:t>
            </w:r>
          </w:p>
        </w:tc>
      </w:tr>
      <w:tr w:rsidR="006F3964" w14:paraId="7DA76C3A" w14:textId="77777777">
        <w:tc>
          <w:tcPr>
            <w:tcW w:w="9641" w:type="dxa"/>
            <w:gridSpan w:val="9"/>
            <w:tcBorders>
              <w:top w:val="nil"/>
              <w:left w:val="single" w:sz="4" w:space="0" w:color="auto"/>
              <w:bottom w:val="nil"/>
              <w:right w:val="single" w:sz="4" w:space="0" w:color="auto"/>
            </w:tcBorders>
          </w:tcPr>
          <w:p w14:paraId="7C26F58F" w14:textId="77777777" w:rsidR="006F3964" w:rsidRDefault="00336CC3">
            <w:pPr>
              <w:pStyle w:val="CRCoverPage"/>
              <w:spacing w:after="0"/>
              <w:jc w:val="center"/>
            </w:pPr>
            <w:r>
              <w:rPr>
                <w:b/>
                <w:sz w:val="32"/>
              </w:rPr>
              <w:t>CHANGE REQUEST</w:t>
            </w:r>
          </w:p>
        </w:tc>
      </w:tr>
      <w:tr w:rsidR="006F3964" w14:paraId="7FB97BD5" w14:textId="77777777">
        <w:tc>
          <w:tcPr>
            <w:tcW w:w="9641" w:type="dxa"/>
            <w:gridSpan w:val="9"/>
            <w:tcBorders>
              <w:top w:val="nil"/>
              <w:left w:val="single" w:sz="4" w:space="0" w:color="auto"/>
              <w:bottom w:val="nil"/>
              <w:right w:val="single" w:sz="4" w:space="0" w:color="auto"/>
            </w:tcBorders>
          </w:tcPr>
          <w:p w14:paraId="1AEFE1E3" w14:textId="77777777" w:rsidR="006F3964" w:rsidRDefault="006F3964">
            <w:pPr>
              <w:pStyle w:val="CRCoverPage"/>
              <w:spacing w:after="0"/>
              <w:rPr>
                <w:sz w:val="8"/>
                <w:szCs w:val="8"/>
              </w:rPr>
            </w:pPr>
          </w:p>
        </w:tc>
      </w:tr>
      <w:tr w:rsidR="006F3964" w14:paraId="46FACCD8" w14:textId="77777777">
        <w:tc>
          <w:tcPr>
            <w:tcW w:w="142" w:type="dxa"/>
            <w:tcBorders>
              <w:top w:val="nil"/>
              <w:left w:val="single" w:sz="4" w:space="0" w:color="auto"/>
              <w:bottom w:val="nil"/>
              <w:right w:val="nil"/>
            </w:tcBorders>
          </w:tcPr>
          <w:p w14:paraId="09D08754" w14:textId="77777777" w:rsidR="006F3964" w:rsidRDefault="006F3964">
            <w:pPr>
              <w:pStyle w:val="CRCoverPage"/>
              <w:spacing w:after="0"/>
              <w:jc w:val="right"/>
            </w:pPr>
          </w:p>
        </w:tc>
        <w:tc>
          <w:tcPr>
            <w:tcW w:w="1559" w:type="dxa"/>
            <w:shd w:val="pct30" w:color="FFFF00" w:fill="auto"/>
          </w:tcPr>
          <w:p w14:paraId="1FE45931" w14:textId="77777777" w:rsidR="006F3964" w:rsidRDefault="00336CC3">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163E5EB5" w14:textId="77777777" w:rsidR="006F3964" w:rsidRDefault="00336CC3">
            <w:pPr>
              <w:pStyle w:val="CRCoverPage"/>
              <w:spacing w:after="0"/>
              <w:jc w:val="center"/>
            </w:pPr>
            <w:r>
              <w:rPr>
                <w:b/>
                <w:sz w:val="28"/>
              </w:rPr>
              <w:t>CR</w:t>
            </w:r>
          </w:p>
        </w:tc>
        <w:tc>
          <w:tcPr>
            <w:tcW w:w="1276" w:type="dxa"/>
            <w:shd w:val="pct30" w:color="FFFF00" w:fill="auto"/>
          </w:tcPr>
          <w:p w14:paraId="71C3F82E" w14:textId="77777777" w:rsidR="006F3964" w:rsidRDefault="00336CC3">
            <w:pPr>
              <w:pStyle w:val="CRCoverPage"/>
              <w:spacing w:after="0"/>
            </w:pPr>
            <w:r>
              <w:rPr>
                <w:b/>
                <w:sz w:val="28"/>
              </w:rPr>
              <w:t>4457</w:t>
            </w:r>
          </w:p>
        </w:tc>
        <w:tc>
          <w:tcPr>
            <w:tcW w:w="709" w:type="dxa"/>
          </w:tcPr>
          <w:p w14:paraId="0614DFEB" w14:textId="77777777" w:rsidR="006F3964" w:rsidRDefault="00336CC3">
            <w:pPr>
              <w:pStyle w:val="CRCoverPage"/>
              <w:tabs>
                <w:tab w:val="right" w:pos="625"/>
              </w:tabs>
              <w:spacing w:after="0"/>
              <w:jc w:val="center"/>
            </w:pPr>
            <w:r>
              <w:rPr>
                <w:b/>
                <w:bCs/>
                <w:sz w:val="28"/>
              </w:rPr>
              <w:t>rev</w:t>
            </w:r>
          </w:p>
        </w:tc>
        <w:tc>
          <w:tcPr>
            <w:tcW w:w="992" w:type="dxa"/>
            <w:shd w:val="pct30" w:color="FFFF00" w:fill="auto"/>
          </w:tcPr>
          <w:p w14:paraId="69DF00BA" w14:textId="77777777" w:rsidR="006F3964" w:rsidRDefault="00336CC3">
            <w:pPr>
              <w:pStyle w:val="CRCoverPage"/>
              <w:spacing w:after="0"/>
              <w:jc w:val="center"/>
              <w:rPr>
                <w:b/>
              </w:rPr>
            </w:pPr>
            <w:r>
              <w:rPr>
                <w:b/>
                <w:sz w:val="28"/>
              </w:rPr>
              <w:t>1</w:t>
            </w:r>
          </w:p>
        </w:tc>
        <w:tc>
          <w:tcPr>
            <w:tcW w:w="2410" w:type="dxa"/>
          </w:tcPr>
          <w:p w14:paraId="2B2BCEEA" w14:textId="77777777" w:rsidR="006F3964" w:rsidRDefault="00336CC3">
            <w:pPr>
              <w:pStyle w:val="CRCoverPage"/>
              <w:tabs>
                <w:tab w:val="right" w:pos="1825"/>
              </w:tabs>
              <w:spacing w:after="0"/>
              <w:jc w:val="center"/>
            </w:pPr>
            <w:r>
              <w:rPr>
                <w:b/>
                <w:sz w:val="28"/>
                <w:szCs w:val="28"/>
              </w:rPr>
              <w:t>Current version:</w:t>
            </w:r>
          </w:p>
        </w:tc>
        <w:tc>
          <w:tcPr>
            <w:tcW w:w="1701" w:type="dxa"/>
            <w:shd w:val="pct30" w:color="FFFF00" w:fill="auto"/>
          </w:tcPr>
          <w:p w14:paraId="4AADBDB3" w14:textId="77777777" w:rsidR="006F3964" w:rsidRDefault="00336CC3">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0</w:t>
            </w:r>
            <w:r>
              <w:rPr>
                <w:b/>
                <w:sz w:val="28"/>
              </w:rPr>
              <w:fldChar w:fldCharType="end"/>
            </w:r>
          </w:p>
        </w:tc>
        <w:tc>
          <w:tcPr>
            <w:tcW w:w="143" w:type="dxa"/>
            <w:tcBorders>
              <w:top w:val="nil"/>
              <w:left w:val="nil"/>
              <w:bottom w:val="nil"/>
              <w:right w:val="single" w:sz="4" w:space="0" w:color="auto"/>
            </w:tcBorders>
          </w:tcPr>
          <w:p w14:paraId="06535BF0" w14:textId="77777777" w:rsidR="006F3964" w:rsidRDefault="006F3964">
            <w:pPr>
              <w:pStyle w:val="CRCoverPage"/>
              <w:spacing w:after="0"/>
            </w:pPr>
          </w:p>
        </w:tc>
      </w:tr>
      <w:tr w:rsidR="006F3964" w14:paraId="4A02B95C" w14:textId="77777777">
        <w:tc>
          <w:tcPr>
            <w:tcW w:w="9641" w:type="dxa"/>
            <w:gridSpan w:val="9"/>
            <w:tcBorders>
              <w:top w:val="nil"/>
              <w:left w:val="single" w:sz="4" w:space="0" w:color="auto"/>
              <w:bottom w:val="nil"/>
              <w:right w:val="single" w:sz="4" w:space="0" w:color="auto"/>
            </w:tcBorders>
          </w:tcPr>
          <w:p w14:paraId="1E915F53" w14:textId="77777777" w:rsidR="006F3964" w:rsidRDefault="006F3964">
            <w:pPr>
              <w:pStyle w:val="CRCoverPage"/>
              <w:spacing w:after="0"/>
            </w:pPr>
          </w:p>
        </w:tc>
      </w:tr>
      <w:tr w:rsidR="006F3964" w14:paraId="0ED0A6F4" w14:textId="77777777">
        <w:tc>
          <w:tcPr>
            <w:tcW w:w="9641" w:type="dxa"/>
            <w:gridSpan w:val="9"/>
            <w:tcBorders>
              <w:top w:val="single" w:sz="4" w:space="0" w:color="auto"/>
              <w:left w:val="nil"/>
              <w:bottom w:val="nil"/>
              <w:right w:val="nil"/>
            </w:tcBorders>
          </w:tcPr>
          <w:p w14:paraId="658DDFD4" w14:textId="77777777" w:rsidR="006F3964" w:rsidRDefault="00336CC3">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6F3964" w14:paraId="533B7163" w14:textId="77777777">
        <w:tc>
          <w:tcPr>
            <w:tcW w:w="9641" w:type="dxa"/>
            <w:gridSpan w:val="9"/>
          </w:tcPr>
          <w:p w14:paraId="75A1976F" w14:textId="77777777" w:rsidR="006F3964" w:rsidRDefault="006F3964">
            <w:pPr>
              <w:pStyle w:val="CRCoverPage"/>
              <w:spacing w:after="0"/>
              <w:rPr>
                <w:sz w:val="8"/>
                <w:szCs w:val="8"/>
              </w:rPr>
            </w:pPr>
          </w:p>
        </w:tc>
      </w:tr>
    </w:tbl>
    <w:p w14:paraId="2A79CABE" w14:textId="77777777" w:rsidR="006F3964" w:rsidRDefault="006F396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3964" w14:paraId="76CE3360" w14:textId="77777777">
        <w:tc>
          <w:tcPr>
            <w:tcW w:w="2835" w:type="dxa"/>
          </w:tcPr>
          <w:p w14:paraId="1D63A475" w14:textId="77777777" w:rsidR="006F3964" w:rsidRDefault="00336CC3">
            <w:pPr>
              <w:pStyle w:val="CRCoverPage"/>
              <w:tabs>
                <w:tab w:val="right" w:pos="2751"/>
              </w:tabs>
              <w:spacing w:after="0"/>
              <w:rPr>
                <w:b/>
                <w:i/>
              </w:rPr>
            </w:pPr>
            <w:r>
              <w:rPr>
                <w:b/>
                <w:i/>
              </w:rPr>
              <w:t>Proposed change affects:</w:t>
            </w:r>
          </w:p>
        </w:tc>
        <w:tc>
          <w:tcPr>
            <w:tcW w:w="1418" w:type="dxa"/>
          </w:tcPr>
          <w:p w14:paraId="12A8D048" w14:textId="77777777" w:rsidR="006F3964" w:rsidRDefault="00336CC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4B2156" w14:textId="77777777" w:rsidR="006F3964" w:rsidRDefault="006F3964">
            <w:pPr>
              <w:pStyle w:val="CRCoverPage"/>
              <w:spacing w:after="0"/>
              <w:jc w:val="center"/>
              <w:rPr>
                <w:b/>
                <w:caps/>
              </w:rPr>
            </w:pPr>
          </w:p>
        </w:tc>
        <w:tc>
          <w:tcPr>
            <w:tcW w:w="709" w:type="dxa"/>
            <w:tcBorders>
              <w:top w:val="nil"/>
              <w:left w:val="single" w:sz="4" w:space="0" w:color="auto"/>
              <w:bottom w:val="nil"/>
              <w:right w:val="nil"/>
            </w:tcBorders>
          </w:tcPr>
          <w:p w14:paraId="6A4ACF82" w14:textId="77777777" w:rsidR="006F3964" w:rsidRDefault="00336CC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307A463" w14:textId="77777777" w:rsidR="006F3964" w:rsidRDefault="00336CC3">
            <w:pPr>
              <w:pStyle w:val="CRCoverPage"/>
              <w:spacing w:after="0"/>
              <w:jc w:val="center"/>
              <w:rPr>
                <w:b/>
                <w:caps/>
              </w:rPr>
            </w:pPr>
            <w:r>
              <w:rPr>
                <w:b/>
                <w:caps/>
              </w:rPr>
              <w:t>X</w:t>
            </w:r>
          </w:p>
        </w:tc>
        <w:tc>
          <w:tcPr>
            <w:tcW w:w="2126" w:type="dxa"/>
          </w:tcPr>
          <w:p w14:paraId="673A54F6" w14:textId="77777777" w:rsidR="006F3964" w:rsidRDefault="00336CC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DA49E4" w14:textId="77777777" w:rsidR="006F3964" w:rsidRDefault="00336CC3">
            <w:pPr>
              <w:pStyle w:val="CRCoverPage"/>
              <w:spacing w:after="0"/>
              <w:jc w:val="center"/>
              <w:rPr>
                <w:b/>
                <w:caps/>
              </w:rPr>
            </w:pPr>
            <w:r>
              <w:rPr>
                <w:b/>
                <w:caps/>
              </w:rPr>
              <w:t>X</w:t>
            </w:r>
          </w:p>
        </w:tc>
        <w:tc>
          <w:tcPr>
            <w:tcW w:w="1418" w:type="dxa"/>
          </w:tcPr>
          <w:p w14:paraId="28519894" w14:textId="77777777" w:rsidR="006F3964" w:rsidRDefault="00336CC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573D0E" w14:textId="77777777" w:rsidR="006F3964" w:rsidRDefault="006F3964">
            <w:pPr>
              <w:pStyle w:val="CRCoverPage"/>
              <w:spacing w:after="0"/>
              <w:jc w:val="center"/>
              <w:rPr>
                <w:b/>
                <w:bCs/>
                <w:caps/>
              </w:rPr>
            </w:pPr>
          </w:p>
        </w:tc>
      </w:tr>
    </w:tbl>
    <w:p w14:paraId="5F95DC4A" w14:textId="77777777" w:rsidR="006F3964" w:rsidRDefault="006F396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3964" w14:paraId="56ACDE91" w14:textId="77777777">
        <w:tc>
          <w:tcPr>
            <w:tcW w:w="9640" w:type="dxa"/>
            <w:gridSpan w:val="11"/>
          </w:tcPr>
          <w:p w14:paraId="1330EAD0" w14:textId="77777777" w:rsidR="006F3964" w:rsidRDefault="006F3964">
            <w:pPr>
              <w:pStyle w:val="CRCoverPage"/>
              <w:spacing w:after="0"/>
              <w:rPr>
                <w:sz w:val="8"/>
                <w:szCs w:val="8"/>
              </w:rPr>
            </w:pPr>
          </w:p>
        </w:tc>
      </w:tr>
      <w:tr w:rsidR="006F3964" w14:paraId="1DC51A1B" w14:textId="77777777">
        <w:tc>
          <w:tcPr>
            <w:tcW w:w="1843" w:type="dxa"/>
            <w:tcBorders>
              <w:top w:val="single" w:sz="4" w:space="0" w:color="auto"/>
              <w:left w:val="single" w:sz="4" w:space="0" w:color="auto"/>
              <w:bottom w:val="nil"/>
              <w:right w:val="nil"/>
            </w:tcBorders>
          </w:tcPr>
          <w:p w14:paraId="40E33293" w14:textId="77777777" w:rsidR="006F3964" w:rsidRDefault="00336CC3">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6717F955" w14:textId="77777777" w:rsidR="006F3964" w:rsidRDefault="00336CC3">
            <w:pPr>
              <w:pStyle w:val="CRCoverPage"/>
              <w:spacing w:after="0"/>
              <w:ind w:left="100"/>
            </w:pPr>
            <w:r>
              <w:t>Introduction of mobile IAB</w:t>
            </w:r>
          </w:p>
        </w:tc>
      </w:tr>
      <w:tr w:rsidR="006F3964" w14:paraId="1E125D21" w14:textId="77777777">
        <w:tc>
          <w:tcPr>
            <w:tcW w:w="1843" w:type="dxa"/>
            <w:tcBorders>
              <w:top w:val="nil"/>
              <w:left w:val="single" w:sz="4" w:space="0" w:color="auto"/>
              <w:bottom w:val="nil"/>
              <w:right w:val="nil"/>
            </w:tcBorders>
          </w:tcPr>
          <w:p w14:paraId="2D874AB0" w14:textId="77777777" w:rsidR="006F3964" w:rsidRDefault="006F3964">
            <w:pPr>
              <w:pStyle w:val="CRCoverPage"/>
              <w:spacing w:after="0"/>
              <w:rPr>
                <w:b/>
                <w:i/>
                <w:sz w:val="8"/>
                <w:szCs w:val="8"/>
              </w:rPr>
            </w:pPr>
          </w:p>
        </w:tc>
        <w:tc>
          <w:tcPr>
            <w:tcW w:w="7797" w:type="dxa"/>
            <w:gridSpan w:val="10"/>
            <w:tcBorders>
              <w:top w:val="nil"/>
              <w:left w:val="nil"/>
              <w:bottom w:val="nil"/>
              <w:right w:val="single" w:sz="4" w:space="0" w:color="auto"/>
            </w:tcBorders>
          </w:tcPr>
          <w:p w14:paraId="3A49035A" w14:textId="77777777" w:rsidR="006F3964" w:rsidRDefault="006F3964">
            <w:pPr>
              <w:pStyle w:val="CRCoverPage"/>
              <w:spacing w:after="0"/>
              <w:rPr>
                <w:sz w:val="8"/>
                <w:szCs w:val="8"/>
              </w:rPr>
            </w:pPr>
          </w:p>
        </w:tc>
      </w:tr>
      <w:tr w:rsidR="006F3964" w14:paraId="33BECADF" w14:textId="77777777">
        <w:tc>
          <w:tcPr>
            <w:tcW w:w="1843" w:type="dxa"/>
            <w:tcBorders>
              <w:top w:val="nil"/>
              <w:left w:val="single" w:sz="4" w:space="0" w:color="auto"/>
              <w:bottom w:val="nil"/>
              <w:right w:val="nil"/>
            </w:tcBorders>
          </w:tcPr>
          <w:p w14:paraId="418B6EC4" w14:textId="77777777" w:rsidR="006F3964" w:rsidRDefault="00336CC3">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1D251C63" w14:textId="77777777" w:rsidR="006F3964" w:rsidRDefault="00336CC3">
            <w:pPr>
              <w:pStyle w:val="CRCoverPage"/>
              <w:spacing w:after="0"/>
              <w:ind w:left="100"/>
            </w:pPr>
            <w:r>
              <w:t>Ericsson</w:t>
            </w:r>
          </w:p>
        </w:tc>
      </w:tr>
      <w:tr w:rsidR="006F3964" w14:paraId="5E0BA8CC" w14:textId="77777777">
        <w:tc>
          <w:tcPr>
            <w:tcW w:w="1843" w:type="dxa"/>
            <w:tcBorders>
              <w:top w:val="nil"/>
              <w:left w:val="single" w:sz="4" w:space="0" w:color="auto"/>
              <w:bottom w:val="nil"/>
              <w:right w:val="nil"/>
            </w:tcBorders>
          </w:tcPr>
          <w:p w14:paraId="39799CBC" w14:textId="77777777" w:rsidR="006F3964" w:rsidRDefault="00336CC3">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97EBC54" w14:textId="77777777" w:rsidR="006F3964" w:rsidRDefault="00000000">
            <w:pPr>
              <w:pStyle w:val="CRCoverPage"/>
              <w:spacing w:after="0"/>
              <w:ind w:left="100"/>
            </w:pPr>
            <w:fldSimple w:instr=" DOCPROPERTY  SourceIfTsg  \* MERGEFORMAT ">
              <w:r w:rsidR="00336CC3">
                <w:t>R2</w:t>
              </w:r>
            </w:fldSimple>
          </w:p>
        </w:tc>
      </w:tr>
      <w:tr w:rsidR="006F3964" w14:paraId="7DC23C74" w14:textId="77777777">
        <w:tc>
          <w:tcPr>
            <w:tcW w:w="1843" w:type="dxa"/>
            <w:tcBorders>
              <w:top w:val="nil"/>
              <w:left w:val="single" w:sz="4" w:space="0" w:color="auto"/>
              <w:bottom w:val="nil"/>
              <w:right w:val="nil"/>
            </w:tcBorders>
          </w:tcPr>
          <w:p w14:paraId="0057827D" w14:textId="77777777" w:rsidR="006F3964" w:rsidRDefault="006F3964">
            <w:pPr>
              <w:pStyle w:val="CRCoverPage"/>
              <w:spacing w:after="0"/>
              <w:rPr>
                <w:b/>
                <w:i/>
                <w:sz w:val="8"/>
                <w:szCs w:val="8"/>
              </w:rPr>
            </w:pPr>
          </w:p>
        </w:tc>
        <w:tc>
          <w:tcPr>
            <w:tcW w:w="7797" w:type="dxa"/>
            <w:gridSpan w:val="10"/>
            <w:tcBorders>
              <w:top w:val="nil"/>
              <w:left w:val="nil"/>
              <w:bottom w:val="nil"/>
              <w:right w:val="single" w:sz="4" w:space="0" w:color="auto"/>
            </w:tcBorders>
          </w:tcPr>
          <w:p w14:paraId="3835A9DC" w14:textId="77777777" w:rsidR="006F3964" w:rsidRDefault="006F3964">
            <w:pPr>
              <w:pStyle w:val="CRCoverPage"/>
              <w:spacing w:after="0"/>
              <w:rPr>
                <w:sz w:val="8"/>
                <w:szCs w:val="8"/>
              </w:rPr>
            </w:pPr>
          </w:p>
        </w:tc>
      </w:tr>
      <w:tr w:rsidR="006F3964" w14:paraId="7BB799AB" w14:textId="77777777">
        <w:tc>
          <w:tcPr>
            <w:tcW w:w="1843" w:type="dxa"/>
            <w:tcBorders>
              <w:top w:val="nil"/>
              <w:left w:val="single" w:sz="4" w:space="0" w:color="auto"/>
              <w:bottom w:val="nil"/>
              <w:right w:val="nil"/>
            </w:tcBorders>
          </w:tcPr>
          <w:p w14:paraId="1F962D12" w14:textId="77777777" w:rsidR="006F3964" w:rsidRDefault="00336CC3">
            <w:pPr>
              <w:pStyle w:val="CRCoverPage"/>
              <w:tabs>
                <w:tab w:val="right" w:pos="1759"/>
              </w:tabs>
              <w:spacing w:after="0"/>
              <w:rPr>
                <w:b/>
                <w:i/>
              </w:rPr>
            </w:pPr>
            <w:r>
              <w:rPr>
                <w:b/>
                <w:i/>
              </w:rPr>
              <w:t>Work item code:</w:t>
            </w:r>
          </w:p>
        </w:tc>
        <w:tc>
          <w:tcPr>
            <w:tcW w:w="3686" w:type="dxa"/>
            <w:gridSpan w:val="5"/>
            <w:shd w:val="pct30" w:color="FFFF00" w:fill="auto"/>
          </w:tcPr>
          <w:p w14:paraId="5F4BD9FD" w14:textId="77777777" w:rsidR="006F3964" w:rsidRDefault="00336CC3">
            <w:pPr>
              <w:pStyle w:val="CRCoverPage"/>
              <w:spacing w:after="0"/>
              <w:ind w:left="100"/>
            </w:pPr>
            <w:r>
              <w:t>NR_mobile_IAB-Core</w:t>
            </w:r>
          </w:p>
        </w:tc>
        <w:tc>
          <w:tcPr>
            <w:tcW w:w="567" w:type="dxa"/>
          </w:tcPr>
          <w:p w14:paraId="7BF69F90" w14:textId="77777777" w:rsidR="006F3964" w:rsidRDefault="006F3964">
            <w:pPr>
              <w:pStyle w:val="CRCoverPage"/>
              <w:spacing w:after="0"/>
              <w:ind w:right="100"/>
            </w:pPr>
          </w:p>
        </w:tc>
        <w:tc>
          <w:tcPr>
            <w:tcW w:w="1417" w:type="dxa"/>
            <w:gridSpan w:val="3"/>
          </w:tcPr>
          <w:p w14:paraId="3F5463A7" w14:textId="77777777" w:rsidR="006F3964" w:rsidRDefault="00336CC3">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237FDFC0" w14:textId="77777777" w:rsidR="006F3964" w:rsidRDefault="00336CC3">
            <w:pPr>
              <w:pStyle w:val="CRCoverPage"/>
              <w:spacing w:after="0"/>
              <w:ind w:left="100"/>
            </w:pPr>
            <w:r>
              <w:t>2023-11-03</w:t>
            </w:r>
          </w:p>
        </w:tc>
      </w:tr>
      <w:tr w:rsidR="006F3964" w14:paraId="114B1DFC" w14:textId="77777777">
        <w:tc>
          <w:tcPr>
            <w:tcW w:w="1843" w:type="dxa"/>
            <w:tcBorders>
              <w:top w:val="nil"/>
              <w:left w:val="single" w:sz="4" w:space="0" w:color="auto"/>
              <w:bottom w:val="nil"/>
              <w:right w:val="nil"/>
            </w:tcBorders>
          </w:tcPr>
          <w:p w14:paraId="4D8F3BEB" w14:textId="77777777" w:rsidR="006F3964" w:rsidRDefault="006F3964">
            <w:pPr>
              <w:pStyle w:val="CRCoverPage"/>
              <w:spacing w:after="0"/>
              <w:rPr>
                <w:b/>
                <w:i/>
                <w:sz w:val="8"/>
                <w:szCs w:val="8"/>
              </w:rPr>
            </w:pPr>
          </w:p>
        </w:tc>
        <w:tc>
          <w:tcPr>
            <w:tcW w:w="1986" w:type="dxa"/>
            <w:gridSpan w:val="4"/>
          </w:tcPr>
          <w:p w14:paraId="0AFA7786" w14:textId="77777777" w:rsidR="006F3964" w:rsidRDefault="006F3964">
            <w:pPr>
              <w:pStyle w:val="CRCoverPage"/>
              <w:spacing w:after="0"/>
              <w:rPr>
                <w:sz w:val="8"/>
                <w:szCs w:val="8"/>
              </w:rPr>
            </w:pPr>
          </w:p>
        </w:tc>
        <w:tc>
          <w:tcPr>
            <w:tcW w:w="2267" w:type="dxa"/>
            <w:gridSpan w:val="2"/>
          </w:tcPr>
          <w:p w14:paraId="45C7F84A" w14:textId="77777777" w:rsidR="006F3964" w:rsidRDefault="006F3964">
            <w:pPr>
              <w:pStyle w:val="CRCoverPage"/>
              <w:spacing w:after="0"/>
              <w:rPr>
                <w:sz w:val="8"/>
                <w:szCs w:val="8"/>
              </w:rPr>
            </w:pPr>
          </w:p>
        </w:tc>
        <w:tc>
          <w:tcPr>
            <w:tcW w:w="1417" w:type="dxa"/>
            <w:gridSpan w:val="3"/>
          </w:tcPr>
          <w:p w14:paraId="238D19F5" w14:textId="77777777" w:rsidR="006F3964" w:rsidRDefault="006F3964">
            <w:pPr>
              <w:pStyle w:val="CRCoverPage"/>
              <w:spacing w:after="0"/>
              <w:rPr>
                <w:sz w:val="8"/>
                <w:szCs w:val="8"/>
              </w:rPr>
            </w:pPr>
          </w:p>
        </w:tc>
        <w:tc>
          <w:tcPr>
            <w:tcW w:w="2127" w:type="dxa"/>
            <w:tcBorders>
              <w:top w:val="nil"/>
              <w:left w:val="nil"/>
              <w:bottom w:val="nil"/>
              <w:right w:val="single" w:sz="4" w:space="0" w:color="auto"/>
            </w:tcBorders>
          </w:tcPr>
          <w:p w14:paraId="77299522" w14:textId="77777777" w:rsidR="006F3964" w:rsidRDefault="006F3964">
            <w:pPr>
              <w:pStyle w:val="CRCoverPage"/>
              <w:spacing w:after="0"/>
              <w:rPr>
                <w:sz w:val="8"/>
                <w:szCs w:val="8"/>
              </w:rPr>
            </w:pPr>
          </w:p>
        </w:tc>
      </w:tr>
      <w:tr w:rsidR="006F3964" w14:paraId="6447112D" w14:textId="77777777">
        <w:trPr>
          <w:cantSplit/>
        </w:trPr>
        <w:tc>
          <w:tcPr>
            <w:tcW w:w="1843" w:type="dxa"/>
            <w:tcBorders>
              <w:top w:val="nil"/>
              <w:left w:val="single" w:sz="4" w:space="0" w:color="auto"/>
              <w:bottom w:val="nil"/>
              <w:right w:val="nil"/>
            </w:tcBorders>
          </w:tcPr>
          <w:p w14:paraId="09C9FDEE" w14:textId="77777777" w:rsidR="006F3964" w:rsidRDefault="00336CC3">
            <w:pPr>
              <w:pStyle w:val="CRCoverPage"/>
              <w:tabs>
                <w:tab w:val="right" w:pos="1759"/>
              </w:tabs>
              <w:spacing w:after="0"/>
              <w:rPr>
                <w:b/>
                <w:i/>
              </w:rPr>
            </w:pPr>
            <w:r>
              <w:rPr>
                <w:b/>
                <w:i/>
              </w:rPr>
              <w:t>Category:</w:t>
            </w:r>
          </w:p>
        </w:tc>
        <w:tc>
          <w:tcPr>
            <w:tcW w:w="851" w:type="dxa"/>
            <w:shd w:val="pct30" w:color="FFFF00" w:fill="auto"/>
          </w:tcPr>
          <w:p w14:paraId="251F3B7A" w14:textId="77777777" w:rsidR="006F3964" w:rsidRDefault="00336CC3">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Pr>
          <w:p w14:paraId="3A396AA6" w14:textId="77777777" w:rsidR="006F3964" w:rsidRDefault="006F3964">
            <w:pPr>
              <w:pStyle w:val="CRCoverPage"/>
              <w:spacing w:after="0"/>
            </w:pPr>
          </w:p>
        </w:tc>
        <w:tc>
          <w:tcPr>
            <w:tcW w:w="1417" w:type="dxa"/>
            <w:gridSpan w:val="3"/>
          </w:tcPr>
          <w:p w14:paraId="47BD260A" w14:textId="77777777" w:rsidR="006F3964" w:rsidRDefault="00336CC3">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3E692F44" w14:textId="77777777" w:rsidR="006F3964" w:rsidRDefault="00000000">
            <w:pPr>
              <w:pStyle w:val="CRCoverPage"/>
              <w:spacing w:after="0"/>
              <w:ind w:left="100"/>
            </w:pPr>
            <w:fldSimple w:instr=" DOCPROPERTY  Release  \* MERGEFORMAT ">
              <w:r w:rsidR="00336CC3">
                <w:t>Rel-18</w:t>
              </w:r>
            </w:fldSimple>
          </w:p>
        </w:tc>
      </w:tr>
      <w:tr w:rsidR="006F3964" w14:paraId="22754321" w14:textId="77777777">
        <w:tc>
          <w:tcPr>
            <w:tcW w:w="1843" w:type="dxa"/>
            <w:tcBorders>
              <w:top w:val="nil"/>
              <w:left w:val="single" w:sz="4" w:space="0" w:color="auto"/>
              <w:bottom w:val="single" w:sz="4" w:space="0" w:color="auto"/>
              <w:right w:val="nil"/>
            </w:tcBorders>
          </w:tcPr>
          <w:p w14:paraId="156AE482" w14:textId="77777777" w:rsidR="006F3964" w:rsidRDefault="006F3964">
            <w:pPr>
              <w:pStyle w:val="CRCoverPage"/>
              <w:spacing w:after="0"/>
              <w:rPr>
                <w:b/>
                <w:i/>
              </w:rPr>
            </w:pPr>
          </w:p>
        </w:tc>
        <w:tc>
          <w:tcPr>
            <w:tcW w:w="4677" w:type="dxa"/>
            <w:gridSpan w:val="8"/>
            <w:tcBorders>
              <w:top w:val="nil"/>
              <w:left w:val="nil"/>
              <w:bottom w:val="single" w:sz="4" w:space="0" w:color="auto"/>
              <w:right w:val="nil"/>
            </w:tcBorders>
          </w:tcPr>
          <w:p w14:paraId="40CD1E0D" w14:textId="77777777" w:rsidR="006F3964" w:rsidRDefault="00336CC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806B5DC" w14:textId="77777777" w:rsidR="006F3964" w:rsidRDefault="00336CC3">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547B8A4B" w14:textId="77777777" w:rsidR="006F3964" w:rsidRDefault="00336CC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6F3964" w14:paraId="66248433" w14:textId="77777777">
        <w:tc>
          <w:tcPr>
            <w:tcW w:w="1843" w:type="dxa"/>
          </w:tcPr>
          <w:p w14:paraId="079D0157" w14:textId="77777777" w:rsidR="006F3964" w:rsidRDefault="006F3964">
            <w:pPr>
              <w:pStyle w:val="CRCoverPage"/>
              <w:spacing w:after="0"/>
              <w:rPr>
                <w:b/>
                <w:i/>
                <w:sz w:val="8"/>
                <w:szCs w:val="8"/>
              </w:rPr>
            </w:pPr>
          </w:p>
        </w:tc>
        <w:tc>
          <w:tcPr>
            <w:tcW w:w="7797" w:type="dxa"/>
            <w:gridSpan w:val="10"/>
          </w:tcPr>
          <w:p w14:paraId="2D490A7F" w14:textId="77777777" w:rsidR="006F3964" w:rsidRDefault="006F3964">
            <w:pPr>
              <w:pStyle w:val="CRCoverPage"/>
              <w:spacing w:after="0"/>
              <w:rPr>
                <w:sz w:val="8"/>
                <w:szCs w:val="8"/>
              </w:rPr>
            </w:pPr>
          </w:p>
        </w:tc>
      </w:tr>
      <w:tr w:rsidR="006F3964" w14:paraId="356029E8" w14:textId="77777777">
        <w:tc>
          <w:tcPr>
            <w:tcW w:w="2694" w:type="dxa"/>
            <w:gridSpan w:val="2"/>
            <w:tcBorders>
              <w:top w:val="single" w:sz="4" w:space="0" w:color="auto"/>
              <w:left w:val="single" w:sz="4" w:space="0" w:color="auto"/>
              <w:bottom w:val="nil"/>
              <w:right w:val="nil"/>
            </w:tcBorders>
          </w:tcPr>
          <w:p w14:paraId="21F07F1B" w14:textId="77777777" w:rsidR="006F3964" w:rsidRDefault="00336CC3">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2248FBD6" w14:textId="77777777" w:rsidR="006F3964" w:rsidRDefault="00336CC3">
            <w:pPr>
              <w:pStyle w:val="CRCoverPage"/>
              <w:spacing w:after="0"/>
              <w:ind w:left="100"/>
            </w:pPr>
            <w:r>
              <w:t>This CR is to introduce the mobile IAB feature in NR</w:t>
            </w:r>
          </w:p>
          <w:p w14:paraId="64F21017" w14:textId="77777777" w:rsidR="006F3964" w:rsidRDefault="006F3964">
            <w:pPr>
              <w:pStyle w:val="CRCoverPage"/>
              <w:spacing w:after="0"/>
              <w:ind w:left="100"/>
            </w:pPr>
          </w:p>
        </w:tc>
      </w:tr>
      <w:tr w:rsidR="006F3964" w14:paraId="67D82DAE" w14:textId="77777777">
        <w:tc>
          <w:tcPr>
            <w:tcW w:w="2694" w:type="dxa"/>
            <w:gridSpan w:val="2"/>
            <w:tcBorders>
              <w:top w:val="nil"/>
              <w:left w:val="single" w:sz="4" w:space="0" w:color="auto"/>
              <w:bottom w:val="nil"/>
              <w:right w:val="nil"/>
            </w:tcBorders>
          </w:tcPr>
          <w:p w14:paraId="4534842B" w14:textId="77777777" w:rsidR="006F3964" w:rsidRDefault="006F3964">
            <w:pPr>
              <w:pStyle w:val="CRCoverPage"/>
              <w:spacing w:after="0"/>
              <w:rPr>
                <w:b/>
                <w:i/>
                <w:sz w:val="8"/>
                <w:szCs w:val="8"/>
              </w:rPr>
            </w:pPr>
          </w:p>
        </w:tc>
        <w:tc>
          <w:tcPr>
            <w:tcW w:w="6946" w:type="dxa"/>
            <w:gridSpan w:val="9"/>
            <w:tcBorders>
              <w:top w:val="nil"/>
              <w:left w:val="nil"/>
              <w:bottom w:val="nil"/>
              <w:right w:val="single" w:sz="4" w:space="0" w:color="auto"/>
            </w:tcBorders>
          </w:tcPr>
          <w:p w14:paraId="0ABF4C20" w14:textId="77777777" w:rsidR="006F3964" w:rsidRDefault="006F3964">
            <w:pPr>
              <w:pStyle w:val="CRCoverPage"/>
              <w:spacing w:after="0"/>
              <w:rPr>
                <w:sz w:val="8"/>
                <w:szCs w:val="8"/>
              </w:rPr>
            </w:pPr>
          </w:p>
        </w:tc>
      </w:tr>
      <w:tr w:rsidR="006F3964" w14:paraId="6681CDC2" w14:textId="77777777">
        <w:tc>
          <w:tcPr>
            <w:tcW w:w="2694" w:type="dxa"/>
            <w:gridSpan w:val="2"/>
            <w:tcBorders>
              <w:top w:val="nil"/>
              <w:left w:val="single" w:sz="4" w:space="0" w:color="auto"/>
              <w:bottom w:val="nil"/>
              <w:right w:val="nil"/>
            </w:tcBorders>
          </w:tcPr>
          <w:p w14:paraId="6B5D660B" w14:textId="77777777" w:rsidR="006F3964" w:rsidRDefault="00336CC3">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79209B2B" w14:textId="77777777" w:rsidR="006F3964" w:rsidRDefault="006F3964">
            <w:pPr>
              <w:pStyle w:val="CRCoverPage"/>
              <w:spacing w:after="0"/>
              <w:ind w:left="100"/>
            </w:pPr>
          </w:p>
          <w:p w14:paraId="72EDC577" w14:textId="77777777" w:rsidR="006F3964" w:rsidRDefault="00336CC3">
            <w:pPr>
              <w:pStyle w:val="CRCoverPage"/>
              <w:spacing w:after="0"/>
              <w:ind w:left="100"/>
              <w:rPr>
                <w:b/>
              </w:rPr>
            </w:pPr>
            <w:r>
              <w:rPr>
                <w:b/>
              </w:rPr>
              <w:t>RAN2#122 changes:</w:t>
            </w:r>
          </w:p>
          <w:p w14:paraId="26BD6862" w14:textId="77777777" w:rsidR="006F3964" w:rsidRDefault="00336CC3">
            <w:pPr>
              <w:pStyle w:val="CRCoverPage"/>
              <w:spacing w:after="0"/>
              <w:ind w:left="100"/>
              <w:rPr>
                <w:bCs/>
              </w:rPr>
            </w:pPr>
            <w:r>
              <w:rPr>
                <w:bCs/>
              </w:rPr>
              <w:t>- Added mobile IAB support in PLMN info and NPN PLMN info</w:t>
            </w:r>
          </w:p>
          <w:p w14:paraId="4B5A3EB5" w14:textId="77777777" w:rsidR="006F3964" w:rsidRDefault="00336CC3">
            <w:pPr>
              <w:pStyle w:val="CRCoverPage"/>
              <w:spacing w:after="0"/>
              <w:ind w:left="100"/>
              <w:rPr>
                <w:bCs/>
              </w:rPr>
            </w:pPr>
            <w:r>
              <w:rPr>
                <w:bCs/>
              </w:rPr>
              <w:t>- Added a cell status for mobile IAB in SIB1.</w:t>
            </w:r>
          </w:p>
          <w:p w14:paraId="60248E0D" w14:textId="77777777" w:rsidR="006F3964" w:rsidRDefault="00336CC3">
            <w:pPr>
              <w:pStyle w:val="CRCoverPage"/>
              <w:spacing w:after="0"/>
              <w:ind w:left="100"/>
              <w:rPr>
                <w:bCs/>
              </w:rPr>
            </w:pPr>
            <w:r>
              <w:rPr>
                <w:bCs/>
              </w:rPr>
              <w:t>- Added mobile IAB indication in RRCSetupComplete message</w:t>
            </w:r>
          </w:p>
          <w:p w14:paraId="756A82EE" w14:textId="77777777" w:rsidR="006F3964" w:rsidRDefault="00336CC3">
            <w:pPr>
              <w:pStyle w:val="CRCoverPage"/>
              <w:spacing w:after="0"/>
              <w:ind w:left="100"/>
              <w:rPr>
                <w:bCs/>
              </w:rPr>
            </w:pPr>
            <w:r>
              <w:rPr>
                <w:bCs/>
              </w:rPr>
              <w:t>- Added in SIB4 a list of PCIs and frequencies on which mobile IAB cells are deployed.</w:t>
            </w:r>
          </w:p>
          <w:p w14:paraId="122DC81E" w14:textId="77777777" w:rsidR="006F3964" w:rsidRDefault="006F3964">
            <w:pPr>
              <w:pStyle w:val="CRCoverPage"/>
              <w:spacing w:after="0"/>
              <w:ind w:left="100"/>
              <w:rPr>
                <w:bCs/>
              </w:rPr>
            </w:pPr>
          </w:p>
          <w:p w14:paraId="0162F0DB" w14:textId="77777777" w:rsidR="006F3964" w:rsidRDefault="00336CC3">
            <w:pPr>
              <w:pStyle w:val="CRCoverPage"/>
              <w:spacing w:after="0"/>
              <w:ind w:left="100"/>
              <w:rPr>
                <w:b/>
              </w:rPr>
            </w:pPr>
            <w:r>
              <w:rPr>
                <w:b/>
              </w:rPr>
              <w:t>RAN2#123 changes:</w:t>
            </w:r>
          </w:p>
          <w:p w14:paraId="4BBEBFC0" w14:textId="77777777" w:rsidR="006F3964" w:rsidRDefault="00336CC3">
            <w:pPr>
              <w:pStyle w:val="CRCoverPage"/>
              <w:spacing w:after="0"/>
              <w:ind w:left="100"/>
              <w:rPr>
                <w:bCs/>
              </w:rPr>
            </w:pPr>
            <w:r>
              <w:rPr>
                <w:bCs/>
              </w:rPr>
              <w:t>- Added support for RACH-less handover.</w:t>
            </w:r>
          </w:p>
          <w:p w14:paraId="6FCEF972" w14:textId="77777777" w:rsidR="006F3964" w:rsidRDefault="006F3964">
            <w:pPr>
              <w:pStyle w:val="CRCoverPage"/>
              <w:spacing w:after="0"/>
              <w:ind w:left="100"/>
              <w:rPr>
                <w:bCs/>
              </w:rPr>
            </w:pPr>
          </w:p>
          <w:p w14:paraId="724487C4" w14:textId="77777777" w:rsidR="006F3964" w:rsidRDefault="00336CC3">
            <w:pPr>
              <w:pStyle w:val="CRCoverPage"/>
              <w:spacing w:after="0"/>
              <w:ind w:left="100"/>
              <w:rPr>
                <w:b/>
              </w:rPr>
            </w:pPr>
            <w:r>
              <w:rPr>
                <w:b/>
              </w:rPr>
              <w:t>RAN2#123-bis changes:</w:t>
            </w:r>
          </w:p>
          <w:p w14:paraId="4A19660F" w14:textId="77777777" w:rsidR="006F3964" w:rsidRDefault="00336CC3">
            <w:pPr>
              <w:pStyle w:val="CRCoverPage"/>
              <w:spacing w:after="0"/>
              <w:ind w:left="100"/>
              <w:rPr>
                <w:bCs/>
              </w:rPr>
            </w:pPr>
            <w:r>
              <w:rPr>
                <w:bCs/>
              </w:rPr>
              <w:t>- Added TCI state indication for RACH-less handover</w:t>
            </w:r>
          </w:p>
          <w:p w14:paraId="4B6D3107" w14:textId="77777777" w:rsidR="006F3964" w:rsidRDefault="00336CC3">
            <w:pPr>
              <w:pStyle w:val="CRCoverPage"/>
              <w:spacing w:after="0"/>
              <w:ind w:left="100"/>
              <w:rPr>
                <w:bCs/>
              </w:rPr>
            </w:pPr>
            <w:r>
              <w:rPr>
                <w:bCs/>
              </w:rPr>
              <w:t>- Clarifications on mobile IAB flags in SIB1 and SIB2</w:t>
            </w:r>
          </w:p>
          <w:p w14:paraId="36FEC2BE" w14:textId="77777777" w:rsidR="006F3964" w:rsidRDefault="006F3964">
            <w:pPr>
              <w:pStyle w:val="CRCoverPage"/>
              <w:spacing w:after="0"/>
            </w:pPr>
          </w:p>
        </w:tc>
      </w:tr>
      <w:tr w:rsidR="006F3964" w14:paraId="1C7DA65A" w14:textId="77777777">
        <w:tc>
          <w:tcPr>
            <w:tcW w:w="2694" w:type="dxa"/>
            <w:gridSpan w:val="2"/>
            <w:tcBorders>
              <w:top w:val="nil"/>
              <w:left w:val="single" w:sz="4" w:space="0" w:color="auto"/>
              <w:bottom w:val="nil"/>
              <w:right w:val="nil"/>
            </w:tcBorders>
          </w:tcPr>
          <w:p w14:paraId="1CBF8A68" w14:textId="77777777" w:rsidR="006F3964" w:rsidRDefault="006F3964">
            <w:pPr>
              <w:pStyle w:val="CRCoverPage"/>
              <w:spacing w:after="0"/>
              <w:rPr>
                <w:b/>
                <w:i/>
                <w:sz w:val="8"/>
                <w:szCs w:val="8"/>
              </w:rPr>
            </w:pPr>
          </w:p>
        </w:tc>
        <w:tc>
          <w:tcPr>
            <w:tcW w:w="6946" w:type="dxa"/>
            <w:gridSpan w:val="9"/>
            <w:tcBorders>
              <w:top w:val="nil"/>
              <w:left w:val="nil"/>
              <w:bottom w:val="nil"/>
              <w:right w:val="single" w:sz="4" w:space="0" w:color="auto"/>
            </w:tcBorders>
          </w:tcPr>
          <w:p w14:paraId="7B2D8614" w14:textId="77777777" w:rsidR="006F3964" w:rsidRDefault="006F3964">
            <w:pPr>
              <w:pStyle w:val="CRCoverPage"/>
              <w:spacing w:after="0"/>
              <w:rPr>
                <w:sz w:val="8"/>
                <w:szCs w:val="8"/>
              </w:rPr>
            </w:pPr>
          </w:p>
        </w:tc>
      </w:tr>
      <w:tr w:rsidR="006F3964" w14:paraId="74BD9BAE" w14:textId="77777777">
        <w:tc>
          <w:tcPr>
            <w:tcW w:w="2694" w:type="dxa"/>
            <w:gridSpan w:val="2"/>
            <w:tcBorders>
              <w:top w:val="nil"/>
              <w:left w:val="single" w:sz="4" w:space="0" w:color="auto"/>
              <w:bottom w:val="single" w:sz="4" w:space="0" w:color="auto"/>
              <w:right w:val="nil"/>
            </w:tcBorders>
          </w:tcPr>
          <w:p w14:paraId="1B63928E" w14:textId="77777777" w:rsidR="006F3964" w:rsidRDefault="00336CC3">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55FA0C7B" w14:textId="77777777" w:rsidR="006F3964" w:rsidRDefault="00336CC3">
            <w:pPr>
              <w:pStyle w:val="CRCoverPage"/>
              <w:spacing w:after="0"/>
              <w:ind w:left="100"/>
            </w:pPr>
            <w:r>
              <w:t>If the CR is not approved the mobile IAB feature will not be supported in NR.</w:t>
            </w:r>
          </w:p>
        </w:tc>
      </w:tr>
      <w:tr w:rsidR="006F3964" w14:paraId="23AF2A4B" w14:textId="77777777">
        <w:tc>
          <w:tcPr>
            <w:tcW w:w="2694" w:type="dxa"/>
            <w:gridSpan w:val="2"/>
          </w:tcPr>
          <w:p w14:paraId="290A499D" w14:textId="77777777" w:rsidR="006F3964" w:rsidRDefault="006F3964">
            <w:pPr>
              <w:pStyle w:val="CRCoverPage"/>
              <w:spacing w:after="0"/>
              <w:rPr>
                <w:b/>
                <w:i/>
                <w:sz w:val="8"/>
                <w:szCs w:val="8"/>
              </w:rPr>
            </w:pPr>
          </w:p>
        </w:tc>
        <w:tc>
          <w:tcPr>
            <w:tcW w:w="6946" w:type="dxa"/>
            <w:gridSpan w:val="9"/>
          </w:tcPr>
          <w:p w14:paraId="0AB6D8FD" w14:textId="77777777" w:rsidR="006F3964" w:rsidRDefault="006F3964">
            <w:pPr>
              <w:pStyle w:val="CRCoverPage"/>
              <w:spacing w:after="0"/>
              <w:rPr>
                <w:sz w:val="8"/>
                <w:szCs w:val="8"/>
              </w:rPr>
            </w:pPr>
          </w:p>
        </w:tc>
      </w:tr>
      <w:tr w:rsidR="006F3964" w14:paraId="2E12671B" w14:textId="77777777">
        <w:tc>
          <w:tcPr>
            <w:tcW w:w="2694" w:type="dxa"/>
            <w:gridSpan w:val="2"/>
            <w:tcBorders>
              <w:top w:val="single" w:sz="4" w:space="0" w:color="auto"/>
              <w:left w:val="single" w:sz="4" w:space="0" w:color="auto"/>
              <w:bottom w:val="nil"/>
              <w:right w:val="nil"/>
            </w:tcBorders>
          </w:tcPr>
          <w:p w14:paraId="11F6448F" w14:textId="77777777" w:rsidR="006F3964" w:rsidRDefault="00336CC3">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2FB0D61A" w14:textId="77777777" w:rsidR="006F3964" w:rsidRDefault="00336CC3">
            <w:pPr>
              <w:pStyle w:val="CRCoverPage"/>
              <w:spacing w:after="0"/>
              <w:ind w:left="100"/>
            </w:pPr>
            <w:r>
              <w:t>3.1, 5.3.3.4, 5.3.5.3, 5.3.5.5.2, 6.2.2, 6.3.2</w:t>
            </w:r>
          </w:p>
        </w:tc>
      </w:tr>
      <w:tr w:rsidR="006F3964" w14:paraId="0D58FA03" w14:textId="77777777">
        <w:tc>
          <w:tcPr>
            <w:tcW w:w="2694" w:type="dxa"/>
            <w:gridSpan w:val="2"/>
            <w:tcBorders>
              <w:top w:val="nil"/>
              <w:left w:val="single" w:sz="4" w:space="0" w:color="auto"/>
              <w:bottom w:val="nil"/>
              <w:right w:val="nil"/>
            </w:tcBorders>
          </w:tcPr>
          <w:p w14:paraId="130A517A" w14:textId="77777777" w:rsidR="006F3964" w:rsidRDefault="006F3964">
            <w:pPr>
              <w:pStyle w:val="CRCoverPage"/>
              <w:spacing w:after="0"/>
              <w:rPr>
                <w:b/>
                <w:i/>
                <w:sz w:val="8"/>
                <w:szCs w:val="8"/>
              </w:rPr>
            </w:pPr>
          </w:p>
        </w:tc>
        <w:tc>
          <w:tcPr>
            <w:tcW w:w="6946" w:type="dxa"/>
            <w:gridSpan w:val="9"/>
            <w:tcBorders>
              <w:top w:val="nil"/>
              <w:left w:val="nil"/>
              <w:bottom w:val="nil"/>
              <w:right w:val="single" w:sz="4" w:space="0" w:color="auto"/>
            </w:tcBorders>
          </w:tcPr>
          <w:p w14:paraId="0DE4608F" w14:textId="77777777" w:rsidR="006F3964" w:rsidRDefault="006F3964">
            <w:pPr>
              <w:pStyle w:val="CRCoverPage"/>
              <w:spacing w:after="0"/>
              <w:rPr>
                <w:sz w:val="8"/>
                <w:szCs w:val="8"/>
              </w:rPr>
            </w:pPr>
          </w:p>
        </w:tc>
      </w:tr>
      <w:tr w:rsidR="006F3964" w14:paraId="4B476C99" w14:textId="77777777">
        <w:tc>
          <w:tcPr>
            <w:tcW w:w="2694" w:type="dxa"/>
            <w:gridSpan w:val="2"/>
            <w:tcBorders>
              <w:top w:val="nil"/>
              <w:left w:val="single" w:sz="4" w:space="0" w:color="auto"/>
              <w:bottom w:val="nil"/>
              <w:right w:val="nil"/>
            </w:tcBorders>
          </w:tcPr>
          <w:p w14:paraId="297BF113" w14:textId="77777777" w:rsidR="006F3964" w:rsidRDefault="006F3964">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2DC3149" w14:textId="77777777" w:rsidR="006F3964" w:rsidRDefault="00336CC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245B66A8" w14:textId="77777777" w:rsidR="006F3964" w:rsidRDefault="00336CC3">
            <w:pPr>
              <w:pStyle w:val="CRCoverPage"/>
              <w:spacing w:after="0"/>
              <w:jc w:val="center"/>
              <w:rPr>
                <w:b/>
                <w:caps/>
              </w:rPr>
            </w:pPr>
            <w:r>
              <w:rPr>
                <w:b/>
                <w:caps/>
              </w:rPr>
              <w:t>N</w:t>
            </w:r>
          </w:p>
        </w:tc>
        <w:tc>
          <w:tcPr>
            <w:tcW w:w="2977" w:type="dxa"/>
            <w:gridSpan w:val="4"/>
          </w:tcPr>
          <w:p w14:paraId="617E0A27" w14:textId="77777777" w:rsidR="006F3964" w:rsidRDefault="006F3964">
            <w:pPr>
              <w:pStyle w:val="CRCoverPage"/>
              <w:tabs>
                <w:tab w:val="right" w:pos="2893"/>
              </w:tabs>
              <w:spacing w:after="0"/>
            </w:pPr>
          </w:p>
        </w:tc>
        <w:tc>
          <w:tcPr>
            <w:tcW w:w="3401" w:type="dxa"/>
            <w:gridSpan w:val="3"/>
            <w:tcBorders>
              <w:top w:val="nil"/>
              <w:left w:val="nil"/>
              <w:bottom w:val="nil"/>
              <w:right w:val="single" w:sz="4" w:space="0" w:color="auto"/>
            </w:tcBorders>
          </w:tcPr>
          <w:p w14:paraId="3B58732E" w14:textId="77777777" w:rsidR="006F3964" w:rsidRDefault="006F3964">
            <w:pPr>
              <w:pStyle w:val="CRCoverPage"/>
              <w:spacing w:after="0"/>
              <w:ind w:left="99"/>
            </w:pPr>
          </w:p>
        </w:tc>
      </w:tr>
      <w:tr w:rsidR="006F3964" w14:paraId="51239586" w14:textId="77777777">
        <w:tc>
          <w:tcPr>
            <w:tcW w:w="2694" w:type="dxa"/>
            <w:gridSpan w:val="2"/>
            <w:tcBorders>
              <w:top w:val="nil"/>
              <w:left w:val="single" w:sz="4" w:space="0" w:color="auto"/>
              <w:bottom w:val="nil"/>
              <w:right w:val="nil"/>
            </w:tcBorders>
          </w:tcPr>
          <w:p w14:paraId="0E1E0EF7" w14:textId="77777777" w:rsidR="006F3964" w:rsidRDefault="00336CC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30C3FE" w14:textId="77777777" w:rsidR="006F3964" w:rsidRDefault="00336CC3">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DBABD6" w14:textId="77777777" w:rsidR="006F3964" w:rsidRDefault="006F3964">
            <w:pPr>
              <w:pStyle w:val="CRCoverPage"/>
              <w:spacing w:after="0"/>
              <w:jc w:val="center"/>
              <w:rPr>
                <w:b/>
                <w:caps/>
              </w:rPr>
            </w:pPr>
          </w:p>
        </w:tc>
        <w:tc>
          <w:tcPr>
            <w:tcW w:w="2977" w:type="dxa"/>
            <w:gridSpan w:val="4"/>
          </w:tcPr>
          <w:p w14:paraId="6D5BEBEF" w14:textId="77777777" w:rsidR="006F3964" w:rsidRDefault="00336CC3">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7A771CB1" w14:textId="77777777" w:rsidR="006F3964" w:rsidRDefault="00336CC3">
            <w:pPr>
              <w:pStyle w:val="CRCoverPage"/>
              <w:spacing w:after="0"/>
              <w:ind w:left="99"/>
            </w:pPr>
            <w:r>
              <w:t>TS 38.340 CR 0033</w:t>
            </w:r>
          </w:p>
          <w:p w14:paraId="452910F1" w14:textId="77777777" w:rsidR="00C4731C" w:rsidRDefault="00336CC3">
            <w:pPr>
              <w:pStyle w:val="CRCoverPage"/>
              <w:spacing w:after="0"/>
              <w:ind w:left="99"/>
            </w:pPr>
            <w:r>
              <w:t>TS 38.300 CR 0727</w:t>
            </w:r>
          </w:p>
          <w:p w14:paraId="23F6F651" w14:textId="77777777" w:rsidR="00C4731C" w:rsidRDefault="00C4731C">
            <w:pPr>
              <w:pStyle w:val="CRCoverPage"/>
              <w:spacing w:after="0"/>
              <w:ind w:left="99"/>
            </w:pPr>
            <w:r>
              <w:t>TS 38.304 CR 0370</w:t>
            </w:r>
          </w:p>
          <w:p w14:paraId="6E9B22D9" w14:textId="77777777" w:rsidR="00C4731C" w:rsidRDefault="00C4731C">
            <w:pPr>
              <w:pStyle w:val="CRCoverPage"/>
              <w:spacing w:after="0"/>
              <w:ind w:left="99"/>
            </w:pPr>
            <w:r>
              <w:t>TS 38.306 CR 1015</w:t>
            </w:r>
          </w:p>
          <w:p w14:paraId="2C3BA761" w14:textId="77777777" w:rsidR="006F3964" w:rsidRDefault="00C4731C">
            <w:pPr>
              <w:pStyle w:val="CRCoverPage"/>
              <w:spacing w:after="0"/>
              <w:ind w:left="99"/>
            </w:pPr>
            <w:r>
              <w:lastRenderedPageBreak/>
              <w:t>TS 38.321 CR 1760</w:t>
            </w:r>
            <w:r w:rsidR="00336CC3">
              <w:t xml:space="preserve"> </w:t>
            </w:r>
          </w:p>
          <w:p w14:paraId="4694AFA8" w14:textId="34A159F3" w:rsidR="00C4731C" w:rsidRDefault="00C4731C" w:rsidP="00C4731C">
            <w:pPr>
              <w:pStyle w:val="CRCoverPage"/>
              <w:spacing w:after="0"/>
            </w:pPr>
          </w:p>
        </w:tc>
      </w:tr>
      <w:tr w:rsidR="006F3964" w14:paraId="240689D9" w14:textId="77777777">
        <w:tc>
          <w:tcPr>
            <w:tcW w:w="2694" w:type="dxa"/>
            <w:gridSpan w:val="2"/>
            <w:tcBorders>
              <w:top w:val="nil"/>
              <w:left w:val="single" w:sz="4" w:space="0" w:color="auto"/>
              <w:bottom w:val="nil"/>
              <w:right w:val="nil"/>
            </w:tcBorders>
          </w:tcPr>
          <w:p w14:paraId="5D2C192F" w14:textId="77777777" w:rsidR="006F3964" w:rsidRDefault="00336CC3">
            <w:pPr>
              <w:pStyle w:val="CRCoverPage"/>
              <w:spacing w:after="0"/>
              <w:rPr>
                <w:b/>
                <w:i/>
              </w:rPr>
            </w:pPr>
            <w:r>
              <w:rPr>
                <w:b/>
                <w:i/>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7FCF024D" w14:textId="77777777" w:rsidR="006F3964" w:rsidRDefault="006F39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984932" w14:textId="77777777" w:rsidR="006F3964" w:rsidRDefault="00336CC3">
            <w:pPr>
              <w:pStyle w:val="CRCoverPage"/>
              <w:spacing w:after="0"/>
              <w:jc w:val="center"/>
              <w:rPr>
                <w:b/>
                <w:caps/>
              </w:rPr>
            </w:pPr>
            <w:r>
              <w:rPr>
                <w:b/>
                <w:caps/>
              </w:rPr>
              <w:t>X</w:t>
            </w:r>
          </w:p>
        </w:tc>
        <w:tc>
          <w:tcPr>
            <w:tcW w:w="2977" w:type="dxa"/>
            <w:gridSpan w:val="4"/>
          </w:tcPr>
          <w:p w14:paraId="443CDB81" w14:textId="77777777" w:rsidR="006F3964" w:rsidRDefault="00336CC3">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6DBDC39F" w14:textId="77777777" w:rsidR="006F3964" w:rsidRDefault="00336CC3">
            <w:pPr>
              <w:pStyle w:val="CRCoverPage"/>
              <w:spacing w:after="0"/>
              <w:ind w:left="99"/>
            </w:pPr>
            <w:r>
              <w:t xml:space="preserve">TS/TR ... CR ... </w:t>
            </w:r>
          </w:p>
        </w:tc>
      </w:tr>
      <w:tr w:rsidR="006F3964" w14:paraId="084DA8C0" w14:textId="77777777">
        <w:tc>
          <w:tcPr>
            <w:tcW w:w="2694" w:type="dxa"/>
            <w:gridSpan w:val="2"/>
            <w:tcBorders>
              <w:top w:val="nil"/>
              <w:left w:val="single" w:sz="4" w:space="0" w:color="auto"/>
              <w:bottom w:val="nil"/>
              <w:right w:val="nil"/>
            </w:tcBorders>
          </w:tcPr>
          <w:p w14:paraId="29E310A4" w14:textId="77777777" w:rsidR="006F3964" w:rsidRDefault="00336CC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7023002" w14:textId="77777777" w:rsidR="006F3964" w:rsidRDefault="006F39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F87AB0" w14:textId="77777777" w:rsidR="006F3964" w:rsidRDefault="00336CC3">
            <w:pPr>
              <w:pStyle w:val="CRCoverPage"/>
              <w:spacing w:after="0"/>
              <w:jc w:val="center"/>
              <w:rPr>
                <w:b/>
                <w:caps/>
              </w:rPr>
            </w:pPr>
            <w:r>
              <w:rPr>
                <w:b/>
                <w:caps/>
              </w:rPr>
              <w:t>X</w:t>
            </w:r>
          </w:p>
        </w:tc>
        <w:tc>
          <w:tcPr>
            <w:tcW w:w="2977" w:type="dxa"/>
            <w:gridSpan w:val="4"/>
          </w:tcPr>
          <w:p w14:paraId="4C87BA75" w14:textId="77777777" w:rsidR="006F3964" w:rsidRDefault="00336CC3">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0E08F28C" w14:textId="77777777" w:rsidR="006F3964" w:rsidRDefault="00336CC3">
            <w:pPr>
              <w:pStyle w:val="CRCoverPage"/>
              <w:spacing w:after="0"/>
              <w:ind w:left="99"/>
            </w:pPr>
            <w:r>
              <w:t xml:space="preserve">TS/TR ... CR ... </w:t>
            </w:r>
          </w:p>
        </w:tc>
      </w:tr>
      <w:tr w:rsidR="006F3964" w14:paraId="07DF01B0" w14:textId="77777777">
        <w:tc>
          <w:tcPr>
            <w:tcW w:w="2694" w:type="dxa"/>
            <w:gridSpan w:val="2"/>
            <w:tcBorders>
              <w:top w:val="nil"/>
              <w:left w:val="single" w:sz="4" w:space="0" w:color="auto"/>
              <w:bottom w:val="nil"/>
              <w:right w:val="nil"/>
            </w:tcBorders>
          </w:tcPr>
          <w:p w14:paraId="264F7098" w14:textId="77777777" w:rsidR="006F3964" w:rsidRDefault="006F3964">
            <w:pPr>
              <w:pStyle w:val="CRCoverPage"/>
              <w:spacing w:after="0"/>
              <w:rPr>
                <w:b/>
                <w:i/>
              </w:rPr>
            </w:pPr>
          </w:p>
        </w:tc>
        <w:tc>
          <w:tcPr>
            <w:tcW w:w="6946" w:type="dxa"/>
            <w:gridSpan w:val="9"/>
            <w:tcBorders>
              <w:top w:val="nil"/>
              <w:left w:val="nil"/>
              <w:bottom w:val="nil"/>
              <w:right w:val="single" w:sz="4" w:space="0" w:color="auto"/>
            </w:tcBorders>
          </w:tcPr>
          <w:p w14:paraId="509F3C74" w14:textId="77777777" w:rsidR="006F3964" w:rsidRDefault="006F3964">
            <w:pPr>
              <w:pStyle w:val="CRCoverPage"/>
              <w:spacing w:after="0"/>
            </w:pPr>
          </w:p>
        </w:tc>
      </w:tr>
      <w:tr w:rsidR="006F3964" w14:paraId="7E9B2A77" w14:textId="77777777">
        <w:tc>
          <w:tcPr>
            <w:tcW w:w="2694" w:type="dxa"/>
            <w:gridSpan w:val="2"/>
            <w:tcBorders>
              <w:top w:val="nil"/>
              <w:left w:val="single" w:sz="4" w:space="0" w:color="auto"/>
              <w:bottom w:val="single" w:sz="4" w:space="0" w:color="auto"/>
              <w:right w:val="nil"/>
            </w:tcBorders>
          </w:tcPr>
          <w:p w14:paraId="115084B9" w14:textId="77777777" w:rsidR="006F3964" w:rsidRDefault="00336CC3">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59006122" w14:textId="77777777" w:rsidR="006F3964" w:rsidRDefault="006F3964">
            <w:pPr>
              <w:pStyle w:val="CRCoverPage"/>
              <w:spacing w:after="0"/>
              <w:ind w:left="100"/>
            </w:pPr>
          </w:p>
        </w:tc>
      </w:tr>
      <w:tr w:rsidR="006F3964" w14:paraId="6DB192A7" w14:textId="77777777">
        <w:tc>
          <w:tcPr>
            <w:tcW w:w="2694" w:type="dxa"/>
            <w:gridSpan w:val="2"/>
            <w:tcBorders>
              <w:top w:val="single" w:sz="4" w:space="0" w:color="auto"/>
              <w:left w:val="nil"/>
              <w:bottom w:val="single" w:sz="4" w:space="0" w:color="auto"/>
              <w:right w:val="nil"/>
            </w:tcBorders>
          </w:tcPr>
          <w:p w14:paraId="21B9249F" w14:textId="77777777" w:rsidR="006F3964" w:rsidRDefault="006F3964">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56BEB84F" w14:textId="77777777" w:rsidR="006F3964" w:rsidRDefault="006F3964">
            <w:pPr>
              <w:pStyle w:val="CRCoverPage"/>
              <w:spacing w:after="0"/>
              <w:ind w:left="100"/>
              <w:rPr>
                <w:sz w:val="8"/>
                <w:szCs w:val="8"/>
              </w:rPr>
            </w:pPr>
          </w:p>
        </w:tc>
      </w:tr>
      <w:tr w:rsidR="006F3964" w14:paraId="6C4FE18A" w14:textId="77777777">
        <w:tc>
          <w:tcPr>
            <w:tcW w:w="2694" w:type="dxa"/>
            <w:gridSpan w:val="2"/>
            <w:tcBorders>
              <w:top w:val="single" w:sz="4" w:space="0" w:color="auto"/>
              <w:left w:val="single" w:sz="4" w:space="0" w:color="auto"/>
              <w:bottom w:val="single" w:sz="4" w:space="0" w:color="auto"/>
              <w:right w:val="nil"/>
            </w:tcBorders>
          </w:tcPr>
          <w:p w14:paraId="5053F658" w14:textId="77777777" w:rsidR="006F3964" w:rsidRDefault="00336CC3">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01E7A8A" w14:textId="77777777" w:rsidR="006F3964" w:rsidRDefault="006F3964">
            <w:pPr>
              <w:pStyle w:val="CRCoverPage"/>
              <w:spacing w:after="0"/>
              <w:ind w:left="100"/>
            </w:pPr>
          </w:p>
        </w:tc>
      </w:tr>
    </w:tbl>
    <w:p w14:paraId="4F8C4A11" w14:textId="77777777" w:rsidR="006F3964" w:rsidRDefault="00336CC3">
      <w:pPr>
        <w:pStyle w:val="Heading1"/>
        <w:rPr>
          <w:rFonts w:eastAsia="MS Mincho"/>
        </w:rPr>
      </w:pPr>
      <w:r>
        <w:rPr>
          <w:rFonts w:eastAsia="MS Mincho"/>
        </w:rPr>
        <w:t>2</w:t>
      </w:r>
      <w:r>
        <w:rPr>
          <w:rFonts w:eastAsia="MS Mincho"/>
        </w:rPr>
        <w:tab/>
        <w:t>References</w:t>
      </w:r>
      <w:bookmarkEnd w:id="0"/>
      <w:bookmarkEnd w:id="1"/>
    </w:p>
    <w:p w14:paraId="54024D69" w14:textId="77777777" w:rsidR="006F3964" w:rsidRDefault="00336CC3">
      <w:r>
        <w:t>The following documents contain provisions which, through reference in this text, constitute provisions of the present document.</w:t>
      </w:r>
    </w:p>
    <w:p w14:paraId="776089CF" w14:textId="77777777" w:rsidR="006F3964" w:rsidRDefault="00336CC3">
      <w:pPr>
        <w:pStyle w:val="B1"/>
      </w:pPr>
      <w:r>
        <w:t>-</w:t>
      </w:r>
      <w:r>
        <w:tab/>
        <w:t>References are either specific (identified by date of publication, edition number, version number, etc.) or non</w:t>
      </w:r>
      <w:r>
        <w:noBreakHyphen/>
        <w:t>specific.</w:t>
      </w:r>
    </w:p>
    <w:p w14:paraId="4D93D424" w14:textId="77777777" w:rsidR="006F3964" w:rsidRDefault="00336CC3">
      <w:pPr>
        <w:pStyle w:val="B1"/>
      </w:pPr>
      <w:r>
        <w:t>-</w:t>
      </w:r>
      <w:r>
        <w:tab/>
        <w:t>For a specific reference, subsequent revisions do not apply.</w:t>
      </w:r>
    </w:p>
    <w:p w14:paraId="3B3E525A" w14:textId="77777777" w:rsidR="006F3964" w:rsidRDefault="00336CC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0EA2866" w14:textId="77777777" w:rsidR="006F3964" w:rsidRDefault="006F3964"/>
    <w:p w14:paraId="121CCBDE" w14:textId="77777777" w:rsidR="006F3964" w:rsidRDefault="00336CC3">
      <w:pPr>
        <w:pStyle w:val="EX"/>
      </w:pPr>
      <w:r>
        <w:t>[1]</w:t>
      </w:r>
      <w:r>
        <w:tab/>
        <w:t>3GPP TR 21.905: "Vocabulary for 3GPP Specifications".</w:t>
      </w:r>
    </w:p>
    <w:p w14:paraId="75C5ABF5" w14:textId="77777777" w:rsidR="006F3964" w:rsidRDefault="00336CC3">
      <w:pPr>
        <w:pStyle w:val="EX"/>
      </w:pPr>
      <w:r>
        <w:t>[2]</w:t>
      </w:r>
      <w:r>
        <w:tab/>
        <w:t>3GPP TS 38.300: "NR; Overall description; Stage 2".</w:t>
      </w:r>
    </w:p>
    <w:p w14:paraId="3B62CB91" w14:textId="77777777" w:rsidR="006F3964" w:rsidRDefault="00336CC3">
      <w:pPr>
        <w:pStyle w:val="EX"/>
      </w:pPr>
      <w:r>
        <w:t>[3]</w:t>
      </w:r>
      <w:r>
        <w:tab/>
        <w:t>3GPP TS 38.321: "NR; Medium Access Control (MAC); Protocol specification".</w:t>
      </w:r>
    </w:p>
    <w:p w14:paraId="5828535D" w14:textId="77777777" w:rsidR="006F3964" w:rsidRDefault="00336CC3">
      <w:pPr>
        <w:pStyle w:val="EX"/>
      </w:pPr>
      <w:r>
        <w:t>[4]</w:t>
      </w:r>
      <w:r>
        <w:tab/>
        <w:t>3GPP TS 38.322: "NR; Radio Link Control (RLC) protocol specification".</w:t>
      </w:r>
    </w:p>
    <w:p w14:paraId="1E1300E3" w14:textId="77777777" w:rsidR="006F3964" w:rsidRDefault="00336CC3">
      <w:pPr>
        <w:pStyle w:val="EX"/>
      </w:pPr>
      <w:r>
        <w:t>[5]</w:t>
      </w:r>
      <w:r>
        <w:tab/>
        <w:t>3GPP TS 38.323: "NR; Packet Data Convergence Protocol (PDCP) protocol specification".</w:t>
      </w:r>
    </w:p>
    <w:p w14:paraId="5A15BFBB" w14:textId="77777777" w:rsidR="006F3964" w:rsidRDefault="00336CC3">
      <w:pPr>
        <w:pStyle w:val="EX"/>
      </w:pPr>
      <w:r>
        <w:t>[6]</w:t>
      </w:r>
      <w:r>
        <w:tab/>
        <w:t>ITU-T Recommendation X.680 (08/2015) "Information Technology – Abstract Syntax Notation One (ASN.1): Specification of basic notation" (Same as the ISO/IEC International Standard 8824-1).</w:t>
      </w:r>
    </w:p>
    <w:p w14:paraId="0F695CC7" w14:textId="77777777" w:rsidR="006F3964" w:rsidRDefault="00336CC3">
      <w:pPr>
        <w:pStyle w:val="EX"/>
      </w:pPr>
      <w:r>
        <w:t>[7]</w:t>
      </w:r>
      <w:r>
        <w:tab/>
        <w:t>ITU-T Recommendation X.681 (08/2015) "Information Technology – Abstract Syntax Notation One (ASN.1): Information object specification" (Same as the ISO/IEC International Standard 8824-2).</w:t>
      </w:r>
    </w:p>
    <w:p w14:paraId="5818EAB9" w14:textId="77777777" w:rsidR="006F3964" w:rsidRDefault="00336CC3">
      <w:pPr>
        <w:pStyle w:val="EX"/>
      </w:pPr>
      <w:r>
        <w:t>[8]</w:t>
      </w:r>
      <w:r>
        <w:tab/>
        <w:t>ITU-T Recommendation X.691 (08/2015) "Information technology – ASN.1 encoding rules: Specification of Packed Encoding Rules (PER)" (Same as the ISO/IEC International Standard 8825-2).</w:t>
      </w:r>
    </w:p>
    <w:p w14:paraId="4EF1B065" w14:textId="77777777" w:rsidR="006F3964" w:rsidRDefault="00336CC3">
      <w:pPr>
        <w:pStyle w:val="EX"/>
      </w:pPr>
      <w:r>
        <w:t>[9]</w:t>
      </w:r>
      <w:r>
        <w:tab/>
        <w:t>3GPP TS 38.215: "NR; Physical layer measurements".</w:t>
      </w:r>
    </w:p>
    <w:p w14:paraId="2908EFD4" w14:textId="77777777" w:rsidR="006F3964" w:rsidRDefault="00336CC3">
      <w:pPr>
        <w:pStyle w:val="EX"/>
      </w:pPr>
      <w:r>
        <w:t>[10]</w:t>
      </w:r>
      <w:r>
        <w:tab/>
        <w:t>3GPP TS 36.331: "Evolved Universal Terrestrial Radio Access (E-UTRA) Radio Resource Control (RRC); Protocol Specification".</w:t>
      </w:r>
    </w:p>
    <w:p w14:paraId="56E56963" w14:textId="77777777" w:rsidR="006F3964" w:rsidRDefault="00336CC3">
      <w:pPr>
        <w:pStyle w:val="EX"/>
      </w:pPr>
      <w:r>
        <w:t>[11]</w:t>
      </w:r>
      <w:r>
        <w:tab/>
        <w:t>3GPP TS 33.501: "Security Architecture and Procedures for 5G System".</w:t>
      </w:r>
    </w:p>
    <w:p w14:paraId="3A08DED8" w14:textId="77777777" w:rsidR="006F3964" w:rsidRDefault="00336CC3">
      <w:pPr>
        <w:pStyle w:val="EX"/>
      </w:pPr>
      <w:r>
        <w:t>[12]</w:t>
      </w:r>
      <w:r>
        <w:tab/>
        <w:t>3GPP TS 38.104: "NR; Base Station (BS) radio transmission and reception".</w:t>
      </w:r>
    </w:p>
    <w:p w14:paraId="0159E32F" w14:textId="77777777" w:rsidR="006F3964" w:rsidRDefault="00336CC3">
      <w:pPr>
        <w:pStyle w:val="EX"/>
      </w:pPr>
      <w:r>
        <w:t>[13]</w:t>
      </w:r>
      <w:r>
        <w:tab/>
        <w:t>3GPP TS 38.213: "NR; Physical layer procedures for control".</w:t>
      </w:r>
    </w:p>
    <w:p w14:paraId="706D25F6" w14:textId="77777777" w:rsidR="006F3964" w:rsidRDefault="00336CC3">
      <w:pPr>
        <w:pStyle w:val="EX"/>
      </w:pPr>
      <w:r>
        <w:t>[14]</w:t>
      </w:r>
      <w:r>
        <w:tab/>
        <w:t>3GPP TS 38.133: "NR; Requirements for support of radio resource management".</w:t>
      </w:r>
    </w:p>
    <w:p w14:paraId="26564ECC" w14:textId="77777777" w:rsidR="006F3964" w:rsidRDefault="00336CC3">
      <w:pPr>
        <w:pStyle w:val="EX"/>
      </w:pPr>
      <w:r>
        <w:t>[15]</w:t>
      </w:r>
      <w:r>
        <w:tab/>
        <w:t>3GPP TS 38.101-1: "NR; User Equipment (UE) radio transmission and reception; Part 1: Range 1 Standalone".</w:t>
      </w:r>
    </w:p>
    <w:p w14:paraId="5819B3DC" w14:textId="77777777" w:rsidR="006F3964" w:rsidRDefault="00336CC3">
      <w:pPr>
        <w:pStyle w:val="EX"/>
      </w:pPr>
      <w:r>
        <w:lastRenderedPageBreak/>
        <w:t>[16]</w:t>
      </w:r>
      <w:r>
        <w:tab/>
        <w:t>3GPP TS 38.211: "NR; Physical channels and modulation".</w:t>
      </w:r>
    </w:p>
    <w:p w14:paraId="6D15F143" w14:textId="77777777" w:rsidR="006F3964" w:rsidRDefault="00336CC3">
      <w:pPr>
        <w:pStyle w:val="EX"/>
      </w:pPr>
      <w:r>
        <w:t>[17]</w:t>
      </w:r>
      <w:r>
        <w:tab/>
        <w:t>3GPP TS 38.212: "NR; Multiplexing and channel coding".</w:t>
      </w:r>
    </w:p>
    <w:p w14:paraId="7DD57838" w14:textId="77777777" w:rsidR="006F3964" w:rsidRDefault="00336CC3">
      <w:pPr>
        <w:pStyle w:val="EX"/>
      </w:pPr>
      <w:r>
        <w:t>[18]</w:t>
      </w:r>
      <w:r>
        <w:tab/>
        <w:t>ITU-T Recommendation X.683 (08/2015) "Information Technology – Abstract Syntax Notation One (ASN.1): Parameterization of ASN.1 specifications" (Same as the ISO/IEC International Standard 8824-4).</w:t>
      </w:r>
    </w:p>
    <w:p w14:paraId="0171F74E" w14:textId="77777777" w:rsidR="006F3964" w:rsidRDefault="00336CC3">
      <w:pPr>
        <w:pStyle w:val="EX"/>
      </w:pPr>
      <w:r>
        <w:t>[19]</w:t>
      </w:r>
      <w:r>
        <w:tab/>
        <w:t>3GPP TS 38.214: "NR; Physical layer procedures for data".</w:t>
      </w:r>
    </w:p>
    <w:p w14:paraId="0C2921AA" w14:textId="77777777" w:rsidR="006F3964" w:rsidRDefault="00336CC3">
      <w:pPr>
        <w:pStyle w:val="EX"/>
      </w:pPr>
      <w:r>
        <w:t>[20]</w:t>
      </w:r>
      <w:r>
        <w:tab/>
        <w:t>3GPP TS 38.304: "NR; User Equipment (UE) procedures in Idle mode and RRC Inactive state".</w:t>
      </w:r>
    </w:p>
    <w:p w14:paraId="20FD1E53" w14:textId="77777777" w:rsidR="006F3964" w:rsidRDefault="00336CC3">
      <w:pPr>
        <w:pStyle w:val="EX"/>
      </w:pPr>
      <w:r>
        <w:t>[21]</w:t>
      </w:r>
      <w:r>
        <w:tab/>
        <w:t>3GPP TS 23.003: "Numbering, addressing and identification".</w:t>
      </w:r>
    </w:p>
    <w:p w14:paraId="29811189" w14:textId="77777777" w:rsidR="006F3964" w:rsidRDefault="00336CC3">
      <w:pPr>
        <w:pStyle w:val="EX"/>
      </w:pPr>
      <w:r>
        <w:t>[22]</w:t>
      </w:r>
      <w:r>
        <w:tab/>
        <w:t>3GPP TS 36.101: "E-UTRA; User Equipment (UE) radio transmission and reception".</w:t>
      </w:r>
    </w:p>
    <w:p w14:paraId="578A7984" w14:textId="77777777" w:rsidR="006F3964" w:rsidRDefault="00336CC3">
      <w:pPr>
        <w:pStyle w:val="EX"/>
      </w:pPr>
      <w:r>
        <w:t>[23]</w:t>
      </w:r>
      <w:r>
        <w:tab/>
        <w:t>3GPP TS 24.501: "Non-Access-Stratum (NAS) protocol for 5G System (5GS); Stage 3".</w:t>
      </w:r>
    </w:p>
    <w:p w14:paraId="76649CBF" w14:textId="77777777" w:rsidR="006F3964" w:rsidRDefault="00336CC3">
      <w:pPr>
        <w:pStyle w:val="EX"/>
      </w:pPr>
      <w:r>
        <w:t>[24]</w:t>
      </w:r>
      <w:r>
        <w:tab/>
        <w:t>3GPP TS 37.324: "Service Data Adaptation Protocol (SDAP) specification".</w:t>
      </w:r>
    </w:p>
    <w:p w14:paraId="0CDE412D" w14:textId="77777777" w:rsidR="006F3964" w:rsidRDefault="00336CC3">
      <w:pPr>
        <w:pStyle w:val="EX"/>
      </w:pPr>
      <w:r>
        <w:t>[25]</w:t>
      </w:r>
      <w:r>
        <w:tab/>
        <w:t>3GPP TS 22.261: "Service requirements for the 5G System".</w:t>
      </w:r>
    </w:p>
    <w:p w14:paraId="45772381" w14:textId="77777777" w:rsidR="006F3964" w:rsidRDefault="00336CC3">
      <w:pPr>
        <w:pStyle w:val="EX"/>
      </w:pPr>
      <w:r>
        <w:t>[26]</w:t>
      </w:r>
      <w:r>
        <w:tab/>
        <w:t>3GPP TS 38.306: "User Equipment (UE) radio access capabilities".</w:t>
      </w:r>
    </w:p>
    <w:p w14:paraId="0699E2A2" w14:textId="77777777" w:rsidR="006F3964" w:rsidRDefault="00336CC3">
      <w:pPr>
        <w:pStyle w:val="EX"/>
      </w:pPr>
      <w:r>
        <w:t>[27]</w:t>
      </w:r>
      <w:r>
        <w:tab/>
        <w:t>3GPP TS 36.304: "E-UTRA; User Equipment (UE) procedures in idle mode".</w:t>
      </w:r>
    </w:p>
    <w:p w14:paraId="5898215D" w14:textId="77777777" w:rsidR="006F3964" w:rsidRDefault="00336CC3">
      <w:pPr>
        <w:pStyle w:val="EX"/>
      </w:pPr>
      <w:r>
        <w:t>[28]</w:t>
      </w:r>
      <w:r>
        <w:tab/>
        <w:t>ATIS 0700041: "WEA 3.0: Device-Based Geo-Fencing".</w:t>
      </w:r>
    </w:p>
    <w:p w14:paraId="5F44D5AF" w14:textId="77777777" w:rsidR="006F3964" w:rsidRDefault="00336CC3">
      <w:pPr>
        <w:pStyle w:val="EX"/>
      </w:pPr>
      <w:r>
        <w:t>[29]</w:t>
      </w:r>
      <w:r>
        <w:tab/>
        <w:t>3GPP TS 23.041: "Technical realization of Cell Broadcast Service (CBS)".</w:t>
      </w:r>
    </w:p>
    <w:p w14:paraId="6EC67FCD" w14:textId="77777777" w:rsidR="006F3964" w:rsidRDefault="00336CC3">
      <w:pPr>
        <w:pStyle w:val="EX"/>
      </w:pPr>
      <w:r>
        <w:t>[30]</w:t>
      </w:r>
      <w:r>
        <w:tab/>
        <w:t>3GPP TS 33.401: "3GPP System Architecture Evolution (SAE); Security architecture".</w:t>
      </w:r>
    </w:p>
    <w:p w14:paraId="5021C485" w14:textId="77777777" w:rsidR="006F3964" w:rsidRDefault="00336CC3">
      <w:pPr>
        <w:pStyle w:val="EX"/>
      </w:pPr>
      <w:r>
        <w:t>[31]</w:t>
      </w:r>
      <w:r>
        <w:tab/>
        <w:t>3GPP TS 36.211: "E-UTRA; Physical channels and modulation".</w:t>
      </w:r>
    </w:p>
    <w:p w14:paraId="3A7D15A2" w14:textId="77777777" w:rsidR="006F3964" w:rsidRDefault="00336CC3">
      <w:pPr>
        <w:pStyle w:val="EX"/>
      </w:pPr>
      <w:r>
        <w:t>[32]</w:t>
      </w:r>
      <w:r>
        <w:tab/>
        <w:t>3GPP TS 23.501: "System Architecture for the 5G System; Stage 2".</w:t>
      </w:r>
    </w:p>
    <w:p w14:paraId="6BB3B03B" w14:textId="77777777" w:rsidR="006F3964" w:rsidRDefault="00336CC3">
      <w:pPr>
        <w:pStyle w:val="EX"/>
      </w:pPr>
      <w:r>
        <w:t>[33]</w:t>
      </w:r>
      <w:r>
        <w:tab/>
        <w:t>3GPP TS 36.104:"E-UTRA; Base Station (BS) radio transmission and reception".</w:t>
      </w:r>
    </w:p>
    <w:p w14:paraId="677CB31A" w14:textId="77777777" w:rsidR="006F3964" w:rsidRDefault="00336CC3">
      <w:pPr>
        <w:pStyle w:val="EX"/>
      </w:pPr>
      <w:r>
        <w:t>[34]</w:t>
      </w:r>
      <w:r>
        <w:tab/>
        <w:t>3GPP TS 38.101-3 "NR; User Equipment (UE) radio transmission and reception; Part 3: Range 1 and Range 2 Interworking operation with other radios".</w:t>
      </w:r>
    </w:p>
    <w:p w14:paraId="35EFED66" w14:textId="77777777" w:rsidR="006F3964" w:rsidRDefault="00336CC3">
      <w:pPr>
        <w:pStyle w:val="EX"/>
      </w:pPr>
      <w:r>
        <w:t>[35]</w:t>
      </w:r>
      <w:r>
        <w:tab/>
        <w:t>3GPP TS 38.423: "NG-RAN, Xn application protocol (XnAP)".</w:t>
      </w:r>
    </w:p>
    <w:p w14:paraId="50732CAF" w14:textId="77777777" w:rsidR="006F3964" w:rsidRDefault="00336CC3">
      <w:pPr>
        <w:pStyle w:val="EX"/>
        <w:rPr>
          <w:rFonts w:eastAsia="SimSun"/>
          <w:lang w:eastAsia="zh-CN"/>
        </w:rPr>
      </w:pPr>
      <w:r>
        <w:t>[36]</w:t>
      </w:r>
      <w:r>
        <w:tab/>
      </w:r>
      <w:r>
        <w:rPr>
          <w:rFonts w:eastAsia="SimSun"/>
          <w:lang w:eastAsia="zh-CN"/>
        </w:rPr>
        <w:t>3GPP TS 38.473: "NG-RAN; F1 application protocol (F1AP)".</w:t>
      </w:r>
    </w:p>
    <w:p w14:paraId="6D860C1D" w14:textId="77777777" w:rsidR="006F3964" w:rsidRDefault="00336CC3">
      <w:pPr>
        <w:pStyle w:val="EX"/>
      </w:pPr>
      <w:r>
        <w:t>[37]</w:t>
      </w:r>
      <w:r>
        <w:tab/>
        <w:t>3GPP TS 36.423: "E-UTRA; X2 application protocol (X2AP)".</w:t>
      </w:r>
    </w:p>
    <w:p w14:paraId="4A8BACDF" w14:textId="77777777" w:rsidR="006F3964" w:rsidRDefault="00336CC3">
      <w:pPr>
        <w:pStyle w:val="EX"/>
      </w:pPr>
      <w:r>
        <w:t>[38]</w:t>
      </w:r>
      <w:r>
        <w:tab/>
        <w:t>3GPP TS 24.008: "Mobile radio interface layer 3 specification; Core network protocols; Stage 3".</w:t>
      </w:r>
    </w:p>
    <w:p w14:paraId="6B73B60F" w14:textId="77777777" w:rsidR="006F3964" w:rsidRDefault="00336CC3">
      <w:pPr>
        <w:pStyle w:val="EX"/>
      </w:pPr>
      <w:r>
        <w:t>[39]</w:t>
      </w:r>
      <w:r>
        <w:tab/>
        <w:t>3GPP TS 38.101-2 "NR; User Equipment (UE) radio transmission and reception; Part 2: Range 2 Standalone".</w:t>
      </w:r>
    </w:p>
    <w:p w14:paraId="511C4F7D" w14:textId="77777777" w:rsidR="006F3964" w:rsidRDefault="00336CC3">
      <w:pPr>
        <w:pStyle w:val="EX"/>
      </w:pPr>
      <w:r>
        <w:t>[40]</w:t>
      </w:r>
      <w:r>
        <w:tab/>
        <w:t>3GPP TS 36.133:"E-UTRA; Requirements for support of radio resource management".</w:t>
      </w:r>
    </w:p>
    <w:p w14:paraId="462259EF" w14:textId="77777777" w:rsidR="006F3964" w:rsidRDefault="00336CC3">
      <w:pPr>
        <w:pStyle w:val="EX"/>
      </w:pPr>
      <w:r>
        <w:t>[41]</w:t>
      </w:r>
      <w:r>
        <w:tab/>
        <w:t>3GPP TS 37.340: "E-UTRA and NR; Multi-connectivity; Stage 2".</w:t>
      </w:r>
    </w:p>
    <w:p w14:paraId="2EE0F267" w14:textId="77777777" w:rsidR="006F3964" w:rsidRDefault="00336CC3">
      <w:pPr>
        <w:pStyle w:val="EX"/>
      </w:pPr>
      <w:r>
        <w:t>[42]</w:t>
      </w:r>
      <w:r>
        <w:tab/>
        <w:t>3GPP TS 38.413: "NG-RAN, NG Application Protocol (NGAP)".</w:t>
      </w:r>
    </w:p>
    <w:p w14:paraId="06C02553" w14:textId="77777777" w:rsidR="006F3964" w:rsidRDefault="00336CC3">
      <w:pPr>
        <w:pStyle w:val="EX"/>
      </w:pPr>
      <w:r>
        <w:rPr>
          <w:rFonts w:eastAsia="Yu Mincho"/>
        </w:rPr>
        <w:t>[43]</w:t>
      </w:r>
      <w:r>
        <w:rPr>
          <w:rFonts w:eastAsia="Yu Mincho"/>
        </w:rPr>
        <w:tab/>
      </w:r>
      <w:r>
        <w:t>3GPP TS 23.502: "Procedures for the 5G System; Stage 2".</w:t>
      </w:r>
    </w:p>
    <w:p w14:paraId="146494B5" w14:textId="77777777" w:rsidR="006F3964" w:rsidRDefault="00336CC3">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71A99607" w14:textId="77777777" w:rsidR="006F3964" w:rsidRDefault="00336CC3">
      <w:pPr>
        <w:pStyle w:val="EX"/>
      </w:pPr>
      <w:r>
        <w:t>[45]</w:t>
      </w:r>
      <w:r>
        <w:tab/>
        <w:t>3GPP TS 25.331: "Universal Terrestrial Radio Access (UTRA); Radio Resource Control (RRC); Protocol specification".</w:t>
      </w:r>
    </w:p>
    <w:p w14:paraId="11ED862E" w14:textId="77777777" w:rsidR="006F3964" w:rsidRDefault="00336CC3">
      <w:pPr>
        <w:pStyle w:val="EX"/>
      </w:pPr>
      <w:r>
        <w:lastRenderedPageBreak/>
        <w:t>[46]</w:t>
      </w:r>
      <w:r>
        <w:tab/>
        <w:t>3GPP TS 25.133: "Requirements for Support of Radio Resource Management (FDD)".</w:t>
      </w:r>
    </w:p>
    <w:p w14:paraId="60413B18" w14:textId="77777777" w:rsidR="006F3964" w:rsidRDefault="00336CC3">
      <w:pPr>
        <w:pStyle w:val="EX"/>
      </w:pPr>
      <w:r>
        <w:t>[47]</w:t>
      </w:r>
      <w:r>
        <w:tab/>
        <w:t>3GPP TS 38.340: "Backhaul Adaptation Protocol (BAP) specification"</w:t>
      </w:r>
    </w:p>
    <w:p w14:paraId="41850440" w14:textId="77777777" w:rsidR="006F3964" w:rsidRDefault="00336CC3">
      <w:pPr>
        <w:pStyle w:val="EX"/>
      </w:pPr>
      <w:r>
        <w:t>[48]</w:t>
      </w:r>
      <w:r>
        <w:tab/>
        <w:t>3GPP TS 37.213: "Physical layer procedures for shared spectrum channel access".</w:t>
      </w:r>
    </w:p>
    <w:p w14:paraId="2700E0BF" w14:textId="77777777" w:rsidR="006F3964" w:rsidRDefault="00336CC3">
      <w:pPr>
        <w:pStyle w:val="EX"/>
      </w:pPr>
      <w:r>
        <w:t>[49]</w:t>
      </w:r>
      <w:r>
        <w:tab/>
        <w:t>3GPP TS 37.355: "LTE Positioning Protocol (LPP)".</w:t>
      </w:r>
    </w:p>
    <w:p w14:paraId="67BABC87" w14:textId="77777777" w:rsidR="006F3964" w:rsidRDefault="00336CC3">
      <w:pPr>
        <w:pStyle w:val="EX"/>
      </w:pPr>
      <w:r>
        <w:t>[50]</w:t>
      </w:r>
      <w:r>
        <w:tab/>
      </w:r>
      <w:r>
        <w:rPr>
          <w:lang w:eastAsia="ko-KR"/>
        </w:rPr>
        <w:t>IEEE 802.11-2012, Part 11: Wireless LAN Medium Access Control (MAC) and Physical Layer (PHY) specifications, IEEE Std</w:t>
      </w:r>
      <w:r>
        <w:t>.</w:t>
      </w:r>
    </w:p>
    <w:p w14:paraId="01DF6947" w14:textId="77777777" w:rsidR="006F3964" w:rsidRDefault="00336CC3">
      <w:pPr>
        <w:pStyle w:val="EX"/>
      </w:pPr>
      <w:r>
        <w:t>[51]</w:t>
      </w:r>
      <w:r>
        <w:tab/>
        <w:t>Bluetooth Special Interest Group: "Bluetooth Core Specification v5.0", December 2016.</w:t>
      </w:r>
    </w:p>
    <w:p w14:paraId="72D68149" w14:textId="77777777" w:rsidR="006F3964" w:rsidRDefault="00336CC3">
      <w:pPr>
        <w:pStyle w:val="EX"/>
      </w:pPr>
      <w:r>
        <w:t>[52]</w:t>
      </w:r>
      <w:r>
        <w:tab/>
        <w:t>3GPP TS 32.422: "Telecommunication management; Subscriber and equipment trace; Trace control and configuration management".</w:t>
      </w:r>
    </w:p>
    <w:p w14:paraId="2A2ACC14" w14:textId="77777777" w:rsidR="006F3964" w:rsidRDefault="00336CC3">
      <w:pPr>
        <w:pStyle w:val="EX"/>
      </w:pPr>
      <w:r>
        <w:t>[53]</w:t>
      </w:r>
      <w:r>
        <w:tab/>
        <w:t>3GPP TS 38.314: "NR; layer 2 measurements".</w:t>
      </w:r>
    </w:p>
    <w:p w14:paraId="46E3DDBA" w14:textId="77777777" w:rsidR="006F3964" w:rsidRDefault="00336CC3">
      <w:pPr>
        <w:pStyle w:val="EX"/>
      </w:pPr>
      <w:r>
        <w:t>[54]</w:t>
      </w:r>
      <w:r>
        <w:tab/>
        <w:t>Void.</w:t>
      </w:r>
    </w:p>
    <w:p w14:paraId="2EBE06D5" w14:textId="77777777" w:rsidR="006F3964" w:rsidRDefault="00336CC3">
      <w:pPr>
        <w:pStyle w:val="EX"/>
      </w:pPr>
      <w:r>
        <w:t>[55]</w:t>
      </w:r>
      <w:r>
        <w:tab/>
        <w:t>3GPP TS 23.287: "Architecture enhancements for 5G System (5GS) to support Vehicle-to-Everything (V2X) services".</w:t>
      </w:r>
    </w:p>
    <w:p w14:paraId="4B18E030" w14:textId="77777777" w:rsidR="006F3964" w:rsidRDefault="00336CC3">
      <w:pPr>
        <w:pStyle w:val="EX"/>
      </w:pPr>
      <w:r>
        <w:t>[56]</w:t>
      </w:r>
      <w:r>
        <w:tab/>
        <w:t>3GPP TS 23.285: "Technical Specification Group Services and System Aspects; Architecture enhancements for V2X services".</w:t>
      </w:r>
    </w:p>
    <w:p w14:paraId="145D5DDE" w14:textId="77777777" w:rsidR="006F3964" w:rsidRDefault="00336CC3">
      <w:pPr>
        <w:pStyle w:val="EX"/>
      </w:pPr>
      <w:r>
        <w:t>[57]</w:t>
      </w:r>
      <w:r>
        <w:tab/>
        <w:t>3GPP TS 24.587: " Technical Specification Group Core Network and Terminals; Vehicle-to-Everything (V2X) services in 5G System (5GS)".</w:t>
      </w:r>
    </w:p>
    <w:p w14:paraId="5CE6CB9D" w14:textId="77777777" w:rsidR="006F3964" w:rsidRDefault="00336CC3">
      <w:pPr>
        <w:pStyle w:val="EX"/>
      </w:pPr>
      <w:r>
        <w:t>[58]</w:t>
      </w:r>
      <w:r>
        <w:tab/>
        <w:t>Military Standard WGS84 Metric MIL-STD-2401 (11 January 1994): "Military Standard Department of Defence World Geodetic System (WGS)".</w:t>
      </w:r>
    </w:p>
    <w:p w14:paraId="1D1E2832" w14:textId="77777777" w:rsidR="006F3964" w:rsidRDefault="00336CC3">
      <w:pPr>
        <w:pStyle w:val="EX"/>
      </w:pPr>
      <w:r>
        <w:t>[59]</w:t>
      </w:r>
      <w:r>
        <w:tab/>
        <w:t>3GPP TS 38.101-4 "NR; User Equipment (UE) radio transmission and reception; Part 4: Performance Requirements".</w:t>
      </w:r>
    </w:p>
    <w:p w14:paraId="28F8B7B2" w14:textId="77777777" w:rsidR="006F3964" w:rsidRDefault="00336CC3">
      <w:pPr>
        <w:pStyle w:val="EX"/>
      </w:pPr>
      <w:r>
        <w:t>[60]</w:t>
      </w:r>
      <w:r>
        <w:tab/>
        <w:t>3GPP TS 33.536: "Technical Specification Group Services and System Aspects; Security aspects of 3GPP support for advanced Vehicle-to-Everything (V2X) services".</w:t>
      </w:r>
    </w:p>
    <w:p w14:paraId="68ABDD9C" w14:textId="77777777" w:rsidR="006F3964" w:rsidRDefault="00336CC3">
      <w:pPr>
        <w:pStyle w:val="EX"/>
      </w:pPr>
      <w:r>
        <w:t>[61]</w:t>
      </w:r>
      <w:r>
        <w:tab/>
        <w:t>3GPP TS 37.320: "Radio measurement collection for Minimization of Drive Tests (MDT); Overall description; Stage 2".</w:t>
      </w:r>
    </w:p>
    <w:p w14:paraId="2461A17C" w14:textId="77777777" w:rsidR="006F3964" w:rsidRDefault="00336CC3">
      <w:pPr>
        <w:pStyle w:val="EX"/>
        <w:rPr>
          <w:lang w:eastAsia="zh-CN"/>
        </w:rPr>
      </w:pPr>
      <w:r>
        <w:t>[62]</w:t>
      </w:r>
      <w:r>
        <w:tab/>
      </w:r>
      <w:r>
        <w:rPr>
          <w:lang w:eastAsia="zh-CN"/>
        </w:rPr>
        <w:t>3GPP TS 36.306:</w:t>
      </w:r>
      <w:r>
        <w:t xml:space="preserve"> "User Equipment (UE) radio access capabilities"</w:t>
      </w:r>
      <w:r>
        <w:rPr>
          <w:lang w:eastAsia="zh-CN"/>
        </w:rPr>
        <w:t>.</w:t>
      </w:r>
    </w:p>
    <w:p w14:paraId="507CD688" w14:textId="77777777" w:rsidR="006F3964" w:rsidRDefault="00336CC3">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03EF9FE" w14:textId="77777777" w:rsidR="006F3964" w:rsidRDefault="00336CC3">
      <w:pPr>
        <w:pStyle w:val="EX"/>
        <w:rPr>
          <w:lang w:eastAsia="zh-CN"/>
        </w:rPr>
      </w:pPr>
      <w:r>
        <w:t>[64]</w:t>
      </w:r>
      <w:r>
        <w:tab/>
        <w:t>3GPP TS 38.472: "NG-RAN; F1 signalling transport".</w:t>
      </w:r>
    </w:p>
    <w:p w14:paraId="6B097643" w14:textId="77777777" w:rsidR="006F3964" w:rsidRDefault="00336CC3">
      <w:pPr>
        <w:pStyle w:val="EX"/>
        <w:rPr>
          <w:lang w:eastAsia="zh-CN"/>
        </w:rPr>
      </w:pPr>
      <w:bookmarkStart w:id="16" w:name="_Toc60776685"/>
      <w:r>
        <w:t>[65]</w:t>
      </w:r>
      <w:r>
        <w:rPr>
          <w:lang w:eastAsia="zh-CN"/>
        </w:rPr>
        <w:tab/>
        <w:t>3GPP TS 23.304: "Proximity based Services (ProSe) in the 5G System (5GS)".</w:t>
      </w:r>
    </w:p>
    <w:p w14:paraId="650AE53E" w14:textId="77777777" w:rsidR="006F3964" w:rsidRDefault="00336CC3">
      <w:pPr>
        <w:pStyle w:val="EX"/>
        <w:rPr>
          <w:lang w:eastAsia="zh-CN"/>
        </w:rPr>
      </w:pPr>
      <w:r>
        <w:rPr>
          <w:lang w:eastAsia="zh-CN"/>
        </w:rPr>
        <w:t>[66]</w:t>
      </w:r>
      <w:r>
        <w:rPr>
          <w:lang w:eastAsia="zh-CN"/>
        </w:rPr>
        <w:tab/>
        <w:t>3GPP TS 38.351: "NR; Sidelink Relay Adaptation Protocol (SRAP) Specification".</w:t>
      </w:r>
    </w:p>
    <w:p w14:paraId="6E0973EE" w14:textId="77777777" w:rsidR="006F3964" w:rsidRDefault="00336CC3">
      <w:pPr>
        <w:pStyle w:val="EX"/>
        <w:rPr>
          <w:lang w:eastAsia="zh-CN"/>
        </w:rPr>
      </w:pPr>
      <w:r>
        <w:rPr>
          <w:lang w:eastAsia="zh-CN"/>
        </w:rPr>
        <w:t>[67]</w:t>
      </w:r>
      <w:r>
        <w:rPr>
          <w:lang w:eastAsia="zh-CN"/>
        </w:rPr>
        <w:tab/>
        <w:t>3GPP TS 23.247: "Architectural enhancements for 5G multicast-broadcast services; Stage 2"</w:t>
      </w:r>
    </w:p>
    <w:p w14:paraId="7BB16DB0" w14:textId="77777777" w:rsidR="006F3964" w:rsidRDefault="00336CC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60C9FF6F" w14:textId="77777777" w:rsidR="006F3964" w:rsidRDefault="00336CC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05920F6" w14:textId="77777777" w:rsidR="006F3964" w:rsidRDefault="00336CC3">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6525CD4" w14:textId="77777777" w:rsidR="006F3964" w:rsidRDefault="00336CC3">
      <w:pPr>
        <w:pStyle w:val="EX"/>
        <w:rPr>
          <w:lang w:eastAsia="zh-CN"/>
        </w:rPr>
      </w:pPr>
      <w:r>
        <w:rPr>
          <w:lang w:eastAsia="zh-CN"/>
        </w:rPr>
        <w:t>[71]</w:t>
      </w:r>
      <w:r>
        <w:rPr>
          <w:lang w:eastAsia="zh-CN"/>
        </w:rPr>
        <w:tab/>
        <w:t>NIMA TR 8350.2, Third Edition, Amendment 1, 3 January 2000: "DEPARTMENT OF DEFENSE WORLD GEODETIC SYSTEM 1984".</w:t>
      </w:r>
    </w:p>
    <w:p w14:paraId="10BFF43B" w14:textId="77777777" w:rsidR="006F3964" w:rsidRDefault="00336CC3">
      <w:pPr>
        <w:pStyle w:val="EX"/>
      </w:pPr>
      <w:r>
        <w:lastRenderedPageBreak/>
        <w:t>[72]</w:t>
      </w:r>
      <w:r>
        <w:tab/>
        <w:t>3GPP TS 24.554: "Technical Specification Group Core Network and Terminals; Proximity-services (ProSe) in 5G System (5GS) protocol".</w:t>
      </w:r>
    </w:p>
    <w:p w14:paraId="2F092C4A" w14:textId="77777777" w:rsidR="006F3964" w:rsidRDefault="00336CC3">
      <w:pPr>
        <w:pStyle w:val="EX"/>
      </w:pPr>
      <w:r>
        <w:t>[73]</w:t>
      </w:r>
      <w:r>
        <w:tab/>
        <w:t>3GPP TS 38.305: "NG Radio Access Network (NG-RAN); Stage 2 functional specification of User Equipment (UE) positioning in NG-RAN".</w:t>
      </w:r>
    </w:p>
    <w:p w14:paraId="0DF4D6D9" w14:textId="77777777" w:rsidR="006F3964" w:rsidRDefault="00336CC3">
      <w:pPr>
        <w:pStyle w:val="EX"/>
      </w:pPr>
      <w:r>
        <w:t>[74]</w:t>
      </w:r>
      <w:r>
        <w:tab/>
        <w:t>3GPP TS 23.122: "Non-Access-Stratum (NAS) functions related to Mobile Station (MS) in idle mode".</w:t>
      </w:r>
    </w:p>
    <w:p w14:paraId="04E2ECA5" w14:textId="77777777" w:rsidR="006F3964" w:rsidRDefault="00336CC3">
      <w:pPr>
        <w:pStyle w:val="EX"/>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09D370F" w14:textId="77777777" w:rsidR="006F3964" w:rsidRDefault="00336CC3">
      <w:pPr>
        <w:pStyle w:val="Heading1"/>
        <w:rPr>
          <w:rFonts w:eastAsia="MS Mincho"/>
        </w:rPr>
      </w:pPr>
      <w:bookmarkStart w:id="17" w:name="_Toc146780634"/>
      <w:r>
        <w:rPr>
          <w:rFonts w:eastAsia="MS Mincho"/>
        </w:rPr>
        <w:t>3</w:t>
      </w:r>
      <w:r>
        <w:rPr>
          <w:rFonts w:eastAsia="MS Mincho"/>
        </w:rPr>
        <w:tab/>
        <w:t>Definitions, symbols and abbreviations</w:t>
      </w:r>
      <w:bookmarkEnd w:id="16"/>
      <w:bookmarkEnd w:id="17"/>
    </w:p>
    <w:p w14:paraId="7A55E801" w14:textId="77777777" w:rsidR="006F3964" w:rsidRDefault="00336CC3">
      <w:pPr>
        <w:pStyle w:val="Heading2"/>
        <w:rPr>
          <w:rFonts w:eastAsia="MS Mincho"/>
        </w:rPr>
      </w:pPr>
      <w:bookmarkStart w:id="18" w:name="_Toc146780635"/>
      <w:bookmarkStart w:id="19" w:name="_Toc60776686"/>
      <w:r>
        <w:rPr>
          <w:rFonts w:eastAsia="MS Mincho"/>
        </w:rPr>
        <w:t>3.1</w:t>
      </w:r>
      <w:r>
        <w:rPr>
          <w:rFonts w:eastAsia="MS Mincho"/>
        </w:rPr>
        <w:tab/>
        <w:t>Definitions</w:t>
      </w:r>
      <w:bookmarkEnd w:id="18"/>
      <w:bookmarkEnd w:id="19"/>
    </w:p>
    <w:p w14:paraId="4CB258FC" w14:textId="77777777" w:rsidR="006F3964" w:rsidRDefault="00336CC3">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10CA7AA" w14:textId="77777777" w:rsidR="006F3964" w:rsidRDefault="00336CC3">
      <w:r>
        <w:rPr>
          <w:b/>
        </w:rPr>
        <w:t xml:space="preserve">AM MRB: </w:t>
      </w:r>
      <w:r>
        <w:rPr>
          <w:rFonts w:eastAsiaTheme="minorEastAsia"/>
          <w:lang w:eastAsia="zh-CN"/>
        </w:rPr>
        <w:t>An MRB associated with at least an AM RLC bearer for PTP transmission.</w:t>
      </w:r>
    </w:p>
    <w:p w14:paraId="0D892916" w14:textId="77777777" w:rsidR="006F3964" w:rsidRDefault="00336CC3">
      <w:r>
        <w:rPr>
          <w:b/>
        </w:rPr>
        <w:t>BH RLC channel:</w:t>
      </w:r>
      <w:r>
        <w:t xml:space="preserve"> An RLC channel between two nodes, which is used to transport backhaul packets.</w:t>
      </w:r>
    </w:p>
    <w:p w14:paraId="61F9DC13" w14:textId="77777777" w:rsidR="006F3964" w:rsidRDefault="00336CC3">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497CAFC0" w14:textId="77777777" w:rsidR="006F3964" w:rsidRDefault="00336CC3">
      <w:r>
        <w:rPr>
          <w:b/>
        </w:rPr>
        <w:t>CEIL:</w:t>
      </w:r>
      <w:r>
        <w:t xml:space="preserve"> Mathematical function used to 'round up' i.e. to the nearest integer having a higher or equal value.</w:t>
      </w:r>
    </w:p>
    <w:p w14:paraId="4F6F3356" w14:textId="77777777" w:rsidR="006F3964" w:rsidRDefault="00336CC3">
      <w:pPr>
        <w:rPr>
          <w:b/>
        </w:rPr>
      </w:pPr>
      <w:r>
        <w:rPr>
          <w:b/>
        </w:rPr>
        <w:t xml:space="preserve">DAPS bearer: </w:t>
      </w:r>
      <w:r>
        <w:rPr>
          <w:bCs/>
        </w:rPr>
        <w:t>a bearer whose radio protocols are located in both the source gNB and the target gNB during DAPS handover to use both source gNB and target gNB resources.</w:t>
      </w:r>
    </w:p>
    <w:p w14:paraId="78115B3B" w14:textId="77777777" w:rsidR="006F3964" w:rsidRDefault="00336CC3">
      <w:r>
        <w:rPr>
          <w:b/>
        </w:rPr>
        <w:t>Dedicated signalling:</w:t>
      </w:r>
      <w:r>
        <w:t xml:space="preserve"> Signalling sent on DCCH logical channel between the network and a single UE.</w:t>
      </w:r>
    </w:p>
    <w:p w14:paraId="4CE5E357" w14:textId="77777777" w:rsidR="006F3964" w:rsidRDefault="00336CC3">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A4F52A7" w14:textId="77777777" w:rsidR="006F3964" w:rsidRDefault="00336CC3">
      <w:r>
        <w:rPr>
          <w:b/>
        </w:rPr>
        <w:t>Field:</w:t>
      </w:r>
      <w:r>
        <w:t xml:space="preserve"> The individual contents of an information element are referred to as fields.</w:t>
      </w:r>
    </w:p>
    <w:p w14:paraId="4022A689" w14:textId="77777777" w:rsidR="006F3964" w:rsidRDefault="00336CC3">
      <w:r>
        <w:rPr>
          <w:b/>
        </w:rPr>
        <w:t>FLOOR:</w:t>
      </w:r>
      <w:r>
        <w:t xml:space="preserve"> Mathematical function used to 'round down' i.e. to the nearest integer having a lower or equal value.</w:t>
      </w:r>
    </w:p>
    <w:p w14:paraId="0C5BB5C2" w14:textId="77777777" w:rsidR="006F3964" w:rsidRDefault="00336CC3">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35587ABD" w14:textId="77777777" w:rsidR="006F3964" w:rsidRDefault="00336CC3">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E698565" w14:textId="77777777" w:rsidR="006F3964" w:rsidRDefault="00336CC3">
      <w:r>
        <w:rPr>
          <w:b/>
        </w:rPr>
        <w:t>Information element:</w:t>
      </w:r>
      <w:r>
        <w:t xml:space="preserve"> A structural element containing single or multiple fields is referred as information element.</w:t>
      </w:r>
    </w:p>
    <w:p w14:paraId="512F3A46" w14:textId="77777777" w:rsidR="006F3964" w:rsidRDefault="00336CC3">
      <w:pPr>
        <w:rPr>
          <w:ins w:id="20" w:author="Ericsson - mIAB WI" w:date="2023-10-24T18:48:00Z"/>
        </w:rPr>
      </w:pPr>
      <w:r>
        <w:rPr>
          <w:b/>
        </w:rPr>
        <w:t>MBS Radio Bearer:</w:t>
      </w:r>
      <w:r>
        <w:t xml:space="preserve"> A radio bearer that is configured for MBS delivery.</w:t>
      </w:r>
    </w:p>
    <w:p w14:paraId="1BDB6D51" w14:textId="77777777" w:rsidR="006F3964" w:rsidRDefault="00336CC3">
      <w:pPr>
        <w:rPr>
          <w:ins w:id="21" w:author="Ericsson - mIAB WI" w:date="2023-10-24T18:48:00Z"/>
          <w:lang w:eastAsia="zh-CN"/>
        </w:rPr>
      </w:pPr>
      <w:ins w:id="22" w:author="Ericsson - mIAB WI" w:date="2023-10-24T18:48:00Z">
        <w:r>
          <w:rPr>
            <w:b/>
            <w:bCs/>
          </w:rPr>
          <w:t>Mobile IAB-MT</w:t>
        </w:r>
        <w:r>
          <w:t xml:space="preserve">: </w:t>
        </w:r>
        <w:commentRangeStart w:id="23"/>
        <w:commentRangeStart w:id="24"/>
        <w:r>
          <w:t xml:space="preserve">mobile IAB-node function that terminates the Uu interface to the parent node using the procedures and behaviours specified for UEs unless stated otherwise. </w:t>
        </w:r>
      </w:ins>
      <w:commentRangeEnd w:id="23"/>
      <w:r>
        <w:rPr>
          <w:rStyle w:val="CommentReference"/>
        </w:rPr>
        <w:commentReference w:id="23"/>
      </w:r>
      <w:commentRangeEnd w:id="24"/>
      <w:r w:rsidR="00C4731C">
        <w:rPr>
          <w:rStyle w:val="CommentReference"/>
        </w:rPr>
        <w:commentReference w:id="24"/>
      </w:r>
    </w:p>
    <w:p w14:paraId="7DAC1CE5" w14:textId="005C1E40" w:rsidR="006F3964" w:rsidRDefault="00336CC3">
      <w:ins w:id="25" w:author="Ericsson - mIAB WI" w:date="2023-10-24T18:48:00Z">
        <w:r>
          <w:rPr>
            <w:b/>
            <w:bCs/>
          </w:rPr>
          <w:t>Mobile IAB-node</w:t>
        </w:r>
        <w:r>
          <w:t xml:space="preserve">: </w:t>
        </w:r>
      </w:ins>
      <w:ins w:id="26" w:author="Ericsson - mIAB WI" w:date="2023-11-30T19:49:00Z">
        <w:r w:rsidR="00C4731C" w:rsidRPr="00C4731C">
          <w:t>RAN node that supports NR access links to UEs and an NR backhaul link to a parent node, and that can conduct physical mobility across the RAN area.</w:t>
        </w:r>
        <w:r w:rsidR="00C4731C">
          <w:t xml:space="preserve"> </w:t>
        </w:r>
        <w:r w:rsidR="00C4731C" w:rsidRPr="00C4731C">
          <w:t>The mobile IAB-node function used in 38-series of 3GPP Specifications corresponds to the MBSR function defined in TS 23.501</w:t>
        </w:r>
        <w:r w:rsidR="00C4731C">
          <w:t xml:space="preserve"> </w:t>
        </w:r>
        <w:r w:rsidR="00C4731C" w:rsidRPr="00C4731C">
          <w:t>[3]</w:t>
        </w:r>
        <w:r w:rsidR="00C4731C">
          <w:t>.</w:t>
        </w:r>
      </w:ins>
      <w:commentRangeStart w:id="27"/>
      <w:commentRangeStart w:id="28"/>
      <w:commentRangeEnd w:id="27"/>
      <w:del w:id="29" w:author="Ericsson - mIAB WI" w:date="2023-11-30T19:49:00Z">
        <w:r w:rsidDel="00C4731C">
          <w:rPr>
            <w:rStyle w:val="CommentReference"/>
          </w:rPr>
          <w:commentReference w:id="27"/>
        </w:r>
      </w:del>
      <w:commentRangeEnd w:id="28"/>
      <w:r w:rsidR="00C4731C">
        <w:rPr>
          <w:rStyle w:val="CommentReference"/>
        </w:rPr>
        <w:commentReference w:id="28"/>
      </w:r>
    </w:p>
    <w:p w14:paraId="204332E9" w14:textId="77777777" w:rsidR="006F3964" w:rsidRDefault="00336CC3">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D04C832" w14:textId="77777777" w:rsidR="006F3964" w:rsidRDefault="00336CC3">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B80FECE" w14:textId="77777777" w:rsidR="006F3964" w:rsidRDefault="00336CC3">
      <w:pPr>
        <w:rPr>
          <w:rFonts w:eastAsiaTheme="minorEastAsia"/>
          <w:b/>
        </w:rPr>
      </w:pPr>
      <w:r>
        <w:rPr>
          <w:rFonts w:eastAsiaTheme="minorEastAsia"/>
          <w:b/>
        </w:rPr>
        <w:lastRenderedPageBreak/>
        <w:t xml:space="preserve">MUSIM gap: </w:t>
      </w:r>
      <w:r>
        <w:rPr>
          <w:rFonts w:eastAsiaTheme="minorEastAsia"/>
        </w:rPr>
        <w:t>Period that the UE may use to perform MUSIM operations.</w:t>
      </w:r>
    </w:p>
    <w:p w14:paraId="2EBBFA1B" w14:textId="77777777" w:rsidR="006F3964" w:rsidRDefault="00336CC3">
      <w:pPr>
        <w:rPr>
          <w:rFonts w:eastAsiaTheme="minorEastAsia"/>
        </w:rPr>
      </w:pPr>
      <w:r>
        <w:rPr>
          <w:b/>
        </w:rPr>
        <w:t xml:space="preserve">NCSG: </w:t>
      </w:r>
      <w:r>
        <w:t>Network controlled small gap as defined in TS 38.133 [14].</w:t>
      </w:r>
    </w:p>
    <w:p w14:paraId="7C76AC68" w14:textId="77777777" w:rsidR="006F3964" w:rsidRDefault="00336CC3">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FC1005F" w14:textId="77777777" w:rsidR="006F3964" w:rsidRDefault="00336CC3">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5A38409C" w14:textId="77777777" w:rsidR="006F3964" w:rsidRDefault="00336CC3">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3B138381" w14:textId="77777777" w:rsidR="006F3964" w:rsidRDefault="00336CC3">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6A8B5BD" w14:textId="77777777" w:rsidR="006F3964" w:rsidRDefault="00336CC3">
      <w:r>
        <w:rPr>
          <w:b/>
        </w:rPr>
        <w:t>Primary Cell</w:t>
      </w:r>
      <w:r>
        <w:t>: The MCG cell, operating on the primary frequency, in which the UE either performs the initial connection establishment procedure or initiates the connection re-establishment procedure.</w:t>
      </w:r>
    </w:p>
    <w:p w14:paraId="4151179C" w14:textId="77777777" w:rsidR="006F3964" w:rsidRDefault="00336CC3">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5F039090" w14:textId="77777777" w:rsidR="006F3964" w:rsidRDefault="00336CC3">
      <w:pPr>
        <w:rPr>
          <w:lang w:eastAsia="en-US"/>
        </w:rPr>
      </w:pPr>
      <w:r>
        <w:rPr>
          <w:b/>
        </w:rPr>
        <w:t>Primary SCG Cell</w:t>
      </w:r>
      <w:r>
        <w:t>: For dual connectivity operation, the SCG cell in which the UE performs random access when performing the Reconfiguration with Sync procedure.</w:t>
      </w:r>
    </w:p>
    <w:p w14:paraId="26CDDCCD" w14:textId="77777777" w:rsidR="006F3964" w:rsidRDefault="00336CC3">
      <w:pPr>
        <w:rPr>
          <w:lang w:eastAsia="en-US"/>
        </w:rPr>
      </w:pPr>
      <w:r>
        <w:rPr>
          <w:b/>
        </w:rPr>
        <w:t>Primary Timing Advance Group</w:t>
      </w:r>
      <w:r>
        <w:t>: Timing Advance Group containing the SpCell.</w:t>
      </w:r>
    </w:p>
    <w:p w14:paraId="429C5AF2" w14:textId="77777777" w:rsidR="006F3964" w:rsidRDefault="00336CC3">
      <w:r>
        <w:rPr>
          <w:b/>
        </w:rPr>
        <w:t>PUCCH SCell:</w:t>
      </w:r>
      <w:r>
        <w:t xml:space="preserve"> An SCell configured with PUCCH</w:t>
      </w:r>
      <w:r>
        <w:rPr>
          <w:szCs w:val="22"/>
        </w:rPr>
        <w:t xml:space="preserve"> by </w:t>
      </w:r>
      <w:r>
        <w:rPr>
          <w:i/>
          <w:szCs w:val="22"/>
        </w:rPr>
        <w:t>PUCCH-Config</w:t>
      </w:r>
      <w:r>
        <w:t>.</w:t>
      </w:r>
    </w:p>
    <w:p w14:paraId="0359D1C8" w14:textId="77777777" w:rsidR="006F3964" w:rsidRDefault="00336CC3">
      <w:pPr>
        <w:rPr>
          <w:b/>
        </w:rPr>
      </w:pPr>
      <w:r>
        <w:rPr>
          <w:b/>
        </w:rPr>
        <w:t>PUSCH-Less SCell:</w:t>
      </w:r>
      <w:r>
        <w:t xml:space="preserve"> An SCell configured without PUSCH</w:t>
      </w:r>
      <w:r>
        <w:rPr>
          <w:lang w:eastAsia="zh-CN"/>
        </w:rPr>
        <w:t>.</w:t>
      </w:r>
    </w:p>
    <w:p w14:paraId="27D18D4C" w14:textId="77777777" w:rsidR="006F3964" w:rsidRDefault="00336CC3">
      <w:pPr>
        <w:rPr>
          <w:b/>
          <w:bCs/>
        </w:rPr>
      </w:pPr>
      <w:r>
        <w:rPr>
          <w:b/>
          <w:bCs/>
          <w:lang w:eastAsia="zh-CN"/>
        </w:rPr>
        <w:t xml:space="preserve">RedCap UE: </w:t>
      </w:r>
      <w:r>
        <w:t>A UE with reduced capabilities as specified in clause 4.2.21.1 in TS 38.306 [26].</w:t>
      </w:r>
    </w:p>
    <w:p w14:paraId="2D265375" w14:textId="77777777" w:rsidR="006F3964" w:rsidRDefault="00336CC3">
      <w:r>
        <w:rPr>
          <w:b/>
        </w:rPr>
        <w:t xml:space="preserve">RLC bearer configuration: </w:t>
      </w:r>
      <w:r>
        <w:t>The lower layer part of the radio bearer configuration comprising the RLC and logical channel configurations.</w:t>
      </w:r>
    </w:p>
    <w:p w14:paraId="325C87D8" w14:textId="77777777" w:rsidR="006F3964" w:rsidRDefault="00336CC3">
      <w:r>
        <w:rPr>
          <w:b/>
        </w:rPr>
        <w:t>Secondary Cell</w:t>
      </w:r>
      <w:r>
        <w:t>: For a UE configured with CA, a cell providing additional radio resources on top of Special Cell.</w:t>
      </w:r>
    </w:p>
    <w:p w14:paraId="22D4493B" w14:textId="77777777" w:rsidR="006F3964" w:rsidRDefault="00336CC3">
      <w:r>
        <w:rPr>
          <w:b/>
        </w:rPr>
        <w:t>Secondary Cell Group</w:t>
      </w:r>
      <w:r>
        <w:t>: For a UE configured with dual connectivity, the subset of serving cells comprising of the PSCell and zero or more secondary cells.</w:t>
      </w:r>
    </w:p>
    <w:p w14:paraId="450A1528" w14:textId="77777777" w:rsidR="006F3964" w:rsidRDefault="00336CC3">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EDA6644" w14:textId="77777777" w:rsidR="006F3964" w:rsidRDefault="00336CC3">
      <w:r>
        <w:rPr>
          <w:b/>
          <w:bCs/>
        </w:rPr>
        <w:t>Small Data Transmission</w:t>
      </w:r>
      <w:r>
        <w:t>: A procedure used for transmission of data and/or signalling over allowed radio bearers in RRC_INACTIVE state (i.e. without the UE transitioning to RRC_CONNECTED state).</w:t>
      </w:r>
    </w:p>
    <w:p w14:paraId="0B92042A" w14:textId="77777777" w:rsidR="006F3964" w:rsidRDefault="00336CC3">
      <w:pPr>
        <w:rPr>
          <w:b/>
        </w:rPr>
      </w:pPr>
      <w:r>
        <w:rPr>
          <w:b/>
        </w:rPr>
        <w:t xml:space="preserve">SNPN identity: </w:t>
      </w:r>
      <w:r>
        <w:rPr>
          <w:bCs/>
        </w:rPr>
        <w:t>an identifier of an SNPN comprising of a PLMN ID and an NID combination.</w:t>
      </w:r>
    </w:p>
    <w:p w14:paraId="7BB68157" w14:textId="77777777" w:rsidR="006F3964" w:rsidRDefault="00336CC3">
      <w:r>
        <w:rPr>
          <w:b/>
        </w:rPr>
        <w:t>Special Cell:</w:t>
      </w:r>
      <w:r>
        <w:t xml:space="preserve"> For Dual Connectivity operation the term Special Cell refers to the PCell of the MCG or the PSCell of the SCG, otherwise the term Special Cell refers to the PCell.</w:t>
      </w:r>
    </w:p>
    <w:p w14:paraId="238CEEC1" w14:textId="77777777" w:rsidR="006F3964" w:rsidRDefault="00336CC3">
      <w:r>
        <w:rPr>
          <w:b/>
        </w:rPr>
        <w:t>Split SRB</w:t>
      </w:r>
      <w:r>
        <w:t>: In MR-DC, an SRB that supports transmission via MCG and SCG as well as duplication of RRC PDUs as defined in TS 37.340 [41].</w:t>
      </w:r>
    </w:p>
    <w:p w14:paraId="70B0173C" w14:textId="77777777" w:rsidR="006F3964" w:rsidRDefault="00336CC3">
      <w:r>
        <w:rPr>
          <w:b/>
        </w:rPr>
        <w:t>SSB Frequency</w:t>
      </w:r>
      <w:r>
        <w:t>: Frequency referring to the position of resource element RE=#0 (subcarrier #0) of resource block RB#10 of the SS block.</w:t>
      </w:r>
    </w:p>
    <w:p w14:paraId="2E7850AF" w14:textId="77777777" w:rsidR="006F3964" w:rsidRDefault="00336CC3">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8BC1507" w14:textId="77777777" w:rsidR="006F3964" w:rsidRDefault="00336CC3">
      <w:pPr>
        <w:overflowPunct/>
        <w:autoSpaceDE/>
        <w:autoSpaceDN/>
        <w:adjustRightInd/>
        <w:textAlignment w:val="auto"/>
        <w:rPr>
          <w:rFonts w:eastAsia="MS Mincho"/>
          <w:b/>
          <w:lang w:eastAsia="en-US"/>
        </w:rPr>
      </w:pPr>
      <w:r>
        <w:rPr>
          <w:rFonts w:eastAsia="MS Mincho"/>
          <w:b/>
          <w:lang w:eastAsia="en-US"/>
        </w:rPr>
        <w:lastRenderedPageBreak/>
        <w:t>U2N Remote UE</w:t>
      </w:r>
      <w:r>
        <w:rPr>
          <w:rFonts w:eastAsia="MS Mincho"/>
          <w:bCs/>
          <w:lang w:eastAsia="en-US"/>
        </w:rPr>
        <w:t xml:space="preserve">: </w:t>
      </w:r>
      <w:r>
        <w:rPr>
          <w:rFonts w:eastAsia="MS Mincho"/>
          <w:lang w:eastAsia="en-US"/>
        </w:rPr>
        <w:t>A UE that communicates with the network via a U2N Relay UE.</w:t>
      </w:r>
    </w:p>
    <w:p w14:paraId="427F8403" w14:textId="77777777" w:rsidR="006F3964" w:rsidRDefault="00336CC3">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0F83218" w14:textId="77777777" w:rsidR="006F3964" w:rsidRDefault="00336CC3">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CA695BD" w14:textId="77777777" w:rsidR="006F3964" w:rsidRDefault="00336CC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DCB5763" w14:textId="77777777" w:rsidR="006F3964" w:rsidRDefault="00336CC3">
      <w:pPr>
        <w:pStyle w:val="Heading2"/>
        <w:rPr>
          <w:rFonts w:eastAsia="MS Mincho"/>
        </w:rPr>
      </w:pPr>
      <w:bookmarkStart w:id="30" w:name="_Toc146780636"/>
      <w:bookmarkStart w:id="31" w:name="_Toc60776687"/>
      <w:r>
        <w:rPr>
          <w:rFonts w:eastAsia="MS Mincho"/>
        </w:rPr>
        <w:t>3.2</w:t>
      </w:r>
      <w:r>
        <w:rPr>
          <w:rFonts w:eastAsia="MS Mincho"/>
        </w:rPr>
        <w:tab/>
        <w:t>Abbreviations</w:t>
      </w:r>
      <w:bookmarkEnd w:id="30"/>
      <w:bookmarkEnd w:id="31"/>
    </w:p>
    <w:p w14:paraId="5CE46819" w14:textId="77777777" w:rsidR="006F3964" w:rsidRDefault="00336CC3">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17A7FF1" w14:textId="77777777" w:rsidR="006F3964" w:rsidRDefault="00336CC3">
      <w:pPr>
        <w:pStyle w:val="EW"/>
      </w:pPr>
      <w:r>
        <w:t>5GC</w:t>
      </w:r>
      <w:r>
        <w:tab/>
        <w:t>5G Core Network</w:t>
      </w:r>
    </w:p>
    <w:p w14:paraId="138B19DE" w14:textId="77777777" w:rsidR="006F3964" w:rsidRDefault="00336CC3">
      <w:pPr>
        <w:pStyle w:val="EW"/>
      </w:pPr>
      <w:r>
        <w:t>ACK</w:t>
      </w:r>
      <w:r>
        <w:tab/>
        <w:t>Acknowledgement</w:t>
      </w:r>
    </w:p>
    <w:p w14:paraId="5A6C20E7" w14:textId="77777777" w:rsidR="006F3964" w:rsidRDefault="00336CC3">
      <w:pPr>
        <w:pStyle w:val="EW"/>
      </w:pPr>
      <w:r>
        <w:t>AM</w:t>
      </w:r>
      <w:r>
        <w:tab/>
        <w:t>Acknowledged Mode</w:t>
      </w:r>
    </w:p>
    <w:p w14:paraId="01373429" w14:textId="77777777" w:rsidR="006F3964" w:rsidRDefault="00336CC3">
      <w:pPr>
        <w:pStyle w:val="EW"/>
      </w:pPr>
      <w:r>
        <w:t>ARQ</w:t>
      </w:r>
      <w:r>
        <w:tab/>
        <w:t>Automatic Repeat Request</w:t>
      </w:r>
    </w:p>
    <w:p w14:paraId="3DD8AE22" w14:textId="77777777" w:rsidR="006F3964" w:rsidRDefault="00336CC3">
      <w:pPr>
        <w:pStyle w:val="EW"/>
      </w:pPr>
      <w:r>
        <w:t>AS</w:t>
      </w:r>
      <w:r>
        <w:tab/>
        <w:t>Access Stratum</w:t>
      </w:r>
    </w:p>
    <w:p w14:paraId="3C9D32C2" w14:textId="77777777" w:rsidR="006F3964" w:rsidRDefault="00336CC3">
      <w:pPr>
        <w:pStyle w:val="EW"/>
      </w:pPr>
      <w:r>
        <w:t>ASN.1</w:t>
      </w:r>
      <w:r>
        <w:tab/>
        <w:t>Abstract Syntax Notation One</w:t>
      </w:r>
    </w:p>
    <w:p w14:paraId="75B10AB3" w14:textId="77777777" w:rsidR="006F3964" w:rsidRDefault="00336CC3">
      <w:pPr>
        <w:pStyle w:val="EW"/>
      </w:pPr>
      <w:r>
        <w:t>BAP</w:t>
      </w:r>
      <w:r>
        <w:tab/>
        <w:t>Backhaul Adaptation Protocol</w:t>
      </w:r>
    </w:p>
    <w:p w14:paraId="23F46725" w14:textId="77777777" w:rsidR="006F3964" w:rsidRDefault="00336CC3">
      <w:pPr>
        <w:pStyle w:val="EW"/>
      </w:pPr>
      <w:r>
        <w:t>BCD</w:t>
      </w:r>
      <w:r>
        <w:tab/>
        <w:t>Binary Coded Decimal</w:t>
      </w:r>
    </w:p>
    <w:p w14:paraId="7225C27E" w14:textId="77777777" w:rsidR="006F3964" w:rsidRDefault="00336CC3">
      <w:pPr>
        <w:pStyle w:val="EW"/>
      </w:pPr>
      <w:r>
        <w:t>BFD</w:t>
      </w:r>
      <w:r>
        <w:tab/>
        <w:t>Beam Failure Detection</w:t>
      </w:r>
    </w:p>
    <w:p w14:paraId="2DA343A0" w14:textId="77777777" w:rsidR="006F3964" w:rsidRDefault="00336CC3">
      <w:pPr>
        <w:pStyle w:val="EW"/>
      </w:pPr>
      <w:r>
        <w:t>BH</w:t>
      </w:r>
      <w:r>
        <w:tab/>
        <w:t>Backhaul</w:t>
      </w:r>
    </w:p>
    <w:p w14:paraId="6B6621AC" w14:textId="77777777" w:rsidR="006F3964" w:rsidRDefault="00336CC3">
      <w:pPr>
        <w:pStyle w:val="EW"/>
      </w:pPr>
      <w:r>
        <w:t>BLER</w:t>
      </w:r>
      <w:r>
        <w:tab/>
        <w:t>Block Error Rate</w:t>
      </w:r>
    </w:p>
    <w:p w14:paraId="4826A770" w14:textId="77777777" w:rsidR="006F3964" w:rsidRDefault="00336CC3">
      <w:pPr>
        <w:pStyle w:val="EW"/>
      </w:pPr>
      <w:r>
        <w:t>BWP</w:t>
      </w:r>
      <w:r>
        <w:tab/>
        <w:t>Bandwidth Part</w:t>
      </w:r>
    </w:p>
    <w:p w14:paraId="0DF25985" w14:textId="77777777" w:rsidR="006F3964" w:rsidRDefault="00336CC3">
      <w:pPr>
        <w:pStyle w:val="EW"/>
      </w:pPr>
      <w:r>
        <w:t>CA</w:t>
      </w:r>
      <w:r>
        <w:tab/>
        <w:t>Carrier Aggregation</w:t>
      </w:r>
    </w:p>
    <w:p w14:paraId="2560F106" w14:textId="77777777" w:rsidR="006F3964" w:rsidRDefault="00336CC3">
      <w:pPr>
        <w:pStyle w:val="EW"/>
      </w:pPr>
      <w:r>
        <w:t>CAG</w:t>
      </w:r>
      <w:r>
        <w:tab/>
        <w:t>Closed Access Group</w:t>
      </w:r>
    </w:p>
    <w:p w14:paraId="130B4561" w14:textId="77777777" w:rsidR="006F3964" w:rsidRDefault="00336CC3">
      <w:pPr>
        <w:pStyle w:val="EW"/>
      </w:pPr>
      <w:r>
        <w:t>CAG-ID</w:t>
      </w:r>
      <w:r>
        <w:tab/>
        <w:t>Closed Access Group Identifier</w:t>
      </w:r>
    </w:p>
    <w:p w14:paraId="327157AE" w14:textId="77777777" w:rsidR="006F3964" w:rsidRDefault="00336CC3">
      <w:pPr>
        <w:pStyle w:val="EW"/>
      </w:pPr>
      <w:r>
        <w:t>CAPC</w:t>
      </w:r>
      <w:r>
        <w:tab/>
        <w:t>Channel Access Priority Class</w:t>
      </w:r>
    </w:p>
    <w:p w14:paraId="413D85F4" w14:textId="77777777" w:rsidR="006F3964" w:rsidRDefault="00336CC3">
      <w:pPr>
        <w:pStyle w:val="EW"/>
      </w:pPr>
      <w:r>
        <w:t>CBR</w:t>
      </w:r>
      <w:r>
        <w:tab/>
        <w:t>Channel Busy Ratio</w:t>
      </w:r>
    </w:p>
    <w:p w14:paraId="7048B003" w14:textId="77777777" w:rsidR="006F3964" w:rsidRDefault="00336CC3">
      <w:pPr>
        <w:pStyle w:val="EW"/>
      </w:pPr>
      <w:r>
        <w:t>CCCH</w:t>
      </w:r>
      <w:r>
        <w:tab/>
        <w:t>Common Control Channel</w:t>
      </w:r>
    </w:p>
    <w:p w14:paraId="2F956325" w14:textId="77777777" w:rsidR="006F3964" w:rsidRDefault="00336CC3">
      <w:pPr>
        <w:pStyle w:val="EW"/>
      </w:pPr>
      <w:r>
        <w:t>CFR</w:t>
      </w:r>
      <w:r>
        <w:tab/>
        <w:t>Common Frequency Resources</w:t>
      </w:r>
    </w:p>
    <w:p w14:paraId="11094641" w14:textId="77777777" w:rsidR="006F3964" w:rsidRDefault="00336CC3">
      <w:pPr>
        <w:pStyle w:val="EW"/>
      </w:pPr>
      <w:r>
        <w:t>CG</w:t>
      </w:r>
      <w:r>
        <w:tab/>
        <w:t>Cell Group</w:t>
      </w:r>
    </w:p>
    <w:p w14:paraId="2BD8EDDA" w14:textId="77777777" w:rsidR="006F3964" w:rsidRDefault="00336CC3">
      <w:pPr>
        <w:pStyle w:val="EW"/>
      </w:pPr>
      <w:r>
        <w:t>CHO</w:t>
      </w:r>
      <w:r>
        <w:tab/>
        <w:t>Conditional Handover</w:t>
      </w:r>
    </w:p>
    <w:p w14:paraId="3C298D8D" w14:textId="77777777" w:rsidR="006F3964" w:rsidRDefault="00336CC3">
      <w:pPr>
        <w:pStyle w:val="EW"/>
      </w:pPr>
      <w:r>
        <w:t>CLI</w:t>
      </w:r>
      <w:r>
        <w:tab/>
        <w:t>Cross Link Interference</w:t>
      </w:r>
    </w:p>
    <w:p w14:paraId="21282D65" w14:textId="77777777" w:rsidR="006F3964" w:rsidRDefault="00336CC3">
      <w:pPr>
        <w:pStyle w:val="EW"/>
      </w:pPr>
      <w:r>
        <w:t>CMAS</w:t>
      </w:r>
      <w:r>
        <w:tab/>
        <w:t>Commercial Mobile Alert Service</w:t>
      </w:r>
    </w:p>
    <w:p w14:paraId="1D6246FF" w14:textId="77777777" w:rsidR="006F3964" w:rsidRDefault="00336CC3">
      <w:pPr>
        <w:pStyle w:val="EW"/>
      </w:pPr>
      <w:r>
        <w:t>CP</w:t>
      </w:r>
      <w:r>
        <w:tab/>
        <w:t>Control Plane</w:t>
      </w:r>
    </w:p>
    <w:p w14:paraId="5E4A6D2A" w14:textId="77777777" w:rsidR="006F3964" w:rsidRDefault="00336CC3">
      <w:pPr>
        <w:pStyle w:val="EW"/>
      </w:pPr>
      <w:r>
        <w:t>CPA</w:t>
      </w:r>
      <w:r>
        <w:tab/>
        <w:t>Conditional PSCell Addition</w:t>
      </w:r>
    </w:p>
    <w:p w14:paraId="684ADDDD" w14:textId="77777777" w:rsidR="006F3964" w:rsidRDefault="00336CC3">
      <w:pPr>
        <w:pStyle w:val="EW"/>
      </w:pPr>
      <w:r>
        <w:t>CPC</w:t>
      </w:r>
      <w:r>
        <w:tab/>
        <w:t>Conditional PSCell Change</w:t>
      </w:r>
    </w:p>
    <w:p w14:paraId="1B2E5FEC" w14:textId="77777777" w:rsidR="006F3964" w:rsidRDefault="00336CC3">
      <w:pPr>
        <w:pStyle w:val="EW"/>
      </w:pPr>
      <w:r>
        <w:t>C-RNTI</w:t>
      </w:r>
      <w:r>
        <w:tab/>
        <w:t>Cell RNTI</w:t>
      </w:r>
    </w:p>
    <w:p w14:paraId="5D22A524" w14:textId="77777777" w:rsidR="006F3964" w:rsidRDefault="00336CC3">
      <w:pPr>
        <w:pStyle w:val="EW"/>
      </w:pPr>
      <w:r>
        <w:t>CSI</w:t>
      </w:r>
      <w:r>
        <w:tab/>
        <w:t>Channel State Information</w:t>
      </w:r>
    </w:p>
    <w:p w14:paraId="15265010" w14:textId="77777777" w:rsidR="006F3964" w:rsidRDefault="00336CC3">
      <w:pPr>
        <w:pStyle w:val="EW"/>
      </w:pPr>
      <w:r>
        <w:t>DAPS</w:t>
      </w:r>
      <w:r>
        <w:tab/>
        <w:t>Dual Active Protocol Stack</w:t>
      </w:r>
    </w:p>
    <w:p w14:paraId="79DA448F" w14:textId="77777777" w:rsidR="006F3964" w:rsidRDefault="00336CC3">
      <w:pPr>
        <w:pStyle w:val="EW"/>
      </w:pPr>
      <w:r>
        <w:t>DC</w:t>
      </w:r>
      <w:r>
        <w:tab/>
        <w:t>Dual Connectivity</w:t>
      </w:r>
    </w:p>
    <w:p w14:paraId="45851E7B" w14:textId="77777777" w:rsidR="006F3964" w:rsidRDefault="00336CC3">
      <w:pPr>
        <w:pStyle w:val="EW"/>
      </w:pPr>
      <w:r>
        <w:t>DCCH</w:t>
      </w:r>
      <w:r>
        <w:tab/>
        <w:t>Dedicated Control Channel</w:t>
      </w:r>
    </w:p>
    <w:p w14:paraId="1EEF2A54" w14:textId="77777777" w:rsidR="006F3964" w:rsidRDefault="00336CC3">
      <w:pPr>
        <w:pStyle w:val="EW"/>
      </w:pPr>
      <w:r>
        <w:t>DCI</w:t>
      </w:r>
      <w:r>
        <w:tab/>
        <w:t>Downlink Control Information</w:t>
      </w:r>
    </w:p>
    <w:p w14:paraId="5837A398" w14:textId="77777777" w:rsidR="006F3964" w:rsidRDefault="00336CC3">
      <w:pPr>
        <w:pStyle w:val="EW"/>
      </w:pPr>
      <w:r>
        <w:t>DCP</w:t>
      </w:r>
      <w:r>
        <w:tab/>
        <w:t>DCI with CRC scrambled by PS-RNTI</w:t>
      </w:r>
    </w:p>
    <w:p w14:paraId="698BD835" w14:textId="77777777" w:rsidR="006F3964" w:rsidRDefault="00336CC3">
      <w:pPr>
        <w:pStyle w:val="EW"/>
      </w:pPr>
      <w:r>
        <w:t>DFN</w:t>
      </w:r>
      <w:r>
        <w:tab/>
        <w:t>Direct Frame Number</w:t>
      </w:r>
    </w:p>
    <w:p w14:paraId="34F248DD" w14:textId="77777777" w:rsidR="006F3964" w:rsidRDefault="00336CC3">
      <w:pPr>
        <w:pStyle w:val="EW"/>
      </w:pPr>
      <w:r>
        <w:t>DL</w:t>
      </w:r>
      <w:r>
        <w:tab/>
        <w:t>Downlink</w:t>
      </w:r>
    </w:p>
    <w:p w14:paraId="4DE2176F" w14:textId="77777777" w:rsidR="006F3964" w:rsidRDefault="00336CC3">
      <w:pPr>
        <w:pStyle w:val="EW"/>
      </w:pPr>
      <w:r>
        <w:t>DL-PRS</w:t>
      </w:r>
      <w:r>
        <w:tab/>
        <w:t>Downlink Positioning Reference Signal</w:t>
      </w:r>
    </w:p>
    <w:p w14:paraId="75A9CC4C" w14:textId="77777777" w:rsidR="006F3964" w:rsidRDefault="00336CC3">
      <w:pPr>
        <w:pStyle w:val="EW"/>
      </w:pPr>
      <w:r>
        <w:t>DL-SCH</w:t>
      </w:r>
      <w:r>
        <w:tab/>
        <w:t>Downlink Shared Channel</w:t>
      </w:r>
    </w:p>
    <w:p w14:paraId="0E0F6AAF" w14:textId="77777777" w:rsidR="006F3964" w:rsidRDefault="00336CC3">
      <w:pPr>
        <w:pStyle w:val="EW"/>
      </w:pPr>
      <w:r>
        <w:t>DM-RS</w:t>
      </w:r>
      <w:r>
        <w:tab/>
        <w:t>Demodulation Reference Signal</w:t>
      </w:r>
    </w:p>
    <w:p w14:paraId="007C84C9" w14:textId="77777777" w:rsidR="006F3964" w:rsidRDefault="00336CC3">
      <w:pPr>
        <w:pStyle w:val="EW"/>
      </w:pPr>
      <w:r>
        <w:t>DRB</w:t>
      </w:r>
      <w:r>
        <w:tab/>
        <w:t>(user) Data Radio Bearer</w:t>
      </w:r>
    </w:p>
    <w:p w14:paraId="43FEB1E4" w14:textId="77777777" w:rsidR="006F3964" w:rsidRDefault="00336CC3">
      <w:pPr>
        <w:pStyle w:val="EW"/>
      </w:pPr>
      <w:r>
        <w:t>DRX</w:t>
      </w:r>
      <w:r>
        <w:tab/>
        <w:t>Discontinuous Reception</w:t>
      </w:r>
    </w:p>
    <w:p w14:paraId="1CFB4B60" w14:textId="77777777" w:rsidR="006F3964" w:rsidRDefault="00336CC3">
      <w:pPr>
        <w:pStyle w:val="EW"/>
      </w:pPr>
      <w:r>
        <w:t>DTCH</w:t>
      </w:r>
      <w:r>
        <w:tab/>
        <w:t>Dedicated Traffic Channel</w:t>
      </w:r>
    </w:p>
    <w:p w14:paraId="6F87751E" w14:textId="77777777" w:rsidR="006F3964" w:rsidRDefault="00336CC3">
      <w:pPr>
        <w:pStyle w:val="EW"/>
      </w:pPr>
      <w:r>
        <w:lastRenderedPageBreak/>
        <w:t>ECEF</w:t>
      </w:r>
      <w:r>
        <w:tab/>
        <w:t>Earth-Centered, Earth-Fixed</w:t>
      </w:r>
    </w:p>
    <w:p w14:paraId="3AA4F889" w14:textId="77777777" w:rsidR="006F3964" w:rsidRDefault="00336CC3">
      <w:pPr>
        <w:pStyle w:val="EW"/>
      </w:pPr>
      <w:r>
        <w:t>ECI</w:t>
      </w:r>
      <w:r>
        <w:tab/>
        <w:t>Earth-Centered Inertial</w:t>
      </w:r>
    </w:p>
    <w:p w14:paraId="65DF6454" w14:textId="77777777" w:rsidR="006F3964" w:rsidRDefault="00336CC3">
      <w:pPr>
        <w:pStyle w:val="EW"/>
      </w:pPr>
      <w:r>
        <w:t>EN-DC</w:t>
      </w:r>
      <w:r>
        <w:tab/>
        <w:t>E-UTRA NR Dual Connectivity with E-UTRA connected to EPC</w:t>
      </w:r>
    </w:p>
    <w:p w14:paraId="4618CC12" w14:textId="77777777" w:rsidR="006F3964" w:rsidRDefault="00336CC3">
      <w:pPr>
        <w:pStyle w:val="EW"/>
      </w:pPr>
      <w:r>
        <w:t>EPC</w:t>
      </w:r>
      <w:r>
        <w:tab/>
        <w:t>Evolved Packet Core</w:t>
      </w:r>
    </w:p>
    <w:p w14:paraId="4059BB69" w14:textId="77777777" w:rsidR="006F3964" w:rsidRDefault="00336CC3">
      <w:pPr>
        <w:pStyle w:val="EW"/>
      </w:pPr>
      <w:r>
        <w:t>EPS</w:t>
      </w:r>
      <w:r>
        <w:tab/>
        <w:t>Evolved Packet System</w:t>
      </w:r>
    </w:p>
    <w:p w14:paraId="4D778210" w14:textId="77777777" w:rsidR="006F3964" w:rsidRDefault="00336CC3">
      <w:pPr>
        <w:pStyle w:val="EW"/>
      </w:pPr>
      <w:r>
        <w:t>ETWS</w:t>
      </w:r>
      <w:r>
        <w:tab/>
        <w:t>Earthquake and Tsunami Warning System</w:t>
      </w:r>
    </w:p>
    <w:p w14:paraId="7CC56E42" w14:textId="77777777" w:rsidR="006F3964" w:rsidRDefault="00336CC3">
      <w:pPr>
        <w:pStyle w:val="EW"/>
      </w:pPr>
      <w:r>
        <w:t>E-UTRA</w:t>
      </w:r>
      <w:r>
        <w:tab/>
        <w:t>Evolved Universal Terrestrial Radio Access</w:t>
      </w:r>
    </w:p>
    <w:p w14:paraId="3D23E0FF" w14:textId="77777777" w:rsidR="006F3964" w:rsidRDefault="00336CC3">
      <w:pPr>
        <w:pStyle w:val="EW"/>
      </w:pPr>
      <w:r>
        <w:t>E-UTRA/5GC</w:t>
      </w:r>
      <w:r>
        <w:tab/>
        <w:t>E-UTRA connected to 5GC</w:t>
      </w:r>
    </w:p>
    <w:p w14:paraId="247B7CC4" w14:textId="77777777" w:rsidR="006F3964" w:rsidRDefault="00336CC3">
      <w:pPr>
        <w:pStyle w:val="EW"/>
      </w:pPr>
      <w:r>
        <w:t>E-UTRA/EPC</w:t>
      </w:r>
      <w:r>
        <w:tab/>
        <w:t>E-UTRA connected to EPC</w:t>
      </w:r>
    </w:p>
    <w:p w14:paraId="306E34C9" w14:textId="77777777" w:rsidR="006F3964" w:rsidRDefault="00336CC3">
      <w:pPr>
        <w:pStyle w:val="EW"/>
      </w:pPr>
      <w:r>
        <w:t>E-UTRAN</w:t>
      </w:r>
      <w:r>
        <w:tab/>
        <w:t>Evolved Universal Terrestrial Radio Access Network</w:t>
      </w:r>
    </w:p>
    <w:p w14:paraId="0EEBC4BC" w14:textId="77777777" w:rsidR="006F3964" w:rsidRDefault="00336CC3">
      <w:pPr>
        <w:pStyle w:val="EW"/>
      </w:pPr>
      <w:r>
        <w:t>FDD</w:t>
      </w:r>
      <w:r>
        <w:tab/>
        <w:t>Frequency Division Duplex</w:t>
      </w:r>
    </w:p>
    <w:p w14:paraId="05E71F3E" w14:textId="77777777" w:rsidR="006F3964" w:rsidRDefault="00336CC3">
      <w:pPr>
        <w:pStyle w:val="EW"/>
      </w:pPr>
      <w:r>
        <w:t>FFS</w:t>
      </w:r>
      <w:r>
        <w:tab/>
        <w:t>For Further Study</w:t>
      </w:r>
    </w:p>
    <w:p w14:paraId="0EA630D1" w14:textId="77777777" w:rsidR="006F3964" w:rsidRDefault="00336CC3">
      <w:pPr>
        <w:pStyle w:val="EW"/>
      </w:pPr>
      <w:r>
        <w:t>G-CS-RNTI</w:t>
      </w:r>
      <w:r>
        <w:tab/>
        <w:t>Group Configured Scheduling RNTI</w:t>
      </w:r>
    </w:p>
    <w:p w14:paraId="18AB8A9C" w14:textId="77777777" w:rsidR="006F3964" w:rsidRDefault="00336CC3">
      <w:pPr>
        <w:pStyle w:val="EW"/>
      </w:pPr>
      <w:r>
        <w:t>GERAN</w:t>
      </w:r>
      <w:r>
        <w:tab/>
        <w:t>GSM/EDGE Radio Access Network</w:t>
      </w:r>
    </w:p>
    <w:p w14:paraId="07F13D7F" w14:textId="77777777" w:rsidR="006F3964" w:rsidRDefault="00336CC3">
      <w:pPr>
        <w:pStyle w:val="EW"/>
        <w:rPr>
          <w:rFonts w:eastAsia="PMingLiU"/>
        </w:rPr>
      </w:pPr>
      <w:r>
        <w:rPr>
          <w:rFonts w:eastAsia="PMingLiU"/>
        </w:rPr>
        <w:t>GIN</w:t>
      </w:r>
      <w:r>
        <w:rPr>
          <w:rFonts w:eastAsia="PMingLiU"/>
        </w:rPr>
        <w:tab/>
        <w:t>Group ID for Network selection</w:t>
      </w:r>
    </w:p>
    <w:p w14:paraId="4CD0D4CD" w14:textId="77777777" w:rsidR="006F3964" w:rsidRDefault="00336CC3">
      <w:pPr>
        <w:pStyle w:val="EW"/>
      </w:pPr>
      <w:r>
        <w:rPr>
          <w:rFonts w:eastAsia="PMingLiU"/>
        </w:rPr>
        <w:t>GNSS</w:t>
      </w:r>
      <w:r>
        <w:tab/>
      </w:r>
      <w:r>
        <w:rPr>
          <w:rFonts w:eastAsia="PMingLiU"/>
        </w:rPr>
        <w:t>Global Navigation Satellite System</w:t>
      </w:r>
    </w:p>
    <w:p w14:paraId="0280A800" w14:textId="77777777" w:rsidR="006F3964" w:rsidRDefault="00336CC3">
      <w:pPr>
        <w:pStyle w:val="EW"/>
      </w:pPr>
      <w:r>
        <w:t>G-RNTI</w:t>
      </w:r>
      <w:r>
        <w:tab/>
        <w:t>Group RNTI</w:t>
      </w:r>
    </w:p>
    <w:p w14:paraId="1CB9AE37" w14:textId="77777777" w:rsidR="006F3964" w:rsidRDefault="00336CC3">
      <w:pPr>
        <w:pStyle w:val="EW"/>
      </w:pPr>
      <w:r>
        <w:t>GSM</w:t>
      </w:r>
      <w:r>
        <w:tab/>
        <w:t>Global System for Mobile Communications</w:t>
      </w:r>
    </w:p>
    <w:p w14:paraId="1A5D3FE3" w14:textId="77777777" w:rsidR="006F3964" w:rsidRDefault="00336CC3">
      <w:pPr>
        <w:pStyle w:val="EW"/>
      </w:pPr>
      <w:r>
        <w:t>HARQ</w:t>
      </w:r>
      <w:r>
        <w:tab/>
        <w:t>Hybrid Automatic Repeat Request</w:t>
      </w:r>
    </w:p>
    <w:p w14:paraId="0668B206" w14:textId="77777777" w:rsidR="006F3964" w:rsidRDefault="00336CC3">
      <w:pPr>
        <w:pStyle w:val="EW"/>
      </w:pPr>
      <w:r>
        <w:t>HRNN</w:t>
      </w:r>
      <w:r>
        <w:tab/>
        <w:t>Human Readable Network Name</w:t>
      </w:r>
    </w:p>
    <w:p w14:paraId="79823963" w14:textId="77777777" w:rsidR="006F3964" w:rsidRDefault="00336CC3">
      <w:pPr>
        <w:pStyle w:val="EW"/>
      </w:pPr>
      <w:r>
        <w:t>HSDN</w:t>
      </w:r>
      <w:r>
        <w:tab/>
        <w:t>High Speed Dedicated Network</w:t>
      </w:r>
    </w:p>
    <w:p w14:paraId="13E0876C" w14:textId="77777777" w:rsidR="006F3964" w:rsidRDefault="00336CC3">
      <w:pPr>
        <w:pStyle w:val="EW"/>
      </w:pPr>
      <w:r>
        <w:t>H-SFN</w:t>
      </w:r>
      <w:r>
        <w:tab/>
        <w:t>Hyper SFN</w:t>
      </w:r>
    </w:p>
    <w:p w14:paraId="27B808D6" w14:textId="77777777" w:rsidR="006F3964" w:rsidRDefault="00336CC3">
      <w:pPr>
        <w:pStyle w:val="EW"/>
      </w:pPr>
      <w:r>
        <w:t>IAB</w:t>
      </w:r>
      <w:r>
        <w:tab/>
        <w:t>Integrated Access and Backhaul</w:t>
      </w:r>
    </w:p>
    <w:p w14:paraId="5A37C1F9" w14:textId="77777777" w:rsidR="006F3964" w:rsidRDefault="00336CC3">
      <w:pPr>
        <w:pStyle w:val="EW"/>
      </w:pPr>
      <w:r>
        <w:t>IAB-DU</w:t>
      </w:r>
      <w:r>
        <w:tab/>
        <w:t>IAB-node DU</w:t>
      </w:r>
    </w:p>
    <w:p w14:paraId="28194B32" w14:textId="77777777" w:rsidR="006F3964" w:rsidRDefault="00336CC3">
      <w:pPr>
        <w:pStyle w:val="EW"/>
      </w:pPr>
      <w:r>
        <w:t>IAB-MT</w:t>
      </w:r>
      <w:r>
        <w:tab/>
        <w:t>IAB Mobile Termination</w:t>
      </w:r>
    </w:p>
    <w:p w14:paraId="6D66798E" w14:textId="77777777" w:rsidR="006F3964" w:rsidRDefault="00336CC3">
      <w:pPr>
        <w:pStyle w:val="EW"/>
      </w:pPr>
      <w:r>
        <w:t>IDC</w:t>
      </w:r>
      <w:r>
        <w:tab/>
        <w:t>In-Device Coexistence</w:t>
      </w:r>
    </w:p>
    <w:p w14:paraId="0F5225DD" w14:textId="77777777" w:rsidR="006F3964" w:rsidRDefault="00336CC3">
      <w:pPr>
        <w:pStyle w:val="EW"/>
      </w:pPr>
      <w:r>
        <w:t>IE</w:t>
      </w:r>
      <w:r>
        <w:tab/>
        <w:t>Information element</w:t>
      </w:r>
    </w:p>
    <w:p w14:paraId="5D834AB4" w14:textId="77777777" w:rsidR="006F3964" w:rsidRDefault="00336CC3">
      <w:pPr>
        <w:pStyle w:val="EW"/>
      </w:pPr>
      <w:r>
        <w:t>IMSI</w:t>
      </w:r>
      <w:r>
        <w:tab/>
        <w:t>International Mobile Subscriber Identity</w:t>
      </w:r>
    </w:p>
    <w:p w14:paraId="10D5B6CE" w14:textId="77777777" w:rsidR="006F3964" w:rsidRDefault="00336CC3">
      <w:pPr>
        <w:pStyle w:val="EW"/>
      </w:pPr>
      <w:r>
        <w:t>kB</w:t>
      </w:r>
      <w:r>
        <w:tab/>
        <w:t>Kilobyte (1000 bytes)</w:t>
      </w:r>
    </w:p>
    <w:p w14:paraId="71D2C763" w14:textId="77777777" w:rsidR="006F3964" w:rsidRDefault="00336CC3">
      <w:pPr>
        <w:pStyle w:val="EW"/>
      </w:pPr>
      <w:r>
        <w:t>L1</w:t>
      </w:r>
      <w:r>
        <w:tab/>
        <w:t>Layer 1</w:t>
      </w:r>
    </w:p>
    <w:p w14:paraId="3E3816E7" w14:textId="77777777" w:rsidR="006F3964" w:rsidRDefault="00336CC3">
      <w:pPr>
        <w:pStyle w:val="EW"/>
      </w:pPr>
      <w:r>
        <w:t>L2</w:t>
      </w:r>
      <w:r>
        <w:tab/>
        <w:t>Layer 2</w:t>
      </w:r>
    </w:p>
    <w:p w14:paraId="08D3722A" w14:textId="77777777" w:rsidR="006F3964" w:rsidRDefault="00336CC3">
      <w:pPr>
        <w:pStyle w:val="EW"/>
      </w:pPr>
      <w:r>
        <w:t>L3</w:t>
      </w:r>
      <w:r>
        <w:tab/>
        <w:t>Layer 3</w:t>
      </w:r>
    </w:p>
    <w:p w14:paraId="32CF6B5B" w14:textId="77777777" w:rsidR="006F3964" w:rsidRDefault="00336CC3">
      <w:pPr>
        <w:pStyle w:val="EW"/>
      </w:pPr>
      <w:r>
        <w:t>LBT</w:t>
      </w:r>
      <w:r>
        <w:tab/>
        <w:t>Listen Before Talk</w:t>
      </w:r>
    </w:p>
    <w:p w14:paraId="5A566171" w14:textId="77777777" w:rsidR="006F3964" w:rsidRDefault="00336CC3">
      <w:pPr>
        <w:pStyle w:val="EW"/>
      </w:pPr>
      <w:r>
        <w:t>LEO</w:t>
      </w:r>
      <w:r>
        <w:tab/>
        <w:t>Low Earth Orbit</w:t>
      </w:r>
    </w:p>
    <w:p w14:paraId="3EE50EA8" w14:textId="77777777" w:rsidR="006F3964" w:rsidRDefault="00336CC3">
      <w:pPr>
        <w:pStyle w:val="EW"/>
      </w:pPr>
      <w:r>
        <w:t>MAC</w:t>
      </w:r>
      <w:r>
        <w:tab/>
        <w:t>Medium Access Control</w:t>
      </w:r>
    </w:p>
    <w:p w14:paraId="74701E5E" w14:textId="77777777" w:rsidR="006F3964" w:rsidRDefault="00336CC3">
      <w:pPr>
        <w:pStyle w:val="EW"/>
      </w:pPr>
      <w:r>
        <w:t>MBS</w:t>
      </w:r>
      <w:r>
        <w:tab/>
        <w:t>Multicast/Broadcast Service</w:t>
      </w:r>
    </w:p>
    <w:p w14:paraId="0C49E61A" w14:textId="77777777" w:rsidR="006F3964" w:rsidRDefault="00336CC3">
      <w:pPr>
        <w:pStyle w:val="EW"/>
      </w:pPr>
      <w:r>
        <w:t>MBS FSAI</w:t>
      </w:r>
      <w:r>
        <w:tab/>
        <w:t>MBS Frequency Selection Area Identity</w:t>
      </w:r>
    </w:p>
    <w:p w14:paraId="0A0D20EE" w14:textId="77777777" w:rsidR="006F3964" w:rsidRDefault="00336CC3">
      <w:pPr>
        <w:pStyle w:val="EW"/>
      </w:pPr>
      <w:r>
        <w:t>MCCH</w:t>
      </w:r>
      <w:r>
        <w:tab/>
        <w:t>MBS Control Channel</w:t>
      </w:r>
    </w:p>
    <w:p w14:paraId="34B507C1" w14:textId="77777777" w:rsidR="006F3964" w:rsidRDefault="00336CC3">
      <w:pPr>
        <w:pStyle w:val="EW"/>
      </w:pPr>
      <w:r>
        <w:t>MCG</w:t>
      </w:r>
      <w:r>
        <w:tab/>
        <w:t>Master Cell Group</w:t>
      </w:r>
    </w:p>
    <w:p w14:paraId="1FF740EC" w14:textId="77777777" w:rsidR="006F3964" w:rsidRDefault="00336CC3">
      <w:pPr>
        <w:pStyle w:val="EW"/>
      </w:pPr>
      <w:r>
        <w:t>MDT</w:t>
      </w:r>
      <w:r>
        <w:tab/>
        <w:t>Minimization of Drive Tests</w:t>
      </w:r>
    </w:p>
    <w:p w14:paraId="6B824DFC" w14:textId="77777777" w:rsidR="006F3964" w:rsidRDefault="00336CC3">
      <w:pPr>
        <w:pStyle w:val="EW"/>
      </w:pPr>
      <w:r>
        <w:t>MIB</w:t>
      </w:r>
      <w:r>
        <w:tab/>
        <w:t>Master Information Block</w:t>
      </w:r>
    </w:p>
    <w:p w14:paraId="00F6BBDB" w14:textId="77777777" w:rsidR="006F3964" w:rsidRDefault="00336CC3">
      <w:pPr>
        <w:pStyle w:val="EW"/>
      </w:pPr>
      <w:r>
        <w:t>MPE</w:t>
      </w:r>
      <w:r>
        <w:tab/>
        <w:t>Maximum Permissible Exposure</w:t>
      </w:r>
    </w:p>
    <w:p w14:paraId="1491650D" w14:textId="77777777" w:rsidR="006F3964" w:rsidRDefault="00336CC3">
      <w:pPr>
        <w:pStyle w:val="EW"/>
        <w:rPr>
          <w:rFonts w:eastAsiaTheme="minorEastAsia"/>
        </w:rPr>
      </w:pPr>
      <w:r>
        <w:t>MRB</w:t>
      </w:r>
      <w:r>
        <w:tab/>
        <w:t>MBS Radio Bearer</w:t>
      </w:r>
    </w:p>
    <w:p w14:paraId="28DE68CF" w14:textId="77777777" w:rsidR="006F3964" w:rsidRDefault="00336CC3">
      <w:pPr>
        <w:pStyle w:val="EW"/>
      </w:pPr>
      <w:r>
        <w:t>MR-DC</w:t>
      </w:r>
      <w:r>
        <w:tab/>
        <w:t>Multi-Radio Dual Connectivity</w:t>
      </w:r>
    </w:p>
    <w:p w14:paraId="77679E4E" w14:textId="77777777" w:rsidR="006F3964" w:rsidRDefault="00336CC3">
      <w:pPr>
        <w:pStyle w:val="EW"/>
      </w:pPr>
      <w:r>
        <w:t>MTCH</w:t>
      </w:r>
      <w:r>
        <w:tab/>
        <w:t>MBS Traffic Channel</w:t>
      </w:r>
    </w:p>
    <w:p w14:paraId="5D311B5F" w14:textId="77777777" w:rsidR="006F3964" w:rsidRDefault="00336CC3">
      <w:pPr>
        <w:pStyle w:val="EW"/>
      </w:pPr>
      <w:r>
        <w:t>MTSI</w:t>
      </w:r>
      <w:r>
        <w:tab/>
        <w:t>Multimedia Telephony Service for IMS</w:t>
      </w:r>
    </w:p>
    <w:p w14:paraId="3FF3E580" w14:textId="77777777" w:rsidR="006F3964" w:rsidRDefault="00336CC3">
      <w:pPr>
        <w:pStyle w:val="EW"/>
      </w:pPr>
      <w:r>
        <w:t>MUSIM</w:t>
      </w:r>
      <w:r>
        <w:tab/>
      </w:r>
      <w:r>
        <w:rPr>
          <w:rFonts w:eastAsia="Malgun Gothic"/>
          <w:lang w:eastAsia="ko-KR"/>
        </w:rPr>
        <w:t>Multi-Universal Subscriber Identity Module</w:t>
      </w:r>
    </w:p>
    <w:p w14:paraId="0AB83F1D" w14:textId="77777777" w:rsidR="006F3964" w:rsidRDefault="00336CC3">
      <w:pPr>
        <w:pStyle w:val="EW"/>
      </w:pPr>
      <w:r>
        <w:t>N/A</w:t>
      </w:r>
      <w:r>
        <w:tab/>
        <w:t>Not Applicable</w:t>
      </w:r>
    </w:p>
    <w:p w14:paraId="5959E651" w14:textId="77777777" w:rsidR="006F3964" w:rsidRDefault="00336CC3">
      <w:pPr>
        <w:pStyle w:val="EW"/>
      </w:pPr>
      <w:r>
        <w:t>NE-DC</w:t>
      </w:r>
      <w:r>
        <w:tab/>
        <w:t>NR E-UTRA Dual Connectivity</w:t>
      </w:r>
    </w:p>
    <w:p w14:paraId="68E5A6C3" w14:textId="77777777" w:rsidR="006F3964" w:rsidRDefault="00336CC3">
      <w:pPr>
        <w:pStyle w:val="EW"/>
        <w:rPr>
          <w:lang w:eastAsia="zh-CN"/>
        </w:rPr>
      </w:pPr>
      <w:r>
        <w:t>(NG)EN-DC</w:t>
      </w:r>
      <w:r>
        <w:tab/>
        <w:t>E-UTRA NR Dual Connectivity (covering E-UTRA connected to EPC or 5GC)</w:t>
      </w:r>
    </w:p>
    <w:p w14:paraId="4D3B71E9" w14:textId="77777777" w:rsidR="006F3964" w:rsidRDefault="00336CC3">
      <w:pPr>
        <w:pStyle w:val="EW"/>
      </w:pPr>
      <w:r>
        <w:t>NGEN-DC</w:t>
      </w:r>
      <w:r>
        <w:tab/>
        <w:t>E-UTRA NR Dual Connectivity with E-UTRA connected to 5GC</w:t>
      </w:r>
    </w:p>
    <w:p w14:paraId="7C8DE722" w14:textId="77777777" w:rsidR="006F3964" w:rsidRDefault="00336CC3">
      <w:pPr>
        <w:pStyle w:val="EW"/>
      </w:pPr>
      <w:r>
        <w:t>NID</w:t>
      </w:r>
      <w:r>
        <w:tab/>
        <w:t>Network Identifier</w:t>
      </w:r>
    </w:p>
    <w:p w14:paraId="6AE90E57" w14:textId="77777777" w:rsidR="006F3964" w:rsidRDefault="00336CC3">
      <w:pPr>
        <w:pStyle w:val="EW"/>
      </w:pPr>
      <w:r>
        <w:t>NPN</w:t>
      </w:r>
      <w:r>
        <w:tab/>
        <w:t>Non-Public Network</w:t>
      </w:r>
    </w:p>
    <w:p w14:paraId="09D81DB7" w14:textId="77777777" w:rsidR="006F3964" w:rsidRDefault="00336CC3">
      <w:pPr>
        <w:pStyle w:val="EW"/>
        <w:rPr>
          <w:lang w:eastAsia="zh-CN"/>
        </w:rPr>
      </w:pPr>
      <w:r>
        <w:t>NR-DC</w:t>
      </w:r>
      <w:r>
        <w:tab/>
        <w:t>NR-NR Dual Connectivity</w:t>
      </w:r>
    </w:p>
    <w:p w14:paraId="42F89D91" w14:textId="77777777" w:rsidR="006F3964" w:rsidRDefault="00336CC3">
      <w:pPr>
        <w:pStyle w:val="EW"/>
      </w:pPr>
      <w:r>
        <w:t>NR/5GC</w:t>
      </w:r>
      <w:r>
        <w:tab/>
        <w:t>NR connected to 5GC</w:t>
      </w:r>
    </w:p>
    <w:p w14:paraId="56C1A455" w14:textId="77777777" w:rsidR="006F3964" w:rsidRDefault="00336CC3">
      <w:pPr>
        <w:pStyle w:val="EW"/>
        <w:rPr>
          <w:rFonts w:eastAsia="DengXian"/>
          <w:lang w:eastAsia="zh-CN"/>
        </w:rPr>
      </w:pPr>
      <w:r>
        <w:rPr>
          <w:rFonts w:eastAsia="DengXian"/>
          <w:lang w:eastAsia="zh-CN"/>
        </w:rPr>
        <w:t>NSAG</w:t>
      </w:r>
      <w:r>
        <w:rPr>
          <w:rFonts w:eastAsia="DengXian"/>
          <w:lang w:eastAsia="zh-CN"/>
        </w:rPr>
        <w:tab/>
        <w:t>Network Slice AS Group</w:t>
      </w:r>
    </w:p>
    <w:p w14:paraId="5DCA36DB" w14:textId="77777777" w:rsidR="006F3964" w:rsidRDefault="00336CC3">
      <w:pPr>
        <w:pStyle w:val="EW"/>
      </w:pPr>
      <w:r>
        <w:t>NTN</w:t>
      </w:r>
      <w:r>
        <w:tab/>
        <w:t>Non-Terrestrial Network</w:t>
      </w:r>
    </w:p>
    <w:p w14:paraId="31A75191" w14:textId="77777777" w:rsidR="006F3964" w:rsidRDefault="00336CC3">
      <w:pPr>
        <w:pStyle w:val="EW"/>
      </w:pPr>
      <w:r>
        <w:lastRenderedPageBreak/>
        <w:t>PCell</w:t>
      </w:r>
      <w:r>
        <w:tab/>
        <w:t>Primary Cell</w:t>
      </w:r>
    </w:p>
    <w:p w14:paraId="7AF0F1A0" w14:textId="77777777" w:rsidR="006F3964" w:rsidRDefault="00336CC3">
      <w:pPr>
        <w:pStyle w:val="EW"/>
      </w:pPr>
      <w:r>
        <w:t>PDCP</w:t>
      </w:r>
      <w:r>
        <w:tab/>
        <w:t>Packet Data Convergence Protocol</w:t>
      </w:r>
    </w:p>
    <w:p w14:paraId="0872920C" w14:textId="77777777" w:rsidR="006F3964" w:rsidRDefault="00336CC3">
      <w:pPr>
        <w:pStyle w:val="EW"/>
      </w:pPr>
      <w:r>
        <w:t>PDU</w:t>
      </w:r>
      <w:r>
        <w:tab/>
        <w:t>Protocol Data Unit</w:t>
      </w:r>
    </w:p>
    <w:p w14:paraId="2E5980D8" w14:textId="77777777" w:rsidR="006F3964" w:rsidRDefault="00336CC3">
      <w:pPr>
        <w:pStyle w:val="EW"/>
      </w:pPr>
      <w:bookmarkStart w:id="32" w:name="_Hlk92652518"/>
      <w:r>
        <w:rPr>
          <w:rFonts w:eastAsia="DengXian"/>
        </w:rPr>
        <w:t>PEI</w:t>
      </w:r>
      <w:r>
        <w:rPr>
          <w:rFonts w:eastAsia="DengXian"/>
        </w:rPr>
        <w:tab/>
        <w:t>Paging Early Indication</w:t>
      </w:r>
    </w:p>
    <w:bookmarkEnd w:id="32"/>
    <w:p w14:paraId="3AB0B7EF" w14:textId="77777777" w:rsidR="006F3964" w:rsidRDefault="00336CC3">
      <w:pPr>
        <w:pStyle w:val="EW"/>
        <w:rPr>
          <w:lang w:eastAsia="zh-CN"/>
        </w:rPr>
      </w:pPr>
      <w:r>
        <w:rPr>
          <w:lang w:eastAsia="zh-CN"/>
        </w:rPr>
        <w:t>PEI-O</w:t>
      </w:r>
      <w:r>
        <w:rPr>
          <w:lang w:eastAsia="zh-CN"/>
        </w:rPr>
        <w:tab/>
        <w:t>Paging Early Indication-Occasion</w:t>
      </w:r>
    </w:p>
    <w:p w14:paraId="288D2105" w14:textId="77777777" w:rsidR="006F3964" w:rsidRDefault="00336CC3">
      <w:pPr>
        <w:pStyle w:val="EW"/>
      </w:pPr>
      <w:r>
        <w:t>PLMN</w:t>
      </w:r>
      <w:r>
        <w:tab/>
        <w:t>Public Land Mobile Network</w:t>
      </w:r>
    </w:p>
    <w:p w14:paraId="49388473" w14:textId="77777777" w:rsidR="006F3964" w:rsidRDefault="00336CC3">
      <w:pPr>
        <w:pStyle w:val="EW"/>
      </w:pPr>
      <w:r>
        <w:t>PNI-NPN</w:t>
      </w:r>
      <w:r>
        <w:tab/>
        <w:t>Public Network Integrated Non-Public Network</w:t>
      </w:r>
    </w:p>
    <w:p w14:paraId="183DFC22" w14:textId="77777777" w:rsidR="006F3964" w:rsidRDefault="00336CC3">
      <w:pPr>
        <w:pStyle w:val="EW"/>
      </w:pPr>
      <w:r>
        <w:t>posSIB</w:t>
      </w:r>
      <w:r>
        <w:tab/>
        <w:t>Positioning SIB</w:t>
      </w:r>
    </w:p>
    <w:p w14:paraId="1CFE5B5A" w14:textId="77777777" w:rsidR="006F3964" w:rsidRDefault="00336CC3">
      <w:pPr>
        <w:pStyle w:val="EW"/>
      </w:pPr>
      <w:r>
        <w:t>PPW</w:t>
      </w:r>
      <w:r>
        <w:tab/>
        <w:t>PRS Processing Window</w:t>
      </w:r>
    </w:p>
    <w:p w14:paraId="65034B9B" w14:textId="77777777" w:rsidR="006F3964" w:rsidRDefault="00336CC3">
      <w:pPr>
        <w:pStyle w:val="EW"/>
      </w:pPr>
      <w:r>
        <w:t>PRS</w:t>
      </w:r>
      <w:r>
        <w:tab/>
        <w:t>Positioning Reference Signal</w:t>
      </w:r>
    </w:p>
    <w:p w14:paraId="4A787730" w14:textId="77777777" w:rsidR="006F3964" w:rsidRDefault="00336CC3">
      <w:pPr>
        <w:pStyle w:val="EW"/>
      </w:pPr>
      <w:r>
        <w:t>PSCell</w:t>
      </w:r>
      <w:r>
        <w:tab/>
        <w:t>Primary SCG Cell</w:t>
      </w:r>
    </w:p>
    <w:p w14:paraId="0A814C46" w14:textId="77777777" w:rsidR="006F3964" w:rsidRDefault="00336CC3">
      <w:pPr>
        <w:pStyle w:val="EW"/>
      </w:pPr>
      <w:r>
        <w:t>PTM</w:t>
      </w:r>
      <w:r>
        <w:tab/>
        <w:t>Point to Multipoint</w:t>
      </w:r>
    </w:p>
    <w:p w14:paraId="1D57D91F" w14:textId="77777777" w:rsidR="006F3964" w:rsidRDefault="00336CC3">
      <w:pPr>
        <w:pStyle w:val="EW"/>
      </w:pPr>
      <w:r>
        <w:t>PTP</w:t>
      </w:r>
      <w:r>
        <w:tab/>
        <w:t>Point to Point</w:t>
      </w:r>
    </w:p>
    <w:p w14:paraId="4E313CDF" w14:textId="77777777" w:rsidR="006F3964" w:rsidRDefault="00336CC3">
      <w:pPr>
        <w:pStyle w:val="EW"/>
      </w:pPr>
      <w:r>
        <w:t>PWS</w:t>
      </w:r>
      <w:r>
        <w:tab/>
        <w:t>Public Warning System</w:t>
      </w:r>
    </w:p>
    <w:p w14:paraId="51F92335" w14:textId="77777777" w:rsidR="006F3964" w:rsidRDefault="00336CC3">
      <w:pPr>
        <w:pStyle w:val="EW"/>
      </w:pPr>
      <w:r>
        <w:t>QoE</w:t>
      </w:r>
      <w:r>
        <w:tab/>
        <w:t>Quality of Experience</w:t>
      </w:r>
    </w:p>
    <w:p w14:paraId="5DC88D2E" w14:textId="77777777" w:rsidR="006F3964" w:rsidRDefault="00336CC3">
      <w:pPr>
        <w:pStyle w:val="EW"/>
      </w:pPr>
      <w:r>
        <w:t>QoS</w:t>
      </w:r>
      <w:r>
        <w:tab/>
        <w:t>Quality of Service</w:t>
      </w:r>
    </w:p>
    <w:p w14:paraId="71DD113F" w14:textId="77777777" w:rsidR="006F3964" w:rsidRDefault="00336CC3">
      <w:pPr>
        <w:pStyle w:val="EW"/>
      </w:pPr>
      <w:r>
        <w:t>RAN</w:t>
      </w:r>
      <w:r>
        <w:tab/>
        <w:t>Radio Access Network</w:t>
      </w:r>
    </w:p>
    <w:p w14:paraId="48EBA189" w14:textId="77777777" w:rsidR="006F3964" w:rsidRDefault="00336CC3">
      <w:pPr>
        <w:pStyle w:val="EW"/>
      </w:pPr>
      <w:r>
        <w:t>RAT</w:t>
      </w:r>
      <w:r>
        <w:tab/>
        <w:t>Radio Access Technology</w:t>
      </w:r>
    </w:p>
    <w:p w14:paraId="12A0E428" w14:textId="77777777" w:rsidR="006F3964" w:rsidRDefault="00336CC3">
      <w:pPr>
        <w:pStyle w:val="EW"/>
      </w:pPr>
      <w:r>
        <w:t>RLC</w:t>
      </w:r>
      <w:r>
        <w:tab/>
        <w:t>Radio Link Control</w:t>
      </w:r>
    </w:p>
    <w:p w14:paraId="415D8EC6" w14:textId="77777777" w:rsidR="006F3964" w:rsidRDefault="00336CC3">
      <w:pPr>
        <w:pStyle w:val="EW"/>
      </w:pPr>
      <w:r>
        <w:t>RLM</w:t>
      </w:r>
      <w:r>
        <w:tab/>
        <w:t>Radio Link Monitoring</w:t>
      </w:r>
    </w:p>
    <w:p w14:paraId="3D3B1D45" w14:textId="77777777" w:rsidR="006F3964" w:rsidRDefault="00336CC3">
      <w:pPr>
        <w:pStyle w:val="EW"/>
      </w:pPr>
      <w:r>
        <w:t>RMTC</w:t>
      </w:r>
      <w:r>
        <w:tab/>
        <w:t>RSSI Measurement Timing Configuration</w:t>
      </w:r>
    </w:p>
    <w:p w14:paraId="1FDEA3A7" w14:textId="77777777" w:rsidR="006F3964" w:rsidRDefault="00336CC3">
      <w:pPr>
        <w:pStyle w:val="EW"/>
      </w:pPr>
      <w:r>
        <w:t>RNA</w:t>
      </w:r>
      <w:r>
        <w:tab/>
        <w:t>RAN-based Notification Area</w:t>
      </w:r>
    </w:p>
    <w:p w14:paraId="3B39115D" w14:textId="77777777" w:rsidR="006F3964" w:rsidRDefault="00336CC3">
      <w:pPr>
        <w:pStyle w:val="EW"/>
      </w:pPr>
      <w:r>
        <w:t>RNTI</w:t>
      </w:r>
      <w:r>
        <w:tab/>
        <w:t>Radio Network Temporary Identifier</w:t>
      </w:r>
    </w:p>
    <w:p w14:paraId="175BF282" w14:textId="77777777" w:rsidR="006F3964" w:rsidRDefault="00336CC3">
      <w:pPr>
        <w:pStyle w:val="EW"/>
      </w:pPr>
      <w:r>
        <w:t>ROHC</w:t>
      </w:r>
      <w:r>
        <w:tab/>
        <w:t>Robust Header Compression</w:t>
      </w:r>
    </w:p>
    <w:p w14:paraId="3D7310E9" w14:textId="77777777" w:rsidR="006F3964" w:rsidRDefault="00336CC3">
      <w:pPr>
        <w:pStyle w:val="EW"/>
      </w:pPr>
      <w:r>
        <w:t>RPLMN</w:t>
      </w:r>
      <w:r>
        <w:tab/>
        <w:t>Registered Public Land Mobile Network</w:t>
      </w:r>
    </w:p>
    <w:p w14:paraId="025C9084" w14:textId="77777777" w:rsidR="006F3964" w:rsidRDefault="00336CC3">
      <w:pPr>
        <w:pStyle w:val="EW"/>
      </w:pPr>
      <w:r>
        <w:t>RRC</w:t>
      </w:r>
      <w:r>
        <w:tab/>
        <w:t>Radio Resource Control</w:t>
      </w:r>
    </w:p>
    <w:p w14:paraId="3420D193" w14:textId="77777777" w:rsidR="006F3964" w:rsidRDefault="00336CC3">
      <w:pPr>
        <w:pStyle w:val="EW"/>
      </w:pPr>
      <w:r>
        <w:t>RS</w:t>
      </w:r>
      <w:r>
        <w:tab/>
        <w:t>Reference Signal</w:t>
      </w:r>
    </w:p>
    <w:p w14:paraId="6A14C207" w14:textId="77777777" w:rsidR="006F3964" w:rsidRDefault="00336CC3">
      <w:pPr>
        <w:pStyle w:val="EW"/>
      </w:pPr>
      <w:r>
        <w:t>SBAS</w:t>
      </w:r>
      <w:r>
        <w:tab/>
        <w:t>Satellite Based Augmentation System</w:t>
      </w:r>
    </w:p>
    <w:p w14:paraId="39647E47" w14:textId="77777777" w:rsidR="006F3964" w:rsidRDefault="00336CC3">
      <w:pPr>
        <w:pStyle w:val="EW"/>
      </w:pPr>
      <w:r>
        <w:t>SCell</w:t>
      </w:r>
      <w:r>
        <w:tab/>
        <w:t>Secondary Cell</w:t>
      </w:r>
    </w:p>
    <w:p w14:paraId="5F4D4DAC" w14:textId="77777777" w:rsidR="006F3964" w:rsidRDefault="00336CC3">
      <w:pPr>
        <w:pStyle w:val="EW"/>
      </w:pPr>
      <w:r>
        <w:t>SCG</w:t>
      </w:r>
      <w:r>
        <w:tab/>
        <w:t>Secondary Cell Group</w:t>
      </w:r>
    </w:p>
    <w:p w14:paraId="33A99E32" w14:textId="77777777" w:rsidR="006F3964" w:rsidRDefault="00336CC3">
      <w:pPr>
        <w:pStyle w:val="EW"/>
      </w:pPr>
      <w:r>
        <w:t>SCS</w:t>
      </w:r>
      <w:r>
        <w:tab/>
        <w:t>Subcarrier Spacing</w:t>
      </w:r>
    </w:p>
    <w:p w14:paraId="0D26AE6C" w14:textId="77777777" w:rsidR="006F3964" w:rsidRDefault="00336CC3">
      <w:pPr>
        <w:pStyle w:val="EW"/>
      </w:pPr>
      <w:r>
        <w:t>SD-RSRP</w:t>
      </w:r>
      <w:r>
        <w:tab/>
        <w:t>Sidelink Discovery RSRP</w:t>
      </w:r>
    </w:p>
    <w:p w14:paraId="1FFE18F0" w14:textId="77777777" w:rsidR="006F3964" w:rsidRDefault="00336CC3">
      <w:pPr>
        <w:pStyle w:val="EW"/>
      </w:pPr>
      <w:r>
        <w:t>SDT</w:t>
      </w:r>
      <w:r>
        <w:tab/>
        <w:t>Small Data Transmission</w:t>
      </w:r>
    </w:p>
    <w:p w14:paraId="720F6F66" w14:textId="77777777" w:rsidR="006F3964" w:rsidRDefault="00336CC3">
      <w:pPr>
        <w:pStyle w:val="EW"/>
      </w:pPr>
      <w:r>
        <w:t>SFN</w:t>
      </w:r>
      <w:r>
        <w:tab/>
        <w:t>System Frame Number</w:t>
      </w:r>
    </w:p>
    <w:p w14:paraId="55318F71" w14:textId="77777777" w:rsidR="006F3964" w:rsidRDefault="00336CC3">
      <w:pPr>
        <w:pStyle w:val="EW"/>
      </w:pPr>
      <w:r>
        <w:t>SFTD</w:t>
      </w:r>
      <w:r>
        <w:tab/>
        <w:t>SFN and Frame Timing Difference</w:t>
      </w:r>
    </w:p>
    <w:p w14:paraId="6958D7C3" w14:textId="77777777" w:rsidR="006F3964" w:rsidRPr="006F3964" w:rsidRDefault="00336CC3">
      <w:pPr>
        <w:pStyle w:val="EW"/>
        <w:rPr>
          <w:lang w:val="de-DE"/>
          <w:rPrChange w:id="33" w:author="QC R2#124-2" w:date="2023-11-29T08:28:00Z">
            <w:rPr/>
          </w:rPrChange>
        </w:rPr>
      </w:pPr>
      <w:r>
        <w:rPr>
          <w:lang w:val="de-DE"/>
          <w:rPrChange w:id="34" w:author="QC R2#124-2" w:date="2023-11-29T08:28:00Z">
            <w:rPr/>
          </w:rPrChange>
        </w:rPr>
        <w:t>SI</w:t>
      </w:r>
      <w:r>
        <w:rPr>
          <w:lang w:val="de-DE"/>
          <w:rPrChange w:id="35" w:author="QC R2#124-2" w:date="2023-11-29T08:28:00Z">
            <w:rPr/>
          </w:rPrChange>
        </w:rPr>
        <w:tab/>
        <w:t>System Information</w:t>
      </w:r>
    </w:p>
    <w:p w14:paraId="105A3B65" w14:textId="77777777" w:rsidR="006F3964" w:rsidRPr="006F3964" w:rsidRDefault="00336CC3">
      <w:pPr>
        <w:pStyle w:val="EW"/>
        <w:rPr>
          <w:lang w:val="de-DE"/>
          <w:rPrChange w:id="36" w:author="QC R2#124-2" w:date="2023-11-29T08:28:00Z">
            <w:rPr/>
          </w:rPrChange>
        </w:rPr>
      </w:pPr>
      <w:r>
        <w:rPr>
          <w:lang w:val="de-DE"/>
          <w:rPrChange w:id="37" w:author="QC R2#124-2" w:date="2023-11-29T08:28:00Z">
            <w:rPr/>
          </w:rPrChange>
        </w:rPr>
        <w:t>SIB</w:t>
      </w:r>
      <w:r>
        <w:rPr>
          <w:lang w:val="de-DE"/>
          <w:rPrChange w:id="38" w:author="QC R2#124-2" w:date="2023-11-29T08:28:00Z">
            <w:rPr/>
          </w:rPrChange>
        </w:rPr>
        <w:tab/>
        <w:t>System Information Block</w:t>
      </w:r>
    </w:p>
    <w:p w14:paraId="70A54637" w14:textId="77777777" w:rsidR="006F3964" w:rsidRDefault="00336CC3">
      <w:pPr>
        <w:pStyle w:val="EW"/>
      </w:pPr>
      <w:r>
        <w:t>SL</w:t>
      </w:r>
      <w:r>
        <w:tab/>
        <w:t>Sidelink</w:t>
      </w:r>
    </w:p>
    <w:p w14:paraId="0F83927C" w14:textId="77777777" w:rsidR="006F3964" w:rsidRDefault="00336CC3">
      <w:pPr>
        <w:pStyle w:val="EW"/>
      </w:pPr>
      <w:r>
        <w:t>SLSS</w:t>
      </w:r>
      <w:r>
        <w:tab/>
        <w:t>Sidelink Synchronisation Signal</w:t>
      </w:r>
    </w:p>
    <w:p w14:paraId="4597651B" w14:textId="77777777" w:rsidR="006F3964" w:rsidRDefault="00336CC3">
      <w:pPr>
        <w:pStyle w:val="EW"/>
      </w:pPr>
      <w:r>
        <w:t>SNPN</w:t>
      </w:r>
      <w:r>
        <w:tab/>
        <w:t>Stand-alone Non-Public Network</w:t>
      </w:r>
    </w:p>
    <w:p w14:paraId="5C0E9047" w14:textId="77777777" w:rsidR="006F3964" w:rsidRDefault="00336CC3">
      <w:pPr>
        <w:pStyle w:val="EW"/>
      </w:pPr>
      <w:r>
        <w:t>SpCell</w:t>
      </w:r>
      <w:r>
        <w:tab/>
        <w:t>Special Cell</w:t>
      </w:r>
    </w:p>
    <w:p w14:paraId="35C1DAF8" w14:textId="77777777" w:rsidR="006F3964" w:rsidRDefault="00336CC3">
      <w:pPr>
        <w:pStyle w:val="EW"/>
      </w:pPr>
      <w:r>
        <w:t>SRAP</w:t>
      </w:r>
      <w:r>
        <w:tab/>
        <w:t>Sidelink Relay Adaptation Protocol</w:t>
      </w:r>
    </w:p>
    <w:p w14:paraId="68FA3A80" w14:textId="77777777" w:rsidR="006F3964" w:rsidRDefault="00336CC3">
      <w:pPr>
        <w:pStyle w:val="EW"/>
      </w:pPr>
      <w:r>
        <w:t>SRB</w:t>
      </w:r>
      <w:r>
        <w:tab/>
        <w:t>Signalling Radio Bearer</w:t>
      </w:r>
    </w:p>
    <w:p w14:paraId="62A33B9B" w14:textId="77777777" w:rsidR="006F3964" w:rsidRDefault="00336CC3">
      <w:pPr>
        <w:pStyle w:val="EW"/>
      </w:pPr>
      <w:r>
        <w:t>SRS</w:t>
      </w:r>
      <w:r>
        <w:tab/>
        <w:t>Sounding Reference Signal</w:t>
      </w:r>
    </w:p>
    <w:p w14:paraId="2B3293DC" w14:textId="77777777" w:rsidR="006F3964" w:rsidRDefault="00336CC3">
      <w:pPr>
        <w:pStyle w:val="EW"/>
      </w:pPr>
      <w:r>
        <w:t>SSB</w:t>
      </w:r>
      <w:r>
        <w:tab/>
        <w:t>Synchronization Signal Block</w:t>
      </w:r>
    </w:p>
    <w:p w14:paraId="4E5F1DA3" w14:textId="77777777" w:rsidR="006F3964" w:rsidRDefault="00336CC3">
      <w:pPr>
        <w:pStyle w:val="EW"/>
      </w:pPr>
      <w:r>
        <w:t>TAG</w:t>
      </w:r>
      <w:r>
        <w:tab/>
        <w:t>Timing Advance Group</w:t>
      </w:r>
    </w:p>
    <w:p w14:paraId="3200D154" w14:textId="77777777" w:rsidR="006F3964" w:rsidRDefault="00336CC3">
      <w:pPr>
        <w:pStyle w:val="EW"/>
      </w:pPr>
      <w:r>
        <w:t>TDD</w:t>
      </w:r>
      <w:r>
        <w:tab/>
        <w:t>Time Division Duplex</w:t>
      </w:r>
    </w:p>
    <w:p w14:paraId="646B588F" w14:textId="77777777" w:rsidR="006F3964" w:rsidRDefault="00336CC3">
      <w:pPr>
        <w:pStyle w:val="EW"/>
      </w:pPr>
      <w:r>
        <w:t>TEG</w:t>
      </w:r>
      <w:r>
        <w:tab/>
        <w:t>Timing Error Group</w:t>
      </w:r>
    </w:p>
    <w:p w14:paraId="05314603" w14:textId="77777777" w:rsidR="006F3964" w:rsidRDefault="00336CC3">
      <w:pPr>
        <w:pStyle w:val="EW"/>
      </w:pPr>
      <w:r>
        <w:t>TM</w:t>
      </w:r>
      <w:r>
        <w:tab/>
        <w:t>Transparent Mode</w:t>
      </w:r>
    </w:p>
    <w:p w14:paraId="4E578F52" w14:textId="77777777" w:rsidR="006F3964" w:rsidRDefault="00336CC3">
      <w:pPr>
        <w:pStyle w:val="EW"/>
      </w:pPr>
      <w:r>
        <w:t>TMGI</w:t>
      </w:r>
      <w:r>
        <w:tab/>
        <w:t>Temporary Mobile Group Identity</w:t>
      </w:r>
    </w:p>
    <w:p w14:paraId="10221967" w14:textId="77777777" w:rsidR="006F3964" w:rsidRDefault="00336CC3">
      <w:pPr>
        <w:pStyle w:val="EW"/>
        <w:rPr>
          <w:rFonts w:eastAsia="SimSun"/>
          <w:lang w:eastAsia="en-US"/>
        </w:rPr>
      </w:pPr>
      <w:r>
        <w:rPr>
          <w:rFonts w:eastAsia="SimSun"/>
          <w:lang w:eastAsia="en-US"/>
        </w:rPr>
        <w:t>U2N</w:t>
      </w:r>
      <w:r>
        <w:rPr>
          <w:rFonts w:eastAsia="SimSun"/>
          <w:lang w:eastAsia="en-US"/>
        </w:rPr>
        <w:tab/>
        <w:t>UE-to-Network</w:t>
      </w:r>
    </w:p>
    <w:p w14:paraId="07354B61" w14:textId="77777777" w:rsidR="006F3964" w:rsidRDefault="00336CC3">
      <w:pPr>
        <w:pStyle w:val="EW"/>
      </w:pPr>
      <w:r>
        <w:t>UDC</w:t>
      </w:r>
      <w:r>
        <w:tab/>
        <w:t>Uplink Data Compression</w:t>
      </w:r>
    </w:p>
    <w:p w14:paraId="22997C3E" w14:textId="77777777" w:rsidR="006F3964" w:rsidRDefault="00336CC3">
      <w:pPr>
        <w:pStyle w:val="EW"/>
      </w:pPr>
      <w:r>
        <w:t>UE</w:t>
      </w:r>
      <w:r>
        <w:tab/>
        <w:t>User Equipment</w:t>
      </w:r>
    </w:p>
    <w:p w14:paraId="75400C3E" w14:textId="77777777" w:rsidR="006F3964" w:rsidRDefault="00336CC3">
      <w:pPr>
        <w:pStyle w:val="EW"/>
      </w:pPr>
      <w:r>
        <w:t>UL</w:t>
      </w:r>
      <w:r>
        <w:tab/>
        <w:t>Uplink</w:t>
      </w:r>
    </w:p>
    <w:p w14:paraId="3522AFCB" w14:textId="77777777" w:rsidR="006F3964" w:rsidRDefault="00336CC3">
      <w:pPr>
        <w:pStyle w:val="EW"/>
      </w:pPr>
      <w:r>
        <w:t>UM</w:t>
      </w:r>
      <w:r>
        <w:tab/>
        <w:t>Unacknowledged Mode</w:t>
      </w:r>
    </w:p>
    <w:p w14:paraId="0EBECF99" w14:textId="77777777" w:rsidR="006F3964" w:rsidRDefault="00336CC3">
      <w:pPr>
        <w:pStyle w:val="EW"/>
      </w:pPr>
      <w:r>
        <w:t>UP</w:t>
      </w:r>
      <w:r>
        <w:tab/>
        <w:t>User Plane</w:t>
      </w:r>
    </w:p>
    <w:p w14:paraId="492ED3AF" w14:textId="77777777" w:rsidR="006F3964" w:rsidRDefault="00336CC3">
      <w:pPr>
        <w:pStyle w:val="EW"/>
      </w:pPr>
      <w:r>
        <w:rPr>
          <w:lang w:eastAsia="zh-CN"/>
        </w:rPr>
        <w:t>VR</w:t>
      </w:r>
      <w:r>
        <w:rPr>
          <w:rFonts w:eastAsiaTheme="minorEastAsia"/>
          <w:lang w:eastAsia="zh-CN"/>
        </w:rPr>
        <w:tab/>
        <w:t>Virtual Reality</w:t>
      </w:r>
    </w:p>
    <w:p w14:paraId="247BB5C5" w14:textId="77777777" w:rsidR="006F3964" w:rsidRDefault="006F3964">
      <w:pPr>
        <w:pStyle w:val="EW"/>
      </w:pPr>
    </w:p>
    <w:p w14:paraId="38F90E33" w14:textId="77777777" w:rsidR="006F3964" w:rsidRDefault="00336CC3">
      <w:r>
        <w:t>In the ASN.1, lower case may be used for some (parts) of the above abbreviations e.g. c-RNTI.</w:t>
      </w:r>
    </w:p>
    <w:p w14:paraId="45A286E1" w14:textId="77777777" w:rsidR="006F3964" w:rsidRDefault="00336CC3">
      <w:pPr>
        <w:pStyle w:val="Heading1"/>
        <w:rPr>
          <w:rFonts w:eastAsia="MS Mincho"/>
        </w:rPr>
      </w:pPr>
      <w:bookmarkStart w:id="39" w:name="_Toc60776688"/>
      <w:bookmarkStart w:id="40" w:name="_Toc146780637"/>
      <w:r>
        <w:rPr>
          <w:rFonts w:eastAsia="MS Mincho"/>
        </w:rPr>
        <w:t>4</w:t>
      </w:r>
      <w:r>
        <w:rPr>
          <w:rFonts w:eastAsia="MS Mincho"/>
        </w:rPr>
        <w:tab/>
        <w:t>General</w:t>
      </w:r>
      <w:bookmarkEnd w:id="39"/>
      <w:bookmarkEnd w:id="40"/>
    </w:p>
    <w:p w14:paraId="071D431A" w14:textId="77777777" w:rsidR="006F3964" w:rsidRDefault="00336CC3">
      <w:pPr>
        <w:pStyle w:val="Heading2"/>
        <w:rPr>
          <w:rFonts w:eastAsia="MS Mincho"/>
        </w:rPr>
      </w:pPr>
      <w:bookmarkStart w:id="41" w:name="_Toc60776689"/>
      <w:bookmarkStart w:id="42" w:name="_Toc146780638"/>
      <w:r>
        <w:rPr>
          <w:rFonts w:eastAsia="MS Mincho"/>
        </w:rPr>
        <w:t>4.1</w:t>
      </w:r>
      <w:r>
        <w:rPr>
          <w:rFonts w:eastAsia="MS Mincho"/>
        </w:rPr>
        <w:tab/>
        <w:t>Introduction</w:t>
      </w:r>
      <w:bookmarkEnd w:id="41"/>
      <w:bookmarkEnd w:id="42"/>
    </w:p>
    <w:p w14:paraId="08A3FC5D" w14:textId="77777777" w:rsidR="006F3964" w:rsidRDefault="00336CC3">
      <w:pPr>
        <w:rPr>
          <w:rFonts w:eastAsia="MS Mincho"/>
          <w:lang w:eastAsia="ko-KR"/>
        </w:rPr>
      </w:pPr>
      <w:r>
        <w:rPr>
          <w:lang w:eastAsia="ko-KR"/>
        </w:rPr>
        <w:t>This specification is organised as follows:</w:t>
      </w:r>
    </w:p>
    <w:p w14:paraId="16152CF1" w14:textId="77777777" w:rsidR="006F3964" w:rsidRDefault="00336CC3">
      <w:pPr>
        <w:pStyle w:val="B1"/>
      </w:pPr>
      <w:r>
        <w:t>-</w:t>
      </w:r>
      <w:r>
        <w:tab/>
        <w:t>clause 4.2 describes the RRC protocol model;</w:t>
      </w:r>
    </w:p>
    <w:p w14:paraId="4569D305" w14:textId="77777777" w:rsidR="006F3964" w:rsidRDefault="00336CC3">
      <w:pPr>
        <w:pStyle w:val="B1"/>
      </w:pPr>
      <w:r>
        <w:t>-</w:t>
      </w:r>
      <w:r>
        <w:tab/>
        <w:t>clause 4.3 specifies the services provided to upper layers as well as the services expected from lower layers;</w:t>
      </w:r>
    </w:p>
    <w:p w14:paraId="07D14CDF" w14:textId="77777777" w:rsidR="006F3964" w:rsidRDefault="00336CC3">
      <w:pPr>
        <w:pStyle w:val="B1"/>
      </w:pPr>
      <w:r>
        <w:t>-</w:t>
      </w:r>
      <w:r>
        <w:tab/>
        <w:t>clause 4.4 lists the RRC functions;</w:t>
      </w:r>
    </w:p>
    <w:p w14:paraId="037EC9A1" w14:textId="77777777" w:rsidR="006F3964" w:rsidRDefault="00336CC3">
      <w:pPr>
        <w:pStyle w:val="B1"/>
      </w:pPr>
      <w:r>
        <w:t>-</w:t>
      </w:r>
      <w:r>
        <w:tab/>
        <w:t>clause 5 specifies RRC procedures, including UE state transitions;</w:t>
      </w:r>
    </w:p>
    <w:p w14:paraId="3209C4F6" w14:textId="77777777" w:rsidR="006F3964" w:rsidRDefault="00336CC3">
      <w:pPr>
        <w:pStyle w:val="B1"/>
      </w:pPr>
      <w:r>
        <w:t>-</w:t>
      </w:r>
      <w:r>
        <w:tab/>
        <w:t>clause 6 specifies the RRC messages in ASN.1 and description;</w:t>
      </w:r>
    </w:p>
    <w:p w14:paraId="3BD5CFEF" w14:textId="77777777" w:rsidR="006F3964" w:rsidRDefault="00336CC3">
      <w:pPr>
        <w:pStyle w:val="B1"/>
      </w:pPr>
      <w:r>
        <w:t>-</w:t>
      </w:r>
      <w:r>
        <w:tab/>
        <w:t>clause 7 specifies the variables (including protocol timers and constants) and counters to be used by the UE;</w:t>
      </w:r>
    </w:p>
    <w:p w14:paraId="1496D101" w14:textId="77777777" w:rsidR="006F3964" w:rsidRDefault="00336CC3">
      <w:pPr>
        <w:pStyle w:val="B1"/>
      </w:pPr>
      <w:r>
        <w:t>-</w:t>
      </w:r>
      <w:r>
        <w:tab/>
        <w:t>clause 8 specifies the encoding of the RRC messages;</w:t>
      </w:r>
    </w:p>
    <w:p w14:paraId="78DCCA48" w14:textId="77777777" w:rsidR="006F3964" w:rsidRDefault="00336CC3">
      <w:pPr>
        <w:pStyle w:val="B1"/>
      </w:pPr>
      <w:r>
        <w:t>-</w:t>
      </w:r>
      <w:r>
        <w:tab/>
        <w:t>clause 9 specifies the specified and default radio configurations;</w:t>
      </w:r>
    </w:p>
    <w:p w14:paraId="494931D4" w14:textId="77777777" w:rsidR="006F3964" w:rsidRDefault="00336CC3">
      <w:pPr>
        <w:pStyle w:val="B1"/>
      </w:pPr>
      <w:r>
        <w:t>-</w:t>
      </w:r>
      <w:r>
        <w:tab/>
        <w:t>clause 10 specifies generic error handling;</w:t>
      </w:r>
    </w:p>
    <w:p w14:paraId="18096DA8" w14:textId="77777777" w:rsidR="006F3964" w:rsidRDefault="00336CC3">
      <w:pPr>
        <w:pStyle w:val="B1"/>
      </w:pPr>
      <w:r>
        <w:t>-</w:t>
      </w:r>
      <w:r>
        <w:tab/>
        <w:t>clause 11 specifies the RRC messages transferred across network nodes;</w:t>
      </w:r>
    </w:p>
    <w:p w14:paraId="3CC07F21" w14:textId="77777777" w:rsidR="006F3964" w:rsidRDefault="00336CC3">
      <w:pPr>
        <w:pStyle w:val="B1"/>
      </w:pPr>
      <w:r>
        <w:t>-</w:t>
      </w:r>
      <w:r>
        <w:tab/>
        <w:t>clause 12 specifies the UE capability related constraints and performance requirements.</w:t>
      </w:r>
    </w:p>
    <w:p w14:paraId="3FD9D833" w14:textId="77777777" w:rsidR="006F3964" w:rsidRDefault="00336CC3">
      <w:pPr>
        <w:pStyle w:val="Heading2"/>
        <w:rPr>
          <w:rFonts w:eastAsia="MS Mincho"/>
        </w:rPr>
      </w:pPr>
      <w:bookmarkStart w:id="43" w:name="_Toc60776690"/>
      <w:bookmarkStart w:id="44" w:name="_Toc146780639"/>
      <w:r>
        <w:rPr>
          <w:rFonts w:eastAsia="MS Mincho"/>
        </w:rPr>
        <w:t>4.2</w:t>
      </w:r>
      <w:r>
        <w:rPr>
          <w:rFonts w:eastAsia="MS Mincho"/>
        </w:rPr>
        <w:tab/>
        <w:t>Architecture</w:t>
      </w:r>
      <w:bookmarkEnd w:id="43"/>
      <w:bookmarkEnd w:id="44"/>
    </w:p>
    <w:p w14:paraId="2347F3BF" w14:textId="77777777" w:rsidR="006F3964" w:rsidRDefault="00336CC3">
      <w:pPr>
        <w:pStyle w:val="Heading3"/>
        <w:rPr>
          <w:rFonts w:eastAsia="MS Mincho"/>
        </w:rPr>
      </w:pPr>
      <w:bookmarkStart w:id="45" w:name="_Toc146780640"/>
      <w:bookmarkStart w:id="46" w:name="_Toc60776691"/>
      <w:r>
        <w:rPr>
          <w:rFonts w:eastAsia="MS Mincho"/>
        </w:rPr>
        <w:t>4.2.1</w:t>
      </w:r>
      <w:r>
        <w:rPr>
          <w:rFonts w:eastAsia="MS Mincho"/>
        </w:rPr>
        <w:tab/>
        <w:t>UE states and state transitions including inter RAT</w:t>
      </w:r>
      <w:bookmarkEnd w:id="45"/>
      <w:bookmarkEnd w:id="46"/>
    </w:p>
    <w:p w14:paraId="1A5EAA59" w14:textId="77777777" w:rsidR="006F3964" w:rsidRDefault="00336CC3">
      <w:r>
        <w:t>A UE is either in RRC_CONNECTED state or in RRC_INACTIVE state when an RRC connection has been established. If this is not the case, i.e. no RRC connection is established, the UE is in RRC_IDLE state. The RRC states can further be characterised as follows:</w:t>
      </w:r>
    </w:p>
    <w:p w14:paraId="3CB9E881" w14:textId="77777777" w:rsidR="006F3964" w:rsidRDefault="00336CC3">
      <w:pPr>
        <w:pStyle w:val="B1"/>
      </w:pPr>
      <w:r>
        <w:rPr>
          <w:b/>
          <w:bCs/>
        </w:rPr>
        <w:t>-</w:t>
      </w:r>
      <w:r>
        <w:rPr>
          <w:b/>
          <w:bCs/>
        </w:rPr>
        <w:tab/>
        <w:t>RRC_IDLE</w:t>
      </w:r>
      <w:r>
        <w:t>:</w:t>
      </w:r>
    </w:p>
    <w:p w14:paraId="43198457" w14:textId="77777777" w:rsidR="006F3964" w:rsidRDefault="00336CC3">
      <w:pPr>
        <w:pStyle w:val="B2"/>
      </w:pPr>
      <w:r>
        <w:t>-</w:t>
      </w:r>
      <w:r>
        <w:tab/>
        <w:t>A UE specific DRX may be configured by upper layers;</w:t>
      </w:r>
    </w:p>
    <w:p w14:paraId="44F6D186" w14:textId="77777777" w:rsidR="006F3964" w:rsidRDefault="00336CC3">
      <w:pPr>
        <w:pStyle w:val="B2"/>
      </w:pPr>
      <w:r>
        <w:t>-</w:t>
      </w:r>
      <w:r>
        <w:tab/>
        <w:t>At lower layers, the UE may be configured with a DRX for PTM transmission of MBS broadcast;</w:t>
      </w:r>
    </w:p>
    <w:p w14:paraId="4BD0EC4D" w14:textId="77777777" w:rsidR="006F3964" w:rsidRDefault="00336CC3">
      <w:pPr>
        <w:pStyle w:val="B2"/>
      </w:pPr>
      <w:r>
        <w:t>-</w:t>
      </w:r>
      <w:r>
        <w:tab/>
        <w:t>UE controlled mobility based on network configuration;</w:t>
      </w:r>
    </w:p>
    <w:p w14:paraId="29063205" w14:textId="77777777" w:rsidR="006F3964" w:rsidRDefault="00336CC3">
      <w:pPr>
        <w:pStyle w:val="B2"/>
      </w:pPr>
      <w:r>
        <w:t>-</w:t>
      </w:r>
      <w:r>
        <w:tab/>
        <w:t>The UE:</w:t>
      </w:r>
    </w:p>
    <w:p w14:paraId="6DB9C0CE" w14:textId="77777777" w:rsidR="006F3964" w:rsidRDefault="00336CC3">
      <w:pPr>
        <w:pStyle w:val="B3"/>
      </w:pPr>
      <w:r>
        <w:t>-</w:t>
      </w:r>
      <w:r>
        <w:tab/>
        <w:t>Monitors Short Messages transmitted with P-RNTI over DCI (see clause 6.5);</w:t>
      </w:r>
    </w:p>
    <w:p w14:paraId="0A269A9F" w14:textId="77777777" w:rsidR="006F3964" w:rsidRDefault="00336CC3">
      <w:pPr>
        <w:pStyle w:val="B3"/>
      </w:pPr>
      <w:r>
        <w:t>-</w:t>
      </w:r>
      <w:r>
        <w:tab/>
        <w:t>Monitors a Paging channel for CN paging using 5G-S-TMSI, except if the UE is acting as a L2 U2N Remote UE;</w:t>
      </w:r>
    </w:p>
    <w:p w14:paraId="06067BF0" w14:textId="77777777" w:rsidR="006F3964" w:rsidRDefault="00336CC3">
      <w:pPr>
        <w:pStyle w:val="B3"/>
      </w:pPr>
      <w:r>
        <w:t>-</w:t>
      </w:r>
      <w:r>
        <w:tab/>
        <w:t>If configured by upper layers for MBS multicast reception, monitors a Paging channel for CN paging using TMGI;</w:t>
      </w:r>
    </w:p>
    <w:p w14:paraId="41CD662D" w14:textId="77777777" w:rsidR="006F3964" w:rsidRDefault="00336CC3">
      <w:pPr>
        <w:pStyle w:val="B3"/>
      </w:pPr>
      <w:r>
        <w:t>-</w:t>
      </w:r>
      <w:r>
        <w:tab/>
        <w:t>Performs neighbouring cell measurements and cell (re-)selection;</w:t>
      </w:r>
    </w:p>
    <w:p w14:paraId="7FD5AAD4" w14:textId="77777777" w:rsidR="006F3964" w:rsidRDefault="00336CC3">
      <w:pPr>
        <w:pStyle w:val="B3"/>
      </w:pPr>
      <w:r>
        <w:t>-</w:t>
      </w:r>
      <w:r>
        <w:tab/>
        <w:t>Acquires system information and can send SI request (if configured);</w:t>
      </w:r>
    </w:p>
    <w:p w14:paraId="43078917" w14:textId="77777777" w:rsidR="006F3964" w:rsidRDefault="00336CC3">
      <w:pPr>
        <w:pStyle w:val="B3"/>
      </w:pPr>
      <w:r>
        <w:lastRenderedPageBreak/>
        <w:t>-</w:t>
      </w:r>
      <w:r>
        <w:tab/>
        <w:t>Performs logging of available measurements together with location and time for logged measurement configured UEs;</w:t>
      </w:r>
    </w:p>
    <w:p w14:paraId="13231DC9" w14:textId="77777777" w:rsidR="006F3964" w:rsidRDefault="00336CC3">
      <w:pPr>
        <w:pStyle w:val="B3"/>
      </w:pPr>
      <w:r>
        <w:t>-</w:t>
      </w:r>
      <w:r>
        <w:tab/>
        <w:t>Performs idle/inactive measurements for idle/inactive measurement configured UEs;</w:t>
      </w:r>
    </w:p>
    <w:p w14:paraId="453A671C" w14:textId="77777777" w:rsidR="006F3964" w:rsidRDefault="00336CC3">
      <w:pPr>
        <w:pStyle w:val="B3"/>
      </w:pPr>
      <w:r>
        <w:t>-</w:t>
      </w:r>
      <w:r>
        <w:tab/>
        <w:t>If configured by upper layers for MBS broadcast reception, acquires MCCH change notification and MBS broadcast control information and data.</w:t>
      </w:r>
    </w:p>
    <w:p w14:paraId="6C9274C3" w14:textId="77777777" w:rsidR="006F3964" w:rsidRDefault="00336CC3">
      <w:pPr>
        <w:pStyle w:val="B1"/>
      </w:pPr>
      <w:r>
        <w:rPr>
          <w:b/>
          <w:bCs/>
        </w:rPr>
        <w:t>-</w:t>
      </w:r>
      <w:r>
        <w:rPr>
          <w:b/>
          <w:bCs/>
        </w:rPr>
        <w:tab/>
        <w:t>RRC_INACTIVE</w:t>
      </w:r>
      <w:r>
        <w:t>:</w:t>
      </w:r>
    </w:p>
    <w:p w14:paraId="499643A4" w14:textId="77777777" w:rsidR="006F3964" w:rsidRDefault="00336CC3">
      <w:pPr>
        <w:pStyle w:val="B2"/>
      </w:pPr>
      <w:r>
        <w:t>-</w:t>
      </w:r>
      <w:r>
        <w:tab/>
        <w:t>A UE specific DRX may be configured by upper layers or by RRC layer;</w:t>
      </w:r>
    </w:p>
    <w:p w14:paraId="24ADCC83" w14:textId="77777777" w:rsidR="006F3964" w:rsidRDefault="00336CC3">
      <w:pPr>
        <w:pStyle w:val="B2"/>
      </w:pPr>
      <w:r>
        <w:t>-</w:t>
      </w:r>
      <w:r>
        <w:tab/>
        <w:t>At lower layers, the UE may be configured with a DRX for PTM transmission of MBS broadcast;</w:t>
      </w:r>
    </w:p>
    <w:p w14:paraId="3A8B8094" w14:textId="77777777" w:rsidR="006F3964" w:rsidRDefault="00336CC3">
      <w:pPr>
        <w:pStyle w:val="B2"/>
      </w:pPr>
      <w:r>
        <w:t>-</w:t>
      </w:r>
      <w:r>
        <w:tab/>
        <w:t>UE controlled mobility based on network configuration;</w:t>
      </w:r>
    </w:p>
    <w:p w14:paraId="14D07015" w14:textId="77777777" w:rsidR="006F3964" w:rsidRDefault="00336CC3">
      <w:pPr>
        <w:pStyle w:val="B2"/>
      </w:pPr>
      <w:r>
        <w:t>-</w:t>
      </w:r>
      <w:r>
        <w:tab/>
        <w:t>The UE stores the UE Inactive AS context;</w:t>
      </w:r>
    </w:p>
    <w:p w14:paraId="1B687F97" w14:textId="77777777" w:rsidR="006F3964" w:rsidRDefault="00336CC3">
      <w:pPr>
        <w:pStyle w:val="B2"/>
      </w:pPr>
      <w:r>
        <w:t>-</w:t>
      </w:r>
      <w:r>
        <w:tab/>
        <w:t>A RAN-based notification area is configured by RRC layer;</w:t>
      </w:r>
    </w:p>
    <w:p w14:paraId="12F392E8" w14:textId="77777777" w:rsidR="006F3964" w:rsidRDefault="00336CC3">
      <w:pPr>
        <w:pStyle w:val="B2"/>
      </w:pPr>
      <w:r>
        <w:t>-</w:t>
      </w:r>
      <w:r>
        <w:tab/>
        <w:t>Transfer of unicast data and/or signalling to/from UE over radio bearers configured for SDT.</w:t>
      </w:r>
    </w:p>
    <w:p w14:paraId="255799F6" w14:textId="77777777" w:rsidR="006F3964" w:rsidRDefault="00336CC3">
      <w:pPr>
        <w:pStyle w:val="B2"/>
      </w:pPr>
      <w:r>
        <w:t>-</w:t>
      </w:r>
      <w:r>
        <w:tab/>
        <w:t>The UE:</w:t>
      </w:r>
    </w:p>
    <w:p w14:paraId="2CBA3761" w14:textId="77777777" w:rsidR="006F3964" w:rsidRDefault="00336CC3">
      <w:pPr>
        <w:pStyle w:val="B3"/>
      </w:pPr>
      <w:r>
        <w:t>-</w:t>
      </w:r>
      <w:r>
        <w:tab/>
        <w:t>Monitors Short Messages transmitted with P-RNTI over DCI (see clause 6.5);</w:t>
      </w:r>
    </w:p>
    <w:p w14:paraId="7EEB42E0" w14:textId="77777777" w:rsidR="006F3964" w:rsidRDefault="00336CC3">
      <w:pPr>
        <w:pStyle w:val="B3"/>
      </w:pPr>
      <w:r>
        <w:t>-</w:t>
      </w:r>
      <w:r>
        <w:tab/>
        <w:t>During SDT procedure, monitors control channels associated with the shared data channel to determine if data is scheduled for it;</w:t>
      </w:r>
    </w:p>
    <w:p w14:paraId="227185E3" w14:textId="77777777" w:rsidR="006F3964" w:rsidRDefault="00336CC3">
      <w:pPr>
        <w:pStyle w:val="B3"/>
      </w:pPr>
      <w:r>
        <w:t>-</w:t>
      </w:r>
      <w:r>
        <w:tab/>
        <w:t>While SDT procedure is not ongoing, monitors a Paging channel for CN paging using 5G-S-TMSI and RAN paging using fullI-RNTI, except if the UE is acting as a L2 U2N Remote UE;</w:t>
      </w:r>
    </w:p>
    <w:p w14:paraId="782A0857" w14:textId="77777777" w:rsidR="006F3964" w:rsidRDefault="00336CC3">
      <w:pPr>
        <w:pStyle w:val="B3"/>
      </w:pPr>
      <w:r>
        <w:t>-</w:t>
      </w:r>
      <w:r>
        <w:tab/>
        <w:t>If configured by upper layers for MBS multicast reception, while SDT procedure is not ongoing, monitors a Paging channel for paging using TMGI;</w:t>
      </w:r>
    </w:p>
    <w:p w14:paraId="7F8ED841" w14:textId="77777777" w:rsidR="006F3964" w:rsidRDefault="00336CC3">
      <w:pPr>
        <w:pStyle w:val="B3"/>
      </w:pPr>
      <w:r>
        <w:t>-</w:t>
      </w:r>
      <w:r>
        <w:tab/>
        <w:t>Performs neighbouring cell measurements and cell (re-)selection;</w:t>
      </w:r>
    </w:p>
    <w:p w14:paraId="260B301F" w14:textId="77777777" w:rsidR="006F3964" w:rsidRDefault="00336CC3">
      <w:pPr>
        <w:pStyle w:val="B3"/>
      </w:pPr>
      <w:r>
        <w:t>-</w:t>
      </w:r>
      <w:r>
        <w:tab/>
        <w:t>Performs RAN-based notification area updates periodically and when moving outside the configured RAN-based notification area;</w:t>
      </w:r>
    </w:p>
    <w:p w14:paraId="1641EE81" w14:textId="77777777" w:rsidR="006F3964" w:rsidRDefault="00336CC3">
      <w:pPr>
        <w:pStyle w:val="B3"/>
      </w:pPr>
      <w:r>
        <w:t>-</w:t>
      </w:r>
      <w:r>
        <w:tab/>
        <w:t>Acquires system information</w:t>
      </w:r>
      <w:r>
        <w:rPr>
          <w:rFonts w:eastAsia="SimSun"/>
          <w:lang w:eastAsia="en-US"/>
        </w:rPr>
        <w:t xml:space="preserve"> and</w:t>
      </w:r>
      <w:r>
        <w:t>, while SDT procedure is not ongoing, can send SI request (if configured);</w:t>
      </w:r>
    </w:p>
    <w:p w14:paraId="7A678B26" w14:textId="77777777" w:rsidR="006F3964" w:rsidRDefault="00336CC3">
      <w:pPr>
        <w:pStyle w:val="B3"/>
      </w:pPr>
      <w:r>
        <w:t>-</w:t>
      </w:r>
      <w:r>
        <w:tab/>
        <w:t>While SDT procedure is not ongoing, performs logging of available measurements together with location and time for logged measurement configured UEs;</w:t>
      </w:r>
    </w:p>
    <w:p w14:paraId="71522B29" w14:textId="77777777" w:rsidR="006F3964" w:rsidRDefault="00336CC3">
      <w:pPr>
        <w:pStyle w:val="B3"/>
      </w:pPr>
      <w:r>
        <w:t>-</w:t>
      </w:r>
      <w:r>
        <w:tab/>
        <w:t>While SDT procedure is not ongoing, performs idle/inactive measurements for idle/inactive measurement configured UEs;</w:t>
      </w:r>
    </w:p>
    <w:p w14:paraId="784EB58F" w14:textId="77777777" w:rsidR="006F3964" w:rsidRDefault="00336CC3">
      <w:pPr>
        <w:pStyle w:val="B3"/>
      </w:pPr>
      <w:r>
        <w:t>-</w:t>
      </w:r>
      <w:r>
        <w:tab/>
        <w:t>If configured by upper layers for MBS broadcast reception, acquires MCCH change notification and MBS broadcast control information and data;</w:t>
      </w:r>
    </w:p>
    <w:p w14:paraId="7E981DEA" w14:textId="77777777" w:rsidR="006F3964" w:rsidRDefault="00336CC3">
      <w:pPr>
        <w:pStyle w:val="B3"/>
      </w:pPr>
      <w:r>
        <w:t>-</w:t>
      </w:r>
      <w:r>
        <w:tab/>
        <w:t>Transmits SRS for Positioning.</w:t>
      </w:r>
    </w:p>
    <w:p w14:paraId="2CC09AA9" w14:textId="77777777" w:rsidR="006F3964" w:rsidRDefault="00336CC3">
      <w:pPr>
        <w:pStyle w:val="B1"/>
        <w:rPr>
          <w:b/>
          <w:bCs/>
        </w:rPr>
      </w:pPr>
      <w:r>
        <w:rPr>
          <w:b/>
          <w:bCs/>
        </w:rPr>
        <w:t>-</w:t>
      </w:r>
      <w:r>
        <w:rPr>
          <w:b/>
          <w:bCs/>
        </w:rPr>
        <w:tab/>
        <w:t>RRC_CONNECTED:</w:t>
      </w:r>
    </w:p>
    <w:p w14:paraId="73FA1A96" w14:textId="77777777" w:rsidR="006F3964" w:rsidRDefault="00336CC3">
      <w:pPr>
        <w:pStyle w:val="B2"/>
      </w:pPr>
      <w:r>
        <w:t>-</w:t>
      </w:r>
      <w:r>
        <w:tab/>
        <w:t>The UE stores the AS context;</w:t>
      </w:r>
    </w:p>
    <w:p w14:paraId="5CDADA7C" w14:textId="77777777" w:rsidR="006F3964" w:rsidRDefault="00336CC3">
      <w:pPr>
        <w:pStyle w:val="B2"/>
      </w:pPr>
      <w:r>
        <w:t>-</w:t>
      </w:r>
      <w:r>
        <w:tab/>
        <w:t>Transfer of unicast data to/from UE;</w:t>
      </w:r>
    </w:p>
    <w:p w14:paraId="52FCB9C3" w14:textId="77777777" w:rsidR="006F3964" w:rsidRDefault="00336CC3">
      <w:pPr>
        <w:pStyle w:val="B2"/>
      </w:pPr>
      <w:r>
        <w:t>-</w:t>
      </w:r>
      <w:r>
        <w:tab/>
        <w:t>Transfer of MBS multicast data to UE;</w:t>
      </w:r>
    </w:p>
    <w:p w14:paraId="446F4B33" w14:textId="77777777" w:rsidR="006F3964" w:rsidRDefault="00336CC3">
      <w:pPr>
        <w:pStyle w:val="B2"/>
      </w:pPr>
      <w:r>
        <w:t>-</w:t>
      </w:r>
      <w:r>
        <w:tab/>
        <w:t>At lower layers, the UE may be configured with a UE specific DRX;</w:t>
      </w:r>
    </w:p>
    <w:p w14:paraId="7CA4C9CD" w14:textId="77777777" w:rsidR="006F3964" w:rsidRDefault="00336CC3">
      <w:pPr>
        <w:pStyle w:val="B2"/>
      </w:pPr>
      <w:r>
        <w:lastRenderedPageBreak/>
        <w:t>-</w:t>
      </w:r>
      <w:r>
        <w:tab/>
        <w:t>At lower layers, the UE may be configured with a DRX for PTM transmission of MBS broadcast and/or a DRX for MBS multicast;</w:t>
      </w:r>
    </w:p>
    <w:p w14:paraId="58DEBB5A" w14:textId="77777777" w:rsidR="006F3964" w:rsidRDefault="00336CC3">
      <w:pPr>
        <w:pStyle w:val="B2"/>
      </w:pPr>
      <w:r>
        <w:t>-</w:t>
      </w:r>
      <w:r>
        <w:tab/>
        <w:t>For UEs supporting CA, use of one or more SCells, aggregated with the SpCell, for increased bandwidth;</w:t>
      </w:r>
    </w:p>
    <w:p w14:paraId="73C64B87" w14:textId="77777777" w:rsidR="006F3964" w:rsidRDefault="00336CC3">
      <w:pPr>
        <w:pStyle w:val="B2"/>
      </w:pPr>
      <w:r>
        <w:t>-</w:t>
      </w:r>
      <w:r>
        <w:tab/>
        <w:t>For UEs supporting DC, use of one SCG, aggregated with the MCG, for increased bandwidth;</w:t>
      </w:r>
    </w:p>
    <w:p w14:paraId="194C6019" w14:textId="77777777" w:rsidR="006F3964" w:rsidRDefault="00336CC3">
      <w:pPr>
        <w:pStyle w:val="B2"/>
      </w:pPr>
      <w:r>
        <w:t>-</w:t>
      </w:r>
      <w:r>
        <w:tab/>
        <w:t>Network controlled mobility within NR, to/from E-UTRA, and to UTRA-FDD;</w:t>
      </w:r>
    </w:p>
    <w:p w14:paraId="220F61D8" w14:textId="77777777" w:rsidR="006F3964" w:rsidRDefault="00336CC3">
      <w:pPr>
        <w:pStyle w:val="B2"/>
      </w:pPr>
      <w:r>
        <w:t>-</w:t>
      </w:r>
      <w:r>
        <w:tab/>
        <w:t>Network controlled mobility (path switch) between a serving cell and a L2 U2N Relay UE, or vice versa.</w:t>
      </w:r>
    </w:p>
    <w:p w14:paraId="43296F3D" w14:textId="77777777" w:rsidR="006F3964" w:rsidRDefault="00336CC3">
      <w:pPr>
        <w:pStyle w:val="B2"/>
      </w:pPr>
      <w:r>
        <w:t>-</w:t>
      </w:r>
      <w:r>
        <w:tab/>
        <w:t>The UE:</w:t>
      </w:r>
    </w:p>
    <w:p w14:paraId="279D53D9" w14:textId="77777777" w:rsidR="006F3964" w:rsidRDefault="00336CC3">
      <w:pPr>
        <w:pStyle w:val="B3"/>
      </w:pPr>
      <w:r>
        <w:t>-</w:t>
      </w:r>
      <w:r>
        <w:tab/>
        <w:t>Monitors Short Messages transmitted with P-RNTI over DCI (see clause 6.5), if configured;</w:t>
      </w:r>
    </w:p>
    <w:p w14:paraId="59A679C2" w14:textId="77777777" w:rsidR="006F3964" w:rsidRDefault="00336CC3">
      <w:pPr>
        <w:pStyle w:val="B3"/>
      </w:pPr>
      <w:r>
        <w:t>-</w:t>
      </w:r>
      <w:r>
        <w:tab/>
        <w:t>Monitors control channels associated with the shared data channel to determine if data is scheduled for it;</w:t>
      </w:r>
    </w:p>
    <w:p w14:paraId="6299DDB8" w14:textId="77777777" w:rsidR="006F3964" w:rsidRDefault="00336CC3">
      <w:pPr>
        <w:pStyle w:val="B3"/>
      </w:pPr>
      <w:r>
        <w:t>-</w:t>
      </w:r>
      <w:r>
        <w:tab/>
        <w:t>Provides channel quality and feedback information;</w:t>
      </w:r>
    </w:p>
    <w:p w14:paraId="43DBB84E" w14:textId="77777777" w:rsidR="006F3964" w:rsidRDefault="00336CC3">
      <w:pPr>
        <w:pStyle w:val="B3"/>
      </w:pPr>
      <w:r>
        <w:t>-</w:t>
      </w:r>
      <w:r>
        <w:tab/>
        <w:t>Performs neighbouring cell measurements and measurement reporting;</w:t>
      </w:r>
    </w:p>
    <w:p w14:paraId="5F3A67B8" w14:textId="77777777" w:rsidR="006F3964" w:rsidRDefault="00336CC3">
      <w:pPr>
        <w:pStyle w:val="B3"/>
      </w:pPr>
      <w:r>
        <w:t>-</w:t>
      </w:r>
      <w:r>
        <w:tab/>
        <w:t>Acquires system information;</w:t>
      </w:r>
    </w:p>
    <w:p w14:paraId="5EA9E073" w14:textId="77777777" w:rsidR="006F3964" w:rsidRDefault="00336CC3">
      <w:pPr>
        <w:pStyle w:val="B3"/>
      </w:pPr>
      <w:r>
        <w:t>-</w:t>
      </w:r>
      <w:r>
        <w:tab/>
        <w:t>Performs immediate MDT measurement together with available location reporting;</w:t>
      </w:r>
    </w:p>
    <w:p w14:paraId="3614771E" w14:textId="77777777" w:rsidR="006F3964" w:rsidRDefault="00336CC3">
      <w:pPr>
        <w:pStyle w:val="B3"/>
      </w:pPr>
      <w:r>
        <w:t>-</w:t>
      </w:r>
      <w:r>
        <w:tab/>
        <w:t>If configured by upper layers for MBS broadcast reception, acquires MCCH change notification and MBS broadcast control information and data.</w:t>
      </w:r>
    </w:p>
    <w:p w14:paraId="4A2A7D7C" w14:textId="77777777" w:rsidR="006F3964" w:rsidRDefault="00336CC3">
      <w:r>
        <w:t>Figure 4.2.1-1 illustrates an overview of UE RRC state machine and state transitions in NR. A UE has only one RRC state in NR at one time.</w:t>
      </w:r>
    </w:p>
    <w:p w14:paraId="5B1CD1BE" w14:textId="77777777" w:rsidR="006F3964" w:rsidRDefault="00E860E8">
      <w:pPr>
        <w:pStyle w:val="TH"/>
      </w:pPr>
      <w:r>
        <w:rPr>
          <w:noProof/>
        </w:rPr>
        <w:object w:dxaOrig="5048" w:dyaOrig="4890" w14:anchorId="580AE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51.75pt;height:244.4pt;mso-width-percent:0;mso-height-percent:0;mso-width-percent:0;mso-height-percent:0" o:ole="">
            <v:imagedata r:id="rId18" o:title=""/>
          </v:shape>
          <o:OLEObject Type="Embed" ProgID="Word.Document.12" ShapeID="_x0000_i1092" DrawAspect="Content" ObjectID="_1762881741" r:id="rId19"/>
        </w:object>
      </w:r>
    </w:p>
    <w:p w14:paraId="16E5D0AD" w14:textId="77777777" w:rsidR="006F3964" w:rsidRDefault="00336CC3">
      <w:pPr>
        <w:pStyle w:val="TF"/>
      </w:pPr>
      <w:r>
        <w:t>Figure 4.2.1-1:</w:t>
      </w:r>
      <w:r>
        <w:tab/>
        <w:t>UE state machine and state transitions in NR</w:t>
      </w:r>
    </w:p>
    <w:p w14:paraId="09833FFD" w14:textId="77777777" w:rsidR="006F3964" w:rsidRDefault="00336CC3">
      <w:r>
        <w:t>Figure 4.2.1-2 illustrates an overview of UE state machine and state transitions in NR as well as the mobility procedures supported between NR/5GC, E-UTRA/EPC and E-UTRA/5GC.</w:t>
      </w:r>
    </w:p>
    <w:p w14:paraId="0B3A8DCD" w14:textId="77777777" w:rsidR="006F3964" w:rsidRDefault="00E860E8">
      <w:pPr>
        <w:pStyle w:val="TH"/>
      </w:pPr>
      <w:r>
        <w:rPr>
          <w:noProof/>
        </w:rPr>
        <w:object w:dxaOrig="10491" w:dyaOrig="5459" w14:anchorId="78C2A337">
          <v:shape id="_x0000_i1091" type="#_x0000_t75" alt="" style="width:525pt;height:272.75pt;mso-width-percent:0;mso-height-percent:0;mso-width-percent:0;mso-height-percent:0" o:ole="">
            <v:imagedata r:id="rId20" o:title=""/>
          </v:shape>
          <o:OLEObject Type="Embed" ProgID="Word.Document.12" ShapeID="_x0000_i1091" DrawAspect="Content" ObjectID="_1762881742" r:id="rId21"/>
        </w:object>
      </w:r>
    </w:p>
    <w:p w14:paraId="5BD40BA2" w14:textId="77777777" w:rsidR="006F3964" w:rsidRDefault="00336CC3">
      <w:pPr>
        <w:pStyle w:val="TF"/>
      </w:pPr>
      <w:r>
        <w:t>Figure 4.2.1-2:</w:t>
      </w:r>
      <w:r>
        <w:tab/>
        <w:t>UE state machine and state transitions between NR/5GC, E-UTRA/EPC and E-UTRA/5GC</w:t>
      </w:r>
    </w:p>
    <w:p w14:paraId="70CF2263" w14:textId="77777777" w:rsidR="006F3964" w:rsidRDefault="00336CC3">
      <w:r>
        <w:t>Figure 4.2.1-3 illustrates the mobility procedure supported between NR/5GC and UTRA-FDD.</w:t>
      </w:r>
    </w:p>
    <w:p w14:paraId="55671651" w14:textId="77777777" w:rsidR="006F3964" w:rsidRDefault="00E860E8">
      <w:pPr>
        <w:pStyle w:val="TH"/>
      </w:pPr>
      <w:r>
        <w:rPr>
          <w:noProof/>
        </w:rPr>
        <w:object w:dxaOrig="8276" w:dyaOrig="1029" w14:anchorId="21C46B92">
          <v:shape id="_x0000_i1090" type="#_x0000_t75" alt="" style="width:413.6pt;height:51pt;mso-width-percent:0;mso-height-percent:0;mso-width-percent:0;mso-height-percent:0" o:ole="">
            <v:imagedata r:id="rId22" o:title=""/>
          </v:shape>
          <o:OLEObject Type="Embed" ProgID="Visio.Drawing.15" ShapeID="_x0000_i1090" DrawAspect="Content" ObjectID="_1762881743" r:id="rId23"/>
        </w:object>
      </w:r>
    </w:p>
    <w:p w14:paraId="070F8A83" w14:textId="77777777" w:rsidR="006F3964" w:rsidRDefault="00336CC3">
      <w:pPr>
        <w:pStyle w:val="TF"/>
      </w:pPr>
      <w:r>
        <w:t>Figure 4.2.1-3:</w:t>
      </w:r>
      <w:r>
        <w:tab/>
        <w:t>Mobility procedure supported between NR/5GC and UTRA-FDD</w:t>
      </w:r>
    </w:p>
    <w:p w14:paraId="7A4186DF" w14:textId="77777777" w:rsidR="006F3964" w:rsidRDefault="006F3964"/>
    <w:p w14:paraId="3EE01D8F" w14:textId="77777777" w:rsidR="006F3964" w:rsidRDefault="00336CC3">
      <w:pPr>
        <w:pStyle w:val="Heading3"/>
        <w:rPr>
          <w:rFonts w:eastAsia="MS Mincho"/>
        </w:rPr>
      </w:pPr>
      <w:bookmarkStart w:id="47" w:name="_Toc60776692"/>
      <w:bookmarkStart w:id="48" w:name="_Toc146780641"/>
      <w:r>
        <w:rPr>
          <w:rFonts w:eastAsia="MS Mincho"/>
        </w:rPr>
        <w:t>4.2.2</w:t>
      </w:r>
      <w:r>
        <w:rPr>
          <w:rFonts w:eastAsia="MS Mincho"/>
        </w:rPr>
        <w:tab/>
        <w:t>Signalling radio bearers</w:t>
      </w:r>
      <w:bookmarkEnd w:id="47"/>
      <w:bookmarkEnd w:id="48"/>
    </w:p>
    <w:p w14:paraId="36DADD3A" w14:textId="77777777" w:rsidR="006F3964" w:rsidRDefault="00336CC3">
      <w:r>
        <w:t>"Signalling Radio Bearers" (SRBs) are defined as Radio Bearers (RB</w:t>
      </w:r>
      <w:r>
        <w:rPr>
          <w:rFonts w:eastAsia="SimSun"/>
        </w:rPr>
        <w:t>s</w:t>
      </w:r>
      <w:r>
        <w:t>) that are used only for the transmission of RRC and NAS messages. More specifically, the following SRBs are defined:</w:t>
      </w:r>
    </w:p>
    <w:p w14:paraId="0565D197" w14:textId="77777777" w:rsidR="006F3964" w:rsidRDefault="00336CC3">
      <w:pPr>
        <w:pStyle w:val="B1"/>
      </w:pPr>
      <w:r>
        <w:t>-</w:t>
      </w:r>
      <w:r>
        <w:tab/>
        <w:t>SRB0 is for RRC messages using the CCCH logical channel;</w:t>
      </w:r>
    </w:p>
    <w:p w14:paraId="2E264754" w14:textId="77777777" w:rsidR="006F3964" w:rsidRDefault="00336CC3">
      <w:pPr>
        <w:pStyle w:val="B1"/>
      </w:pPr>
      <w:r>
        <w:t>-</w:t>
      </w:r>
      <w:r>
        <w:tab/>
        <w:t>SRB1 is for RRC messages (which may include a piggybacked NAS message) as well as for NAS messages prior to the establishment of SRB2, all using DCCH logical channel;</w:t>
      </w:r>
    </w:p>
    <w:p w14:paraId="0D8B2135" w14:textId="77777777" w:rsidR="006F3964" w:rsidRDefault="00336CC3">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2D85B0DE" w14:textId="77777777" w:rsidR="006F3964" w:rsidRDefault="00336CC3">
      <w:pPr>
        <w:pStyle w:val="B1"/>
      </w:pPr>
      <w:r>
        <w:t>-</w:t>
      </w:r>
      <w:r>
        <w:tab/>
        <w:t>SRB3 is for specific RRC messages when UE is in (NG)EN-DC or NR-DC, all using DCCH logical channel;</w:t>
      </w:r>
    </w:p>
    <w:p w14:paraId="7CDEFA7A" w14:textId="77777777" w:rsidR="006F3964" w:rsidRDefault="00336CC3">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13C259D" w14:textId="77777777" w:rsidR="006F3964" w:rsidRDefault="00336CC3">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B7BC549" w14:textId="77777777" w:rsidR="006F3964" w:rsidRDefault="00336CC3">
      <w:pPr>
        <w:pStyle w:val="NO"/>
      </w:pPr>
      <w:r>
        <w:lastRenderedPageBreak/>
        <w:t>NOTE 1:</w:t>
      </w:r>
      <w:r>
        <w:tab/>
        <w:t>The NAS messages transferred via SRB2 are also contained in RRC messages, which however do not include any RRC protocol control information.</w:t>
      </w:r>
    </w:p>
    <w:p w14:paraId="664C65C6" w14:textId="77777777" w:rsidR="006F3964" w:rsidRDefault="00336CC3">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1BE9381F" w14:textId="77777777" w:rsidR="006F3964" w:rsidRDefault="00336CC3">
      <w:r>
        <w:t>Split SRB is supported for all the MR-DC options in both SRB1 and SRB2 (split SRB is not supported for SRB0, SRB3 and SRB4).</w:t>
      </w:r>
    </w:p>
    <w:p w14:paraId="5D1AB2E9" w14:textId="77777777" w:rsidR="006F3964" w:rsidRDefault="00336CC3">
      <w:r>
        <w:t>For operation with shared spectrum channel access in FR1, SRB0, SRB1 and SRB3 are assigned with the highest priority Channel Access Priority Class (CAPC), (i.e. CAPC = 1) while CAPC for SRB2 is configurable.</w:t>
      </w:r>
    </w:p>
    <w:p w14:paraId="644E7094" w14:textId="77777777" w:rsidR="006F3964" w:rsidRDefault="00336CC3">
      <w:pPr>
        <w:pStyle w:val="Heading2"/>
        <w:tabs>
          <w:tab w:val="left" w:pos="5245"/>
        </w:tabs>
        <w:rPr>
          <w:rFonts w:eastAsia="MS Mincho"/>
        </w:rPr>
      </w:pPr>
      <w:bookmarkStart w:id="49" w:name="_Toc60776693"/>
      <w:bookmarkStart w:id="50" w:name="_Toc146780642"/>
      <w:r>
        <w:rPr>
          <w:rFonts w:eastAsia="MS Mincho"/>
        </w:rPr>
        <w:t>4.3</w:t>
      </w:r>
      <w:r>
        <w:rPr>
          <w:rFonts w:eastAsia="MS Mincho"/>
        </w:rPr>
        <w:tab/>
        <w:t>Services</w:t>
      </w:r>
      <w:bookmarkEnd w:id="49"/>
      <w:bookmarkEnd w:id="50"/>
    </w:p>
    <w:p w14:paraId="3041D919" w14:textId="77777777" w:rsidR="006F3964" w:rsidRDefault="00336CC3">
      <w:pPr>
        <w:pStyle w:val="Heading3"/>
        <w:rPr>
          <w:rFonts w:eastAsia="MS Mincho"/>
        </w:rPr>
      </w:pPr>
      <w:bookmarkStart w:id="51" w:name="_Toc146780643"/>
      <w:bookmarkStart w:id="52" w:name="_Toc60776694"/>
      <w:r>
        <w:rPr>
          <w:rFonts w:eastAsia="MS Mincho"/>
        </w:rPr>
        <w:t>4.3.1</w:t>
      </w:r>
      <w:r>
        <w:rPr>
          <w:rFonts w:eastAsia="MS Mincho"/>
        </w:rPr>
        <w:tab/>
        <w:t>Services provided to upper layers</w:t>
      </w:r>
      <w:bookmarkEnd w:id="51"/>
      <w:bookmarkEnd w:id="52"/>
    </w:p>
    <w:p w14:paraId="69326D2B" w14:textId="77777777" w:rsidR="006F3964" w:rsidRDefault="00336CC3">
      <w:pPr>
        <w:keepNext/>
        <w:keepLines/>
        <w:rPr>
          <w:rFonts w:eastAsia="MS Mincho"/>
        </w:rPr>
      </w:pPr>
      <w:r>
        <w:t>The RRC protocol offers the following services to upper layers:</w:t>
      </w:r>
    </w:p>
    <w:p w14:paraId="4E9309B3" w14:textId="77777777" w:rsidR="006F3964" w:rsidRDefault="00336CC3">
      <w:pPr>
        <w:pStyle w:val="B1"/>
        <w:keepNext/>
        <w:keepLines/>
      </w:pPr>
      <w:r>
        <w:t>-</w:t>
      </w:r>
      <w:r>
        <w:tab/>
        <w:t>Broadcast of common control information;</w:t>
      </w:r>
    </w:p>
    <w:p w14:paraId="79E7F443" w14:textId="77777777" w:rsidR="006F3964" w:rsidRDefault="00336CC3">
      <w:pPr>
        <w:pStyle w:val="B1"/>
        <w:keepNext/>
        <w:keepLines/>
      </w:pPr>
      <w:r>
        <w:t>-</w:t>
      </w:r>
      <w:r>
        <w:tab/>
        <w:t>Notification of UEs in RRC_IDLE, e.g. about a mobile terminating call;</w:t>
      </w:r>
    </w:p>
    <w:p w14:paraId="52929F2E" w14:textId="77777777" w:rsidR="006F3964" w:rsidRDefault="00336CC3">
      <w:pPr>
        <w:pStyle w:val="B1"/>
        <w:keepNext/>
        <w:keepLines/>
      </w:pPr>
      <w:r>
        <w:t>-</w:t>
      </w:r>
      <w:r>
        <w:tab/>
        <w:t>Notification of UEs about ETWS and/or CMAS;</w:t>
      </w:r>
    </w:p>
    <w:p w14:paraId="5DF196D4" w14:textId="77777777" w:rsidR="006F3964" w:rsidRDefault="00336CC3">
      <w:pPr>
        <w:pStyle w:val="B1"/>
      </w:pPr>
      <w:r>
        <w:t>-</w:t>
      </w:r>
      <w:r>
        <w:tab/>
        <w:t>Transfer of dedicated signalling;</w:t>
      </w:r>
    </w:p>
    <w:p w14:paraId="18342B2B" w14:textId="77777777" w:rsidR="006F3964" w:rsidRDefault="00336CC3">
      <w:pPr>
        <w:pStyle w:val="B1"/>
        <w:keepNext/>
        <w:keepLines/>
      </w:pPr>
      <w:r>
        <w:t>-</w:t>
      </w:r>
      <w:r>
        <w:tab/>
        <w:t>Broadcast of positioning assistance data;</w:t>
      </w:r>
    </w:p>
    <w:p w14:paraId="2468D688" w14:textId="77777777" w:rsidR="006F3964" w:rsidRDefault="00336CC3">
      <w:pPr>
        <w:pStyle w:val="B1"/>
        <w:keepNext/>
        <w:keepLines/>
      </w:pPr>
      <w:bookmarkStart w:id="53" w:name="_Toc60776695"/>
      <w:r>
        <w:t>-</w:t>
      </w:r>
      <w:r>
        <w:tab/>
        <w:t>Transfer of application layer measurement configuration and reporting.</w:t>
      </w:r>
    </w:p>
    <w:p w14:paraId="64FAE4F0" w14:textId="77777777" w:rsidR="006F3964" w:rsidRDefault="00336CC3">
      <w:pPr>
        <w:pStyle w:val="Heading3"/>
        <w:rPr>
          <w:rFonts w:eastAsia="MS Mincho"/>
        </w:rPr>
      </w:pPr>
      <w:bookmarkStart w:id="54" w:name="_Toc146780644"/>
      <w:r>
        <w:rPr>
          <w:rFonts w:eastAsia="MS Mincho"/>
        </w:rPr>
        <w:t>4.3.2</w:t>
      </w:r>
      <w:r>
        <w:rPr>
          <w:rFonts w:eastAsia="MS Mincho"/>
        </w:rPr>
        <w:tab/>
        <w:t>Services expected from lower layers</w:t>
      </w:r>
      <w:bookmarkEnd w:id="53"/>
      <w:bookmarkEnd w:id="54"/>
    </w:p>
    <w:p w14:paraId="082DBA9C" w14:textId="77777777" w:rsidR="006F3964" w:rsidRDefault="00336CC3">
      <w:pPr>
        <w:keepNext/>
        <w:keepLines/>
        <w:rPr>
          <w:rFonts w:eastAsia="MS Mincho"/>
        </w:rPr>
      </w:pPr>
      <w:r>
        <w:t>In brief, the following are the main services that RRC expects from lower layers:</w:t>
      </w:r>
    </w:p>
    <w:p w14:paraId="5D5CA9F8" w14:textId="77777777" w:rsidR="006F3964" w:rsidRDefault="00336CC3">
      <w:pPr>
        <w:pStyle w:val="B1"/>
        <w:keepNext/>
        <w:keepLines/>
      </w:pPr>
      <w:r>
        <w:t>-</w:t>
      </w:r>
      <w:r>
        <w:tab/>
        <w:t>Integrity protection, ciphering and loss-less in-sequence delivery of information without duplication;</w:t>
      </w:r>
    </w:p>
    <w:p w14:paraId="46F16AE1" w14:textId="77777777" w:rsidR="006F3964" w:rsidRDefault="00336CC3">
      <w:pPr>
        <w:pStyle w:val="Heading2"/>
        <w:rPr>
          <w:rFonts w:eastAsia="MS Mincho"/>
        </w:rPr>
      </w:pPr>
      <w:bookmarkStart w:id="55" w:name="_Toc60776696"/>
      <w:bookmarkStart w:id="56" w:name="_Toc146780645"/>
      <w:r>
        <w:rPr>
          <w:rFonts w:eastAsia="MS Mincho"/>
        </w:rPr>
        <w:t>4.4</w:t>
      </w:r>
      <w:r>
        <w:rPr>
          <w:rFonts w:eastAsia="MS Mincho"/>
        </w:rPr>
        <w:tab/>
        <w:t>Functions</w:t>
      </w:r>
      <w:bookmarkEnd w:id="55"/>
      <w:bookmarkEnd w:id="56"/>
    </w:p>
    <w:p w14:paraId="369E2722" w14:textId="77777777" w:rsidR="006F3964" w:rsidRDefault="00336CC3">
      <w:pPr>
        <w:keepNext/>
        <w:rPr>
          <w:rFonts w:eastAsia="MS Mincho"/>
        </w:rPr>
      </w:pPr>
      <w:r>
        <w:t>The RRC protocol includes the following main functions:</w:t>
      </w:r>
    </w:p>
    <w:p w14:paraId="6C5024AE" w14:textId="77777777" w:rsidR="006F3964" w:rsidRDefault="00336CC3">
      <w:pPr>
        <w:pStyle w:val="B1"/>
      </w:pPr>
      <w:r>
        <w:t>-</w:t>
      </w:r>
      <w:r>
        <w:tab/>
        <w:t>Broadcast of system information:</w:t>
      </w:r>
    </w:p>
    <w:p w14:paraId="599C258A" w14:textId="77777777" w:rsidR="006F3964" w:rsidRDefault="00336CC3">
      <w:pPr>
        <w:pStyle w:val="B2"/>
      </w:pPr>
      <w:r>
        <w:t>-</w:t>
      </w:r>
      <w:r>
        <w:tab/>
        <w:t>Including NAS common information;</w:t>
      </w:r>
    </w:p>
    <w:p w14:paraId="56590290" w14:textId="77777777" w:rsidR="006F3964" w:rsidRDefault="00336CC3">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FC42994" w14:textId="77777777" w:rsidR="006F3964" w:rsidRDefault="00336CC3">
      <w:pPr>
        <w:pStyle w:val="B2"/>
      </w:pPr>
      <w:r>
        <w:t>-</w:t>
      </w:r>
      <w:r>
        <w:tab/>
        <w:t>Including ETWS notification, CMAS notification;</w:t>
      </w:r>
    </w:p>
    <w:p w14:paraId="137BCF63" w14:textId="77777777" w:rsidR="006F3964" w:rsidRDefault="00336CC3">
      <w:pPr>
        <w:pStyle w:val="B2"/>
      </w:pPr>
      <w:r>
        <w:t>-</w:t>
      </w:r>
      <w:r>
        <w:tab/>
        <w:t>Including positioning assistance data.</w:t>
      </w:r>
    </w:p>
    <w:p w14:paraId="0FCFBA6C" w14:textId="77777777" w:rsidR="006F3964" w:rsidRDefault="00336CC3">
      <w:pPr>
        <w:pStyle w:val="B1"/>
      </w:pPr>
      <w:r>
        <w:t>-</w:t>
      </w:r>
      <w:r>
        <w:tab/>
        <w:t>RRC connection control:</w:t>
      </w:r>
    </w:p>
    <w:p w14:paraId="2F2F7037" w14:textId="77777777" w:rsidR="006F3964" w:rsidRDefault="00336CC3">
      <w:pPr>
        <w:pStyle w:val="B2"/>
      </w:pPr>
      <w:r>
        <w:t>-</w:t>
      </w:r>
      <w:r>
        <w:tab/>
        <w:t>Paging;</w:t>
      </w:r>
    </w:p>
    <w:p w14:paraId="49F0C38C" w14:textId="77777777" w:rsidR="006F3964" w:rsidRDefault="00336CC3">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48ABC55" w14:textId="77777777" w:rsidR="006F3964" w:rsidRDefault="00336CC3">
      <w:pPr>
        <w:pStyle w:val="B2"/>
      </w:pPr>
      <w:r>
        <w:t>-</w:t>
      </w:r>
      <w:r>
        <w:tab/>
        <w:t>Access barring;</w:t>
      </w:r>
    </w:p>
    <w:p w14:paraId="4967E6FD" w14:textId="77777777" w:rsidR="006F3964" w:rsidRDefault="00336CC3">
      <w:pPr>
        <w:pStyle w:val="B2"/>
      </w:pPr>
      <w:r>
        <w:lastRenderedPageBreak/>
        <w:t>-</w:t>
      </w:r>
      <w:r>
        <w:tab/>
        <w:t>Initial AS security activation, i.e. initial configuration of AS integrity protection (SRBs, DRBs) and AS ciphering (SRBs, DRBs);</w:t>
      </w:r>
    </w:p>
    <w:p w14:paraId="32155725" w14:textId="77777777" w:rsidR="006F3964" w:rsidRDefault="00336CC3">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77BCFB1B" w14:textId="77777777" w:rsidR="006F3964" w:rsidRDefault="00336CC3">
      <w:pPr>
        <w:pStyle w:val="B2"/>
      </w:pPr>
      <w:r>
        <w:t>-</w:t>
      </w:r>
      <w:r>
        <w:tab/>
        <w:t>Establishment/modification/suspension/resumption/release of RBs carrying user data (DRBs/MRBs);</w:t>
      </w:r>
    </w:p>
    <w:p w14:paraId="27FA44C1" w14:textId="77777777" w:rsidR="006F3964" w:rsidRDefault="00336CC3">
      <w:pPr>
        <w:pStyle w:val="B2"/>
      </w:pPr>
      <w:r>
        <w:t>-</w:t>
      </w:r>
      <w:r>
        <w:tab/>
        <w:t>Radio configuration control including e.g. assignment/modification of ARQ configuration, HARQ configuration, DRX configuration;</w:t>
      </w:r>
    </w:p>
    <w:p w14:paraId="472C6306" w14:textId="77777777" w:rsidR="006F3964" w:rsidRDefault="00336CC3">
      <w:pPr>
        <w:pStyle w:val="B2"/>
      </w:pPr>
      <w:r>
        <w:t>-</w:t>
      </w:r>
      <w:r>
        <w:tab/>
        <w:t>In case of DC, cell management including e.g. change of PSCell, addition/modification/release of SCG cell(s);</w:t>
      </w:r>
    </w:p>
    <w:p w14:paraId="0CDFBEE4" w14:textId="77777777" w:rsidR="006F3964" w:rsidRDefault="00336CC3">
      <w:pPr>
        <w:pStyle w:val="B2"/>
      </w:pPr>
      <w:r>
        <w:t>-</w:t>
      </w:r>
      <w:r>
        <w:tab/>
        <w:t>In case of CA, cell management including e.g. addition/modification/release of SCell(s);</w:t>
      </w:r>
    </w:p>
    <w:p w14:paraId="7EAADEE8" w14:textId="77777777" w:rsidR="006F3964" w:rsidRDefault="00336CC3">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C365F51" w14:textId="77777777" w:rsidR="006F3964" w:rsidRDefault="00336CC3">
      <w:pPr>
        <w:pStyle w:val="B2"/>
      </w:pPr>
      <w:r>
        <w:t>-</w:t>
      </w:r>
      <w:r>
        <w:tab/>
        <w:t>Recovery from radio link failure.</w:t>
      </w:r>
    </w:p>
    <w:p w14:paraId="4CF39C23" w14:textId="77777777" w:rsidR="006F3964" w:rsidRDefault="00336CC3">
      <w:pPr>
        <w:pStyle w:val="B1"/>
      </w:pPr>
      <w:r>
        <w:t>-</w:t>
      </w:r>
      <w:r>
        <w:tab/>
        <w:t>Inter-RAT mobility including e.g. AS security activation, transfer of RRC context information;</w:t>
      </w:r>
    </w:p>
    <w:p w14:paraId="38B9D257" w14:textId="77777777" w:rsidR="006F3964" w:rsidRDefault="00336CC3">
      <w:pPr>
        <w:pStyle w:val="B1"/>
      </w:pPr>
      <w:r>
        <w:t>-</w:t>
      </w:r>
      <w:r>
        <w:tab/>
        <w:t>Measurement configuration and reporting:</w:t>
      </w:r>
    </w:p>
    <w:p w14:paraId="4BC73576" w14:textId="77777777" w:rsidR="006F3964" w:rsidRDefault="00336CC3">
      <w:pPr>
        <w:pStyle w:val="B2"/>
      </w:pPr>
      <w:r>
        <w:t>-</w:t>
      </w:r>
      <w:r>
        <w:tab/>
        <w:t>Establishment/modification/release of measurement configuration (e.g. intra-frequency, inter-frequency and inter- RAT measurements);</w:t>
      </w:r>
    </w:p>
    <w:p w14:paraId="345AD240" w14:textId="77777777" w:rsidR="006F3964" w:rsidRDefault="00336CC3">
      <w:pPr>
        <w:pStyle w:val="B2"/>
      </w:pPr>
      <w:r>
        <w:t>-</w:t>
      </w:r>
      <w:r>
        <w:tab/>
        <w:t>Setup and release of measurement gaps;</w:t>
      </w:r>
    </w:p>
    <w:p w14:paraId="1B40A7AF" w14:textId="77777777" w:rsidR="006F3964" w:rsidRDefault="00336CC3">
      <w:pPr>
        <w:pStyle w:val="B2"/>
      </w:pPr>
      <w:r>
        <w:t>-</w:t>
      </w:r>
      <w:r>
        <w:tab/>
        <w:t>Measurement reporting.</w:t>
      </w:r>
    </w:p>
    <w:p w14:paraId="1A6DB486" w14:textId="77777777" w:rsidR="006F3964" w:rsidRDefault="00336CC3">
      <w:pPr>
        <w:pStyle w:val="B1"/>
        <w:rPr>
          <w:lang w:eastAsia="zh-CN"/>
        </w:rPr>
      </w:pPr>
      <w:r>
        <w:t>-</w:t>
      </w:r>
      <w:r>
        <w:tab/>
        <w:t>Configuration of BAP entity and BH RLC channels for the support of IAB-node.</w:t>
      </w:r>
    </w:p>
    <w:p w14:paraId="7DB34B3F" w14:textId="77777777" w:rsidR="006F3964" w:rsidRDefault="00336CC3">
      <w:pPr>
        <w:pStyle w:val="B1"/>
      </w:pPr>
      <w:r>
        <w:t>-</w:t>
      </w:r>
      <w:r>
        <w:tab/>
      </w:r>
      <w:r>
        <w:rPr>
          <w:lang w:eastAsia="zh-CN"/>
        </w:rPr>
        <w:t>Configuration of SRAP entity and Uu/PC5 Relay RLC channels for the support of L2 U2N relay.</w:t>
      </w:r>
    </w:p>
    <w:p w14:paraId="625AB688" w14:textId="77777777" w:rsidR="006F3964" w:rsidRDefault="00336CC3">
      <w:pPr>
        <w:pStyle w:val="B1"/>
      </w:pPr>
      <w:r>
        <w:t>-</w:t>
      </w:r>
      <w:r>
        <w:tab/>
        <w:t>Other functions including e.g. generic protocol error handling, transfer of dedicated NAS information, transfer of UE radio access capability information.</w:t>
      </w:r>
    </w:p>
    <w:p w14:paraId="4D1968FB" w14:textId="77777777" w:rsidR="006F3964" w:rsidRDefault="00336CC3">
      <w:pPr>
        <w:pStyle w:val="B1"/>
      </w:pPr>
      <w:r>
        <w:t>-</w:t>
      </w:r>
      <w:r>
        <w:tab/>
        <w:t>Support of self-configuration and self-optimisation.</w:t>
      </w:r>
    </w:p>
    <w:p w14:paraId="62DD3C66" w14:textId="77777777" w:rsidR="006F3964" w:rsidRDefault="00336CC3">
      <w:pPr>
        <w:pStyle w:val="B1"/>
      </w:pPr>
      <w:r>
        <w:t>-</w:t>
      </w:r>
      <w:r>
        <w:tab/>
        <w:t>Support of measurement logging and reporting for network performance optimisation, as specified in TS 37.320 [61];</w:t>
      </w:r>
    </w:p>
    <w:p w14:paraId="5C62FF60" w14:textId="77777777" w:rsidR="006F3964" w:rsidRDefault="00336CC3">
      <w:pPr>
        <w:pStyle w:val="B1"/>
      </w:pPr>
      <w:bookmarkStart w:id="57" w:name="_Toc60776697"/>
      <w:r>
        <w:t>-</w:t>
      </w:r>
      <w:r>
        <w:tab/>
        <w:t>Support of transfer of application layer measurement configuration and reporting.</w:t>
      </w:r>
    </w:p>
    <w:p w14:paraId="5CEBFC69" w14:textId="77777777" w:rsidR="006F3964" w:rsidRDefault="00336CC3">
      <w:pPr>
        <w:pStyle w:val="Heading1"/>
        <w:rPr>
          <w:rFonts w:eastAsia="MS Mincho"/>
        </w:rPr>
      </w:pPr>
      <w:bookmarkStart w:id="58" w:name="_Toc146780646"/>
      <w:r>
        <w:rPr>
          <w:rFonts w:eastAsia="MS Mincho"/>
        </w:rPr>
        <w:t>5</w:t>
      </w:r>
      <w:r>
        <w:rPr>
          <w:rFonts w:eastAsia="MS Mincho"/>
        </w:rPr>
        <w:tab/>
        <w:t>Procedures</w:t>
      </w:r>
      <w:bookmarkEnd w:id="57"/>
      <w:bookmarkEnd w:id="58"/>
    </w:p>
    <w:p w14:paraId="643F2F9E" w14:textId="77777777" w:rsidR="006F3964" w:rsidRDefault="00336CC3">
      <w:pPr>
        <w:pStyle w:val="Heading2"/>
        <w:rPr>
          <w:rFonts w:eastAsia="MS Mincho"/>
        </w:rPr>
      </w:pPr>
      <w:bookmarkStart w:id="59" w:name="_Toc146780647"/>
      <w:bookmarkStart w:id="60" w:name="_Toc60776698"/>
      <w:r>
        <w:rPr>
          <w:rFonts w:eastAsia="MS Mincho"/>
        </w:rPr>
        <w:t>5.1</w:t>
      </w:r>
      <w:r>
        <w:rPr>
          <w:rFonts w:eastAsia="MS Mincho"/>
        </w:rPr>
        <w:tab/>
        <w:t>General</w:t>
      </w:r>
      <w:bookmarkEnd w:id="59"/>
      <w:bookmarkEnd w:id="60"/>
    </w:p>
    <w:p w14:paraId="6712BAAE" w14:textId="77777777" w:rsidR="006F3964" w:rsidRDefault="00336CC3">
      <w:pPr>
        <w:pStyle w:val="Heading3"/>
        <w:rPr>
          <w:rFonts w:eastAsia="MS Mincho"/>
        </w:rPr>
      </w:pPr>
      <w:bookmarkStart w:id="61" w:name="_Toc146780648"/>
      <w:bookmarkStart w:id="62" w:name="_Toc60776699"/>
      <w:r>
        <w:rPr>
          <w:rFonts w:eastAsia="MS Mincho"/>
        </w:rPr>
        <w:t>5.1.1</w:t>
      </w:r>
      <w:r>
        <w:rPr>
          <w:rFonts w:eastAsia="MS Mincho"/>
        </w:rPr>
        <w:tab/>
        <w:t>Introduction</w:t>
      </w:r>
      <w:bookmarkEnd w:id="61"/>
      <w:bookmarkEnd w:id="62"/>
    </w:p>
    <w:p w14:paraId="54908FD5" w14:textId="77777777" w:rsidR="006F3964" w:rsidRDefault="00336CC3">
      <w:pPr>
        <w:rPr>
          <w:rFonts w:eastAsia="MS Mincho"/>
        </w:rPr>
      </w:pPr>
      <w:r>
        <w:t>This clause covers the general requirements.</w:t>
      </w:r>
    </w:p>
    <w:p w14:paraId="48EACA6D" w14:textId="77777777" w:rsidR="006F3964" w:rsidRDefault="00336CC3">
      <w:pPr>
        <w:pStyle w:val="Heading3"/>
        <w:rPr>
          <w:rFonts w:eastAsia="MS Mincho"/>
        </w:rPr>
      </w:pPr>
      <w:bookmarkStart w:id="63" w:name="_Toc60776700"/>
      <w:bookmarkStart w:id="64" w:name="_Toc146780649"/>
      <w:r>
        <w:t>5.1.2</w:t>
      </w:r>
      <w:r>
        <w:tab/>
        <w:t>General requirements</w:t>
      </w:r>
      <w:bookmarkEnd w:id="63"/>
      <w:bookmarkEnd w:id="64"/>
    </w:p>
    <w:p w14:paraId="72648E96" w14:textId="77777777" w:rsidR="006F3964" w:rsidRDefault="00336CC3">
      <w:pPr>
        <w:rPr>
          <w:rFonts w:eastAsia="MS Mincho"/>
        </w:rPr>
      </w:pPr>
      <w:r>
        <w:t>The UE shall:</w:t>
      </w:r>
    </w:p>
    <w:p w14:paraId="16BF0C47" w14:textId="77777777" w:rsidR="006F3964" w:rsidRDefault="00336CC3">
      <w:pPr>
        <w:pStyle w:val="B1"/>
      </w:pPr>
      <w:r>
        <w:lastRenderedPageBreak/>
        <w:t>1&gt;</w:t>
      </w:r>
      <w:r>
        <w:tab/>
        <w:t>process the received messages in order of reception by RRC, i.e. the processing of a message shall be completed before starting the processing of a subsequent message;</w:t>
      </w:r>
    </w:p>
    <w:p w14:paraId="3A46B5F8" w14:textId="77777777" w:rsidR="006F3964" w:rsidRDefault="00336CC3">
      <w:pPr>
        <w:pStyle w:val="NO"/>
      </w:pPr>
      <w:r>
        <w:t>NOTE:</w:t>
      </w:r>
      <w:r>
        <w:tab/>
        <w:t>Network may initiate a subsequent procedure prior to receiving the UE's response of a previously initiated procedure.</w:t>
      </w:r>
    </w:p>
    <w:p w14:paraId="45BFAB15" w14:textId="77777777" w:rsidR="006F3964" w:rsidRDefault="00336CC3">
      <w:pPr>
        <w:pStyle w:val="B1"/>
      </w:pPr>
      <w:r>
        <w:t>1&gt;</w:t>
      </w:r>
      <w:r>
        <w:tab/>
        <w:t>within a clause execute the steps according to the order specified in the procedural description;</w:t>
      </w:r>
    </w:p>
    <w:p w14:paraId="6513231D" w14:textId="77777777" w:rsidR="006F3964" w:rsidRDefault="00336CC3">
      <w:pPr>
        <w:pStyle w:val="B1"/>
      </w:pPr>
      <w:r>
        <w:t>1&gt;</w:t>
      </w:r>
      <w:r>
        <w:tab/>
        <w:t>consider the term 'radio bearer' (RB) to cover SRBs, DRBs and MRBs unless explicitly stated otherwise;</w:t>
      </w:r>
    </w:p>
    <w:p w14:paraId="2A36EB40" w14:textId="77777777" w:rsidR="006F3964" w:rsidRDefault="00336CC3">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7EBB651" w14:textId="77777777" w:rsidR="006F3964" w:rsidRDefault="00336CC3">
      <w:pPr>
        <w:pStyle w:val="B1"/>
      </w:pPr>
      <w:r>
        <w:t>1&gt;</w:t>
      </w:r>
      <w:r>
        <w:tab/>
        <w:t xml:space="preserve">upon receiving a choice value set to </w:t>
      </w:r>
      <w:r>
        <w:rPr>
          <w:i/>
        </w:rPr>
        <w:t>setup</w:t>
      </w:r>
      <w:r>
        <w:t>:</w:t>
      </w:r>
    </w:p>
    <w:p w14:paraId="48BE0084" w14:textId="77777777" w:rsidR="006F3964" w:rsidRDefault="00336CC3">
      <w:pPr>
        <w:pStyle w:val="B2"/>
      </w:pPr>
      <w:r>
        <w:t>2&gt;</w:t>
      </w:r>
      <w:r>
        <w:tab/>
        <w:t>apply the corresponding received configuration and start using the associated resources, unless explicitly specified otherwise;</w:t>
      </w:r>
    </w:p>
    <w:p w14:paraId="3C269F8B" w14:textId="77777777" w:rsidR="006F3964" w:rsidRDefault="00336CC3">
      <w:pPr>
        <w:pStyle w:val="B1"/>
      </w:pPr>
      <w:r>
        <w:t>1&gt;</w:t>
      </w:r>
      <w:r>
        <w:tab/>
        <w:t xml:space="preserve">upon receiving a choice value set to </w:t>
      </w:r>
      <w:r>
        <w:rPr>
          <w:i/>
        </w:rPr>
        <w:t>release</w:t>
      </w:r>
      <w:r>
        <w:t>:</w:t>
      </w:r>
    </w:p>
    <w:p w14:paraId="30C37E4D" w14:textId="77777777" w:rsidR="006F3964" w:rsidRDefault="00336CC3">
      <w:pPr>
        <w:pStyle w:val="B2"/>
      </w:pPr>
      <w:r>
        <w:t>2&gt;</w:t>
      </w:r>
      <w:r>
        <w:tab/>
        <w:t>clear the corresponding configuration and stop using the associated resources;</w:t>
      </w:r>
    </w:p>
    <w:p w14:paraId="56D10B8A" w14:textId="77777777" w:rsidR="006F3964" w:rsidRDefault="00336CC3">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CB4967C" w14:textId="77777777" w:rsidR="006F3964" w:rsidRDefault="00336CC3">
      <w:pPr>
        <w:pStyle w:val="B2"/>
      </w:pPr>
      <w:r>
        <w:t>2&gt;</w:t>
      </w:r>
      <w:r>
        <w:tab/>
        <w:t>create a combined list by concatenating the additional entries included in the extension field to the original field while maintaining the order among both the original and the additional entries;</w:t>
      </w:r>
    </w:p>
    <w:p w14:paraId="26FDD55C" w14:textId="77777777" w:rsidR="006F3964" w:rsidRDefault="00336CC3">
      <w:pPr>
        <w:pStyle w:val="B2"/>
      </w:pPr>
      <w:r>
        <w:t>2&gt;</w:t>
      </w:r>
      <w:r>
        <w:tab/>
        <w:t>for the combined list, created according to the previous, apply the same behaviour as defined for the original field.</w:t>
      </w:r>
    </w:p>
    <w:p w14:paraId="72EEFABE" w14:textId="77777777" w:rsidR="006F3964" w:rsidRDefault="00336CC3">
      <w:pPr>
        <w:pStyle w:val="Heading3"/>
      </w:pPr>
      <w:bookmarkStart w:id="65" w:name="_Toc146780650"/>
      <w:bookmarkStart w:id="66" w:name="_Toc60776701"/>
      <w:r>
        <w:t>5.1.3</w:t>
      </w:r>
      <w:r>
        <w:tab/>
        <w:t>Requirements for UE in MR-DC</w:t>
      </w:r>
      <w:bookmarkEnd w:id="65"/>
      <w:bookmarkEnd w:id="66"/>
    </w:p>
    <w:p w14:paraId="5516406F" w14:textId="77777777" w:rsidR="006F3964" w:rsidRDefault="00336CC3">
      <w:r>
        <w:t>In this specification, the UE considers itself to be in:</w:t>
      </w:r>
    </w:p>
    <w:p w14:paraId="51B2D470" w14:textId="77777777" w:rsidR="006F3964" w:rsidRDefault="00336CC3">
      <w:pPr>
        <w:pStyle w:val="B1"/>
      </w:pPr>
      <w:r>
        <w:t>-</w:t>
      </w:r>
      <w:r>
        <w:tab/>
        <w:t xml:space="preserve">EN-DC, if and only if it is configured with </w:t>
      </w:r>
      <w:r>
        <w:rPr>
          <w:i/>
        </w:rPr>
        <w:t>nr-SecondaryCellGroupConfig</w:t>
      </w:r>
      <w:r>
        <w:t xml:space="preserve"> according to </w:t>
      </w:r>
      <w:bookmarkStart w:id="67" w:name="_Hlk54254669"/>
      <w:r>
        <w:t xml:space="preserve">TS 36.331[10], </w:t>
      </w:r>
      <w:bookmarkEnd w:id="67"/>
      <w:r>
        <w:t>and it is connected to EPC,</w:t>
      </w:r>
    </w:p>
    <w:p w14:paraId="548CBF07" w14:textId="77777777" w:rsidR="006F3964" w:rsidRDefault="00336CC3">
      <w:pPr>
        <w:pStyle w:val="B1"/>
      </w:pPr>
      <w:r>
        <w:t>-</w:t>
      </w:r>
      <w:r>
        <w:tab/>
        <w:t xml:space="preserve">NGEN-DC, if and only if it is configured with </w:t>
      </w:r>
      <w:r>
        <w:rPr>
          <w:i/>
        </w:rPr>
        <w:t>nr-SecondaryCellGroupConfig</w:t>
      </w:r>
      <w:r>
        <w:t xml:space="preserve"> according to TS 36.331[10], and it is connected to 5GC,</w:t>
      </w:r>
    </w:p>
    <w:p w14:paraId="3689506D" w14:textId="77777777" w:rsidR="006F3964" w:rsidRDefault="00336CC3">
      <w:pPr>
        <w:pStyle w:val="B1"/>
      </w:pPr>
      <w:r>
        <w:t>-</w:t>
      </w:r>
      <w:r>
        <w:tab/>
        <w:t xml:space="preserve">NE-DC, if and only if it is configured with </w:t>
      </w:r>
      <w:r>
        <w:rPr>
          <w:i/>
        </w:rPr>
        <w:t>mrdc-SecondaryCellGroup</w:t>
      </w:r>
      <w:r>
        <w:t xml:space="preserve"> set to </w:t>
      </w:r>
      <w:r>
        <w:rPr>
          <w:i/>
        </w:rPr>
        <w:t>eutra-SCG</w:t>
      </w:r>
      <w:r>
        <w:t>,</w:t>
      </w:r>
    </w:p>
    <w:p w14:paraId="4CDF3A1E" w14:textId="77777777" w:rsidR="006F3964" w:rsidRDefault="00336CC3">
      <w:pPr>
        <w:pStyle w:val="B1"/>
      </w:pPr>
      <w:r>
        <w:t>-</w:t>
      </w:r>
      <w:r>
        <w:tab/>
        <w:t xml:space="preserve">NR-DC, if and only if it is configured with </w:t>
      </w:r>
      <w:r>
        <w:rPr>
          <w:i/>
        </w:rPr>
        <w:t>mrdc-SecondaryCellGroup</w:t>
      </w:r>
      <w:r>
        <w:t xml:space="preserve"> set to </w:t>
      </w:r>
      <w:r>
        <w:rPr>
          <w:i/>
        </w:rPr>
        <w:t>nr-SCG</w:t>
      </w:r>
      <w:r>
        <w:t>,</w:t>
      </w:r>
    </w:p>
    <w:p w14:paraId="2AC5668B" w14:textId="77777777" w:rsidR="006F3964" w:rsidRDefault="00336CC3">
      <w:pPr>
        <w:pStyle w:val="B1"/>
      </w:pPr>
      <w:r>
        <w:t>-</w:t>
      </w:r>
      <w:r>
        <w:tab/>
        <w:t>MR-DC, if and only if it is in (NG)EN-DC, NE-DC or NR-DC.</w:t>
      </w:r>
    </w:p>
    <w:p w14:paraId="71FBAD92" w14:textId="77777777" w:rsidR="006F3964" w:rsidRDefault="00336CC3">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F3EBA64" w14:textId="77777777" w:rsidR="006F3964" w:rsidRDefault="00336CC3">
      <w:r>
        <w:t>The UE in (NG)EN-DC only executes a subclause of clause 5 in this specification when the subclause:</w:t>
      </w:r>
    </w:p>
    <w:p w14:paraId="04816E04" w14:textId="77777777" w:rsidR="006F3964" w:rsidRDefault="00336CC3">
      <w:pPr>
        <w:pStyle w:val="B1"/>
      </w:pPr>
      <w:r>
        <w:t>-</w:t>
      </w:r>
      <w:r>
        <w:tab/>
        <w:t>is referred to from a subclause under execution, either in this specification or in TS 36.331 [10]; or</w:t>
      </w:r>
    </w:p>
    <w:p w14:paraId="74664134" w14:textId="77777777" w:rsidR="006F3964" w:rsidRDefault="00336CC3">
      <w:pPr>
        <w:pStyle w:val="B1"/>
      </w:pPr>
      <w:r>
        <w:t>-</w:t>
      </w:r>
      <w:r>
        <w:tab/>
        <w:t>applies to a message received on SRB3 (if SRB3 is established); or</w:t>
      </w:r>
    </w:p>
    <w:p w14:paraId="11E0591C" w14:textId="77777777" w:rsidR="006F3964" w:rsidRDefault="00336CC3">
      <w:pPr>
        <w:pStyle w:val="B1"/>
      </w:pPr>
      <w:r>
        <w:t>-</w:t>
      </w:r>
      <w:r>
        <w:tab/>
        <w:t>applies to field(s), IE(s), UE variable(s) or timer(s) in this specification that the UE is configured with.</w:t>
      </w:r>
    </w:p>
    <w:p w14:paraId="66C74C54" w14:textId="77777777" w:rsidR="006F3964" w:rsidRDefault="00336CC3">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6C82576" w14:textId="77777777" w:rsidR="006F3964" w:rsidRDefault="00336CC3">
      <w:pPr>
        <w:pStyle w:val="Heading2"/>
        <w:rPr>
          <w:rFonts w:eastAsia="MS Mincho"/>
        </w:rPr>
      </w:pPr>
      <w:bookmarkStart w:id="68" w:name="_Toc60776702"/>
      <w:bookmarkStart w:id="69" w:name="_Toc146780651"/>
      <w:r>
        <w:rPr>
          <w:rFonts w:eastAsia="MS Mincho"/>
        </w:rPr>
        <w:t>5.2</w:t>
      </w:r>
      <w:r>
        <w:rPr>
          <w:rFonts w:eastAsia="MS Mincho"/>
        </w:rPr>
        <w:tab/>
        <w:t>System information</w:t>
      </w:r>
      <w:bookmarkEnd w:id="68"/>
      <w:bookmarkEnd w:id="69"/>
    </w:p>
    <w:p w14:paraId="4751C568" w14:textId="77777777" w:rsidR="006F3964" w:rsidRDefault="00336CC3">
      <w:pPr>
        <w:pStyle w:val="Heading3"/>
        <w:rPr>
          <w:rFonts w:eastAsia="MS Mincho"/>
        </w:rPr>
      </w:pPr>
      <w:bookmarkStart w:id="70" w:name="_Toc60776703"/>
      <w:bookmarkStart w:id="71" w:name="_Toc146780652"/>
      <w:r>
        <w:rPr>
          <w:rFonts w:eastAsia="MS Mincho"/>
        </w:rPr>
        <w:t>5.2.1</w:t>
      </w:r>
      <w:r>
        <w:rPr>
          <w:rFonts w:eastAsia="MS Mincho"/>
        </w:rPr>
        <w:tab/>
        <w:t>Introduction</w:t>
      </w:r>
      <w:bookmarkEnd w:id="70"/>
      <w:bookmarkEnd w:id="71"/>
    </w:p>
    <w:p w14:paraId="270F00B2" w14:textId="77777777" w:rsidR="006F3964" w:rsidRDefault="00336CC3">
      <w:pPr>
        <w:rPr>
          <w:rFonts w:eastAsia="MS Mincho"/>
        </w:rPr>
      </w:pPr>
      <w:r>
        <w:t xml:space="preserve">System Information (SI) is divided into the </w:t>
      </w:r>
      <w:r>
        <w:rPr>
          <w:i/>
        </w:rPr>
        <w:t>MIB</w:t>
      </w:r>
      <w:r>
        <w:t xml:space="preserve"> and a number of SIBs and posSIBs where:</w:t>
      </w:r>
    </w:p>
    <w:p w14:paraId="059A854F" w14:textId="77777777" w:rsidR="006F3964" w:rsidRDefault="00336CC3">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3F8D69B" w14:textId="77777777" w:rsidR="006F3964" w:rsidRDefault="00336CC3">
      <w:pPr>
        <w:pStyle w:val="NO"/>
      </w:pPr>
      <w:r>
        <w:t>NOTE 1:</w:t>
      </w:r>
      <w:r>
        <w:tab/>
        <w:t>If the period of SSB is larger than 80 ms, the MIB is transmitted with the same periodicity as that of SSB.</w:t>
      </w:r>
    </w:p>
    <w:p w14:paraId="4C4DC6E8" w14:textId="77777777" w:rsidR="006F3964" w:rsidRDefault="00336CC3">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ED4A0E0" w14:textId="77777777" w:rsidR="006F3964" w:rsidRDefault="00336CC3">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E2C8F1D" w14:textId="77777777" w:rsidR="006F3964" w:rsidRDefault="00336CC3">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2" w:name="_Hlk133346316"/>
      <w:r>
        <w:t>segment</w:t>
      </w:r>
      <w:bookmarkEnd w:id="72"/>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E7B07EE" w14:textId="77777777" w:rsidR="006F3964" w:rsidRDefault="00336CC3">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0EBF85F" w14:textId="77777777" w:rsidR="006F3964" w:rsidRDefault="00336CC3">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7A43638" w14:textId="77777777" w:rsidR="006F3964" w:rsidRDefault="00336CC3">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1C0D6CA" w14:textId="77777777" w:rsidR="006F3964" w:rsidRDefault="00336CC3">
      <w:pPr>
        <w:pStyle w:val="Heading3"/>
        <w:rPr>
          <w:rFonts w:eastAsia="MS Mincho"/>
        </w:rPr>
      </w:pPr>
      <w:bookmarkStart w:id="73" w:name="_Toc146780653"/>
      <w:bookmarkStart w:id="74" w:name="_Toc60776704"/>
      <w:r>
        <w:rPr>
          <w:rFonts w:eastAsia="MS Mincho"/>
        </w:rPr>
        <w:lastRenderedPageBreak/>
        <w:t>5.2.2</w:t>
      </w:r>
      <w:r>
        <w:rPr>
          <w:rFonts w:eastAsia="MS Mincho"/>
        </w:rPr>
        <w:tab/>
        <w:t>System information acquisition</w:t>
      </w:r>
      <w:bookmarkEnd w:id="73"/>
      <w:bookmarkEnd w:id="74"/>
    </w:p>
    <w:p w14:paraId="4DFCD20F" w14:textId="77777777" w:rsidR="006F3964" w:rsidRDefault="00336CC3">
      <w:pPr>
        <w:pStyle w:val="Heading4"/>
        <w:rPr>
          <w:rFonts w:eastAsia="MS Mincho"/>
        </w:rPr>
      </w:pPr>
      <w:bookmarkStart w:id="75" w:name="_Toc60776705"/>
      <w:bookmarkStart w:id="76" w:name="_Toc146780654"/>
      <w:r>
        <w:rPr>
          <w:rFonts w:eastAsia="MS Mincho"/>
        </w:rPr>
        <w:t>5.2.2.1</w:t>
      </w:r>
      <w:r>
        <w:rPr>
          <w:rFonts w:eastAsia="MS Mincho"/>
        </w:rPr>
        <w:tab/>
        <w:t>General UE requirements</w:t>
      </w:r>
      <w:bookmarkEnd w:id="75"/>
      <w:bookmarkEnd w:id="76"/>
    </w:p>
    <w:p w14:paraId="771358A5" w14:textId="77777777" w:rsidR="006F3964" w:rsidRDefault="00E860E8">
      <w:pPr>
        <w:pStyle w:val="TH"/>
        <w:rPr>
          <w:rFonts w:eastAsia="MS Mincho"/>
        </w:rPr>
      </w:pPr>
      <w:r>
        <w:rPr>
          <w:rFonts w:ascii="Times New Roman" w:hAnsi="Times New Roman"/>
          <w:noProof/>
        </w:rPr>
        <w:object w:dxaOrig="3133" w:dyaOrig="2469" w14:anchorId="19F26998">
          <v:shape id="_x0000_i1089" type="#_x0000_t75" alt="" style="width:156.1pt;height:123pt;mso-width-percent:0;mso-height-percent:0;mso-width-percent:0;mso-height-percent:0" o:ole="">
            <v:imagedata r:id="rId24" o:title=""/>
          </v:shape>
          <o:OLEObject Type="Embed" ProgID="Mscgen.Chart" ShapeID="_x0000_i1089" DrawAspect="Content" ObjectID="_1762881744" r:id="rId25"/>
        </w:object>
      </w:r>
    </w:p>
    <w:p w14:paraId="7D179D9D" w14:textId="77777777" w:rsidR="006F3964" w:rsidRDefault="00336CC3">
      <w:pPr>
        <w:pStyle w:val="TF"/>
      </w:pPr>
      <w:r>
        <w:t>Figure 5.2.2.1-1: System information acquisition</w:t>
      </w:r>
    </w:p>
    <w:p w14:paraId="0E069111" w14:textId="77777777" w:rsidR="006F3964" w:rsidRDefault="00336CC3">
      <w:r>
        <w:t>The UE applies the SI acquisition procedure to acquire the AS, NAS- and positioning assistance data information. The procedure applies to UEs in RRC_IDLE, in RRC_INACTIVE and in RRC_CONNECTED.</w:t>
      </w:r>
    </w:p>
    <w:p w14:paraId="2CF7E490" w14:textId="77777777" w:rsidR="006F3964" w:rsidRDefault="00336CC3">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3D08224F" w14:textId="77777777" w:rsidR="006F3964" w:rsidRDefault="00336CC3">
      <w:bookmarkStart w:id="77"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C18FACD" w14:textId="77777777" w:rsidR="006F3964" w:rsidRDefault="00336CC3">
      <w:pPr>
        <w:rPr>
          <w:lang w:eastAsia="zh-CN"/>
        </w:rPr>
      </w:pPr>
      <w:r>
        <w:rPr>
          <w:lang w:eastAsia="zh-CN"/>
        </w:rPr>
        <w:t>The UE shall ensure having a valid version of the posSIB requested by upper layers.</w:t>
      </w:r>
    </w:p>
    <w:p w14:paraId="655A7CF6" w14:textId="77777777" w:rsidR="006F3964" w:rsidRDefault="00336CC3">
      <w:pPr>
        <w:pStyle w:val="Heading4"/>
        <w:rPr>
          <w:rFonts w:eastAsia="MS Mincho"/>
        </w:rPr>
      </w:pPr>
      <w:bookmarkStart w:id="78" w:name="_Toc146780655"/>
      <w:r>
        <w:rPr>
          <w:rFonts w:eastAsia="MS Mincho"/>
        </w:rPr>
        <w:t>5.2.2.2</w:t>
      </w:r>
      <w:r>
        <w:rPr>
          <w:rFonts w:eastAsia="MS Mincho"/>
        </w:rPr>
        <w:tab/>
        <w:t xml:space="preserve">SIB validity and </w:t>
      </w:r>
      <w:r>
        <w:rPr>
          <w:rFonts w:eastAsia="Calibri" w:cs="Arial"/>
          <w:szCs w:val="24"/>
        </w:rPr>
        <w:t>need to (re)-acquire SIB</w:t>
      </w:r>
      <w:bookmarkEnd w:id="77"/>
      <w:bookmarkEnd w:id="78"/>
    </w:p>
    <w:p w14:paraId="5B78D82F" w14:textId="77777777" w:rsidR="006F3964" w:rsidRDefault="00336CC3">
      <w:pPr>
        <w:pStyle w:val="Heading5"/>
        <w:rPr>
          <w:rFonts w:eastAsia="MS Mincho"/>
        </w:rPr>
      </w:pPr>
      <w:bookmarkStart w:id="79" w:name="_Toc60776707"/>
      <w:bookmarkStart w:id="80" w:name="_Toc146780656"/>
      <w:r>
        <w:rPr>
          <w:rFonts w:eastAsia="MS Mincho"/>
        </w:rPr>
        <w:t>5.2.2.2.1</w:t>
      </w:r>
      <w:r>
        <w:rPr>
          <w:rFonts w:eastAsia="MS Mincho"/>
        </w:rPr>
        <w:tab/>
        <w:t>SIB validity</w:t>
      </w:r>
      <w:bookmarkEnd w:id="79"/>
      <w:bookmarkEnd w:id="80"/>
    </w:p>
    <w:p w14:paraId="460A75B7" w14:textId="77777777" w:rsidR="006F3964" w:rsidRDefault="00336CC3">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A52C3E0" w14:textId="77777777" w:rsidR="006F3964" w:rsidRDefault="00336CC3">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4312C68" w14:textId="77777777" w:rsidR="006F3964" w:rsidRDefault="00336CC3">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D818F4A" w14:textId="77777777" w:rsidR="006F3964" w:rsidRDefault="00336CC3">
      <w:pPr>
        <w:pStyle w:val="NO"/>
      </w:pPr>
      <w:r>
        <w:t>NOTE:</w:t>
      </w:r>
      <w:r>
        <w:tab/>
      </w:r>
      <w:r>
        <w:rPr>
          <w:lang w:eastAsia="ko-KR"/>
        </w:rPr>
        <w:t>The storage and management of the stored SIBs in addition to the SIBs valid for the current serving cell is left to UE implementation</w:t>
      </w:r>
      <w:r>
        <w:t>.</w:t>
      </w:r>
    </w:p>
    <w:p w14:paraId="0E62C6F4" w14:textId="77777777" w:rsidR="006F3964" w:rsidRDefault="00336CC3">
      <w:pPr>
        <w:rPr>
          <w:rFonts w:eastAsia="MS Mincho"/>
        </w:rPr>
      </w:pPr>
      <w:r>
        <w:t>The UE shall:</w:t>
      </w:r>
    </w:p>
    <w:p w14:paraId="7E773389" w14:textId="77777777" w:rsidR="006F3964" w:rsidRDefault="00336CC3">
      <w:pPr>
        <w:pStyle w:val="B1"/>
      </w:pPr>
      <w:r>
        <w:t>1&gt;</w:t>
      </w:r>
      <w:r>
        <w:tab/>
        <w:t>delete any stored version of a SIB after 3 hours from the moment it was successfully confirmed as valid;</w:t>
      </w:r>
    </w:p>
    <w:p w14:paraId="3E01181D" w14:textId="77777777" w:rsidR="006F3964" w:rsidRDefault="00336CC3">
      <w:pPr>
        <w:pStyle w:val="B1"/>
      </w:pPr>
      <w:r>
        <w:t>1&gt;</w:t>
      </w:r>
      <w:r>
        <w:tab/>
        <w:t>for each stored version of a SIB:</w:t>
      </w:r>
    </w:p>
    <w:p w14:paraId="4B06E86D" w14:textId="77777777" w:rsidR="006F3964" w:rsidRDefault="00336CC3">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30F79E8" w14:textId="77777777" w:rsidR="006F3964" w:rsidRDefault="00336CC3">
      <w:pPr>
        <w:pStyle w:val="B3"/>
      </w:pPr>
      <w:r>
        <w:t>3&gt;</w:t>
      </w:r>
      <w:r>
        <w:tab/>
        <w:t>if the UE is NPN capable and the cell is an NPN-only cell:</w:t>
      </w:r>
    </w:p>
    <w:p w14:paraId="63C4B117" w14:textId="77777777" w:rsidR="006F3964" w:rsidRDefault="00336CC3">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0BCAAA35" w14:textId="77777777" w:rsidR="006F3964" w:rsidRDefault="00336CC3">
      <w:pPr>
        <w:pStyle w:val="B5"/>
      </w:pPr>
      <w:r>
        <w:t>5&gt;</w:t>
      </w:r>
      <w:r>
        <w:tab/>
        <w:t>consider the stored SIB as valid for the cell;</w:t>
      </w:r>
    </w:p>
    <w:p w14:paraId="78F0677A" w14:textId="77777777" w:rsidR="006F3964" w:rsidRDefault="00336CC3">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9BEA450" w14:textId="77777777" w:rsidR="006F3964" w:rsidRDefault="00336CC3">
      <w:pPr>
        <w:pStyle w:val="B4"/>
      </w:pPr>
      <w:r>
        <w:t>4&gt;</w:t>
      </w:r>
      <w:r>
        <w:tab/>
        <w:t>consider the stored SIB as valid for the cell;</w:t>
      </w:r>
    </w:p>
    <w:p w14:paraId="61B2679A" w14:textId="77777777" w:rsidR="006F3964" w:rsidRDefault="00336CC3">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43D7748" w14:textId="77777777" w:rsidR="006F3964" w:rsidRDefault="00336CC3">
      <w:pPr>
        <w:pStyle w:val="B3"/>
      </w:pPr>
      <w:r>
        <w:t>3&gt;</w:t>
      </w:r>
      <w:r>
        <w:tab/>
        <w:t>if the UE is NPN capable and the cell is an NPN-only cell:</w:t>
      </w:r>
    </w:p>
    <w:p w14:paraId="1515D40F" w14:textId="77777777" w:rsidR="006F3964" w:rsidRDefault="00336CC3">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01750132" w14:textId="77777777" w:rsidR="006F3964" w:rsidRDefault="00336CC3">
      <w:pPr>
        <w:pStyle w:val="B5"/>
      </w:pPr>
      <w:r>
        <w:rPr>
          <w:lang w:eastAsia="zh-CN"/>
        </w:rPr>
        <w:t>5</w:t>
      </w:r>
      <w:r>
        <w:t>&gt;</w:t>
      </w:r>
      <w:r>
        <w:tab/>
        <w:t>consider the stored SIB as valid for the cell;</w:t>
      </w:r>
    </w:p>
    <w:p w14:paraId="00BB820E" w14:textId="77777777" w:rsidR="006F3964" w:rsidRDefault="00336CC3">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47910FB" w14:textId="77777777" w:rsidR="006F3964" w:rsidRDefault="00336CC3">
      <w:pPr>
        <w:pStyle w:val="B4"/>
      </w:pPr>
      <w:r>
        <w:rPr>
          <w:rFonts w:eastAsia="SimSun"/>
          <w:lang w:eastAsia="zh-CN"/>
        </w:rPr>
        <w:t>4</w:t>
      </w:r>
      <w:r>
        <w:t>&gt;</w:t>
      </w:r>
      <w:r>
        <w:tab/>
      </w:r>
      <w:r>
        <w:rPr>
          <w:lang w:eastAsia="ko-KR"/>
        </w:rPr>
        <w:t>consider the stored SIB as valid for the cell;</w:t>
      </w:r>
    </w:p>
    <w:p w14:paraId="238D2D82" w14:textId="77777777" w:rsidR="006F3964" w:rsidRDefault="00336CC3">
      <w:pPr>
        <w:pStyle w:val="B1"/>
      </w:pPr>
      <w:r>
        <w:t>1&gt;</w:t>
      </w:r>
      <w:r>
        <w:tab/>
        <w:t>for each stored version of a posSIB:</w:t>
      </w:r>
    </w:p>
    <w:p w14:paraId="7A17A7E1" w14:textId="77777777" w:rsidR="006F3964" w:rsidRDefault="00336CC3">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8906E84" w14:textId="77777777" w:rsidR="006F3964" w:rsidRDefault="00336CC3">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7ECA547" w14:textId="77777777" w:rsidR="006F3964" w:rsidRDefault="00336CC3">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C8D8137" w14:textId="77777777" w:rsidR="006F3964" w:rsidRDefault="00336CC3">
      <w:pPr>
        <w:pStyle w:val="B2"/>
      </w:pPr>
      <w:r>
        <w:rPr>
          <w:lang w:eastAsia="zh-CN"/>
        </w:rPr>
        <w:lastRenderedPageBreak/>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BA2EE73" w14:textId="77777777" w:rsidR="006F3964" w:rsidRDefault="00336CC3">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4A298F4" w14:textId="77777777" w:rsidR="006F3964" w:rsidRDefault="00336CC3">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CD2A70D" w14:textId="77777777" w:rsidR="006F3964" w:rsidRDefault="00336CC3">
      <w:pPr>
        <w:pStyle w:val="Heading5"/>
        <w:rPr>
          <w:rFonts w:eastAsia="MS Mincho"/>
        </w:rPr>
      </w:pPr>
      <w:bookmarkStart w:id="81" w:name="_Toc60776708"/>
      <w:bookmarkStart w:id="82" w:name="_Toc146780657"/>
      <w:r>
        <w:rPr>
          <w:rFonts w:eastAsia="MS Mincho"/>
        </w:rPr>
        <w:t>5.2.2.2.2</w:t>
      </w:r>
      <w:r>
        <w:rPr>
          <w:rFonts w:eastAsia="MS Mincho"/>
        </w:rPr>
        <w:tab/>
        <w:t>SI change indication and PWS notification</w:t>
      </w:r>
      <w:bookmarkEnd w:id="81"/>
      <w:bookmarkEnd w:id="82"/>
    </w:p>
    <w:p w14:paraId="285F7278" w14:textId="77777777" w:rsidR="006F3964" w:rsidRDefault="00336CC3">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70B729C7" w14:textId="77777777" w:rsidR="006F3964" w:rsidRDefault="00336CC3">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3DCA9C5F" w14:textId="77777777" w:rsidR="006F3964" w:rsidRDefault="00336CC3">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0DDC3B4" w14:textId="77777777" w:rsidR="006F3964" w:rsidRDefault="00336CC3">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6A98609" w14:textId="77777777" w:rsidR="006F3964" w:rsidRDefault="00336CC3">
      <w:r>
        <w:t>UEs in RRC_INACTIVE while SDT procedure is ongoing shall monitor for SI change indication in any paging occasion at least once per modification period, if the initial downlink BWP on which the SDT procedure is ongoing is associated with a CD-SSB.</w:t>
      </w:r>
    </w:p>
    <w:p w14:paraId="60880991" w14:textId="77777777" w:rsidR="006F3964" w:rsidRDefault="00336CC3">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5DE3FB15" w14:textId="77777777" w:rsidR="006F3964" w:rsidRDefault="00336CC3">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E2434B1" w14:textId="77777777" w:rsidR="006F3964" w:rsidRDefault="00336CC3">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E061889" w14:textId="77777777" w:rsidR="006F3964" w:rsidRDefault="00336CC3">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AE7F604" w14:textId="77777777" w:rsidR="006F3964" w:rsidRDefault="00336CC3">
      <w:r>
        <w:t>A L2 U2N Remote UE is not required to monitor paging occasion for SI modifications and/or PWS notifications. It obtains the updated system information and SIB6/7/8 from the connected L2 U2N Relay UE as defined in clause 5.8.9.9.3.</w:t>
      </w:r>
    </w:p>
    <w:p w14:paraId="5FD5E4C6" w14:textId="77777777" w:rsidR="006F3964" w:rsidRDefault="00336CC3">
      <w:r>
        <w:t>If the UE receives a Short Message, the UE shall:</w:t>
      </w:r>
    </w:p>
    <w:p w14:paraId="2BB65A5F" w14:textId="77777777" w:rsidR="006F3964" w:rsidRDefault="00336CC3">
      <w:pPr>
        <w:pStyle w:val="B1"/>
      </w:pPr>
      <w:r>
        <w:lastRenderedPageBreak/>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DB5AB35" w14:textId="77777777" w:rsidR="006F3964" w:rsidRDefault="00336CC3">
      <w:pPr>
        <w:pStyle w:val="B2"/>
      </w:pPr>
      <w:r>
        <w:t xml:space="preserve">2&gt; immediately re-acquire the </w:t>
      </w:r>
      <w:r>
        <w:rPr>
          <w:i/>
        </w:rPr>
        <w:t>SIB1</w:t>
      </w:r>
      <w:r>
        <w:t>;</w:t>
      </w:r>
    </w:p>
    <w:p w14:paraId="0D75C8AE" w14:textId="77777777" w:rsidR="006F3964" w:rsidRDefault="00336CC3">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7AA06611" w14:textId="77777777" w:rsidR="006F3964" w:rsidRDefault="00336CC3">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678967B" w14:textId="77777777" w:rsidR="006F3964" w:rsidRDefault="00336CC3">
      <w:pPr>
        <w:pStyle w:val="B2"/>
      </w:pPr>
      <w:r>
        <w:t>2&gt;</w:t>
      </w:r>
      <w:r>
        <w:tab/>
        <w:t xml:space="preserve">if the UE is ETWS capable and </w:t>
      </w:r>
      <w:r>
        <w:rPr>
          <w:i/>
        </w:rPr>
        <w:t>si-SchedulingInfo</w:t>
      </w:r>
      <w:r>
        <w:t xml:space="preserve"> includes scheduling information for </w:t>
      </w:r>
      <w:r>
        <w:rPr>
          <w:i/>
        </w:rPr>
        <w:t>SIB7</w:t>
      </w:r>
      <w:r>
        <w:t>:</w:t>
      </w:r>
    </w:p>
    <w:p w14:paraId="0B31D3B7" w14:textId="77777777" w:rsidR="006F3964" w:rsidRDefault="00336CC3">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1193BDAB" w14:textId="77777777" w:rsidR="006F3964" w:rsidRDefault="00336CC3">
      <w:pPr>
        <w:pStyle w:val="B2"/>
      </w:pPr>
      <w:r>
        <w:t>2&gt;</w:t>
      </w:r>
      <w:r>
        <w:tab/>
        <w:t xml:space="preserve">if the UE is CMAS capable and </w:t>
      </w:r>
      <w:r>
        <w:rPr>
          <w:i/>
        </w:rPr>
        <w:t>si-SchedulingInfo</w:t>
      </w:r>
      <w:r>
        <w:t xml:space="preserve"> includes scheduling information for </w:t>
      </w:r>
      <w:r>
        <w:rPr>
          <w:i/>
        </w:rPr>
        <w:t>SIB8</w:t>
      </w:r>
      <w:r>
        <w:t>:</w:t>
      </w:r>
    </w:p>
    <w:p w14:paraId="6BE006B6" w14:textId="77777777" w:rsidR="006F3964" w:rsidRDefault="00336CC3">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0C6E59CC" w14:textId="77777777" w:rsidR="006F3964" w:rsidRDefault="00336CC3">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0077AD52" w14:textId="77777777" w:rsidR="006F3964" w:rsidRDefault="00336CC3">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A40DDD6" w14:textId="77777777" w:rsidR="006F3964" w:rsidRDefault="00336CC3">
      <w:pPr>
        <w:pStyle w:val="B2"/>
      </w:pPr>
      <w:r>
        <w:t>2&gt;</w:t>
      </w:r>
      <w:r>
        <w:tab/>
        <w:t>apply the SI acquisition procedure as defined in clause 5.2.2.3 from the start of the next modification period;</w:t>
      </w:r>
    </w:p>
    <w:p w14:paraId="758B1350" w14:textId="77777777" w:rsidR="006F3964" w:rsidRDefault="00336CC3">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370CEB8" w14:textId="77777777" w:rsidR="006F3964" w:rsidRDefault="00336CC3">
      <w:pPr>
        <w:pStyle w:val="B2"/>
      </w:pPr>
      <w:r>
        <w:t>2&gt;</w:t>
      </w:r>
      <w:r>
        <w:tab/>
        <w:t>apply the SI acquisition procedure as defined in clause 5.2.2.3 from the start of the next eDRX acquisition period boundary.</w:t>
      </w:r>
    </w:p>
    <w:p w14:paraId="49B76B98" w14:textId="77777777" w:rsidR="006F3964" w:rsidRDefault="006F3964">
      <w:pPr>
        <w:pStyle w:val="B1"/>
      </w:pPr>
    </w:p>
    <w:p w14:paraId="1CA77EB6" w14:textId="77777777" w:rsidR="006F3964" w:rsidRDefault="00336CC3">
      <w:pPr>
        <w:pStyle w:val="Heading4"/>
        <w:rPr>
          <w:rFonts w:eastAsia="MS Mincho"/>
        </w:rPr>
      </w:pPr>
      <w:bookmarkStart w:id="83" w:name="_Toc60776709"/>
      <w:bookmarkStart w:id="84" w:name="_Toc146780658"/>
      <w:r>
        <w:rPr>
          <w:rFonts w:eastAsia="MS Mincho"/>
        </w:rPr>
        <w:t>5.2.2.3</w:t>
      </w:r>
      <w:r>
        <w:rPr>
          <w:rFonts w:eastAsia="MS Mincho"/>
        </w:rPr>
        <w:tab/>
        <w:t>Acquisition of System Information</w:t>
      </w:r>
      <w:bookmarkEnd w:id="83"/>
      <w:bookmarkEnd w:id="84"/>
    </w:p>
    <w:p w14:paraId="60B4D372" w14:textId="77777777" w:rsidR="006F3964" w:rsidRDefault="00336CC3">
      <w:pPr>
        <w:pStyle w:val="Heading5"/>
        <w:rPr>
          <w:rFonts w:eastAsia="MS Mincho"/>
        </w:rPr>
      </w:pPr>
      <w:bookmarkStart w:id="85" w:name="_Toc60776710"/>
      <w:bookmarkStart w:id="86" w:name="_Toc146780659"/>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1420B99F" w14:textId="77777777" w:rsidR="006F3964" w:rsidRDefault="00336CC3">
      <w:r>
        <w:t>The UE shall:</w:t>
      </w:r>
    </w:p>
    <w:p w14:paraId="467DD03E" w14:textId="77777777" w:rsidR="006F3964" w:rsidRDefault="00336CC3">
      <w:pPr>
        <w:pStyle w:val="B1"/>
      </w:pPr>
      <w:r>
        <w:t>1&gt;</w:t>
      </w:r>
      <w:r>
        <w:tab/>
        <w:t>apply the specified BCCH configuration defined in 9.1.1.1;</w:t>
      </w:r>
    </w:p>
    <w:p w14:paraId="63AABF4D" w14:textId="77777777" w:rsidR="006F3964" w:rsidRDefault="00336CC3">
      <w:pPr>
        <w:pStyle w:val="B1"/>
      </w:pPr>
      <w:r>
        <w:t>1&gt;</w:t>
      </w:r>
      <w:r>
        <w:tab/>
        <w:t>if the UE is in RRC_IDLE or in RRC_INACTIVE; or</w:t>
      </w:r>
    </w:p>
    <w:p w14:paraId="2879D294" w14:textId="77777777" w:rsidR="006F3964" w:rsidRDefault="00336CC3">
      <w:pPr>
        <w:pStyle w:val="B1"/>
      </w:pPr>
      <w:r>
        <w:t>1&gt;</w:t>
      </w:r>
      <w:r>
        <w:rPr>
          <w:rFonts w:eastAsia="MS Mincho"/>
        </w:rPr>
        <w:tab/>
      </w:r>
      <w:r>
        <w:t>if the UE is in RRC_CONNECTED while T311 is running:</w:t>
      </w:r>
    </w:p>
    <w:p w14:paraId="649036EE" w14:textId="77777777" w:rsidR="006F3964" w:rsidRDefault="00336CC3">
      <w:pPr>
        <w:pStyle w:val="B2"/>
      </w:pPr>
      <w:r>
        <w:t>2&gt;</w:t>
      </w:r>
      <w:r>
        <w:tab/>
        <w:t xml:space="preserve">acquire the </w:t>
      </w:r>
      <w:r>
        <w:rPr>
          <w:i/>
        </w:rPr>
        <w:t>MIB,</w:t>
      </w:r>
      <w:r>
        <w:t xml:space="preserve"> which is scheduled as specified in TS 38.213 [13];</w:t>
      </w:r>
    </w:p>
    <w:p w14:paraId="0B982706" w14:textId="77777777" w:rsidR="006F3964" w:rsidRDefault="00336CC3">
      <w:pPr>
        <w:pStyle w:val="B2"/>
      </w:pPr>
      <w:r>
        <w:t>2&gt;</w:t>
      </w:r>
      <w:r>
        <w:tab/>
        <w:t xml:space="preserve">if the UE is unable to acquire the </w:t>
      </w:r>
      <w:r>
        <w:rPr>
          <w:i/>
        </w:rPr>
        <w:t>MIB</w:t>
      </w:r>
      <w:r>
        <w:t>;</w:t>
      </w:r>
    </w:p>
    <w:p w14:paraId="671DCD7F" w14:textId="77777777" w:rsidR="006F3964" w:rsidRDefault="00336CC3">
      <w:pPr>
        <w:pStyle w:val="B3"/>
      </w:pPr>
      <w:r>
        <w:t>3&gt;</w:t>
      </w:r>
      <w:r>
        <w:tab/>
        <w:t>perform the actions as specified in clause 5.2.2.5;</w:t>
      </w:r>
    </w:p>
    <w:p w14:paraId="7D616370" w14:textId="77777777" w:rsidR="006F3964" w:rsidRDefault="00336CC3">
      <w:pPr>
        <w:pStyle w:val="B2"/>
      </w:pPr>
      <w:r>
        <w:t>2&gt;</w:t>
      </w:r>
      <w:r>
        <w:tab/>
        <w:t>else:</w:t>
      </w:r>
    </w:p>
    <w:p w14:paraId="1C30CBE1" w14:textId="77777777" w:rsidR="006F3964" w:rsidRDefault="00336CC3">
      <w:pPr>
        <w:pStyle w:val="B3"/>
      </w:pPr>
      <w:r>
        <w:t>3&gt;</w:t>
      </w:r>
      <w:r>
        <w:tab/>
        <w:t>perform the actions specified in clause 5.2.2.4.1.</w:t>
      </w:r>
    </w:p>
    <w:p w14:paraId="170A4AE3" w14:textId="77777777" w:rsidR="006F3964" w:rsidRDefault="00336CC3">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00E79945" w14:textId="77777777" w:rsidR="006F3964" w:rsidRDefault="00336CC3">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FEFA563" w14:textId="77777777" w:rsidR="006F3964" w:rsidRDefault="00336CC3">
      <w:pPr>
        <w:pStyle w:val="B1"/>
      </w:pPr>
      <w:r>
        <w:lastRenderedPageBreak/>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7A89F15" w14:textId="77777777" w:rsidR="006F3964" w:rsidRDefault="00336CC3">
      <w:pPr>
        <w:pStyle w:val="B1"/>
      </w:pPr>
      <w:r>
        <w:t>1&gt;</w:t>
      </w:r>
      <w:r>
        <w:tab/>
        <w:t>if the UE is in RRC_IDLE or in RRC_INACTIVE; or</w:t>
      </w:r>
    </w:p>
    <w:p w14:paraId="5AEBBEF2" w14:textId="77777777" w:rsidR="006F3964" w:rsidRDefault="00336CC3">
      <w:pPr>
        <w:pStyle w:val="B1"/>
      </w:pPr>
      <w:r>
        <w:t>1&gt;</w:t>
      </w:r>
      <w:r>
        <w:tab/>
        <w:t>if the UE is in RRC_CONNECTED while T311 is running:</w:t>
      </w:r>
    </w:p>
    <w:p w14:paraId="21092D59" w14:textId="77777777" w:rsidR="006F3964" w:rsidRDefault="00336CC3">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81D643A" w14:textId="77777777" w:rsidR="006F3964" w:rsidRDefault="00336CC3">
      <w:pPr>
        <w:pStyle w:val="B3"/>
      </w:pPr>
      <w:r>
        <w:t>3&gt;</w:t>
      </w:r>
      <w:r>
        <w:tab/>
        <w:t xml:space="preserve">acquire the </w:t>
      </w:r>
      <w:r>
        <w:rPr>
          <w:i/>
        </w:rPr>
        <w:t>SIB1,</w:t>
      </w:r>
      <w:r>
        <w:t xml:space="preserve"> which is scheduled as specified in TS 38.213 [13];</w:t>
      </w:r>
    </w:p>
    <w:p w14:paraId="1A9B0E6B" w14:textId="77777777" w:rsidR="006F3964" w:rsidRDefault="00336CC3">
      <w:pPr>
        <w:pStyle w:val="B3"/>
      </w:pPr>
      <w:r>
        <w:t>3&gt;</w:t>
      </w:r>
      <w:r>
        <w:tab/>
        <w:t xml:space="preserve">if the UE is unable to acquire the </w:t>
      </w:r>
      <w:r>
        <w:rPr>
          <w:i/>
        </w:rPr>
        <w:t>SIB1</w:t>
      </w:r>
      <w:r>
        <w:t>:</w:t>
      </w:r>
    </w:p>
    <w:p w14:paraId="4984D066" w14:textId="77777777" w:rsidR="006F3964" w:rsidRDefault="00336CC3">
      <w:pPr>
        <w:pStyle w:val="B4"/>
      </w:pPr>
      <w:r>
        <w:t>4&gt;</w:t>
      </w:r>
      <w:r>
        <w:tab/>
        <w:t>perform the actions as specified in clause 5.2.2.5;</w:t>
      </w:r>
    </w:p>
    <w:p w14:paraId="073BB55F" w14:textId="77777777" w:rsidR="006F3964" w:rsidRDefault="00336CC3">
      <w:pPr>
        <w:pStyle w:val="B3"/>
      </w:pPr>
      <w:r>
        <w:t>3&gt;</w:t>
      </w:r>
      <w:r>
        <w:tab/>
        <w:t>else:</w:t>
      </w:r>
    </w:p>
    <w:p w14:paraId="18A9A899" w14:textId="77777777" w:rsidR="006F3964" w:rsidRDefault="00336CC3">
      <w:pPr>
        <w:pStyle w:val="B4"/>
      </w:pPr>
      <w:r>
        <w:t>4&gt;</w:t>
      </w:r>
      <w:r>
        <w:tab/>
        <w:t xml:space="preserve">upon acquiring </w:t>
      </w:r>
      <w:r>
        <w:rPr>
          <w:i/>
        </w:rPr>
        <w:t>SIB1</w:t>
      </w:r>
      <w:r>
        <w:t>, perform the actions specified in clause 5.2.2.4.2.</w:t>
      </w:r>
    </w:p>
    <w:p w14:paraId="3FB5BA11" w14:textId="77777777" w:rsidR="006F3964" w:rsidRDefault="00336CC3">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9AFF8C4" w14:textId="77777777" w:rsidR="006F3964" w:rsidRDefault="00336CC3">
      <w:pPr>
        <w:pStyle w:val="B3"/>
      </w:pPr>
      <w:r>
        <w:t>3&gt;</w:t>
      </w:r>
      <w:r>
        <w:tab/>
        <w:t>perform the actions as specified in clause 5.2.2.5.</w:t>
      </w:r>
    </w:p>
    <w:p w14:paraId="2EE741D5" w14:textId="77777777" w:rsidR="006F3964" w:rsidRDefault="00336CC3">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8D55EEB" w14:textId="77777777" w:rsidR="006F3964" w:rsidRDefault="00336CC3">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A755B5" w14:textId="77777777" w:rsidR="006F3964" w:rsidRDefault="00336CC3">
      <w:pPr>
        <w:pStyle w:val="Heading5"/>
        <w:rPr>
          <w:rFonts w:eastAsia="MS Mincho"/>
        </w:rPr>
      </w:pPr>
      <w:bookmarkStart w:id="90" w:name="_Toc146780660"/>
      <w:bookmarkEnd w:id="87"/>
      <w:bookmarkEnd w:id="89"/>
      <w:r>
        <w:rPr>
          <w:rFonts w:eastAsia="MS Mincho"/>
        </w:rPr>
        <w:t>5.2.2.3.2</w:t>
      </w:r>
      <w:r>
        <w:rPr>
          <w:rFonts w:eastAsia="MS Mincho"/>
        </w:rPr>
        <w:tab/>
        <w:t>Acquisition of an SI message</w:t>
      </w:r>
      <w:bookmarkEnd w:id="88"/>
      <w:bookmarkEnd w:id="90"/>
    </w:p>
    <w:p w14:paraId="2A8FCFCE" w14:textId="77777777" w:rsidR="006F3964" w:rsidRDefault="00336CC3">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23DD83" w14:textId="77777777" w:rsidR="006F3964" w:rsidRDefault="00336CC3">
      <w:pPr>
        <w:rPr>
          <w:rFonts w:eastAsia="MS Mincho"/>
        </w:rPr>
      </w:pPr>
      <w:r>
        <w:t>When acquiring an SI message, the UE shall:</w:t>
      </w:r>
    </w:p>
    <w:p w14:paraId="7CF5D5F5" w14:textId="77777777" w:rsidR="006F3964" w:rsidRDefault="00336CC3">
      <w:pPr>
        <w:pStyle w:val="B1"/>
      </w:pPr>
      <w:r>
        <w:t>1&gt;</w:t>
      </w:r>
      <w:r>
        <w:tab/>
        <w:t>determine the start of the SI-window for the concerned SI message as follows:</w:t>
      </w:r>
    </w:p>
    <w:p w14:paraId="7E1E235E" w14:textId="77777777" w:rsidR="006F3964" w:rsidRDefault="00336CC3">
      <w:pPr>
        <w:pStyle w:val="B2"/>
      </w:pPr>
      <w:r>
        <w:t>2&gt;</w:t>
      </w:r>
      <w:r>
        <w:tab/>
        <w:t xml:space="preserve">if the concerned SI message is configured in the </w:t>
      </w:r>
      <w:r>
        <w:rPr>
          <w:i/>
        </w:rPr>
        <w:t>schedulingInfoList</w:t>
      </w:r>
      <w:r>
        <w:t>:</w:t>
      </w:r>
    </w:p>
    <w:p w14:paraId="653FC7A7" w14:textId="77777777" w:rsidR="006F3964" w:rsidRDefault="00336CC3">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ADB5145" w14:textId="77777777" w:rsidR="006F3964" w:rsidRDefault="00336CC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AC9AAB8" w14:textId="77777777" w:rsidR="006F3964" w:rsidRDefault="00336CC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5A728D7" w14:textId="77777777" w:rsidR="006F3964" w:rsidRDefault="00336CC3">
      <w:pPr>
        <w:pStyle w:val="B2"/>
      </w:pPr>
      <w:bookmarkStart w:id="91" w:name="_Hlk71038631"/>
      <w:r>
        <w:t>2&gt;</w:t>
      </w:r>
      <w:r>
        <w:tab/>
        <w:t xml:space="preserve">else if the concerned SI message is configured in the </w:t>
      </w:r>
      <w:r>
        <w:rPr>
          <w:i/>
        </w:rPr>
        <w:t>schedulingInfoList2</w:t>
      </w:r>
      <w:r>
        <w:t>;</w:t>
      </w:r>
      <w:bookmarkEnd w:id="91"/>
    </w:p>
    <w:p w14:paraId="48D68B55" w14:textId="77777777" w:rsidR="006F3964" w:rsidRDefault="00336CC3">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9AC23CD" w14:textId="77777777" w:rsidR="006F3964" w:rsidRDefault="00336CC3">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BE66D35" w14:textId="77777777" w:rsidR="006F3964" w:rsidRDefault="00336CC3">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1F835CA" w14:textId="77777777" w:rsidR="006F3964" w:rsidRDefault="00336CC3">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A344E50" w14:textId="77777777" w:rsidR="006F3964" w:rsidRDefault="00336CC3">
      <w:pPr>
        <w:pStyle w:val="B3"/>
      </w:pPr>
      <w:r>
        <w:t>3&gt;</w:t>
      </w:r>
      <w:r>
        <w:tab/>
        <w:t xml:space="preserve">for the concerned SI message, determine the number </w:t>
      </w:r>
      <w:r>
        <w:rPr>
          <w:i/>
        </w:rPr>
        <w:t>n</w:t>
      </w:r>
      <w:r>
        <w:t xml:space="preserve"> which corresponds to the order of entry in the concatenated list;</w:t>
      </w:r>
    </w:p>
    <w:p w14:paraId="53AD3B49" w14:textId="77777777" w:rsidR="006F3964" w:rsidRDefault="00336CC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7C852C3" w14:textId="77777777" w:rsidR="006F3964" w:rsidRDefault="00336CC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B1BC441" w14:textId="77777777" w:rsidR="006F3964" w:rsidRDefault="00336CC3">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344BB0C" w14:textId="77777777" w:rsidR="006F3964" w:rsidRDefault="00336CC3">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EC86F22" w14:textId="77777777" w:rsidR="006F3964" w:rsidRDefault="00336CC3">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A5C58E5" w14:textId="77777777" w:rsidR="006F3964" w:rsidRDefault="00336CC3">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3CB3876" w14:textId="77777777" w:rsidR="006F3964" w:rsidRDefault="00336CC3">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641D6AA" w14:textId="77777777" w:rsidR="006F3964" w:rsidRDefault="00336CC3">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6D522C2" w14:textId="77777777" w:rsidR="006F3964" w:rsidRDefault="00336CC3">
      <w:pPr>
        <w:pStyle w:val="B1"/>
      </w:pPr>
      <w:r>
        <w:t>1&gt;</w:t>
      </w:r>
      <w:r>
        <w:tab/>
        <w:t>if the SI message was not received by the end of the SI-window, repeat reception at the next SI-window occasion for the concerned SI message in the current modification period;</w:t>
      </w:r>
    </w:p>
    <w:p w14:paraId="39A32EA4" w14:textId="77777777" w:rsidR="006F3964" w:rsidRDefault="00336CC3">
      <w:pPr>
        <w:pStyle w:val="B1"/>
      </w:pPr>
      <w:r>
        <w:t>1&gt;</w:t>
      </w:r>
      <w:r>
        <w:tab/>
        <w:t xml:space="preserve">if all the SIB(s) and/or posSIB(s) requested in </w:t>
      </w:r>
      <w:r>
        <w:rPr>
          <w:i/>
        </w:rPr>
        <w:t>DedicatedSIBRequest</w:t>
      </w:r>
      <w:r>
        <w:t xml:space="preserve"> message have been acquired:</w:t>
      </w:r>
    </w:p>
    <w:p w14:paraId="44410BF7" w14:textId="77777777" w:rsidR="006F3964" w:rsidRDefault="00336CC3">
      <w:pPr>
        <w:pStyle w:val="B2"/>
      </w:pPr>
      <w:r>
        <w:rPr>
          <w:lang w:eastAsia="zh-CN"/>
        </w:rPr>
        <w:t>2&gt;</w:t>
      </w:r>
      <w:r>
        <w:rPr>
          <w:lang w:eastAsia="zh-CN"/>
        </w:rPr>
        <w:tab/>
        <w:t>stop timer T350, if running;</w:t>
      </w:r>
    </w:p>
    <w:p w14:paraId="0E74DA06" w14:textId="77777777" w:rsidR="006F3964" w:rsidRDefault="00336CC3">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3DCE31C" w14:textId="77777777" w:rsidR="006F3964" w:rsidRDefault="00336CC3">
      <w:pPr>
        <w:pStyle w:val="NO"/>
      </w:pPr>
      <w:r>
        <w:lastRenderedPageBreak/>
        <w:t>NOTE 2:</w:t>
      </w:r>
      <w:r>
        <w:tab/>
        <w:t>The UE is not required to monitor PDCCH monitoring occasion(s) corresponding to each transmitted SSB in SI-window.</w:t>
      </w:r>
    </w:p>
    <w:p w14:paraId="3C01753A" w14:textId="77777777" w:rsidR="006F3964" w:rsidRDefault="00336CC3">
      <w:pPr>
        <w:pStyle w:val="NO"/>
      </w:pPr>
      <w:r>
        <w:t>NOTE 3:</w:t>
      </w:r>
      <w:r>
        <w:tab/>
        <w:t>If the concerned SI message was not received in the current modification period, handling of SI message acquisition is left to UE implementation.</w:t>
      </w:r>
    </w:p>
    <w:p w14:paraId="1EFAF38F" w14:textId="77777777" w:rsidR="006F3964" w:rsidRDefault="00336CC3">
      <w:pPr>
        <w:pStyle w:val="NO"/>
      </w:pPr>
      <w:r>
        <w:t>NOTE 4:</w:t>
      </w:r>
      <w:r>
        <w:tab/>
        <w:t>A UE in RRC_CONNECTED may stop the PDCCH monitoring during the SI window for the concerned SI message when the requested SIB(s) are acquired.</w:t>
      </w:r>
    </w:p>
    <w:p w14:paraId="1C5E855A" w14:textId="77777777" w:rsidR="006F3964" w:rsidRDefault="00336CC3">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12E7D59" w14:textId="77777777" w:rsidR="006F3964" w:rsidRDefault="00336CC3">
      <w:pPr>
        <w:pStyle w:val="B1"/>
      </w:pPr>
      <w:r>
        <w:t>1&gt;</w:t>
      </w:r>
      <w:r>
        <w:tab/>
        <w:t>perform the actions for the acquired SI message as specified in clause 5.2.2.4.</w:t>
      </w:r>
    </w:p>
    <w:p w14:paraId="1F8BAD41" w14:textId="77777777" w:rsidR="006F3964" w:rsidRDefault="00336CC3">
      <w:pPr>
        <w:pStyle w:val="Heading5"/>
        <w:rPr>
          <w:rFonts w:eastAsia="MS Mincho"/>
        </w:rPr>
      </w:pPr>
      <w:bookmarkStart w:id="93" w:name="_Toc60776712"/>
      <w:bookmarkStart w:id="94" w:name="_Toc146780661"/>
      <w:r>
        <w:rPr>
          <w:rFonts w:eastAsia="MS Mincho"/>
        </w:rPr>
        <w:t>5.2.2.3.3</w:t>
      </w:r>
      <w:r>
        <w:rPr>
          <w:rFonts w:eastAsia="MS Mincho"/>
        </w:rPr>
        <w:tab/>
        <w:t>Request for on demand system information</w:t>
      </w:r>
      <w:bookmarkEnd w:id="93"/>
      <w:bookmarkEnd w:id="94"/>
    </w:p>
    <w:p w14:paraId="4C825C12" w14:textId="77777777" w:rsidR="006F3964" w:rsidRDefault="00336CC3">
      <w:pPr>
        <w:rPr>
          <w:rFonts w:eastAsia="MS Mincho"/>
        </w:rPr>
      </w:pPr>
      <w:r>
        <w:t>The UE shall, while SDT procedure is not ongoing:</w:t>
      </w:r>
    </w:p>
    <w:p w14:paraId="401306FD" w14:textId="77777777" w:rsidR="006F3964" w:rsidRDefault="00336CC3">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34FFF9B1" w14:textId="77777777" w:rsidR="006F3964" w:rsidRDefault="00336CC3">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B1AD6B6" w14:textId="77777777" w:rsidR="006F3964" w:rsidRDefault="00336CC3">
      <w:pPr>
        <w:pStyle w:val="B2"/>
      </w:pPr>
      <w:r>
        <w:t>2&gt;</w:t>
      </w:r>
      <w:r>
        <w:tab/>
        <w:t>if acknowledgement for SI request is received from lower layers:</w:t>
      </w:r>
    </w:p>
    <w:p w14:paraId="2FABF509" w14:textId="77777777" w:rsidR="006F3964" w:rsidRDefault="00336CC3">
      <w:pPr>
        <w:pStyle w:val="B3"/>
      </w:pPr>
      <w:r>
        <w:t>3&gt;</w:t>
      </w:r>
      <w:r>
        <w:tab/>
        <w:t>acquire the requested SI message(s) as defined in clause 5.2.2.3.2, immediately;</w:t>
      </w:r>
    </w:p>
    <w:p w14:paraId="72E429D7" w14:textId="77777777" w:rsidR="006F3964" w:rsidRDefault="00336CC3">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6261990" w14:textId="77777777" w:rsidR="006F3964" w:rsidRDefault="00336CC3">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AF77E9" w14:textId="77777777" w:rsidR="006F3964" w:rsidRDefault="00336CC3">
      <w:pPr>
        <w:pStyle w:val="B2"/>
      </w:pPr>
      <w:r>
        <w:t>2&gt;</w:t>
      </w:r>
      <w:r>
        <w:tab/>
        <w:t>if acknowledgement for SI request is received from lower layers:</w:t>
      </w:r>
    </w:p>
    <w:p w14:paraId="5C98143D" w14:textId="77777777" w:rsidR="006F3964" w:rsidRDefault="00336CC3">
      <w:pPr>
        <w:pStyle w:val="B3"/>
      </w:pPr>
      <w:r>
        <w:t>3&gt;</w:t>
      </w:r>
      <w:r>
        <w:tab/>
        <w:t>acquire the requested SI message(s) as defined in clause 5.2.2.3.2, immediately;</w:t>
      </w:r>
    </w:p>
    <w:p w14:paraId="514D45E5" w14:textId="77777777" w:rsidR="006F3964" w:rsidRDefault="00336CC3">
      <w:pPr>
        <w:pStyle w:val="B1"/>
      </w:pPr>
      <w:r>
        <w:t>1&gt;</w:t>
      </w:r>
      <w:r>
        <w:tab/>
        <w:t>else:</w:t>
      </w:r>
    </w:p>
    <w:p w14:paraId="1C7F44F3" w14:textId="77777777" w:rsidR="006F3964" w:rsidRDefault="00336CC3">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5984E130" w14:textId="77777777" w:rsidR="006F3964" w:rsidRDefault="00336CC3">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9BFD025" w14:textId="77777777" w:rsidR="006F3964" w:rsidRDefault="00336CC3">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A0EFE3" w14:textId="77777777" w:rsidR="006F3964" w:rsidRDefault="00336CC3">
      <w:pPr>
        <w:pStyle w:val="B3"/>
      </w:pPr>
      <w:r>
        <w:lastRenderedPageBreak/>
        <w:t>3&gt;</w:t>
      </w:r>
      <w:r>
        <w:tab/>
        <w:t>if acknowledgement for SI request is received from lower layers:</w:t>
      </w:r>
    </w:p>
    <w:p w14:paraId="6F1FA623" w14:textId="77777777" w:rsidR="006F3964" w:rsidRDefault="00336CC3">
      <w:pPr>
        <w:pStyle w:val="B4"/>
      </w:pPr>
      <w:r>
        <w:t>4&gt;</w:t>
      </w:r>
      <w:r>
        <w:tab/>
        <w:t>acquire the requested SI message(s) as defined in clause 5.2.2.3.2, immediately;</w:t>
      </w:r>
    </w:p>
    <w:p w14:paraId="2C358247" w14:textId="77777777" w:rsidR="006F3964" w:rsidRDefault="00336CC3">
      <w:pPr>
        <w:pStyle w:val="B2"/>
      </w:pPr>
      <w:r>
        <w:t>2&gt;</w:t>
      </w:r>
      <w:r>
        <w:tab/>
      </w:r>
      <w:r>
        <w:rPr>
          <w:rFonts w:eastAsia="MS Mincho"/>
        </w:rPr>
        <w:t>else:</w:t>
      </w:r>
    </w:p>
    <w:p w14:paraId="1BD3B77C" w14:textId="77777777" w:rsidR="006F3964" w:rsidRDefault="00336CC3">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432D3C9" w14:textId="77777777" w:rsidR="006F3964" w:rsidRDefault="00336CC3">
      <w:pPr>
        <w:pStyle w:val="B3"/>
      </w:pPr>
      <w:r>
        <w:t>3&gt;</w:t>
      </w:r>
      <w:r>
        <w:tab/>
        <w:t>apply the default MAC Cell Group configuration as specified in 9.2.2;</w:t>
      </w:r>
    </w:p>
    <w:p w14:paraId="4CF3814A" w14:textId="77777777" w:rsidR="006F3964" w:rsidRDefault="00336CC3">
      <w:pPr>
        <w:pStyle w:val="B3"/>
      </w:pPr>
      <w:r>
        <w:t>3&gt;</w:t>
      </w:r>
      <w:r>
        <w:tab/>
        <w:t xml:space="preserve">apply the </w:t>
      </w:r>
      <w:r>
        <w:rPr>
          <w:i/>
        </w:rPr>
        <w:t>timeAlignmentTimerCommon</w:t>
      </w:r>
      <w:r>
        <w:t xml:space="preserve"> included in </w:t>
      </w:r>
      <w:r>
        <w:rPr>
          <w:i/>
        </w:rPr>
        <w:t>SIB1</w:t>
      </w:r>
      <w:r>
        <w:t>;</w:t>
      </w:r>
    </w:p>
    <w:p w14:paraId="34B3C15C" w14:textId="77777777" w:rsidR="006F3964" w:rsidRDefault="00336CC3">
      <w:pPr>
        <w:pStyle w:val="B3"/>
      </w:pPr>
      <w:r>
        <w:t>3&gt;</w:t>
      </w:r>
      <w:r>
        <w:tab/>
        <w:t>apply the CCCH configuration as specified in 9.1.1.2;</w:t>
      </w:r>
    </w:p>
    <w:p w14:paraId="6F0DB937" w14:textId="77777777" w:rsidR="006F3964" w:rsidRDefault="00336CC3">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7C87682A" w14:textId="77777777" w:rsidR="006F3964" w:rsidRDefault="00336CC3">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1B416C1" w14:textId="77777777" w:rsidR="006F3964" w:rsidRDefault="00336CC3">
      <w:pPr>
        <w:pStyle w:val="B4"/>
      </w:pPr>
      <w:r>
        <w:t>4&gt;</w:t>
      </w:r>
      <w:r>
        <w:tab/>
        <w:t>acquire the requested SI message(s) as defined in clause 5.2.2.3.2, immediately;</w:t>
      </w:r>
    </w:p>
    <w:p w14:paraId="24D9E1ED" w14:textId="77777777" w:rsidR="006F3964" w:rsidRDefault="00336CC3">
      <w:pPr>
        <w:pStyle w:val="B1"/>
      </w:pPr>
      <w:r>
        <w:t>1&gt;</w:t>
      </w:r>
      <w:r>
        <w:tab/>
        <w:t>if cell reselection occurs while waiting for the acknowledgment for SI request from lower layers:</w:t>
      </w:r>
    </w:p>
    <w:p w14:paraId="55BD05A8" w14:textId="77777777" w:rsidR="006F3964" w:rsidRDefault="00336CC3">
      <w:pPr>
        <w:pStyle w:val="B2"/>
      </w:pPr>
      <w:r>
        <w:t>2&gt;</w:t>
      </w:r>
      <w:r>
        <w:tab/>
        <w:t>reset MAC;</w:t>
      </w:r>
    </w:p>
    <w:p w14:paraId="4F8EDF96" w14:textId="77777777" w:rsidR="006F3964" w:rsidRDefault="00336CC3">
      <w:pPr>
        <w:pStyle w:val="B2"/>
      </w:pPr>
      <w:r>
        <w:t>2&gt;</w:t>
      </w:r>
      <w:r>
        <w:tab/>
        <w:t xml:space="preserve">if SI request is based on </w:t>
      </w:r>
      <w:r>
        <w:rPr>
          <w:i/>
        </w:rPr>
        <w:t>RRCSystemInfoRequest</w:t>
      </w:r>
      <w:r>
        <w:t xml:space="preserve"> message with </w:t>
      </w:r>
      <w:r>
        <w:rPr>
          <w:i/>
          <w:iCs/>
        </w:rPr>
        <w:t>rrcSystemInfoRequest</w:t>
      </w:r>
      <w:r>
        <w:t>:</w:t>
      </w:r>
    </w:p>
    <w:p w14:paraId="37246A5D" w14:textId="77777777" w:rsidR="006F3964" w:rsidRDefault="00336CC3">
      <w:pPr>
        <w:pStyle w:val="B3"/>
      </w:pPr>
      <w:r>
        <w:t>3&gt;</w:t>
      </w:r>
      <w:r>
        <w:tab/>
        <w:t>release RLC entity for SRB0.</w:t>
      </w:r>
    </w:p>
    <w:p w14:paraId="0B1148B5" w14:textId="77777777" w:rsidR="006F3964" w:rsidRDefault="00336CC3">
      <w:pPr>
        <w:pStyle w:val="NO"/>
      </w:pPr>
      <w:r>
        <w:t>NOTE:</w:t>
      </w:r>
      <w:r>
        <w:tab/>
        <w:t>After RACH failure for SI request it is up to UE implementation when to retry the SI request.</w:t>
      </w:r>
    </w:p>
    <w:p w14:paraId="311EEFD7" w14:textId="77777777" w:rsidR="006F3964" w:rsidRDefault="00336CC3">
      <w:pPr>
        <w:pStyle w:val="Heading5"/>
        <w:rPr>
          <w:rFonts w:eastAsia="MS Mincho"/>
        </w:rPr>
      </w:pPr>
      <w:bookmarkStart w:id="95" w:name="_Toc146780662"/>
      <w:bookmarkStart w:id="96" w:name="_Toc60776713"/>
      <w:r>
        <w:rPr>
          <w:rFonts w:eastAsia="MS Mincho"/>
        </w:rPr>
        <w:t>5.2.2.3.3a</w:t>
      </w:r>
      <w:r>
        <w:rPr>
          <w:rFonts w:eastAsia="MS Mincho"/>
        </w:rPr>
        <w:tab/>
        <w:t>Request for on demand positioning system information</w:t>
      </w:r>
      <w:bookmarkEnd w:id="95"/>
      <w:bookmarkEnd w:id="96"/>
    </w:p>
    <w:p w14:paraId="0AE3EBC4" w14:textId="77777777" w:rsidR="006F3964" w:rsidRDefault="00336CC3">
      <w:r>
        <w:t>The UE shall, while SDT procedure is not ongoing:</w:t>
      </w:r>
    </w:p>
    <w:p w14:paraId="64D87DD1" w14:textId="77777777" w:rsidR="006F3964" w:rsidRDefault="00336CC3">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05F9CEE" w14:textId="77777777" w:rsidR="006F3964" w:rsidRDefault="00336CC3">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F1446C7" w14:textId="77777777" w:rsidR="006F3964" w:rsidRDefault="00336CC3">
      <w:pPr>
        <w:pStyle w:val="B2"/>
      </w:pPr>
      <w:r>
        <w:t>2&gt;</w:t>
      </w:r>
      <w:r>
        <w:tab/>
        <w:t>if acknowledgement for SI request is received from lower layers:</w:t>
      </w:r>
    </w:p>
    <w:p w14:paraId="57EC24D8" w14:textId="77777777" w:rsidR="006F3964" w:rsidRDefault="00336CC3">
      <w:pPr>
        <w:pStyle w:val="B3"/>
      </w:pPr>
      <w:r>
        <w:t>3&gt;</w:t>
      </w:r>
      <w:r>
        <w:tab/>
        <w:t>acquire the requested SI message(s) as defined in clause 5.2.2.3.2, immediately;</w:t>
      </w:r>
    </w:p>
    <w:p w14:paraId="194E6988" w14:textId="77777777" w:rsidR="006F3964" w:rsidRDefault="00336CC3">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03351EE" w14:textId="77777777" w:rsidR="006F3964" w:rsidRDefault="00336CC3">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BDB1B42" w14:textId="77777777" w:rsidR="006F3964" w:rsidRDefault="00336CC3">
      <w:pPr>
        <w:pStyle w:val="B2"/>
      </w:pPr>
      <w:r>
        <w:t>2&gt;</w:t>
      </w:r>
      <w:r>
        <w:tab/>
        <w:t>if acknowledgement for SI request is received from lower layers:</w:t>
      </w:r>
    </w:p>
    <w:p w14:paraId="1FB1A04D" w14:textId="77777777" w:rsidR="006F3964" w:rsidRDefault="00336CC3">
      <w:pPr>
        <w:pStyle w:val="B3"/>
      </w:pPr>
      <w:r>
        <w:t>3&gt;</w:t>
      </w:r>
      <w:r>
        <w:tab/>
        <w:t>acquire the requested SI message(s) as defined in clause 5.2.2.3.2, immediately;</w:t>
      </w:r>
    </w:p>
    <w:p w14:paraId="7C5F5E0B" w14:textId="77777777" w:rsidR="006F3964" w:rsidRDefault="00336CC3">
      <w:pPr>
        <w:pStyle w:val="B1"/>
      </w:pPr>
      <w:r>
        <w:t>1&gt;</w:t>
      </w:r>
      <w:r>
        <w:tab/>
        <w:t>else:</w:t>
      </w:r>
    </w:p>
    <w:p w14:paraId="71A7D569" w14:textId="77777777" w:rsidR="006F3964" w:rsidRDefault="00336CC3">
      <w:pPr>
        <w:pStyle w:val="B2"/>
      </w:pPr>
      <w:r>
        <w:rPr>
          <w:rFonts w:eastAsia="MS Mincho"/>
        </w:rPr>
        <w:lastRenderedPageBreak/>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EB32271" w14:textId="77777777" w:rsidR="006F3964" w:rsidRDefault="00336CC3">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493D2849" w14:textId="77777777" w:rsidR="006F3964" w:rsidRDefault="00336CC3">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A3F4D30" w14:textId="77777777" w:rsidR="006F3964" w:rsidRDefault="00336CC3">
      <w:pPr>
        <w:pStyle w:val="B3"/>
      </w:pPr>
      <w:r>
        <w:t>3&gt;</w:t>
      </w:r>
      <w:r>
        <w:tab/>
        <w:t>if acknowledgement for SI request is received from lower layers:</w:t>
      </w:r>
    </w:p>
    <w:p w14:paraId="79810E04" w14:textId="77777777" w:rsidR="006F3964" w:rsidRDefault="00336CC3">
      <w:pPr>
        <w:pStyle w:val="B4"/>
      </w:pPr>
      <w:r>
        <w:t>4&gt;</w:t>
      </w:r>
      <w:r>
        <w:tab/>
        <w:t>acquire the requested SI message(s) as defined in clause 5.2.2.3.2, immediately;</w:t>
      </w:r>
    </w:p>
    <w:p w14:paraId="670398A6" w14:textId="77777777" w:rsidR="006F3964" w:rsidRDefault="00336CC3">
      <w:pPr>
        <w:pStyle w:val="B2"/>
      </w:pPr>
      <w:r>
        <w:t>2&gt;</w:t>
      </w:r>
      <w:r>
        <w:tab/>
      </w:r>
      <w:r>
        <w:rPr>
          <w:rFonts w:eastAsia="MS Mincho"/>
        </w:rPr>
        <w:t>else:</w:t>
      </w:r>
    </w:p>
    <w:p w14:paraId="10041969" w14:textId="77777777" w:rsidR="006F3964" w:rsidRDefault="00336CC3">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4F835A" w14:textId="77777777" w:rsidR="006F3964" w:rsidRDefault="00336CC3">
      <w:pPr>
        <w:pStyle w:val="B3"/>
      </w:pPr>
      <w:r>
        <w:t>3&gt;</w:t>
      </w:r>
      <w:r>
        <w:tab/>
        <w:t>apply the default MAC Cell Group configuration as specified in 9.2.2;</w:t>
      </w:r>
    </w:p>
    <w:p w14:paraId="6D6EBBA1" w14:textId="77777777" w:rsidR="006F3964" w:rsidRDefault="00336CC3">
      <w:pPr>
        <w:pStyle w:val="B3"/>
      </w:pPr>
      <w:r>
        <w:t>3&gt;</w:t>
      </w:r>
      <w:r>
        <w:tab/>
        <w:t xml:space="preserve">apply the </w:t>
      </w:r>
      <w:r>
        <w:rPr>
          <w:i/>
        </w:rPr>
        <w:t>timeAlignmentTimerCommon</w:t>
      </w:r>
      <w:r>
        <w:t xml:space="preserve"> included in </w:t>
      </w:r>
      <w:r>
        <w:rPr>
          <w:i/>
        </w:rPr>
        <w:t>SIB1</w:t>
      </w:r>
      <w:r>
        <w:t>;</w:t>
      </w:r>
    </w:p>
    <w:p w14:paraId="4C210892" w14:textId="77777777" w:rsidR="006F3964" w:rsidRDefault="00336CC3">
      <w:pPr>
        <w:pStyle w:val="B3"/>
      </w:pPr>
      <w:r>
        <w:t>3&gt;</w:t>
      </w:r>
      <w:r>
        <w:tab/>
        <w:t>apply the CCCH configuration as specified in 9.1.1.2;</w:t>
      </w:r>
    </w:p>
    <w:p w14:paraId="2A52B743" w14:textId="77777777" w:rsidR="006F3964" w:rsidRDefault="00336CC3">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424D403C" w14:textId="77777777" w:rsidR="006F3964" w:rsidRDefault="00336CC3">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8A60ECC" w14:textId="77777777" w:rsidR="006F3964" w:rsidRDefault="00336CC3">
      <w:pPr>
        <w:pStyle w:val="B4"/>
      </w:pPr>
      <w:r>
        <w:t>4&gt;</w:t>
      </w:r>
      <w:r>
        <w:tab/>
        <w:t>acquire the requested SI message(s) as defined in clause 5.2.2.3.2, immediately;</w:t>
      </w:r>
    </w:p>
    <w:p w14:paraId="05926927" w14:textId="77777777" w:rsidR="006F3964" w:rsidRDefault="00336CC3">
      <w:pPr>
        <w:pStyle w:val="B1"/>
      </w:pPr>
      <w:r>
        <w:t>1&gt;</w:t>
      </w:r>
      <w:r>
        <w:tab/>
        <w:t>if cell reselection occurs while waiting for the acknowledgment for SI request from lower layers:</w:t>
      </w:r>
    </w:p>
    <w:p w14:paraId="5CD8A3C1" w14:textId="77777777" w:rsidR="006F3964" w:rsidRDefault="00336CC3">
      <w:pPr>
        <w:pStyle w:val="B2"/>
      </w:pPr>
      <w:r>
        <w:t>2&gt;</w:t>
      </w:r>
      <w:r>
        <w:tab/>
        <w:t>reset MAC;</w:t>
      </w:r>
    </w:p>
    <w:p w14:paraId="7E0F11DB" w14:textId="77777777" w:rsidR="006F3964" w:rsidRDefault="00336CC3">
      <w:pPr>
        <w:pStyle w:val="B2"/>
      </w:pPr>
      <w:r>
        <w:t>2&gt;</w:t>
      </w:r>
      <w:r>
        <w:tab/>
        <w:t xml:space="preserve">if SI request is based on </w:t>
      </w:r>
      <w:r>
        <w:rPr>
          <w:i/>
        </w:rPr>
        <w:t>RRCSystemInfoRequest</w:t>
      </w:r>
      <w:r>
        <w:t xml:space="preserve"> message with </w:t>
      </w:r>
      <w:r>
        <w:rPr>
          <w:i/>
          <w:iCs/>
        </w:rPr>
        <w:t>rrcPosSystemInfoRequest</w:t>
      </w:r>
      <w:r>
        <w:t>:</w:t>
      </w:r>
    </w:p>
    <w:p w14:paraId="232CEA3C" w14:textId="77777777" w:rsidR="006F3964" w:rsidRDefault="00336CC3">
      <w:pPr>
        <w:pStyle w:val="B3"/>
      </w:pPr>
      <w:r>
        <w:t>3&gt;</w:t>
      </w:r>
      <w:r>
        <w:tab/>
        <w:t>release RLC entity for SRB0.</w:t>
      </w:r>
    </w:p>
    <w:p w14:paraId="0D22B406" w14:textId="77777777" w:rsidR="006F3964" w:rsidRDefault="00336CC3">
      <w:pPr>
        <w:pStyle w:val="NO"/>
      </w:pPr>
      <w:r>
        <w:t>NOTE:</w:t>
      </w:r>
      <w:r>
        <w:tab/>
        <w:t>After RACH failure for SI request it is up to UE implementation when to retry the SI request.</w:t>
      </w:r>
    </w:p>
    <w:p w14:paraId="076114D0" w14:textId="77777777" w:rsidR="006F3964" w:rsidRDefault="00336CC3">
      <w:pPr>
        <w:pStyle w:val="Heading5"/>
      </w:pPr>
      <w:bookmarkStart w:id="97" w:name="_Toc60776714"/>
      <w:bookmarkStart w:id="98" w:name="_Toc146780663"/>
      <w:r>
        <w:t>5.2.2.3.4</w:t>
      </w:r>
      <w:r>
        <w:tab/>
        <w:t xml:space="preserve">Actions related to transmission of </w:t>
      </w:r>
      <w:r>
        <w:rPr>
          <w:i/>
        </w:rPr>
        <w:t>RRCSystemInfoRequest</w:t>
      </w:r>
      <w:r>
        <w:t xml:space="preserve"> message</w:t>
      </w:r>
      <w:bookmarkEnd w:id="97"/>
      <w:bookmarkEnd w:id="98"/>
    </w:p>
    <w:p w14:paraId="32681FBE" w14:textId="77777777" w:rsidR="006F3964" w:rsidRDefault="00336CC3">
      <w:r>
        <w:t xml:space="preserve">The UE shall set the contents of </w:t>
      </w:r>
      <w:r>
        <w:rPr>
          <w:i/>
        </w:rPr>
        <w:t xml:space="preserve">RRCSystemInfoRequest </w:t>
      </w:r>
      <w:r>
        <w:t>message as follows:</w:t>
      </w:r>
    </w:p>
    <w:p w14:paraId="5F968DFE" w14:textId="77777777" w:rsidR="006F3964" w:rsidRDefault="00336CC3">
      <w:pPr>
        <w:pStyle w:val="B1"/>
      </w:pPr>
      <w:r>
        <w:t>1&gt;</w:t>
      </w:r>
      <w:r>
        <w:tab/>
        <w:t>if the procedure is triggered to request the required SI message(s) other than positioning:</w:t>
      </w:r>
    </w:p>
    <w:p w14:paraId="2DD23E8A" w14:textId="77777777" w:rsidR="006F3964" w:rsidRDefault="00336CC3">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B5F1DF" w14:textId="77777777" w:rsidR="006F3964" w:rsidRDefault="00336CC3">
      <w:pPr>
        <w:pStyle w:val="B1"/>
      </w:pPr>
      <w:r>
        <w:t>1&gt;</w:t>
      </w:r>
      <w:r>
        <w:tab/>
        <w:t>else if the procedure is triggered to request the required SI message(s) for positioning:</w:t>
      </w:r>
    </w:p>
    <w:p w14:paraId="600CEBA0" w14:textId="77777777" w:rsidR="006F3964" w:rsidRDefault="00336CC3">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AB83D74" w14:textId="77777777" w:rsidR="006F3964" w:rsidRDefault="00336CC3">
      <w:r>
        <w:t xml:space="preserve">The UE shall submit the </w:t>
      </w:r>
      <w:r>
        <w:rPr>
          <w:i/>
        </w:rPr>
        <w:t xml:space="preserve">RRCSystemInfoRequest </w:t>
      </w:r>
      <w:r>
        <w:t>message to lower layers for transmission.</w:t>
      </w:r>
    </w:p>
    <w:p w14:paraId="391A6D4C" w14:textId="77777777" w:rsidR="006F3964" w:rsidRDefault="00336CC3">
      <w:pPr>
        <w:pStyle w:val="Heading5"/>
      </w:pPr>
      <w:bookmarkStart w:id="99" w:name="_Toc146780664"/>
      <w:bookmarkStart w:id="100" w:name="_Toc60776715"/>
      <w:r>
        <w:t>5.2.2.3.5</w:t>
      </w:r>
      <w:r>
        <w:tab/>
        <w:t>Acquisition of SIB(s) or posSIB(s) in RRC_CONNECTED</w:t>
      </w:r>
      <w:bookmarkEnd w:id="99"/>
      <w:bookmarkEnd w:id="100"/>
    </w:p>
    <w:p w14:paraId="45DFD480" w14:textId="77777777" w:rsidR="006F3964" w:rsidRDefault="00336CC3">
      <w:r>
        <w:t>The UE shall:</w:t>
      </w:r>
    </w:p>
    <w:p w14:paraId="36E80ED0" w14:textId="77777777" w:rsidR="006F3964" w:rsidRDefault="00336CC3">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7F8D1302" w14:textId="77777777" w:rsidR="006F3964" w:rsidRDefault="00336CC3">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21F1E93" w14:textId="77777777" w:rsidR="006F3964" w:rsidRDefault="00336CC3">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EE4C824" w14:textId="77777777" w:rsidR="006F3964" w:rsidRDefault="00336CC3">
      <w:pPr>
        <w:pStyle w:val="B3"/>
      </w:pPr>
      <w:r>
        <w:t>3&gt;</w:t>
      </w:r>
      <w:r>
        <w:tab/>
        <w:t xml:space="preserve">if </w:t>
      </w:r>
      <w:r>
        <w:rPr>
          <w:i/>
          <w:iCs/>
        </w:rPr>
        <w:t>onDemandSIB-Request</w:t>
      </w:r>
      <w:r>
        <w:t xml:space="preserve"> is configured and timer T350 is not running:</w:t>
      </w:r>
    </w:p>
    <w:p w14:paraId="09DEE5A6" w14:textId="77777777" w:rsidR="006F3964" w:rsidRDefault="00336CC3">
      <w:pPr>
        <w:pStyle w:val="B4"/>
      </w:pPr>
      <w:r>
        <w:t>4&gt;</w:t>
      </w:r>
      <w:r>
        <w:tab/>
        <w:t xml:space="preserve">initiate transmission of the </w:t>
      </w:r>
      <w:r>
        <w:rPr>
          <w:i/>
          <w:iCs/>
        </w:rPr>
        <w:t>DedicatedSIBRequest</w:t>
      </w:r>
      <w:r>
        <w:t xml:space="preserve"> message in accordance with 5.2.2.3.6;</w:t>
      </w:r>
    </w:p>
    <w:p w14:paraId="471CB93E" w14:textId="77777777" w:rsidR="006F3964" w:rsidRDefault="00336CC3">
      <w:pPr>
        <w:pStyle w:val="B4"/>
      </w:pPr>
      <w:r>
        <w:t>4&gt;</w:t>
      </w:r>
      <w:r>
        <w:tab/>
        <w:t xml:space="preserve">start timer T350 with the timer value set to the </w:t>
      </w:r>
      <w:r>
        <w:rPr>
          <w:i/>
          <w:iCs/>
        </w:rPr>
        <w:t>onDemandSIB-RequestProhibitTimer</w:t>
      </w:r>
      <w:r>
        <w:t>;</w:t>
      </w:r>
    </w:p>
    <w:p w14:paraId="33FB523F" w14:textId="77777777" w:rsidR="006F3964" w:rsidRDefault="00336CC3">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B8F02BE" w14:textId="77777777" w:rsidR="006F3964" w:rsidRDefault="00336CC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8691448" w14:textId="77777777" w:rsidR="006F3964" w:rsidRDefault="00336CC3">
      <w:pPr>
        <w:pStyle w:val="B3"/>
      </w:pPr>
      <w:r>
        <w:t>3&gt;</w:t>
      </w:r>
      <w:r>
        <w:tab/>
        <w:t>acquire the SI message(s) as defined in clause 5.2.2.3.2;</w:t>
      </w:r>
    </w:p>
    <w:p w14:paraId="023BDF28" w14:textId="77777777" w:rsidR="006F3964" w:rsidRDefault="00336CC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DECC292" w14:textId="77777777" w:rsidR="006F3964" w:rsidRDefault="00336CC3">
      <w:pPr>
        <w:pStyle w:val="B3"/>
      </w:pPr>
      <w:r>
        <w:t>3&gt;</w:t>
      </w:r>
      <w:r>
        <w:tab/>
        <w:t xml:space="preserve">if </w:t>
      </w:r>
      <w:r>
        <w:rPr>
          <w:i/>
          <w:iCs/>
        </w:rPr>
        <w:t>onDemandSIB-Request</w:t>
      </w:r>
      <w:r>
        <w:t xml:space="preserve"> is configured and timer T350 is not running:</w:t>
      </w:r>
    </w:p>
    <w:p w14:paraId="0EF127FF" w14:textId="77777777" w:rsidR="006F3964" w:rsidRDefault="00336CC3">
      <w:pPr>
        <w:pStyle w:val="B4"/>
      </w:pPr>
      <w:r>
        <w:t>4&gt;</w:t>
      </w:r>
      <w:r>
        <w:tab/>
        <w:t xml:space="preserve">initiate transmission of the </w:t>
      </w:r>
      <w:r>
        <w:rPr>
          <w:i/>
          <w:iCs/>
        </w:rPr>
        <w:t>DedicatedSIBRequest</w:t>
      </w:r>
      <w:r>
        <w:t xml:space="preserve"> message in accordance with 5.2.2.3.6;</w:t>
      </w:r>
    </w:p>
    <w:p w14:paraId="54981AA8" w14:textId="77777777" w:rsidR="006F3964" w:rsidRDefault="00336CC3">
      <w:pPr>
        <w:pStyle w:val="B4"/>
      </w:pPr>
      <w:r>
        <w:t>4&gt;</w:t>
      </w:r>
      <w:r>
        <w:tab/>
        <w:t xml:space="preserve">start timer T350 with the timer value set to the </w:t>
      </w:r>
      <w:r>
        <w:rPr>
          <w:i/>
          <w:iCs/>
        </w:rPr>
        <w:t>onDemandSIB-RequestProhibitTimer</w:t>
      </w:r>
      <w:r>
        <w:t>;</w:t>
      </w:r>
    </w:p>
    <w:p w14:paraId="6A4381A2" w14:textId="77777777" w:rsidR="006F3964" w:rsidRDefault="00336CC3">
      <w:pPr>
        <w:pStyle w:val="B4"/>
      </w:pPr>
      <w:r>
        <w:t>4&gt;</w:t>
      </w:r>
      <w:r>
        <w:tab/>
        <w:t>acquire the requested SI message(s) corresponding to the requested SIB(s) as defined in clause 5.2.2.3.2.</w:t>
      </w:r>
    </w:p>
    <w:p w14:paraId="3AD1258E" w14:textId="77777777" w:rsidR="006F3964" w:rsidRDefault="00336CC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49A7C2D" w14:textId="77777777" w:rsidR="006F3964" w:rsidRDefault="00336CC3">
      <w:pPr>
        <w:pStyle w:val="B3"/>
      </w:pPr>
      <w:r>
        <w:t>3&gt;</w:t>
      </w:r>
      <w:r>
        <w:tab/>
        <w:t>acquire the SI message(s) as defined in clause 5.2.2.3.2;</w:t>
      </w:r>
    </w:p>
    <w:p w14:paraId="359A77AE" w14:textId="77777777" w:rsidR="006F3964" w:rsidRDefault="00336CC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1EE23EF" w14:textId="77777777" w:rsidR="006F3964" w:rsidRDefault="00336CC3">
      <w:pPr>
        <w:pStyle w:val="B3"/>
      </w:pPr>
      <w:r>
        <w:t>3&gt;</w:t>
      </w:r>
      <w:r>
        <w:tab/>
        <w:t xml:space="preserve">if </w:t>
      </w:r>
      <w:r>
        <w:rPr>
          <w:i/>
        </w:rPr>
        <w:t>onDemandSIB-Request</w:t>
      </w:r>
      <w:r>
        <w:t xml:space="preserve"> is configured and timer T350 is not running:</w:t>
      </w:r>
    </w:p>
    <w:p w14:paraId="27E53382" w14:textId="77777777" w:rsidR="006F3964" w:rsidRDefault="00336CC3">
      <w:pPr>
        <w:pStyle w:val="B4"/>
      </w:pPr>
      <w:r>
        <w:t>4&gt;</w:t>
      </w:r>
      <w:r>
        <w:tab/>
        <w:t xml:space="preserve">initiate transmission of the </w:t>
      </w:r>
      <w:r>
        <w:rPr>
          <w:i/>
          <w:iCs/>
        </w:rPr>
        <w:t>DedicatedSIBRequest</w:t>
      </w:r>
      <w:r>
        <w:t xml:space="preserve"> message in accordance with 5.2.2.3.6;</w:t>
      </w:r>
    </w:p>
    <w:p w14:paraId="1EF5D819" w14:textId="77777777" w:rsidR="006F3964" w:rsidRDefault="00336CC3">
      <w:pPr>
        <w:pStyle w:val="B4"/>
      </w:pPr>
      <w:r>
        <w:t>4&gt;</w:t>
      </w:r>
      <w:r>
        <w:tab/>
        <w:t xml:space="preserve">start timer T350 with the timer value set to the </w:t>
      </w:r>
      <w:r>
        <w:rPr>
          <w:i/>
          <w:iCs/>
        </w:rPr>
        <w:t>onDemandSIB-RequestProhibitTimer</w:t>
      </w:r>
      <w:r>
        <w:t>;</w:t>
      </w:r>
    </w:p>
    <w:p w14:paraId="587007B4" w14:textId="77777777" w:rsidR="006F3964" w:rsidRDefault="00336CC3">
      <w:pPr>
        <w:pStyle w:val="B4"/>
      </w:pPr>
      <w:r>
        <w:t>4&gt;</w:t>
      </w:r>
      <w:r>
        <w:tab/>
        <w:t>acquire the requested SI message(s) corresponding to the requested posSIB(s) as defined in clause 5.2.2.3.2.</w:t>
      </w:r>
    </w:p>
    <w:p w14:paraId="5CE46F50" w14:textId="77777777" w:rsidR="006F3964" w:rsidRDefault="00336CC3">
      <w:pPr>
        <w:pStyle w:val="NO"/>
      </w:pPr>
      <w:r>
        <w:t>NOTE:</w:t>
      </w:r>
      <w:r>
        <w:tab/>
        <w:t xml:space="preserve">UE may include on demand request for SIB and/or posSIB(s) in the same </w:t>
      </w:r>
      <w:r>
        <w:rPr>
          <w:i/>
          <w:iCs/>
        </w:rPr>
        <w:t>DedicatedSIBRequest</w:t>
      </w:r>
      <w:r>
        <w:t xml:space="preserve"> message.</w:t>
      </w:r>
    </w:p>
    <w:p w14:paraId="428F319F" w14:textId="77777777" w:rsidR="006F3964" w:rsidRDefault="00336CC3">
      <w:pPr>
        <w:pStyle w:val="Heading5"/>
      </w:pPr>
      <w:bookmarkStart w:id="101" w:name="_Toc60776716"/>
      <w:bookmarkStart w:id="102" w:name="_Toc146780665"/>
      <w:r>
        <w:t>5.2.2.3.6</w:t>
      </w:r>
      <w:r>
        <w:tab/>
        <w:t xml:space="preserve">Actions related to transmission of </w:t>
      </w:r>
      <w:r>
        <w:rPr>
          <w:i/>
          <w:iCs/>
        </w:rPr>
        <w:t>DedicatedSIBRequest</w:t>
      </w:r>
      <w:r>
        <w:rPr>
          <w:i/>
        </w:rPr>
        <w:t xml:space="preserve"> </w:t>
      </w:r>
      <w:r>
        <w:t>message</w:t>
      </w:r>
      <w:bookmarkEnd w:id="101"/>
      <w:bookmarkEnd w:id="102"/>
    </w:p>
    <w:p w14:paraId="0A6F6746" w14:textId="77777777" w:rsidR="006F3964" w:rsidRDefault="00336CC3">
      <w:r>
        <w:t xml:space="preserve">The UE shall set the contents of </w:t>
      </w:r>
      <w:r>
        <w:rPr>
          <w:i/>
          <w:iCs/>
        </w:rPr>
        <w:t>DedicatedSIBRequest</w:t>
      </w:r>
      <w:r>
        <w:rPr>
          <w:i/>
        </w:rPr>
        <w:t xml:space="preserve"> </w:t>
      </w:r>
      <w:r>
        <w:t>message as follows:</w:t>
      </w:r>
    </w:p>
    <w:p w14:paraId="6ED998FB" w14:textId="77777777" w:rsidR="006F3964" w:rsidRDefault="00336CC3">
      <w:pPr>
        <w:pStyle w:val="B1"/>
      </w:pPr>
      <w:r>
        <w:t>1&gt;</w:t>
      </w:r>
      <w:r>
        <w:tab/>
        <w:t>if the procedure is triggered to request the required SIB(s):</w:t>
      </w:r>
    </w:p>
    <w:p w14:paraId="2CCECA00" w14:textId="77777777" w:rsidR="006F3964" w:rsidRDefault="00336CC3">
      <w:pPr>
        <w:pStyle w:val="B2"/>
      </w:pPr>
      <w:r>
        <w:lastRenderedPageBreak/>
        <w:t>2&gt;</w:t>
      </w:r>
      <w:r>
        <w:tab/>
        <w:t xml:space="preserve">include </w:t>
      </w:r>
      <w:r>
        <w:rPr>
          <w:i/>
        </w:rPr>
        <w:t>requestedSIB-List</w:t>
      </w:r>
      <w:r>
        <w:t xml:space="preserve"> in the </w:t>
      </w:r>
      <w:r>
        <w:rPr>
          <w:i/>
        </w:rPr>
        <w:t>onDemandSIB-RequestList</w:t>
      </w:r>
      <w:r>
        <w:t xml:space="preserve"> to indicate the requested SIB(s);</w:t>
      </w:r>
    </w:p>
    <w:p w14:paraId="14281C5F" w14:textId="77777777" w:rsidR="006F3964" w:rsidRDefault="00336CC3">
      <w:pPr>
        <w:pStyle w:val="B1"/>
      </w:pPr>
      <w:r>
        <w:t>1&gt;</w:t>
      </w:r>
      <w:r>
        <w:tab/>
        <w:t>if the procedure is triggered to request the required posSIB(s):</w:t>
      </w:r>
    </w:p>
    <w:p w14:paraId="61D52F18" w14:textId="77777777" w:rsidR="006F3964" w:rsidRDefault="00336CC3">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4A7C899B" w14:textId="77777777" w:rsidR="006F3964" w:rsidRDefault="00336CC3">
      <w:r>
        <w:t xml:space="preserve">The UE shall submit the </w:t>
      </w:r>
      <w:r>
        <w:rPr>
          <w:i/>
          <w:iCs/>
        </w:rPr>
        <w:t>DedicatedSIBRequest</w:t>
      </w:r>
      <w:r>
        <w:rPr>
          <w:i/>
        </w:rPr>
        <w:t xml:space="preserve"> </w:t>
      </w:r>
      <w:r>
        <w:t>message to lower layers for transmission.</w:t>
      </w:r>
    </w:p>
    <w:p w14:paraId="26B7C9A4" w14:textId="77777777" w:rsidR="006F3964" w:rsidRDefault="00336CC3">
      <w:pPr>
        <w:pStyle w:val="Heading4"/>
        <w:rPr>
          <w:rFonts w:eastAsia="MS Mincho"/>
        </w:rPr>
      </w:pPr>
      <w:bookmarkStart w:id="103" w:name="_Toc60776717"/>
      <w:bookmarkStart w:id="104" w:name="_Toc146780666"/>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73BF533F" w14:textId="77777777" w:rsidR="006F3964" w:rsidRDefault="00336CC3">
      <w:pPr>
        <w:pStyle w:val="Heading5"/>
        <w:rPr>
          <w:rFonts w:eastAsia="MS Mincho"/>
        </w:rPr>
      </w:pPr>
      <w:bookmarkStart w:id="105" w:name="_Toc60776718"/>
      <w:bookmarkStart w:id="106" w:name="_Toc146780667"/>
      <w:r>
        <w:rPr>
          <w:rFonts w:eastAsia="MS Mincho"/>
        </w:rPr>
        <w:t>5.2.2.4.1</w:t>
      </w:r>
      <w:r>
        <w:rPr>
          <w:rFonts w:eastAsia="MS Mincho"/>
        </w:rPr>
        <w:tab/>
        <w:t xml:space="preserve">Actions upon reception of the </w:t>
      </w:r>
      <w:r>
        <w:rPr>
          <w:rFonts w:eastAsia="MS Mincho"/>
          <w:i/>
        </w:rPr>
        <w:t>MIB</w:t>
      </w:r>
      <w:bookmarkEnd w:id="105"/>
      <w:bookmarkEnd w:id="106"/>
    </w:p>
    <w:p w14:paraId="0DE97A59" w14:textId="77777777" w:rsidR="006F3964" w:rsidRDefault="00336CC3">
      <w:pPr>
        <w:rPr>
          <w:rFonts w:eastAsia="MS Mincho"/>
        </w:rPr>
      </w:pPr>
      <w:r>
        <w:t xml:space="preserve">Upon receiving the </w:t>
      </w:r>
      <w:r>
        <w:rPr>
          <w:i/>
        </w:rPr>
        <w:t>MIB</w:t>
      </w:r>
      <w:r>
        <w:t xml:space="preserve"> the UE shall:</w:t>
      </w:r>
    </w:p>
    <w:p w14:paraId="51074F85" w14:textId="77777777" w:rsidR="006F3964" w:rsidRDefault="00336CC3">
      <w:pPr>
        <w:pStyle w:val="B1"/>
      </w:pPr>
      <w:r>
        <w:t>1&gt;</w:t>
      </w:r>
      <w:r>
        <w:tab/>
        <w:t xml:space="preserve">store the acquired </w:t>
      </w:r>
      <w:r>
        <w:rPr>
          <w:i/>
        </w:rPr>
        <w:t>MIB</w:t>
      </w:r>
      <w:r>
        <w:t>;</w:t>
      </w:r>
    </w:p>
    <w:p w14:paraId="20827B15" w14:textId="77777777" w:rsidR="006F3964" w:rsidRDefault="00336CC3">
      <w:pPr>
        <w:pStyle w:val="B1"/>
      </w:pPr>
      <w:r>
        <w:t>1&gt;</w:t>
      </w:r>
      <w:r>
        <w:tab/>
        <w:t xml:space="preserve">if the UE is in RRC_IDLE or in RRC_INACTIVE, or if the UE is in RRC_CONNECTED while </w:t>
      </w:r>
      <w:r>
        <w:rPr>
          <w:i/>
        </w:rPr>
        <w:t>T311</w:t>
      </w:r>
      <w:r>
        <w:t xml:space="preserve"> is running:</w:t>
      </w:r>
    </w:p>
    <w:p w14:paraId="48B89F55" w14:textId="77777777" w:rsidR="006F3964" w:rsidRDefault="00336CC3">
      <w:pPr>
        <w:pStyle w:val="B2"/>
      </w:pPr>
      <w:r>
        <w:t>2&gt;</w:t>
      </w:r>
      <w:r>
        <w:tab/>
        <w:t>if the access is not for NTN or the UE is not capable of NTN; and</w:t>
      </w:r>
    </w:p>
    <w:p w14:paraId="6DC55D63" w14:textId="77777777" w:rsidR="006F3964" w:rsidRDefault="00336CC3">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79C932E" w14:textId="77777777" w:rsidR="006F3964" w:rsidRDefault="00336CC3">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5CC71B0F" w14:textId="77777777" w:rsidR="006F3964" w:rsidRDefault="00336CC3">
      <w:pPr>
        <w:pStyle w:val="B4"/>
      </w:pPr>
      <w:r>
        <w:t>4&gt;</w:t>
      </w:r>
      <w:r>
        <w:tab/>
        <w:t xml:space="preserve">acquire the </w:t>
      </w:r>
      <w:r>
        <w:rPr>
          <w:i/>
        </w:rPr>
        <w:t>SIB1,</w:t>
      </w:r>
      <w:r>
        <w:t xml:space="preserve"> which is scheduled as specified in TS 38.213 [13];</w:t>
      </w:r>
    </w:p>
    <w:p w14:paraId="5D65F600" w14:textId="77777777" w:rsidR="006F3964" w:rsidRDefault="00336CC3">
      <w:pPr>
        <w:pStyle w:val="B3"/>
      </w:pPr>
      <w:r>
        <w:t>3&gt;</w:t>
      </w:r>
      <w:r>
        <w:tab/>
        <w:t>consider the cell as barred in accordance with TS 38.304 [20];</w:t>
      </w:r>
    </w:p>
    <w:p w14:paraId="2B9B38E4" w14:textId="77777777" w:rsidR="006F3964" w:rsidRDefault="00336CC3">
      <w:pPr>
        <w:pStyle w:val="B3"/>
      </w:pPr>
      <w:r>
        <w:t>3&gt;</w:t>
      </w:r>
      <w:r>
        <w:tab/>
        <w:t>perform cell re-selection to other cells on the same frequency as the barred cell as specified in TS 38.304 [20]</w:t>
      </w:r>
      <w:r>
        <w:rPr>
          <w:iCs/>
        </w:rPr>
        <w:t>;</w:t>
      </w:r>
    </w:p>
    <w:p w14:paraId="7CE242F7" w14:textId="77777777" w:rsidR="006F3964" w:rsidRDefault="00336CC3">
      <w:pPr>
        <w:pStyle w:val="B2"/>
      </w:pPr>
      <w:r>
        <w:t>2&gt;</w:t>
      </w:r>
      <w:r>
        <w:tab/>
        <w:t>else:</w:t>
      </w:r>
    </w:p>
    <w:p w14:paraId="0F2FEA28" w14:textId="77777777" w:rsidR="006F3964" w:rsidRDefault="00336CC3">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C36ADB7" w14:textId="77777777" w:rsidR="006F3964" w:rsidRDefault="00336CC3">
      <w:pPr>
        <w:pStyle w:val="NO"/>
      </w:pPr>
      <w:r>
        <w:t>NOTE:</w:t>
      </w:r>
      <w:r>
        <w:tab/>
        <w:t>A UE capable of NTN access should acquire SIB1 to determine whether the cell is an NTN cell.</w:t>
      </w:r>
    </w:p>
    <w:p w14:paraId="18B30D44" w14:textId="77777777" w:rsidR="006F3964" w:rsidRDefault="00336CC3">
      <w:pPr>
        <w:pStyle w:val="Heading5"/>
        <w:rPr>
          <w:rFonts w:eastAsia="MS Mincho"/>
        </w:rPr>
      </w:pPr>
      <w:bookmarkStart w:id="107" w:name="_Toc146780668"/>
      <w:bookmarkStart w:id="108" w:name="_Toc60776719"/>
      <w:r>
        <w:rPr>
          <w:rFonts w:eastAsia="MS Mincho"/>
        </w:rPr>
        <w:t>5.2.2.4.2</w:t>
      </w:r>
      <w:r>
        <w:rPr>
          <w:rFonts w:eastAsia="MS Mincho"/>
        </w:rPr>
        <w:tab/>
        <w:t xml:space="preserve">Actions upon reception of the </w:t>
      </w:r>
      <w:r>
        <w:rPr>
          <w:rFonts w:eastAsia="MS Mincho"/>
          <w:i/>
        </w:rPr>
        <w:t>SIB1</w:t>
      </w:r>
      <w:bookmarkEnd w:id="107"/>
      <w:bookmarkEnd w:id="108"/>
    </w:p>
    <w:p w14:paraId="28109DA1" w14:textId="77777777" w:rsidR="006F3964" w:rsidRDefault="00336CC3">
      <w:pPr>
        <w:rPr>
          <w:rFonts w:eastAsia="MS Mincho"/>
        </w:rPr>
      </w:pPr>
      <w:r>
        <w:t xml:space="preserve">Upon receiving the </w:t>
      </w:r>
      <w:r>
        <w:rPr>
          <w:i/>
        </w:rPr>
        <w:t>SIB1</w:t>
      </w:r>
      <w:r>
        <w:t xml:space="preserve"> the UE shall:</w:t>
      </w:r>
    </w:p>
    <w:p w14:paraId="207BFE9C" w14:textId="77777777" w:rsidR="006F3964" w:rsidRDefault="00336CC3">
      <w:pPr>
        <w:pStyle w:val="B1"/>
      </w:pPr>
      <w:r>
        <w:t>1&gt;</w:t>
      </w:r>
      <w:r>
        <w:tab/>
        <w:t xml:space="preserve">store the acquired </w:t>
      </w:r>
      <w:r>
        <w:rPr>
          <w:i/>
        </w:rPr>
        <w:t>SIB1</w:t>
      </w:r>
      <w:r>
        <w:t>;</w:t>
      </w:r>
    </w:p>
    <w:p w14:paraId="4FE36756" w14:textId="77777777" w:rsidR="006F3964" w:rsidRDefault="00336CC3">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62001EB7" w14:textId="77777777" w:rsidR="006F3964" w:rsidRDefault="00336CC3">
      <w:pPr>
        <w:pStyle w:val="B2"/>
      </w:pPr>
      <w:r>
        <w:t>2&gt;</w:t>
      </w:r>
      <w:r>
        <w:tab/>
        <w:t>consider the cell as barred in accordance with TS 38.304 [20];</w:t>
      </w:r>
    </w:p>
    <w:p w14:paraId="39A72F78" w14:textId="77777777" w:rsidR="006F3964" w:rsidRDefault="00336CC3">
      <w:pPr>
        <w:pStyle w:val="B2"/>
      </w:pPr>
      <w:r>
        <w:t>2&gt;</w:t>
      </w:r>
      <w:r>
        <w:tab/>
        <w:t>perform cell re-selection to other cells on the same frequency as the barred cell as specified in TS 38.304 [20]</w:t>
      </w:r>
      <w:r>
        <w:rPr>
          <w:iCs/>
        </w:rPr>
        <w:t>;</w:t>
      </w:r>
    </w:p>
    <w:p w14:paraId="5DD4D207" w14:textId="77777777" w:rsidR="006F3964" w:rsidRDefault="00336CC3">
      <w:pPr>
        <w:pStyle w:val="B1"/>
      </w:pPr>
      <w:r>
        <w:t>1&gt;</w:t>
      </w:r>
      <w:r>
        <w:tab/>
        <w:t xml:space="preserve">if the UE is a RedCap UE and it is in RRC_IDLE or in RRC_INACTIVE, or if the RedCap UE is in RRC_CONNECTED while </w:t>
      </w:r>
      <w:r>
        <w:rPr>
          <w:i/>
        </w:rPr>
        <w:t>T311</w:t>
      </w:r>
      <w:r>
        <w:t xml:space="preserve"> is running:</w:t>
      </w:r>
    </w:p>
    <w:p w14:paraId="488A42AA" w14:textId="77777777" w:rsidR="006F3964" w:rsidRDefault="00336CC3">
      <w:pPr>
        <w:pStyle w:val="B2"/>
      </w:pPr>
      <w:r>
        <w:t>2&gt;</w:t>
      </w:r>
      <w:r>
        <w:tab/>
      </w:r>
      <w:r>
        <w:rPr>
          <w:iCs/>
        </w:rPr>
        <w:t>if</w:t>
      </w:r>
      <w:r>
        <w:rPr>
          <w:i/>
        </w:rPr>
        <w:t xml:space="preserve"> intraFreqReselectionRedCap</w:t>
      </w:r>
      <w:r>
        <w:t xml:space="preserve"> is not present in </w:t>
      </w:r>
      <w:r>
        <w:rPr>
          <w:i/>
          <w:iCs/>
        </w:rPr>
        <w:t>SIB1</w:t>
      </w:r>
      <w:r>
        <w:t>:</w:t>
      </w:r>
    </w:p>
    <w:p w14:paraId="7B2C51B7" w14:textId="77777777" w:rsidR="006F3964" w:rsidRDefault="00336CC3">
      <w:pPr>
        <w:pStyle w:val="B3"/>
      </w:pPr>
      <w:r>
        <w:t>3&gt;</w:t>
      </w:r>
      <w:r>
        <w:tab/>
        <w:t>consider the cell as barred in accordance with TS 38.304 [20];</w:t>
      </w:r>
    </w:p>
    <w:p w14:paraId="6E47D123" w14:textId="77777777" w:rsidR="006F3964" w:rsidRDefault="00336CC3">
      <w:pPr>
        <w:pStyle w:val="B3"/>
      </w:pPr>
      <w:r>
        <w:t>3&gt;</w:t>
      </w:r>
      <w:r>
        <w:tab/>
        <w:t xml:space="preserve">perform barring as if </w:t>
      </w:r>
      <w:r>
        <w:rPr>
          <w:i/>
        </w:rPr>
        <w:t>intraFreqReselectionRedCap</w:t>
      </w:r>
      <w:r>
        <w:t xml:space="preserve"> is set to allowed;</w:t>
      </w:r>
    </w:p>
    <w:p w14:paraId="542F2F10" w14:textId="77777777" w:rsidR="006F3964" w:rsidRDefault="00336CC3">
      <w:pPr>
        <w:pStyle w:val="B2"/>
      </w:pPr>
      <w:r>
        <w:t>2&gt; else:</w:t>
      </w:r>
    </w:p>
    <w:p w14:paraId="312D62B0" w14:textId="77777777" w:rsidR="006F3964" w:rsidRDefault="00336CC3">
      <w:pPr>
        <w:pStyle w:val="B3"/>
      </w:pPr>
      <w:r>
        <w:lastRenderedPageBreak/>
        <w:t>3&gt;</w:t>
      </w:r>
      <w:r>
        <w:tab/>
      </w:r>
      <w:bookmarkStart w:id="109" w:name="OLE_LINK100"/>
      <w:bookmarkStart w:id="110" w:name="OLE_LINK101"/>
      <w:r>
        <w:t xml:space="preserve">if the </w:t>
      </w:r>
      <w:r>
        <w:rPr>
          <w:i/>
          <w:iCs/>
        </w:rPr>
        <w:t>cellBarredRedCap1Rx</w:t>
      </w:r>
      <w:r>
        <w:t xml:space="preserve"> is present in the acquired </w:t>
      </w:r>
      <w:r>
        <w:rPr>
          <w:i/>
          <w:iCs/>
        </w:rPr>
        <w:t>SIB1</w:t>
      </w:r>
      <w:r>
        <w:t xml:space="preserve"> and is set to</w:t>
      </w:r>
      <w:bookmarkEnd w:id="109"/>
      <w:bookmarkEnd w:id="110"/>
      <w:r>
        <w:t xml:space="preserve"> </w:t>
      </w:r>
      <w:r>
        <w:rPr>
          <w:i/>
          <w:iCs/>
        </w:rPr>
        <w:t>barred</w:t>
      </w:r>
      <w:r>
        <w:t xml:space="preserve"> and the UE is equipped with 1 Rx branch; or</w:t>
      </w:r>
    </w:p>
    <w:p w14:paraId="352FC6AA" w14:textId="77777777" w:rsidR="006F3964" w:rsidRDefault="00336CC3">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04E5419A" w14:textId="77777777" w:rsidR="006F3964" w:rsidRDefault="00336CC3">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A125C40" w14:textId="77777777" w:rsidR="006F3964" w:rsidRDefault="00336CC3">
      <w:pPr>
        <w:pStyle w:val="B4"/>
      </w:pPr>
      <w:r>
        <w:t>4&gt;</w:t>
      </w:r>
      <w:r>
        <w:tab/>
        <w:t>consider the cell as barred in accordance with TS 38.304 [20];</w:t>
      </w:r>
    </w:p>
    <w:p w14:paraId="5D6A0300" w14:textId="77777777" w:rsidR="006F3964" w:rsidRDefault="00336CC3">
      <w:pPr>
        <w:pStyle w:val="B4"/>
      </w:pPr>
      <w:r>
        <w:t>4&gt;</w:t>
      </w:r>
      <w:r>
        <w:tab/>
      </w:r>
      <w:r>
        <w:rPr>
          <w:rFonts w:eastAsia="SimSun"/>
        </w:rPr>
        <w:t xml:space="preserve">perform barring based on </w:t>
      </w:r>
      <w:r>
        <w:rPr>
          <w:rFonts w:eastAsia="SimSun"/>
          <w:i/>
          <w:iCs/>
        </w:rPr>
        <w:t>intraFreqReselectionRedCap</w:t>
      </w:r>
      <w:r>
        <w:t xml:space="preserve"> as specified in TS 38.304 [20];</w:t>
      </w:r>
    </w:p>
    <w:p w14:paraId="47020B97" w14:textId="77777777" w:rsidR="006F3964" w:rsidRDefault="00336CC3">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836B9C" w14:textId="77777777" w:rsidR="006F3964" w:rsidRDefault="00336CC3">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0C40BA7" w14:textId="77777777" w:rsidR="006F3964" w:rsidRDefault="00336CC3">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BFFC02F" w14:textId="77777777" w:rsidR="006F3964" w:rsidRDefault="00336CC3">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D7CC5F5" w14:textId="77777777" w:rsidR="006F3964" w:rsidRDefault="00336CC3">
      <w:pPr>
        <w:pStyle w:val="B1"/>
      </w:pPr>
      <w:r>
        <w:t>1&gt;</w:t>
      </w:r>
      <w:r>
        <w:tab/>
        <w:t>if the UE in RRC_INACTIVE is configured for feature(s) that it does not support in current serving cell:</w:t>
      </w:r>
    </w:p>
    <w:p w14:paraId="46C31DA6" w14:textId="77777777" w:rsidR="006F3964" w:rsidRDefault="00336CC3">
      <w:pPr>
        <w:pStyle w:val="B2"/>
      </w:pPr>
      <w:r>
        <w:t>2&gt;</w:t>
      </w:r>
      <w:r>
        <w:tab/>
        <w:t>the corresponding configuration is not used in current serving cell;</w:t>
      </w:r>
    </w:p>
    <w:p w14:paraId="46553462" w14:textId="77777777" w:rsidR="006F3964" w:rsidRDefault="00336CC3">
      <w:pPr>
        <w:pStyle w:val="B1"/>
      </w:pPr>
      <w:r>
        <w:t>1&gt;</w:t>
      </w:r>
      <w:r>
        <w:tab/>
        <w:t>if in RRC_CONNECTED while T311 is not running:</w:t>
      </w:r>
    </w:p>
    <w:p w14:paraId="4DC76D97" w14:textId="77777777" w:rsidR="006F3964" w:rsidRDefault="00336CC3">
      <w:pPr>
        <w:pStyle w:val="B2"/>
      </w:pPr>
      <w:r>
        <w:t>2&gt;</w:t>
      </w:r>
      <w:r>
        <w:tab/>
        <w:t xml:space="preserve">disregard the </w:t>
      </w:r>
      <w:r>
        <w:rPr>
          <w:i/>
        </w:rPr>
        <w:t>frequencyBandList</w:t>
      </w:r>
      <w:r>
        <w:t>, if received, while in RRC_CONNECTED;</w:t>
      </w:r>
    </w:p>
    <w:p w14:paraId="76C41976" w14:textId="77777777" w:rsidR="006F3964" w:rsidRDefault="00336CC3">
      <w:pPr>
        <w:pStyle w:val="B2"/>
      </w:pPr>
      <w:r>
        <w:t>2&gt;</w:t>
      </w:r>
      <w:r>
        <w:tab/>
        <w:t xml:space="preserve">forward the </w:t>
      </w:r>
      <w:r>
        <w:rPr>
          <w:i/>
        </w:rPr>
        <w:t>cellIdentity</w:t>
      </w:r>
      <w:r>
        <w:t xml:space="preserve"> to upper layers;</w:t>
      </w:r>
    </w:p>
    <w:p w14:paraId="5C11BB60" w14:textId="77777777" w:rsidR="006F3964" w:rsidRDefault="00336CC3">
      <w:pPr>
        <w:pStyle w:val="B2"/>
      </w:pPr>
      <w:r>
        <w:t>2&gt;</w:t>
      </w:r>
      <w:r>
        <w:tab/>
        <w:t xml:space="preserve">forward the </w:t>
      </w:r>
      <w:r>
        <w:rPr>
          <w:i/>
        </w:rPr>
        <w:t>trackingAreaCode</w:t>
      </w:r>
      <w:r>
        <w:t xml:space="preserve"> to upper layers, if included;</w:t>
      </w:r>
    </w:p>
    <w:p w14:paraId="2F4E474A" w14:textId="77777777" w:rsidR="006F3964" w:rsidRDefault="00336CC3">
      <w:pPr>
        <w:pStyle w:val="B2"/>
      </w:pPr>
      <w:r>
        <w:t>2&gt;</w:t>
      </w:r>
      <w:r>
        <w:tab/>
        <w:t xml:space="preserve">forward the </w:t>
      </w:r>
      <w:r>
        <w:rPr>
          <w:i/>
        </w:rPr>
        <w:t>trackingAreaList</w:t>
      </w:r>
      <w:r>
        <w:t xml:space="preserve"> to upper layers, if included;</w:t>
      </w:r>
    </w:p>
    <w:p w14:paraId="6911AD8F" w14:textId="77777777" w:rsidR="006F3964" w:rsidRDefault="00336CC3">
      <w:pPr>
        <w:pStyle w:val="B2"/>
      </w:pPr>
      <w:r>
        <w:t>2&gt;</w:t>
      </w:r>
      <w:r>
        <w:tab/>
        <w:t xml:space="preserve">forward the received </w:t>
      </w:r>
      <w:r>
        <w:rPr>
          <w:i/>
          <w:iCs/>
        </w:rPr>
        <w:t>posSIB-MappingInfo</w:t>
      </w:r>
      <w:r>
        <w:t xml:space="preserve"> to upper layers, if included;</w:t>
      </w:r>
    </w:p>
    <w:p w14:paraId="663C3252" w14:textId="77777777" w:rsidR="006F3964" w:rsidRDefault="00336CC3">
      <w:pPr>
        <w:pStyle w:val="B2"/>
      </w:pPr>
      <w:r>
        <w:t>2&gt;</w:t>
      </w:r>
      <w:r>
        <w:tab/>
        <w:t xml:space="preserve">apply the configuration included in the </w:t>
      </w:r>
      <w:r>
        <w:rPr>
          <w:i/>
        </w:rPr>
        <w:t>servingCellConfigCommon</w:t>
      </w:r>
      <w:r>
        <w:t>;</w:t>
      </w:r>
    </w:p>
    <w:p w14:paraId="2E6358CB" w14:textId="77777777" w:rsidR="006F3964" w:rsidRDefault="00336CC3">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345237E4" w14:textId="77777777" w:rsidR="006F3964" w:rsidRDefault="00336CC3">
      <w:pPr>
        <w:pStyle w:val="B3"/>
      </w:pPr>
      <w:r>
        <w:t>3&gt;</w:t>
      </w:r>
      <w:r>
        <w:tab/>
        <w:t>use the stored version of the required SIB or posSIB;</w:t>
      </w:r>
    </w:p>
    <w:p w14:paraId="5136FEFE" w14:textId="77777777" w:rsidR="006F3964" w:rsidRDefault="00336CC3">
      <w:pPr>
        <w:pStyle w:val="B2"/>
      </w:pPr>
      <w:r>
        <w:t>2&gt;</w:t>
      </w:r>
      <w:r>
        <w:tab/>
        <w:t>else:</w:t>
      </w:r>
    </w:p>
    <w:p w14:paraId="45E135F5" w14:textId="77777777" w:rsidR="006F3964" w:rsidRDefault="00336CC3">
      <w:pPr>
        <w:pStyle w:val="B3"/>
      </w:pPr>
      <w:r>
        <w:t>3&gt;</w:t>
      </w:r>
      <w:r>
        <w:tab/>
        <w:t>acquire the required SIB or posSIB requested by upper layer as defined in clause 5.2.2.3.5;</w:t>
      </w:r>
    </w:p>
    <w:p w14:paraId="6BDFD01E" w14:textId="77777777" w:rsidR="006F3964" w:rsidRDefault="00336CC3">
      <w:pPr>
        <w:pStyle w:val="NO"/>
      </w:pPr>
      <w:r>
        <w:t>NOTE 1:</w:t>
      </w:r>
      <w:r>
        <w:tab/>
        <w:t>Void.</w:t>
      </w:r>
    </w:p>
    <w:p w14:paraId="0440001E" w14:textId="77777777" w:rsidR="006F3964" w:rsidRDefault="00336CC3">
      <w:pPr>
        <w:pStyle w:val="B1"/>
      </w:pPr>
      <w:r>
        <w:t>1&gt;</w:t>
      </w:r>
      <w:r>
        <w:tab/>
        <w:t>else:</w:t>
      </w:r>
    </w:p>
    <w:p w14:paraId="2651440F" w14:textId="77777777" w:rsidR="006F3964" w:rsidRDefault="00336CC3">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16ACC007" w14:textId="77777777" w:rsidR="006F3964" w:rsidRDefault="00336CC3">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C4F9871" w14:textId="77777777" w:rsidR="006F3964" w:rsidRDefault="00336CC3">
      <w:pPr>
        <w:pStyle w:val="B2"/>
        <w:spacing w:after="0"/>
      </w:pPr>
      <w:r>
        <w:t>2&gt;</w:t>
      </w:r>
      <w:r>
        <w:tab/>
        <w:t>if the UE supports an uplink channel bandwidth with a maximum transmission bandwidth configuration (see TS 38.101-1 [15], TS 38.101-2 [39], and TS 38.101-5 [75]) which</w:t>
      </w:r>
    </w:p>
    <w:p w14:paraId="14982755" w14:textId="77777777" w:rsidR="006F3964" w:rsidRDefault="00336CC3">
      <w:pPr>
        <w:pStyle w:val="B3"/>
        <w:spacing w:after="0"/>
      </w:pPr>
      <w:r>
        <w:lastRenderedPageBreak/>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2C299A28" w14:textId="77777777" w:rsidR="006F3964" w:rsidRDefault="00336CC3">
      <w:pPr>
        <w:pStyle w:val="B3"/>
      </w:pPr>
      <w:r>
        <w:t>-</w:t>
      </w:r>
      <w:r>
        <w:tab/>
        <w:t>is wider than or equal to the bandwidth of the initial uplink BWP or, for RedCap UE, of the RedCap-specific initial uplink BWP if configured, and</w:t>
      </w:r>
    </w:p>
    <w:p w14:paraId="530BC5CC" w14:textId="77777777" w:rsidR="006F3964" w:rsidRDefault="00336CC3">
      <w:pPr>
        <w:pStyle w:val="B2"/>
        <w:spacing w:after="0"/>
      </w:pPr>
      <w:r>
        <w:t>2&gt;</w:t>
      </w:r>
      <w:r>
        <w:tab/>
        <w:t>if the UE supports a downlink channel bandwidth with a maximum transmission bandwidth configuration (see TS 38.101-1 [15], TS 38.101-2 [39], and TS 38.101-5 [75]) which</w:t>
      </w:r>
    </w:p>
    <w:p w14:paraId="05B01814" w14:textId="77777777" w:rsidR="006F3964" w:rsidRDefault="00336CC3">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4F985922" w14:textId="77777777" w:rsidR="006F3964" w:rsidRDefault="00336CC3">
      <w:pPr>
        <w:pStyle w:val="B3"/>
      </w:pPr>
      <w:r>
        <w:t>-</w:t>
      </w:r>
      <w:r>
        <w:tab/>
        <w:t>is wider than or equal to the bandwidth of the initial downlink BWP or, for RedCap UE, of the RedCap-specific initial downlink BWP if configured, and</w:t>
      </w:r>
    </w:p>
    <w:p w14:paraId="22A04B17" w14:textId="77777777" w:rsidR="006F3964" w:rsidRDefault="00336CC3">
      <w:pPr>
        <w:pStyle w:val="B2"/>
      </w:pPr>
      <w:r>
        <w:t>2&gt;</w:t>
      </w:r>
      <w:r>
        <w:tab/>
        <w:t xml:space="preserve">if </w:t>
      </w:r>
      <w:r>
        <w:rPr>
          <w:i/>
          <w:iCs/>
        </w:rPr>
        <w:t>frequencyShift7p5khz</w:t>
      </w:r>
      <w:r>
        <w:t xml:space="preserve"> is present and the UE supports corresponding 7.5kHz frequency shift on this band; </w:t>
      </w:r>
      <w:bookmarkStart w:id="111" w:name="_Hlk55890539"/>
      <w:r>
        <w:t xml:space="preserve">or </w:t>
      </w:r>
      <w:r>
        <w:rPr>
          <w:i/>
          <w:iCs/>
        </w:rPr>
        <w:t>frequencyShift7p5khz</w:t>
      </w:r>
      <w:r>
        <w:t xml:space="preserve"> </w:t>
      </w:r>
      <w:bookmarkEnd w:id="111"/>
      <w:r>
        <w:t>is not present:</w:t>
      </w:r>
    </w:p>
    <w:p w14:paraId="7A6D6DBF" w14:textId="77777777" w:rsidR="006F3964" w:rsidRDefault="00336CC3">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31821A9" w14:textId="77777777" w:rsidR="006F3964" w:rsidRDefault="00336CC3">
      <w:pPr>
        <w:pStyle w:val="B4"/>
      </w:pPr>
      <w:r>
        <w:t>4&gt;</w:t>
      </w:r>
      <w:r>
        <w:tab/>
        <w:t>consider the cell as barred in accordance with TS 38.304 [20];</w:t>
      </w:r>
    </w:p>
    <w:p w14:paraId="5FD0322D" w14:textId="77777777" w:rsidR="006F3964" w:rsidRDefault="00336CC3">
      <w:pPr>
        <w:pStyle w:val="B4"/>
      </w:pPr>
      <w:r>
        <w:t>4&gt;</w:t>
      </w:r>
      <w:r>
        <w:tab/>
        <w:t>perform cell re-selection to other cells on the same frequency as the barred cell as specified in TS 38.304 [20];</w:t>
      </w:r>
    </w:p>
    <w:p w14:paraId="5121C3C2" w14:textId="77777777" w:rsidR="006F3964" w:rsidRDefault="00336CC3">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75FDA65" w14:textId="77777777" w:rsidR="006F3964" w:rsidRDefault="00336CC3">
      <w:pPr>
        <w:pStyle w:val="B4"/>
        <w:rPr>
          <w:ins w:id="112" w:author="Ericsson - mIAB WI" w:date="2023-11-28T16:43:00Z"/>
        </w:rPr>
      </w:pPr>
      <w:r>
        <w:t>4&gt;</w:t>
      </w:r>
      <w:r>
        <w:tab/>
        <w:t>consider the cell as barred in accordance with TS 38.304 [20];</w:t>
      </w:r>
    </w:p>
    <w:p w14:paraId="534A2444" w14:textId="77777777" w:rsidR="006F3964" w:rsidRDefault="00336CC3">
      <w:pPr>
        <w:pStyle w:val="B3"/>
        <w:rPr>
          <w:ins w:id="113" w:author="Ericsson - mIAB WI" w:date="2023-11-28T16:44:00Z"/>
        </w:rPr>
      </w:pPr>
      <w:commentRangeStart w:id="114"/>
      <w:commentRangeStart w:id="115"/>
      <w:ins w:id="116" w:author="Ericsson - mIAB WI" w:date="2023-11-28T16:43:00Z">
        <w:r>
          <w:rPr>
            <w:rFonts w:eastAsiaTheme="minorEastAsia"/>
          </w:rPr>
          <w:t>3&gt; else if UE is a mobile</w:t>
        </w:r>
      </w:ins>
      <w:ins w:id="117" w:author="Ericsson - mIAB WI" w:date="2023-11-28T16:44:00Z">
        <w:r>
          <w:rPr>
            <w:rFonts w:eastAsiaTheme="minorEastAsia"/>
          </w:rPr>
          <w:t xml:space="preserve"> </w:t>
        </w:r>
      </w:ins>
      <w:ins w:id="118" w:author="Ericsson - mIAB WI" w:date="2023-11-28T16:43:00Z">
        <w:r>
          <w:rPr>
            <w:rFonts w:eastAsiaTheme="minorEastAsia"/>
          </w:rPr>
          <w:t xml:space="preserve">IAB-MT and if </w:t>
        </w:r>
        <w:r>
          <w:rPr>
            <w:rFonts w:eastAsiaTheme="minorEastAsia"/>
            <w:i/>
            <w:iCs/>
          </w:rPr>
          <w:t>mobileIAB-Support</w:t>
        </w:r>
        <w:r>
          <w:rPr>
            <w:rFonts w:eastAsiaTheme="minorEastAsia"/>
          </w:rPr>
          <w:t xml:space="preserve"> is not provided for the selected </w:t>
        </w:r>
      </w:ins>
      <w:ins w:id="119" w:author="Ericsson - mIAB WI" w:date="2023-11-28T16:44:00Z">
        <w:r>
          <w:t>PLMN nor the registered PLMN nor PLMN of the equivalent PLMN list nor the selected SNPN nor the registered SNPN:</w:t>
        </w:r>
      </w:ins>
    </w:p>
    <w:p w14:paraId="5E5E1ACB" w14:textId="77777777" w:rsidR="006F3964" w:rsidRDefault="00336CC3">
      <w:pPr>
        <w:pStyle w:val="B4"/>
        <w:rPr>
          <w:ins w:id="120" w:author="Ericsson - mIAB WI" w:date="2023-11-30T19:51:00Z"/>
        </w:rPr>
      </w:pPr>
      <w:ins w:id="121" w:author="Ericsson - mIAB WI" w:date="2023-11-28T16:44:00Z">
        <w:r>
          <w:t>4&gt;</w:t>
        </w:r>
        <w:r>
          <w:tab/>
          <w:t>consider the cell as barred in accordance with TS 38.304 [20];</w:t>
        </w:r>
      </w:ins>
      <w:commentRangeEnd w:id="114"/>
      <w:r w:rsidR="009F280D">
        <w:rPr>
          <w:rStyle w:val="CommentReference"/>
        </w:rPr>
        <w:commentReference w:id="114"/>
      </w:r>
      <w:commentRangeEnd w:id="115"/>
      <w:r w:rsidR="00C4731C">
        <w:rPr>
          <w:rStyle w:val="CommentReference"/>
        </w:rPr>
        <w:commentReference w:id="115"/>
      </w:r>
    </w:p>
    <w:p w14:paraId="5894B199" w14:textId="3B24D966" w:rsidR="00C4731C" w:rsidRPr="00C4731C" w:rsidRDefault="00C4731C" w:rsidP="00C4731C">
      <w:pPr>
        <w:pStyle w:val="EditorsNote"/>
        <w:rPr>
          <w:i/>
          <w:iCs/>
        </w:rPr>
      </w:pPr>
      <w:ins w:id="122" w:author="Ericsson - mIAB WI" w:date="2023-11-30T19:51:00Z">
        <w:r w:rsidRPr="00C4731C">
          <w:rPr>
            <w:i/>
            <w:iCs/>
          </w:rPr>
          <w:t>Editor’s Note: FFS whether a cell can be ba</w:t>
        </w:r>
      </w:ins>
      <w:ins w:id="123" w:author="Ericsson - mIAB WI" w:date="2023-11-30T19:52:00Z">
        <w:r w:rsidRPr="00C4731C">
          <w:rPr>
            <w:i/>
            <w:iCs/>
          </w:rPr>
          <w:t>rred for a mobile IAB-MT.</w:t>
        </w:r>
      </w:ins>
    </w:p>
    <w:p w14:paraId="5B36D2A2" w14:textId="77777777" w:rsidR="006F3964" w:rsidRDefault="00336CC3">
      <w:pPr>
        <w:pStyle w:val="B3"/>
      </w:pPr>
      <w:r>
        <w:t>3&gt;</w:t>
      </w:r>
      <w:r>
        <w:tab/>
        <w:t>else:</w:t>
      </w:r>
    </w:p>
    <w:p w14:paraId="613B787A" w14:textId="77777777" w:rsidR="006F3964" w:rsidRDefault="00336CC3">
      <w:pPr>
        <w:pStyle w:val="B4"/>
      </w:pPr>
      <w:r>
        <w:t>4&gt;</w:t>
      </w:r>
      <w:r>
        <w:tab/>
        <w:t>apply a supported uplink channel bandwidth with a maximum transmission bandwidth which</w:t>
      </w:r>
    </w:p>
    <w:p w14:paraId="4189C22D" w14:textId="77777777" w:rsidR="006F3964" w:rsidRDefault="00336CC3">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5CEB1ABA" w14:textId="77777777" w:rsidR="006F3964" w:rsidRDefault="00336CC3">
      <w:pPr>
        <w:pStyle w:val="B5"/>
      </w:pPr>
      <w:r>
        <w:t>-</w:t>
      </w:r>
      <w:r>
        <w:tab/>
        <w:t>is wider than or equal to the bandwidth of the initial BWP for the uplink or, for a RedCap UE, of the RedCap-specific initial uplink BWP if configured;</w:t>
      </w:r>
    </w:p>
    <w:p w14:paraId="426D3E5E" w14:textId="77777777" w:rsidR="006F3964" w:rsidRDefault="00336CC3">
      <w:pPr>
        <w:pStyle w:val="B4"/>
      </w:pPr>
      <w:r>
        <w:t>4&gt;</w:t>
      </w:r>
      <w:r>
        <w:tab/>
        <w:t>apply a supported downlink channel bandwidth with a maximum transmission bandwidth which</w:t>
      </w:r>
    </w:p>
    <w:p w14:paraId="73FE6C18" w14:textId="77777777" w:rsidR="006F3964" w:rsidRDefault="00336CC3">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0285CDA8" w14:textId="77777777" w:rsidR="006F3964" w:rsidRDefault="00336CC3">
      <w:pPr>
        <w:pStyle w:val="B5"/>
      </w:pPr>
      <w:r>
        <w:t>- is wider than or equal to the bandwidth of the initial BWP for the downlink or, for a RedCap UE, of the RedCap-specific initial downlink BWP if configured;</w:t>
      </w:r>
    </w:p>
    <w:p w14:paraId="622F6019" w14:textId="77777777" w:rsidR="006F3964" w:rsidRDefault="00336CC3">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4E869685" w14:textId="77777777" w:rsidR="006F3964" w:rsidRDefault="00336CC3">
      <w:pPr>
        <w:pStyle w:val="B4"/>
      </w:pPr>
      <w:r>
        <w:lastRenderedPageBreak/>
        <w:t>4&gt;</w:t>
      </w:r>
      <w:r>
        <w:tab/>
        <w:t xml:space="preserve">forward the </w:t>
      </w:r>
      <w:r>
        <w:rPr>
          <w:i/>
        </w:rPr>
        <w:t>cellIdentity</w:t>
      </w:r>
      <w:r>
        <w:t xml:space="preserve"> to upper layers;</w:t>
      </w:r>
    </w:p>
    <w:p w14:paraId="1C494B54" w14:textId="77777777" w:rsidR="006F3964" w:rsidRDefault="00336CC3">
      <w:pPr>
        <w:pStyle w:val="B4"/>
      </w:pPr>
      <w:r>
        <w:t>4&gt;</w:t>
      </w:r>
      <w:r>
        <w:tab/>
        <w:t xml:space="preserve">forward the </w:t>
      </w:r>
      <w:r>
        <w:rPr>
          <w:i/>
        </w:rPr>
        <w:t>trackingAreaCode</w:t>
      </w:r>
      <w:r>
        <w:t xml:space="preserve"> to upper layers;</w:t>
      </w:r>
    </w:p>
    <w:p w14:paraId="42DB9548" w14:textId="77777777" w:rsidR="006F3964" w:rsidRDefault="00336CC3">
      <w:pPr>
        <w:pStyle w:val="B4"/>
      </w:pPr>
      <w:r>
        <w:t>4&gt;</w:t>
      </w:r>
      <w:r>
        <w:tab/>
        <w:t xml:space="preserve">forward the </w:t>
      </w:r>
      <w:r>
        <w:rPr>
          <w:i/>
        </w:rPr>
        <w:t>trackingAreaList</w:t>
      </w:r>
      <w:r>
        <w:t xml:space="preserve"> to upper layers, if included;</w:t>
      </w:r>
    </w:p>
    <w:p w14:paraId="7CFAB4BC" w14:textId="77777777" w:rsidR="006F3964" w:rsidRDefault="00336CC3">
      <w:pPr>
        <w:pStyle w:val="B4"/>
      </w:pPr>
      <w:r>
        <w:t>4&gt;</w:t>
      </w:r>
      <w:r>
        <w:tab/>
        <w:t xml:space="preserve">forward the received </w:t>
      </w:r>
      <w:r>
        <w:rPr>
          <w:i/>
          <w:iCs/>
        </w:rPr>
        <w:t>posSIB-MappingInfo</w:t>
      </w:r>
      <w:r>
        <w:t xml:space="preserve"> to upper layers, if included;</w:t>
      </w:r>
    </w:p>
    <w:p w14:paraId="38F4785F" w14:textId="77777777" w:rsidR="006F3964" w:rsidRDefault="00336CC3">
      <w:pPr>
        <w:pStyle w:val="B4"/>
      </w:pPr>
      <w:r>
        <w:t>4&gt;</w:t>
      </w:r>
      <w:r>
        <w:tab/>
        <w:t>forward the PLMN identity or SNPN identity or PNI-NPN identity to upper layers;</w:t>
      </w:r>
    </w:p>
    <w:p w14:paraId="15BAB9E5" w14:textId="77777777" w:rsidR="006F3964" w:rsidRDefault="00336CC3">
      <w:pPr>
        <w:pStyle w:val="B4"/>
      </w:pPr>
      <w:r>
        <w:t>4&gt;</w:t>
      </w:r>
      <w:r>
        <w:tab/>
        <w:t>if in RRC_INACTIVE and the forwarded information does not trigger message transmission by upper layers:</w:t>
      </w:r>
    </w:p>
    <w:p w14:paraId="377A3074" w14:textId="77777777" w:rsidR="006F3964" w:rsidRDefault="00336CC3">
      <w:pPr>
        <w:pStyle w:val="B5"/>
      </w:pPr>
      <w:r>
        <w:t>5&gt;</w:t>
      </w:r>
      <w:r>
        <w:tab/>
        <w:t xml:space="preserve">if the serving cell does not belong to the configured </w:t>
      </w:r>
      <w:r>
        <w:rPr>
          <w:i/>
        </w:rPr>
        <w:t>ran-NotificationAreaInfo</w:t>
      </w:r>
      <w:r>
        <w:t>:</w:t>
      </w:r>
    </w:p>
    <w:p w14:paraId="65A196B3" w14:textId="77777777" w:rsidR="006F3964" w:rsidRDefault="00336CC3">
      <w:pPr>
        <w:pStyle w:val="B6"/>
        <w:rPr>
          <w:lang w:val="en-GB"/>
        </w:rPr>
      </w:pPr>
      <w:r>
        <w:rPr>
          <w:lang w:val="en-GB"/>
        </w:rPr>
        <w:t>6&gt;</w:t>
      </w:r>
      <w:r>
        <w:rPr>
          <w:lang w:val="en-GB"/>
        </w:rPr>
        <w:tab/>
        <w:t>initiate an RNA update as specified in 5.3.13.8;</w:t>
      </w:r>
    </w:p>
    <w:p w14:paraId="031F3297" w14:textId="77777777" w:rsidR="006F3964" w:rsidRDefault="00336CC3">
      <w:pPr>
        <w:pStyle w:val="B4"/>
      </w:pPr>
      <w:r>
        <w:t>4&gt;</w:t>
      </w:r>
      <w:r>
        <w:tab/>
        <w:t xml:space="preserve">forward the </w:t>
      </w:r>
      <w:r>
        <w:rPr>
          <w:i/>
        </w:rPr>
        <w:t>ims-EmergencySupport</w:t>
      </w:r>
      <w:r>
        <w:t xml:space="preserve"> to upper layers, if present;</w:t>
      </w:r>
    </w:p>
    <w:p w14:paraId="5EE46B00" w14:textId="77777777" w:rsidR="006F3964" w:rsidRDefault="00336CC3">
      <w:pPr>
        <w:pStyle w:val="B4"/>
      </w:pPr>
      <w:r>
        <w:t>4&gt;</w:t>
      </w:r>
      <w:r>
        <w:tab/>
        <w:t xml:space="preserve">forward the </w:t>
      </w:r>
      <w:r>
        <w:rPr>
          <w:i/>
        </w:rPr>
        <w:t>eCallOverIMS-Support</w:t>
      </w:r>
      <w:r>
        <w:t xml:space="preserve"> to upper layers, if present;</w:t>
      </w:r>
    </w:p>
    <w:p w14:paraId="7BE9B5EA" w14:textId="77777777" w:rsidR="006F3964" w:rsidRDefault="00336CC3">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FF4DDD3" w14:textId="77777777" w:rsidR="006F3964" w:rsidRDefault="00336CC3">
      <w:pPr>
        <w:pStyle w:val="B4"/>
      </w:pPr>
      <w:r>
        <w:t>4&gt;</w:t>
      </w:r>
      <w:r>
        <w:tab/>
        <w:t>if the UE is in SNPN access mode:</w:t>
      </w:r>
    </w:p>
    <w:p w14:paraId="7FEEBF64" w14:textId="77777777" w:rsidR="006F3964" w:rsidRDefault="00336CC3">
      <w:pPr>
        <w:pStyle w:val="B5"/>
      </w:pPr>
      <w:r>
        <w:t>5&gt;</w:t>
      </w:r>
      <w:r>
        <w:tab/>
        <w:t xml:space="preserve">forward the </w:t>
      </w:r>
      <w:bookmarkStart w:id="124" w:name="_Hlk87546062"/>
      <w:r>
        <w:rPr>
          <w:i/>
          <w:iCs/>
        </w:rPr>
        <w:t>imsEmergencySupportForSNPN</w:t>
      </w:r>
      <w:r>
        <w:rPr>
          <w:i/>
        </w:rPr>
        <w:t xml:space="preserve"> </w:t>
      </w:r>
      <w:bookmarkEnd w:id="124"/>
      <w:r>
        <w:t>indicators with the corresponding SNPN identities to upper layers, if present;</w:t>
      </w:r>
    </w:p>
    <w:p w14:paraId="05315412" w14:textId="77777777" w:rsidR="006F3964" w:rsidRDefault="00336CC3">
      <w:pPr>
        <w:pStyle w:val="B4"/>
      </w:pPr>
      <w:r>
        <w:t>4&gt;</w:t>
      </w:r>
      <w:r>
        <w:tab/>
        <w:t xml:space="preserve">apply the configuration included in the </w:t>
      </w:r>
      <w:r>
        <w:rPr>
          <w:i/>
        </w:rPr>
        <w:t>servingCellConfigCommon</w:t>
      </w:r>
      <w:r>
        <w:t>;</w:t>
      </w:r>
    </w:p>
    <w:p w14:paraId="5072EA04" w14:textId="77777777" w:rsidR="006F3964" w:rsidRDefault="00336CC3">
      <w:pPr>
        <w:pStyle w:val="B4"/>
      </w:pPr>
      <w:r>
        <w:t>4&gt;</w:t>
      </w:r>
      <w:r>
        <w:tab/>
        <w:t>apply the specified PCCH configuration defined in 9.1.1.3;</w:t>
      </w:r>
    </w:p>
    <w:p w14:paraId="63886D20" w14:textId="77777777" w:rsidR="006F3964" w:rsidRDefault="00336CC3">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3CF3E05" w14:textId="77777777" w:rsidR="006F3964" w:rsidRDefault="00336CC3">
      <w:pPr>
        <w:pStyle w:val="B5"/>
      </w:pPr>
      <w:r>
        <w:t>5&gt;</w:t>
      </w:r>
      <w:r>
        <w:tab/>
        <w:t>use the stored version of the required SIB;</w:t>
      </w:r>
    </w:p>
    <w:p w14:paraId="408AEDAE" w14:textId="77777777" w:rsidR="006F3964" w:rsidRDefault="00336CC3">
      <w:pPr>
        <w:pStyle w:val="B4"/>
      </w:pPr>
      <w:r>
        <w:t>4&gt;</w:t>
      </w:r>
      <w:r>
        <w:tab/>
        <w:t>if the UE has not stored a valid version of a SIB, in accordance with clause 5.2.2.2.1, of one or several required SIB(s), in accordance with clause 5.2.2.1:</w:t>
      </w:r>
    </w:p>
    <w:p w14:paraId="2CCCF7F7" w14:textId="77777777" w:rsidR="006F3964" w:rsidRDefault="00336CC3">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E518AB5" w14:textId="77777777" w:rsidR="006F3964" w:rsidRDefault="00336CC3">
      <w:pPr>
        <w:pStyle w:val="B6"/>
        <w:rPr>
          <w:lang w:val="en-GB"/>
        </w:rPr>
      </w:pPr>
      <w:r>
        <w:rPr>
          <w:lang w:val="en-GB"/>
        </w:rPr>
        <w:t>6&gt;</w:t>
      </w:r>
      <w:r>
        <w:rPr>
          <w:lang w:val="en-GB"/>
        </w:rPr>
        <w:tab/>
        <w:t>acquire the SI message(s) as defined in clause 5.2.2.3.2;</w:t>
      </w:r>
    </w:p>
    <w:p w14:paraId="294322A3" w14:textId="77777777" w:rsidR="006F3964" w:rsidRDefault="00336CC3">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F949BBD" w14:textId="77777777" w:rsidR="006F3964" w:rsidRDefault="00336CC3">
      <w:pPr>
        <w:pStyle w:val="B6"/>
        <w:rPr>
          <w:lang w:val="en-GB"/>
        </w:rPr>
      </w:pPr>
      <w:r>
        <w:rPr>
          <w:lang w:val="en-GB"/>
        </w:rPr>
        <w:t>6&gt;</w:t>
      </w:r>
      <w:r>
        <w:rPr>
          <w:lang w:val="en-GB"/>
        </w:rPr>
        <w:tab/>
        <w:t>trigger a request to acquire the SI message(s) as defined in clause 5.2.2.3.3;</w:t>
      </w:r>
    </w:p>
    <w:p w14:paraId="532750F0" w14:textId="77777777" w:rsidR="006F3964" w:rsidRDefault="00336CC3">
      <w:pPr>
        <w:pStyle w:val="B4"/>
      </w:pPr>
      <w:r>
        <w:t>4&gt;</w:t>
      </w:r>
      <w:r>
        <w:tab/>
        <w:t>if the UE has a stored valid version of a posSIB, in accordance with clause 5.2.2.2.1, of one or several required posSIB(s), in accordance with clause 5.2.2.1:</w:t>
      </w:r>
    </w:p>
    <w:p w14:paraId="2658F8A1" w14:textId="77777777" w:rsidR="006F3964" w:rsidRDefault="00336CC3">
      <w:pPr>
        <w:pStyle w:val="B5"/>
      </w:pPr>
      <w:r>
        <w:t>5&gt;</w:t>
      </w:r>
      <w:r>
        <w:tab/>
        <w:t>use the stored version of the required posSIB;</w:t>
      </w:r>
    </w:p>
    <w:p w14:paraId="3E47127A" w14:textId="77777777" w:rsidR="006F3964" w:rsidRDefault="00336CC3">
      <w:pPr>
        <w:pStyle w:val="B4"/>
      </w:pPr>
      <w:r>
        <w:t>4&gt; if the UE has not stored a valid version of a posSIB, in accordance with clause 5.2.2.2.1, of one or several posSIB(s) in accordance with clause 5.2.2.1:</w:t>
      </w:r>
    </w:p>
    <w:p w14:paraId="479CB1EE" w14:textId="77777777" w:rsidR="006F3964" w:rsidRDefault="00336CC3">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162C89B" w14:textId="77777777" w:rsidR="006F3964" w:rsidRDefault="00336CC3">
      <w:pPr>
        <w:pStyle w:val="B6"/>
        <w:rPr>
          <w:lang w:val="en-GB"/>
        </w:rPr>
      </w:pPr>
      <w:r>
        <w:rPr>
          <w:lang w:val="en-GB"/>
        </w:rPr>
        <w:t>6&gt;</w:t>
      </w:r>
      <w:r>
        <w:rPr>
          <w:lang w:val="en-GB"/>
        </w:rPr>
        <w:tab/>
        <w:t>acquire the SI message(s) as defined in clause 5.2.2.3.2;</w:t>
      </w:r>
    </w:p>
    <w:p w14:paraId="25B6D7A6" w14:textId="77777777" w:rsidR="006F3964" w:rsidRDefault="00336CC3">
      <w:pPr>
        <w:pStyle w:val="B5"/>
      </w:pPr>
      <w:r>
        <w:lastRenderedPageBreak/>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27BC003" w14:textId="77777777" w:rsidR="006F3964" w:rsidRDefault="00336CC3">
      <w:pPr>
        <w:pStyle w:val="B6"/>
        <w:rPr>
          <w:lang w:val="en-GB"/>
        </w:rPr>
      </w:pPr>
      <w:r>
        <w:rPr>
          <w:lang w:val="en-GB"/>
        </w:rPr>
        <w:t>6&gt;</w:t>
      </w:r>
      <w:r>
        <w:rPr>
          <w:lang w:val="en-GB"/>
        </w:rPr>
        <w:tab/>
        <w:t>trigger a request to acquire the SI message(s) as defined in clause 5.2.2.3.3a;</w:t>
      </w:r>
    </w:p>
    <w:p w14:paraId="10822296" w14:textId="77777777" w:rsidR="006F3964" w:rsidRDefault="00336CC3">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B7592C1" w14:textId="77777777" w:rsidR="006F3964" w:rsidRDefault="00336CC3">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88BF425" w14:textId="77777777" w:rsidR="006F3964" w:rsidRDefault="00336CC3">
      <w:pPr>
        <w:pStyle w:val="B5"/>
      </w:pPr>
      <w:r>
        <w:t>5&gt;</w:t>
      </w:r>
      <w:r>
        <w:tab/>
        <w:t xml:space="preserve">apply the </w:t>
      </w:r>
      <w:r>
        <w:rPr>
          <w:i/>
        </w:rPr>
        <w:t>additionalPmax</w:t>
      </w:r>
      <w:r>
        <w:t xml:space="preserve"> for UL;</w:t>
      </w:r>
    </w:p>
    <w:p w14:paraId="4C21F6FF" w14:textId="77777777" w:rsidR="006F3964" w:rsidRDefault="00336CC3">
      <w:pPr>
        <w:pStyle w:val="B4"/>
      </w:pPr>
      <w:r>
        <w:t>4&gt;</w:t>
      </w:r>
      <w:r>
        <w:tab/>
        <w:t>else:</w:t>
      </w:r>
    </w:p>
    <w:p w14:paraId="4E0D8062" w14:textId="77777777" w:rsidR="006F3964" w:rsidRDefault="00336CC3">
      <w:pPr>
        <w:pStyle w:val="B5"/>
      </w:pPr>
      <w:r>
        <w:t>5&gt;</w:t>
      </w:r>
      <w:r>
        <w:tab/>
        <w:t xml:space="preserve">apply the </w:t>
      </w:r>
      <w:r>
        <w:rPr>
          <w:i/>
        </w:rPr>
        <w:t>p-Max</w:t>
      </w:r>
      <w:r>
        <w:t xml:space="preserve"> in </w:t>
      </w:r>
      <w:r>
        <w:rPr>
          <w:i/>
        </w:rPr>
        <w:t>uplinkConfigCommon</w:t>
      </w:r>
      <w:r>
        <w:t xml:space="preserve"> for UL;</w:t>
      </w:r>
    </w:p>
    <w:p w14:paraId="77031115" w14:textId="77777777" w:rsidR="006F3964" w:rsidRDefault="00336CC3">
      <w:pPr>
        <w:pStyle w:val="B4"/>
      </w:pPr>
      <w:r>
        <w:t>4&gt;</w:t>
      </w:r>
      <w:r>
        <w:tab/>
        <w:t xml:space="preserve">if </w:t>
      </w:r>
      <w:r>
        <w:rPr>
          <w:i/>
        </w:rPr>
        <w:t>supplementaryUplink</w:t>
      </w:r>
      <w:r>
        <w:t xml:space="preserve"> is present in </w:t>
      </w:r>
      <w:r>
        <w:rPr>
          <w:i/>
        </w:rPr>
        <w:t>servingCellConfigCommon</w:t>
      </w:r>
      <w:r>
        <w:t>; and</w:t>
      </w:r>
    </w:p>
    <w:p w14:paraId="4BB33888" w14:textId="77777777" w:rsidR="006F3964" w:rsidRDefault="00336CC3">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58C9472" w14:textId="77777777" w:rsidR="006F3964" w:rsidRDefault="00336CC3">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6D27A77D" w14:textId="77777777" w:rsidR="006F3964" w:rsidRDefault="00336CC3">
      <w:pPr>
        <w:pStyle w:val="B4"/>
      </w:pPr>
      <w:r>
        <w:t>4&gt;</w:t>
      </w:r>
      <w:r>
        <w:tab/>
        <w:t>if the UE supports an uplink channel bandwidth with a maximum transmission bandwidth configuration (see TS 38.101-1 [15] and TS 38.101-2 [39]) which</w:t>
      </w:r>
    </w:p>
    <w:p w14:paraId="25514A97" w14:textId="77777777" w:rsidR="006F3964" w:rsidRDefault="00336CC3">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AA75727" w14:textId="77777777" w:rsidR="006F3964" w:rsidRDefault="00336CC3">
      <w:pPr>
        <w:pStyle w:val="B5"/>
      </w:pPr>
      <w:r>
        <w:t>-</w:t>
      </w:r>
      <w:r>
        <w:tab/>
        <w:t>is wider than or equal to the bandwidth of the initial uplink BWP of the SUL:</w:t>
      </w:r>
    </w:p>
    <w:p w14:paraId="40C733E8" w14:textId="77777777" w:rsidR="006F3964" w:rsidRDefault="00336CC3">
      <w:pPr>
        <w:pStyle w:val="B5"/>
      </w:pPr>
      <w:r>
        <w:t>5&gt;</w:t>
      </w:r>
      <w:r>
        <w:tab/>
        <w:t>consider supplementary uplink as configured in the serving cell;</w:t>
      </w:r>
    </w:p>
    <w:p w14:paraId="351F22B9" w14:textId="77777777" w:rsidR="006F3964" w:rsidRDefault="00336CC3">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0683EC13" w14:textId="77777777" w:rsidR="006F3964" w:rsidRDefault="00336CC3">
      <w:pPr>
        <w:pStyle w:val="B5"/>
      </w:pPr>
      <w:r>
        <w:t>5&gt;</w:t>
      </w:r>
      <w:r>
        <w:tab/>
        <w:t>apply a supported supplementary uplink channel bandwidth with a maximum transmission bandwidth which</w:t>
      </w:r>
    </w:p>
    <w:p w14:paraId="0E0458B7" w14:textId="77777777" w:rsidR="006F3964" w:rsidRDefault="00336CC3">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7CC26B7" w14:textId="77777777" w:rsidR="006F3964" w:rsidRDefault="00336CC3">
      <w:pPr>
        <w:pStyle w:val="B6"/>
        <w:rPr>
          <w:lang w:val="en-GB"/>
        </w:rPr>
      </w:pPr>
      <w:r>
        <w:rPr>
          <w:lang w:val="en-GB"/>
        </w:rPr>
        <w:t>-</w:t>
      </w:r>
      <w:r>
        <w:rPr>
          <w:lang w:val="en-GB"/>
        </w:rPr>
        <w:tab/>
        <w:t>is wider than or equal to the bandwidth of the initial BWP of the SUL;</w:t>
      </w:r>
    </w:p>
    <w:p w14:paraId="4DF62A33" w14:textId="77777777" w:rsidR="006F3964" w:rsidRDefault="00336CC3">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7BDB9B2" w14:textId="77777777" w:rsidR="006F3964" w:rsidRDefault="00336CC3">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4489D355" w14:textId="77777777" w:rsidR="006F3964" w:rsidRDefault="00336CC3">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7D2C7B" w14:textId="77777777" w:rsidR="006F3964" w:rsidRDefault="00336CC3">
      <w:pPr>
        <w:pStyle w:val="B5"/>
      </w:pPr>
      <w:r>
        <w:t>5&gt;</w:t>
      </w:r>
      <w:r>
        <w:tab/>
        <w:t>else:</w:t>
      </w:r>
    </w:p>
    <w:p w14:paraId="3B206B43" w14:textId="77777777" w:rsidR="006F3964" w:rsidRDefault="00336CC3">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5BFB77D" w14:textId="77777777" w:rsidR="006F3964" w:rsidRDefault="00336CC3">
      <w:pPr>
        <w:pStyle w:val="NO"/>
      </w:pPr>
      <w:r>
        <w:lastRenderedPageBreak/>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6EF2190" w14:textId="77777777" w:rsidR="006F3964" w:rsidRDefault="00336CC3">
      <w:pPr>
        <w:pStyle w:val="B2"/>
      </w:pPr>
      <w:r>
        <w:t>2&gt;</w:t>
      </w:r>
      <w:r>
        <w:tab/>
        <w:t>else:</w:t>
      </w:r>
    </w:p>
    <w:p w14:paraId="1EE73B0D" w14:textId="77777777" w:rsidR="006F3964" w:rsidRDefault="00336CC3">
      <w:pPr>
        <w:pStyle w:val="B3"/>
      </w:pPr>
      <w:r>
        <w:t>3&gt;</w:t>
      </w:r>
      <w:r>
        <w:tab/>
        <w:t>consider the cell as barred in accordance with TS 38.304 [20]; and</w:t>
      </w:r>
    </w:p>
    <w:p w14:paraId="27D11BDE" w14:textId="77777777" w:rsidR="006F3964" w:rsidRDefault="00336CC3">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1C26EBB1" w14:textId="77777777" w:rsidR="006F3964" w:rsidRDefault="00336CC3">
      <w:pPr>
        <w:pStyle w:val="Heading5"/>
        <w:rPr>
          <w:rFonts w:eastAsia="MS Mincho"/>
          <w:i/>
        </w:rPr>
      </w:pPr>
      <w:bookmarkStart w:id="125" w:name="_Toc146780669"/>
      <w:bookmarkStart w:id="126" w:name="_Toc60776720"/>
      <w:r>
        <w:rPr>
          <w:rFonts w:eastAsia="MS Mincho"/>
        </w:rPr>
        <w:t>5.2.2.4.3</w:t>
      </w:r>
      <w:r>
        <w:rPr>
          <w:rFonts w:eastAsia="MS Mincho"/>
        </w:rPr>
        <w:tab/>
        <w:t xml:space="preserve">Actions upon reception of </w:t>
      </w:r>
      <w:r>
        <w:rPr>
          <w:rFonts w:eastAsia="MS Mincho"/>
          <w:i/>
        </w:rPr>
        <w:t>SIB2</w:t>
      </w:r>
      <w:bookmarkEnd w:id="125"/>
      <w:bookmarkEnd w:id="126"/>
    </w:p>
    <w:p w14:paraId="1C2CA930" w14:textId="77777777" w:rsidR="006F3964" w:rsidRDefault="00336CC3">
      <w:r>
        <w:rPr>
          <w:rFonts w:eastAsia="MS Mincho"/>
        </w:rPr>
        <w:t xml:space="preserve">Upon receiving </w:t>
      </w:r>
      <w:r>
        <w:rPr>
          <w:i/>
        </w:rPr>
        <w:t>SIB2</w:t>
      </w:r>
      <w:r>
        <w:t>, the UE shall:</w:t>
      </w:r>
    </w:p>
    <w:p w14:paraId="78635FA4" w14:textId="77777777" w:rsidR="006F3964" w:rsidRDefault="00336CC3">
      <w:pPr>
        <w:pStyle w:val="B1"/>
      </w:pPr>
      <w:r>
        <w:rPr>
          <w:rFonts w:eastAsia="MS Mincho"/>
        </w:rPr>
        <w:t>1&gt;</w:t>
      </w:r>
      <w:r>
        <w:rPr>
          <w:rFonts w:eastAsia="MS Mincho"/>
        </w:rPr>
        <w:tab/>
        <w:t xml:space="preserve">if </w:t>
      </w:r>
      <w:r>
        <w:t>in RRC_IDLE or in RRC_INACTIVE or in RRC_CONNECTED while T311 is running:</w:t>
      </w:r>
    </w:p>
    <w:p w14:paraId="1759022E" w14:textId="77777777" w:rsidR="006F3964" w:rsidRDefault="00336CC3">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CB54BE4" w14:textId="77777777" w:rsidR="006F3964" w:rsidRDefault="00336CC3">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22D57F9" w14:textId="77777777" w:rsidR="006F3964" w:rsidRDefault="00336CC3">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094C5C0" w14:textId="77777777" w:rsidR="006F3964" w:rsidRDefault="00336CC3">
      <w:pPr>
        <w:pStyle w:val="B4"/>
      </w:pPr>
      <w:r>
        <w:rPr>
          <w:rFonts w:eastAsia="MS Mincho"/>
        </w:rPr>
        <w:t>4&gt;</w:t>
      </w:r>
      <w:r>
        <w:rPr>
          <w:rFonts w:eastAsia="MS Mincho"/>
        </w:rPr>
        <w:tab/>
      </w:r>
      <w:r>
        <w:t xml:space="preserve">apply the </w:t>
      </w:r>
      <w:r>
        <w:rPr>
          <w:i/>
        </w:rPr>
        <w:t>additionalPmax</w:t>
      </w:r>
      <w:r>
        <w:t>;</w:t>
      </w:r>
    </w:p>
    <w:p w14:paraId="66730581" w14:textId="77777777" w:rsidR="006F3964" w:rsidRDefault="00336CC3">
      <w:pPr>
        <w:pStyle w:val="B3"/>
        <w:rPr>
          <w:rFonts w:eastAsia="MS Mincho"/>
        </w:rPr>
      </w:pPr>
      <w:r>
        <w:rPr>
          <w:rFonts w:eastAsia="MS Mincho"/>
        </w:rPr>
        <w:t>3&gt;</w:t>
      </w:r>
      <w:r>
        <w:rPr>
          <w:rFonts w:eastAsia="MS Mincho"/>
        </w:rPr>
        <w:tab/>
        <w:t>else:</w:t>
      </w:r>
    </w:p>
    <w:p w14:paraId="65A70CE4" w14:textId="77777777" w:rsidR="006F3964" w:rsidRDefault="00336CC3">
      <w:pPr>
        <w:pStyle w:val="B4"/>
      </w:pPr>
      <w:r>
        <w:rPr>
          <w:rFonts w:eastAsia="MS Mincho"/>
        </w:rPr>
        <w:t>4&gt;</w:t>
      </w:r>
      <w:r>
        <w:rPr>
          <w:rFonts w:eastAsia="MS Mincho"/>
        </w:rPr>
        <w:tab/>
      </w:r>
      <w:r>
        <w:t xml:space="preserve">apply the </w:t>
      </w:r>
      <w:r>
        <w:rPr>
          <w:i/>
        </w:rPr>
        <w:t>p-Max</w:t>
      </w:r>
      <w:r>
        <w:t>;</w:t>
      </w:r>
    </w:p>
    <w:p w14:paraId="54A662C4" w14:textId="77777777" w:rsidR="006F3964" w:rsidRDefault="00336CC3">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E27CE2D" w14:textId="77777777" w:rsidR="006F3964" w:rsidRDefault="00336CC3">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81D4713" w14:textId="77777777" w:rsidR="006F3964" w:rsidRDefault="00336CC3">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63C7C9F" w14:textId="77777777" w:rsidR="006F3964" w:rsidRDefault="00336CC3">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98595A2" w14:textId="77777777" w:rsidR="006F3964" w:rsidRDefault="00336CC3">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4CA58B1" w14:textId="77777777" w:rsidR="006F3964" w:rsidRDefault="00336CC3">
      <w:pPr>
        <w:pStyle w:val="B5"/>
        <w:rPr>
          <w:lang w:eastAsia="zh-CN"/>
        </w:rPr>
      </w:pPr>
      <w:r>
        <w:rPr>
          <w:lang w:eastAsia="zh-CN"/>
        </w:rPr>
        <w:t>5&gt;</w:t>
      </w:r>
      <w:r>
        <w:rPr>
          <w:lang w:eastAsia="zh-CN"/>
        </w:rPr>
        <w:tab/>
        <w:t>else:</w:t>
      </w:r>
    </w:p>
    <w:p w14:paraId="11B96D46" w14:textId="77777777" w:rsidR="006F3964" w:rsidRDefault="00336CC3">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1A1CA5C" w14:textId="77777777" w:rsidR="006F3964" w:rsidRDefault="00336CC3">
      <w:pPr>
        <w:pStyle w:val="B4"/>
        <w:rPr>
          <w:lang w:eastAsia="zh-CN"/>
        </w:rPr>
      </w:pPr>
      <w:r>
        <w:rPr>
          <w:lang w:eastAsia="zh-CN"/>
        </w:rPr>
        <w:t>4&gt;</w:t>
      </w:r>
      <w:r>
        <w:rPr>
          <w:lang w:eastAsia="zh-CN"/>
        </w:rPr>
        <w:tab/>
        <w:t>else:</w:t>
      </w:r>
    </w:p>
    <w:p w14:paraId="06DCDA2E" w14:textId="77777777" w:rsidR="006F3964" w:rsidRDefault="00336CC3">
      <w:pPr>
        <w:pStyle w:val="B5"/>
      </w:pPr>
      <w:r>
        <w:t>5&gt;</w:t>
      </w:r>
      <w:r>
        <w:tab/>
        <w:t xml:space="preserve">apply the </w:t>
      </w:r>
      <w:r>
        <w:rPr>
          <w:i/>
        </w:rPr>
        <w:t>p-Max.</w:t>
      </w:r>
    </w:p>
    <w:p w14:paraId="61AAD75F" w14:textId="77777777" w:rsidR="006F3964" w:rsidRDefault="00336CC3">
      <w:pPr>
        <w:pStyle w:val="B2"/>
        <w:rPr>
          <w:rFonts w:eastAsia="MS Mincho"/>
        </w:rPr>
      </w:pPr>
      <w:r>
        <w:rPr>
          <w:rFonts w:eastAsia="MS Mincho"/>
        </w:rPr>
        <w:t>2&gt;</w:t>
      </w:r>
      <w:r>
        <w:rPr>
          <w:rFonts w:eastAsia="MS Mincho"/>
        </w:rPr>
        <w:tab/>
        <w:t>else:</w:t>
      </w:r>
    </w:p>
    <w:p w14:paraId="72154E58" w14:textId="77777777" w:rsidR="006F3964" w:rsidRDefault="00336CC3">
      <w:pPr>
        <w:pStyle w:val="B3"/>
        <w:rPr>
          <w:rFonts w:eastAsia="MS Mincho"/>
        </w:rPr>
      </w:pPr>
      <w:r>
        <w:rPr>
          <w:rFonts w:eastAsia="MS Mincho"/>
        </w:rPr>
        <w:t>3&gt;</w:t>
      </w:r>
      <w:r>
        <w:rPr>
          <w:rFonts w:eastAsia="MS Mincho"/>
        </w:rPr>
        <w:tab/>
      </w:r>
      <w:r>
        <w:t xml:space="preserve">apply the </w:t>
      </w:r>
      <w:r>
        <w:rPr>
          <w:i/>
        </w:rPr>
        <w:t>p-Max</w:t>
      </w:r>
      <w:r>
        <w:t>;</w:t>
      </w:r>
    </w:p>
    <w:p w14:paraId="366B8952" w14:textId="77777777" w:rsidR="006F3964" w:rsidRDefault="00336CC3">
      <w:pPr>
        <w:pStyle w:val="Heading5"/>
      </w:pPr>
      <w:bookmarkStart w:id="127" w:name="_Toc146780670"/>
      <w:bookmarkStart w:id="128" w:name="_Toc60776721"/>
      <w:r>
        <w:lastRenderedPageBreak/>
        <w:t>5.2.2.4.4</w:t>
      </w:r>
      <w:r>
        <w:tab/>
        <w:t xml:space="preserve">Actions upon reception of </w:t>
      </w:r>
      <w:r>
        <w:rPr>
          <w:i/>
        </w:rPr>
        <w:t>SIB3</w:t>
      </w:r>
      <w:bookmarkEnd w:id="127"/>
      <w:bookmarkEnd w:id="128"/>
    </w:p>
    <w:p w14:paraId="567FD24C" w14:textId="77777777" w:rsidR="006F3964" w:rsidRDefault="00336CC3">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0B3A0B4" w14:textId="77777777" w:rsidR="006F3964" w:rsidRDefault="00336CC3">
      <w:pPr>
        <w:pStyle w:val="Heading5"/>
      </w:pPr>
      <w:bookmarkStart w:id="129" w:name="_Toc146780671"/>
      <w:bookmarkStart w:id="130" w:name="_Toc60776722"/>
      <w:r>
        <w:t>5.2.2.4.5</w:t>
      </w:r>
      <w:r>
        <w:tab/>
        <w:t xml:space="preserve">Actions upon reception of </w:t>
      </w:r>
      <w:r>
        <w:rPr>
          <w:i/>
        </w:rPr>
        <w:t>SIB4</w:t>
      </w:r>
      <w:bookmarkEnd w:id="129"/>
      <w:bookmarkEnd w:id="130"/>
    </w:p>
    <w:p w14:paraId="0628CCDF" w14:textId="77777777" w:rsidR="006F3964" w:rsidRDefault="00336CC3">
      <w:r>
        <w:t xml:space="preserve">Upon receiving </w:t>
      </w:r>
      <w:r>
        <w:rPr>
          <w:i/>
        </w:rPr>
        <w:t>SIB4</w:t>
      </w:r>
      <w:r>
        <w:t xml:space="preserve"> the UE shall:</w:t>
      </w:r>
    </w:p>
    <w:p w14:paraId="66483252" w14:textId="77777777" w:rsidR="006F3964" w:rsidRDefault="00336CC3">
      <w:pPr>
        <w:pStyle w:val="B1"/>
      </w:pPr>
      <w:r>
        <w:t>1&gt;</w:t>
      </w:r>
      <w:r>
        <w:tab/>
        <w:t>if in RRC_IDLE, or in RRC_INACTIVE or in RRC_CONNECTED while T311 is running:</w:t>
      </w:r>
    </w:p>
    <w:p w14:paraId="7ABF58AC" w14:textId="77777777" w:rsidR="006F3964" w:rsidRDefault="00336CC3">
      <w:pPr>
        <w:pStyle w:val="B2"/>
      </w:pPr>
      <w:r>
        <w:t>2&gt;</w:t>
      </w:r>
      <w:r>
        <w:tab/>
        <w:t xml:space="preserve">for each entry in the </w:t>
      </w:r>
      <w:r>
        <w:rPr>
          <w:i/>
        </w:rPr>
        <w:t>interFreqCarrierFreqList</w:t>
      </w:r>
      <w:r>
        <w:t>:</w:t>
      </w:r>
    </w:p>
    <w:p w14:paraId="19B9BA1E" w14:textId="77777777" w:rsidR="006F3964" w:rsidRDefault="00336CC3">
      <w:pPr>
        <w:pStyle w:val="B3"/>
      </w:pPr>
      <w:r>
        <w:t>3&gt;</w:t>
      </w:r>
      <w:r>
        <w:tab/>
        <w:t>if the UE is not a RedCap UE; or</w:t>
      </w:r>
    </w:p>
    <w:p w14:paraId="0525DFA7" w14:textId="77777777" w:rsidR="006F3964" w:rsidRDefault="00336CC3">
      <w:pPr>
        <w:pStyle w:val="B3"/>
      </w:pPr>
      <w:r>
        <w:t>3&gt;</w:t>
      </w:r>
      <w:r>
        <w:tab/>
        <w:t xml:space="preserve">if the UE is a RedCap UE and the </w:t>
      </w:r>
      <w:r>
        <w:rPr>
          <w:i/>
        </w:rPr>
        <w:t>interFreqCarrierFreqList-v1700</w:t>
      </w:r>
      <w:r>
        <w:t xml:space="preserve"> is absent; or</w:t>
      </w:r>
    </w:p>
    <w:p w14:paraId="1901B97A" w14:textId="77777777" w:rsidR="006F3964" w:rsidRDefault="00336CC3">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72352C73" w14:textId="77777777" w:rsidR="006F3964" w:rsidRDefault="00336CC3">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CF71B47" w14:textId="77777777" w:rsidR="006F3964" w:rsidRDefault="00336CC3">
      <w:pPr>
        <w:pStyle w:val="B4"/>
      </w:pPr>
      <w:r>
        <w:t>4&gt;</w:t>
      </w:r>
      <w:r>
        <w:tab/>
        <w:t xml:space="preserve">if, the frequency band selected by the UE in </w:t>
      </w:r>
      <w:r>
        <w:rPr>
          <w:i/>
        </w:rPr>
        <w:t>frequencyBandList</w:t>
      </w:r>
      <w:r>
        <w:t xml:space="preserve"> to represent a non-serving NR carrier frequency is not a downlink only band:</w:t>
      </w:r>
    </w:p>
    <w:p w14:paraId="2EDE7B63" w14:textId="77777777" w:rsidR="006F3964" w:rsidRDefault="00336CC3">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3063E7" w14:textId="77777777" w:rsidR="006F3964" w:rsidRDefault="00336CC3">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3754DB6" w14:textId="77777777" w:rsidR="006F3964" w:rsidRDefault="00336CC3">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2633332F" w14:textId="77777777" w:rsidR="006F3964" w:rsidRDefault="00336CC3">
      <w:pPr>
        <w:pStyle w:val="B7"/>
        <w:rPr>
          <w:lang w:val="en-GB"/>
        </w:rPr>
      </w:pPr>
      <w:r>
        <w:rPr>
          <w:lang w:val="en-GB"/>
        </w:rPr>
        <w:t>7&gt;</w:t>
      </w:r>
      <w:r>
        <w:rPr>
          <w:lang w:val="en-GB"/>
        </w:rPr>
        <w:tab/>
        <w:t xml:space="preserve">apply the </w:t>
      </w:r>
      <w:r>
        <w:rPr>
          <w:i/>
          <w:lang w:val="en-GB"/>
        </w:rPr>
        <w:t>additionalPmax</w:t>
      </w:r>
      <w:r>
        <w:rPr>
          <w:lang w:val="en-GB"/>
        </w:rPr>
        <w:t>;</w:t>
      </w:r>
    </w:p>
    <w:p w14:paraId="153F536A" w14:textId="77777777" w:rsidR="006F3964" w:rsidRDefault="00336CC3">
      <w:pPr>
        <w:pStyle w:val="B6"/>
        <w:rPr>
          <w:lang w:val="en-GB"/>
        </w:rPr>
      </w:pPr>
      <w:r>
        <w:rPr>
          <w:lang w:val="en-GB"/>
        </w:rPr>
        <w:t>6&gt;</w:t>
      </w:r>
      <w:r>
        <w:rPr>
          <w:lang w:val="en-GB"/>
        </w:rPr>
        <w:tab/>
        <w:t>else:</w:t>
      </w:r>
    </w:p>
    <w:p w14:paraId="396FCBF8" w14:textId="77777777" w:rsidR="006F3964" w:rsidRDefault="00336CC3">
      <w:pPr>
        <w:pStyle w:val="B7"/>
        <w:rPr>
          <w:lang w:val="en-GB"/>
        </w:rPr>
      </w:pPr>
      <w:r>
        <w:rPr>
          <w:lang w:val="en-GB"/>
        </w:rPr>
        <w:t>7&gt;</w:t>
      </w:r>
      <w:r>
        <w:rPr>
          <w:lang w:val="en-GB"/>
        </w:rPr>
        <w:tab/>
        <w:t xml:space="preserve">apply the </w:t>
      </w:r>
      <w:r>
        <w:rPr>
          <w:i/>
          <w:lang w:val="en-GB"/>
        </w:rPr>
        <w:t>p-Max</w:t>
      </w:r>
      <w:r>
        <w:rPr>
          <w:lang w:val="en-GB"/>
        </w:rPr>
        <w:t>;</w:t>
      </w:r>
    </w:p>
    <w:p w14:paraId="10F0C75B" w14:textId="77777777" w:rsidR="006F3964" w:rsidRDefault="00336CC3">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001CB4DF" w14:textId="77777777" w:rsidR="006F3964" w:rsidRDefault="00336CC3">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8537513" w14:textId="77777777" w:rsidR="006F3964" w:rsidRDefault="00336CC3">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64BF3E3B" w14:textId="77777777" w:rsidR="006F3964" w:rsidRDefault="00336CC3">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7C34DFB" w14:textId="77777777" w:rsidR="006F3964" w:rsidRDefault="00336CC3">
      <w:pPr>
        <w:pStyle w:val="B7"/>
        <w:rPr>
          <w:rFonts w:eastAsia="DengXian"/>
          <w:lang w:val="en-GB" w:eastAsia="zh-CN"/>
        </w:rPr>
      </w:pPr>
      <w:r>
        <w:rPr>
          <w:rFonts w:eastAsia="DengXian"/>
          <w:lang w:val="en-GB" w:eastAsia="zh-CN"/>
        </w:rPr>
        <w:t>7&gt;</w:t>
      </w:r>
      <w:r>
        <w:rPr>
          <w:rFonts w:eastAsia="DengXian"/>
          <w:lang w:val="en-GB" w:eastAsia="zh-CN"/>
        </w:rPr>
        <w:tab/>
        <w:t>else:</w:t>
      </w:r>
    </w:p>
    <w:p w14:paraId="3A9342EB" w14:textId="77777777" w:rsidR="006F3964" w:rsidRDefault="00336CC3">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E7AF5B5" w14:textId="77777777" w:rsidR="006F3964" w:rsidRDefault="00336CC3">
      <w:pPr>
        <w:pStyle w:val="B6"/>
        <w:rPr>
          <w:rFonts w:eastAsia="DengXian"/>
          <w:lang w:val="en-GB"/>
        </w:rPr>
      </w:pPr>
      <w:r>
        <w:rPr>
          <w:rFonts w:eastAsia="DengXian"/>
          <w:lang w:val="en-GB"/>
        </w:rPr>
        <w:t>6&gt;</w:t>
      </w:r>
      <w:r>
        <w:rPr>
          <w:rFonts w:eastAsia="DengXian"/>
          <w:lang w:val="en-GB"/>
        </w:rPr>
        <w:tab/>
        <w:t>else:</w:t>
      </w:r>
    </w:p>
    <w:p w14:paraId="0E30ED69" w14:textId="77777777" w:rsidR="006F3964" w:rsidRDefault="00336CC3">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61081A8" w14:textId="77777777" w:rsidR="006F3964" w:rsidRDefault="00336CC3">
      <w:pPr>
        <w:pStyle w:val="B5"/>
      </w:pPr>
      <w:r>
        <w:t>5&gt;</w:t>
      </w:r>
      <w:r>
        <w:tab/>
        <w:t>else:</w:t>
      </w:r>
    </w:p>
    <w:p w14:paraId="424AB976" w14:textId="77777777" w:rsidR="006F3964" w:rsidRDefault="00336CC3">
      <w:pPr>
        <w:pStyle w:val="B6"/>
        <w:rPr>
          <w:lang w:val="en-GB"/>
        </w:rPr>
      </w:pPr>
      <w:r>
        <w:rPr>
          <w:lang w:val="en-GB"/>
        </w:rPr>
        <w:t>6&gt;</w:t>
      </w:r>
      <w:r>
        <w:rPr>
          <w:lang w:val="en-GB"/>
        </w:rPr>
        <w:tab/>
        <w:t xml:space="preserve">apply the </w:t>
      </w:r>
      <w:r>
        <w:rPr>
          <w:i/>
          <w:lang w:val="en-GB"/>
        </w:rPr>
        <w:t>p-Max</w:t>
      </w:r>
      <w:r>
        <w:rPr>
          <w:lang w:val="en-GB"/>
        </w:rPr>
        <w:t>;</w:t>
      </w:r>
    </w:p>
    <w:p w14:paraId="47B9BCE2" w14:textId="77777777" w:rsidR="006F3964" w:rsidRDefault="00336CC3">
      <w:pPr>
        <w:pStyle w:val="B1"/>
      </w:pPr>
      <w:r>
        <w:lastRenderedPageBreak/>
        <w:t>1&gt;</w:t>
      </w:r>
      <w:r>
        <w:tab/>
        <w:t>if in RRC_IDLE or RRC_INACTIVE, and T331 is running:</w:t>
      </w:r>
    </w:p>
    <w:p w14:paraId="3B8FFBD9" w14:textId="77777777" w:rsidR="006F3964" w:rsidRDefault="00336CC3">
      <w:pPr>
        <w:pStyle w:val="B2"/>
      </w:pPr>
      <w:r>
        <w:t>2&gt;</w:t>
      </w:r>
      <w:r>
        <w:tab/>
        <w:t>perform the actions as specified in 5.7.8.1a;</w:t>
      </w:r>
    </w:p>
    <w:p w14:paraId="1DBD9431" w14:textId="77777777" w:rsidR="006F3964" w:rsidRDefault="00336CC3">
      <w:pPr>
        <w:pStyle w:val="Heading5"/>
      </w:pPr>
      <w:bookmarkStart w:id="131" w:name="_Toc146780672"/>
      <w:bookmarkStart w:id="132" w:name="_Toc60776723"/>
      <w:r>
        <w:t>5.2.2.4.6</w:t>
      </w:r>
      <w:r>
        <w:tab/>
        <w:t xml:space="preserve">Actions upon reception of </w:t>
      </w:r>
      <w:r>
        <w:rPr>
          <w:i/>
        </w:rPr>
        <w:t>SIB5</w:t>
      </w:r>
      <w:bookmarkEnd w:id="131"/>
      <w:bookmarkEnd w:id="132"/>
    </w:p>
    <w:p w14:paraId="0CEAE5E9" w14:textId="77777777" w:rsidR="006F3964" w:rsidRDefault="00336CC3">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82C169" w14:textId="77777777" w:rsidR="006F3964" w:rsidRDefault="00336CC3">
      <w:pPr>
        <w:pStyle w:val="Heading5"/>
      </w:pPr>
      <w:bookmarkStart w:id="133" w:name="_Toc60776724"/>
      <w:bookmarkStart w:id="134" w:name="_Toc146780673"/>
      <w:r>
        <w:t>5.2.2.4.7</w:t>
      </w:r>
      <w:r>
        <w:tab/>
        <w:t xml:space="preserve">Actions upon reception of </w:t>
      </w:r>
      <w:r>
        <w:rPr>
          <w:i/>
        </w:rPr>
        <w:t>SIB6</w:t>
      </w:r>
      <w:bookmarkEnd w:id="133"/>
      <w:bookmarkEnd w:id="134"/>
    </w:p>
    <w:p w14:paraId="7542A199" w14:textId="77777777" w:rsidR="006F3964" w:rsidRDefault="00336CC3">
      <w:r>
        <w:t xml:space="preserve">Upon receiving the </w:t>
      </w:r>
      <w:r>
        <w:rPr>
          <w:i/>
        </w:rPr>
        <w:t>SIB6</w:t>
      </w:r>
      <w:r>
        <w:t xml:space="preserve"> the UE shall:</w:t>
      </w:r>
    </w:p>
    <w:p w14:paraId="183E5D3A" w14:textId="77777777" w:rsidR="006F3964" w:rsidRDefault="00336CC3">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B8B2A40" w14:textId="77777777" w:rsidR="006F3964" w:rsidRDefault="00336CC3">
      <w:pPr>
        <w:pStyle w:val="Heading5"/>
      </w:pPr>
      <w:bookmarkStart w:id="135" w:name="_Toc60776725"/>
      <w:bookmarkStart w:id="136" w:name="_Toc146780674"/>
      <w:r>
        <w:t>5.2.2.4.8</w:t>
      </w:r>
      <w:r>
        <w:tab/>
        <w:t xml:space="preserve">Actions upon reception of </w:t>
      </w:r>
      <w:r>
        <w:rPr>
          <w:i/>
        </w:rPr>
        <w:t>SIB7</w:t>
      </w:r>
      <w:bookmarkEnd w:id="135"/>
      <w:bookmarkEnd w:id="136"/>
    </w:p>
    <w:p w14:paraId="14E0AB39" w14:textId="77777777" w:rsidR="006F3964" w:rsidRDefault="00336CC3">
      <w:r>
        <w:t xml:space="preserve">Upon receiving the </w:t>
      </w:r>
      <w:r>
        <w:rPr>
          <w:i/>
        </w:rPr>
        <w:t xml:space="preserve">SIB7 </w:t>
      </w:r>
      <w:r>
        <w:t>the UE shall:</w:t>
      </w:r>
    </w:p>
    <w:p w14:paraId="0A15789C" w14:textId="77777777" w:rsidR="006F3964" w:rsidRDefault="00336CC3">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4C0B669" w14:textId="77777777" w:rsidR="006F3964" w:rsidRDefault="00336CC3">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022CDC3" w14:textId="77777777" w:rsidR="006F3964" w:rsidRDefault="00336CC3">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23C6FCE" w14:textId="77777777" w:rsidR="006F3964" w:rsidRDefault="00336CC3">
      <w:pPr>
        <w:pStyle w:val="B2"/>
      </w:pPr>
      <w:r>
        <w:t>2&gt;</w:t>
      </w:r>
      <w:r>
        <w:tab/>
        <w:t xml:space="preserve">discard any previously buffered </w:t>
      </w:r>
      <w:r>
        <w:rPr>
          <w:i/>
        </w:rPr>
        <w:t>warningMessageSegment</w:t>
      </w:r>
      <w:r>
        <w:t>;</w:t>
      </w:r>
    </w:p>
    <w:p w14:paraId="139A13FF" w14:textId="77777777" w:rsidR="006F3964" w:rsidRDefault="00336CC3">
      <w:pPr>
        <w:pStyle w:val="B2"/>
      </w:pPr>
      <w:r>
        <w:t>2&gt;</w:t>
      </w:r>
      <w:r>
        <w:tab/>
        <w:t>if all segments of a warning message have been received:</w:t>
      </w:r>
    </w:p>
    <w:p w14:paraId="18FDCF51" w14:textId="77777777" w:rsidR="006F3964" w:rsidRDefault="00336CC3">
      <w:pPr>
        <w:pStyle w:val="B3"/>
      </w:pPr>
      <w:r>
        <w:t>3&gt;</w:t>
      </w:r>
      <w:r>
        <w:tab/>
        <w:t xml:space="preserve">assemble the </w:t>
      </w:r>
      <w:r>
        <w:rPr>
          <w:lang w:eastAsia="zh-CN"/>
        </w:rPr>
        <w:t xml:space="preserve">warning message </w:t>
      </w:r>
      <w:r>
        <w:t xml:space="preserve">from the received </w:t>
      </w:r>
      <w:r>
        <w:rPr>
          <w:i/>
        </w:rPr>
        <w:t>warningMessageSegment(s)</w:t>
      </w:r>
      <w:r>
        <w:t>;</w:t>
      </w:r>
    </w:p>
    <w:p w14:paraId="5C071A4F" w14:textId="77777777" w:rsidR="006F3964" w:rsidRDefault="00336CC3">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7893845" w14:textId="77777777" w:rsidR="006F3964" w:rsidRDefault="00336CC3">
      <w:pPr>
        <w:pStyle w:val="B3"/>
      </w:pPr>
      <w:r>
        <w:t>3&gt;</w:t>
      </w:r>
      <w:r>
        <w:tab/>
        <w:t xml:space="preserve">stop reception of </w:t>
      </w:r>
      <w:r>
        <w:rPr>
          <w:i/>
        </w:rPr>
        <w:t>SIB7</w:t>
      </w:r>
      <w:r>
        <w:t>;</w:t>
      </w:r>
    </w:p>
    <w:p w14:paraId="0640744E" w14:textId="77777777" w:rsidR="006F3964" w:rsidRDefault="00336CC3">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1BA8184" w14:textId="77777777" w:rsidR="006F3964" w:rsidRDefault="00336CC3">
      <w:pPr>
        <w:pStyle w:val="B2"/>
      </w:pPr>
      <w:r>
        <w:t>2&gt;</w:t>
      </w:r>
      <w:r>
        <w:tab/>
        <w:t>else:</w:t>
      </w:r>
    </w:p>
    <w:p w14:paraId="1B07931A" w14:textId="77777777" w:rsidR="006F3964" w:rsidRDefault="00336CC3">
      <w:pPr>
        <w:pStyle w:val="B3"/>
      </w:pPr>
      <w:r>
        <w:t>3&gt;</w:t>
      </w:r>
      <w:r>
        <w:tab/>
        <w:t xml:space="preserve">store the received </w:t>
      </w:r>
      <w:r>
        <w:rPr>
          <w:i/>
        </w:rPr>
        <w:t>warningMessageSegment</w:t>
      </w:r>
      <w:r>
        <w:t>;</w:t>
      </w:r>
    </w:p>
    <w:p w14:paraId="0CA30086" w14:textId="77777777" w:rsidR="006F3964" w:rsidRDefault="00336CC3">
      <w:pPr>
        <w:pStyle w:val="B3"/>
      </w:pPr>
      <w:r>
        <w:t>3&gt;</w:t>
      </w:r>
      <w:r>
        <w:tab/>
        <w:t xml:space="preserve">continue reception of </w:t>
      </w:r>
      <w:r>
        <w:rPr>
          <w:i/>
        </w:rPr>
        <w:t>SIB7</w:t>
      </w:r>
      <w:r>
        <w:t>;</w:t>
      </w:r>
    </w:p>
    <w:p w14:paraId="6457D15F" w14:textId="77777777" w:rsidR="006F3964" w:rsidRDefault="00336CC3">
      <w:pPr>
        <w:pStyle w:val="B1"/>
      </w:pPr>
      <w:r>
        <w:t>1&gt;</w:t>
      </w:r>
      <w:r>
        <w:tab/>
        <w:t>else if all segments of a warning message have been received:</w:t>
      </w:r>
    </w:p>
    <w:p w14:paraId="1808084C" w14:textId="77777777" w:rsidR="006F3964" w:rsidRDefault="00336CC3">
      <w:pPr>
        <w:pStyle w:val="B2"/>
      </w:pPr>
      <w:r>
        <w:t>2&gt;</w:t>
      </w:r>
      <w:r>
        <w:tab/>
        <w:t xml:space="preserve">assemble the </w:t>
      </w:r>
      <w:r>
        <w:rPr>
          <w:lang w:eastAsia="zh-CN"/>
        </w:rPr>
        <w:t>warning message</w:t>
      </w:r>
      <w:r>
        <w:t xml:space="preserve"> from the received </w:t>
      </w:r>
      <w:r>
        <w:rPr>
          <w:i/>
        </w:rPr>
        <w:t>warningMessageSegment(s)</w:t>
      </w:r>
      <w:r>
        <w:t>;</w:t>
      </w:r>
    </w:p>
    <w:p w14:paraId="07331CD6" w14:textId="77777777" w:rsidR="006F3964" w:rsidRDefault="00336CC3">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EE5ED52" w14:textId="77777777" w:rsidR="006F3964" w:rsidRDefault="00336CC3">
      <w:pPr>
        <w:pStyle w:val="B2"/>
      </w:pPr>
      <w:r>
        <w:t>2&gt;</w:t>
      </w:r>
      <w:r>
        <w:tab/>
        <w:t xml:space="preserve">stop reception of </w:t>
      </w:r>
      <w:r>
        <w:rPr>
          <w:i/>
        </w:rPr>
        <w:t>SIB7</w:t>
      </w:r>
      <w:r>
        <w:t>;</w:t>
      </w:r>
    </w:p>
    <w:p w14:paraId="65CE49BD" w14:textId="77777777" w:rsidR="006F3964" w:rsidRDefault="00336CC3">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5EFC787" w14:textId="77777777" w:rsidR="006F3964" w:rsidRDefault="00336CC3">
      <w:pPr>
        <w:pStyle w:val="B1"/>
      </w:pPr>
      <w:r>
        <w:t>1&gt;</w:t>
      </w:r>
      <w:r>
        <w:tab/>
        <w:t>else:</w:t>
      </w:r>
    </w:p>
    <w:p w14:paraId="4AC66726" w14:textId="77777777" w:rsidR="006F3964" w:rsidRDefault="00336CC3">
      <w:pPr>
        <w:pStyle w:val="B2"/>
      </w:pPr>
      <w:r>
        <w:t>2&gt;</w:t>
      </w:r>
      <w:r>
        <w:tab/>
        <w:t xml:space="preserve">store the received </w:t>
      </w:r>
      <w:r>
        <w:rPr>
          <w:i/>
        </w:rPr>
        <w:t>warningMessageSegment</w:t>
      </w:r>
      <w:r>
        <w:t>;</w:t>
      </w:r>
    </w:p>
    <w:p w14:paraId="3870063B" w14:textId="77777777" w:rsidR="006F3964" w:rsidRDefault="00336CC3">
      <w:pPr>
        <w:pStyle w:val="B2"/>
      </w:pPr>
      <w:r>
        <w:t>2&gt;</w:t>
      </w:r>
      <w:r>
        <w:tab/>
        <w:t xml:space="preserve">continue reception of </w:t>
      </w:r>
      <w:r>
        <w:rPr>
          <w:i/>
        </w:rPr>
        <w:t>SIB7</w:t>
      </w:r>
      <w:r>
        <w:t>;</w:t>
      </w:r>
    </w:p>
    <w:p w14:paraId="3CABCEB7" w14:textId="77777777" w:rsidR="006F3964" w:rsidRDefault="00336CC3">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6260EAF" w14:textId="77777777" w:rsidR="006F3964" w:rsidRDefault="00336CC3">
      <w:pPr>
        <w:pStyle w:val="Heading5"/>
      </w:pPr>
      <w:bookmarkStart w:id="137" w:name="_Toc60776726"/>
      <w:bookmarkStart w:id="138" w:name="_Toc146780675"/>
      <w:r>
        <w:lastRenderedPageBreak/>
        <w:t>5.2.2.4.9</w:t>
      </w:r>
      <w:r>
        <w:tab/>
        <w:t xml:space="preserve">Actions upon reception of </w:t>
      </w:r>
      <w:r>
        <w:rPr>
          <w:i/>
        </w:rPr>
        <w:t>SIB8</w:t>
      </w:r>
      <w:bookmarkEnd w:id="137"/>
      <w:bookmarkEnd w:id="138"/>
    </w:p>
    <w:p w14:paraId="1D0E1F00" w14:textId="77777777" w:rsidR="006F3964" w:rsidRDefault="00336CC3">
      <w:r>
        <w:t xml:space="preserve">Upon receiving the </w:t>
      </w:r>
      <w:r>
        <w:rPr>
          <w:i/>
        </w:rPr>
        <w:t>SIB8</w:t>
      </w:r>
      <w:r>
        <w:t xml:space="preserve"> the UE shall:</w:t>
      </w:r>
    </w:p>
    <w:p w14:paraId="41C80B28" w14:textId="77777777" w:rsidR="006F3964" w:rsidRDefault="00336CC3">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260D44D" w14:textId="77777777" w:rsidR="006F3964" w:rsidRDefault="00336CC3">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7BD4E7C" w14:textId="77777777" w:rsidR="006F3964" w:rsidRDefault="00336CC3">
      <w:pPr>
        <w:pStyle w:val="B2"/>
      </w:pPr>
      <w:r>
        <w:t>2&gt;</w:t>
      </w:r>
      <w:r>
        <w:tab/>
        <w:t xml:space="preserve">continue reception of </w:t>
      </w:r>
      <w:r>
        <w:rPr>
          <w:i/>
        </w:rPr>
        <w:t>SIB8</w:t>
      </w:r>
      <w:r>
        <w:t>;</w:t>
      </w:r>
    </w:p>
    <w:p w14:paraId="4478D3F2" w14:textId="77777777" w:rsidR="006F3964" w:rsidRDefault="00336CC3">
      <w:pPr>
        <w:pStyle w:val="B1"/>
      </w:pPr>
      <w:r>
        <w:t>1&gt;</w:t>
      </w:r>
      <w:r>
        <w:tab/>
        <w:t>else:</w:t>
      </w:r>
    </w:p>
    <w:p w14:paraId="6A67D024" w14:textId="77777777" w:rsidR="006F3964" w:rsidRDefault="00336CC3">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BA8DE21" w14:textId="77777777" w:rsidR="006F3964" w:rsidRDefault="00336CC3">
      <w:pPr>
        <w:pStyle w:val="B3"/>
      </w:pPr>
      <w:r>
        <w:t>3&gt;</w:t>
      </w:r>
      <w:r>
        <w:tab/>
        <w:t xml:space="preserve">store the received </w:t>
      </w:r>
      <w:r>
        <w:rPr>
          <w:i/>
        </w:rPr>
        <w:t>warningMessageSegment</w:t>
      </w:r>
      <w:r>
        <w:t>;</w:t>
      </w:r>
    </w:p>
    <w:p w14:paraId="085E64CB" w14:textId="77777777" w:rsidR="006F3964" w:rsidRDefault="00336CC3">
      <w:pPr>
        <w:pStyle w:val="B3"/>
      </w:pPr>
      <w:r>
        <w:t>3&gt;</w:t>
      </w:r>
      <w:r>
        <w:tab/>
        <w:t xml:space="preserve">store the received </w:t>
      </w:r>
      <w:r>
        <w:rPr>
          <w:i/>
        </w:rPr>
        <w:t>warningAreaCoordinatesSegment</w:t>
      </w:r>
      <w:r>
        <w:t xml:space="preserve"> (if any);</w:t>
      </w:r>
    </w:p>
    <w:p w14:paraId="284D7A31" w14:textId="77777777" w:rsidR="006F3964" w:rsidRDefault="00336CC3">
      <w:pPr>
        <w:pStyle w:val="B3"/>
      </w:pPr>
      <w:r>
        <w:t>3&gt;</w:t>
      </w:r>
      <w:r>
        <w:tab/>
        <w:t>if all segments of a warning message and geographical area coordinates (if any) have been received:</w:t>
      </w:r>
    </w:p>
    <w:p w14:paraId="3F55775A" w14:textId="77777777" w:rsidR="006F3964" w:rsidRDefault="00336CC3">
      <w:pPr>
        <w:pStyle w:val="B4"/>
      </w:pPr>
      <w:r>
        <w:t>4&gt;</w:t>
      </w:r>
      <w:r>
        <w:tab/>
        <w:t xml:space="preserve">assemble the </w:t>
      </w:r>
      <w:r>
        <w:rPr>
          <w:lang w:eastAsia="zh-CN"/>
        </w:rPr>
        <w:t>warning message</w:t>
      </w:r>
      <w:r>
        <w:t xml:space="preserve"> from the received </w:t>
      </w:r>
      <w:r>
        <w:rPr>
          <w:i/>
        </w:rPr>
        <w:t>warningMessageSegment</w:t>
      </w:r>
      <w:r>
        <w:t>;</w:t>
      </w:r>
    </w:p>
    <w:p w14:paraId="4CD09175" w14:textId="77777777" w:rsidR="006F3964" w:rsidRDefault="00336CC3">
      <w:pPr>
        <w:pStyle w:val="B4"/>
      </w:pPr>
      <w:r>
        <w:t>4&gt;</w:t>
      </w:r>
      <w:r>
        <w:tab/>
        <w:t xml:space="preserve">assemble the geographical area coordinates from the received </w:t>
      </w:r>
      <w:r>
        <w:rPr>
          <w:i/>
        </w:rPr>
        <w:t>warningAreaCoordinatesSegment</w:t>
      </w:r>
      <w:r>
        <w:t xml:space="preserve"> (if any);</w:t>
      </w:r>
    </w:p>
    <w:p w14:paraId="78692691" w14:textId="77777777" w:rsidR="006F3964" w:rsidRDefault="00336CC3">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4F98C8C" w14:textId="77777777" w:rsidR="006F3964" w:rsidRDefault="00336CC3">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491CB13" w14:textId="77777777" w:rsidR="006F3964" w:rsidRDefault="00336CC3">
      <w:pPr>
        <w:pStyle w:val="B3"/>
      </w:pPr>
      <w:r>
        <w:t>3&gt;</w:t>
      </w:r>
      <w:r>
        <w:tab/>
        <w:t xml:space="preserve">continue reception of </w:t>
      </w:r>
      <w:r>
        <w:rPr>
          <w:i/>
        </w:rPr>
        <w:t>SIB8</w:t>
      </w:r>
      <w:r>
        <w:t>;</w:t>
      </w:r>
    </w:p>
    <w:p w14:paraId="08286741" w14:textId="77777777" w:rsidR="006F3964" w:rsidRDefault="00336CC3">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10DE9CE" w14:textId="77777777" w:rsidR="006F3964" w:rsidRDefault="00336CC3">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DCF385C" w14:textId="77777777" w:rsidR="006F3964" w:rsidRDefault="00336CC3">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1B207EC" w14:textId="77777777" w:rsidR="006F3964" w:rsidRDefault="00336CC3">
      <w:pPr>
        <w:pStyle w:val="B3"/>
      </w:pPr>
      <w:r>
        <w:t>3&gt;</w:t>
      </w:r>
      <w:r>
        <w:tab/>
        <w:t xml:space="preserve">store the received </w:t>
      </w:r>
      <w:r>
        <w:rPr>
          <w:i/>
        </w:rPr>
        <w:t>warningMessageSegment</w:t>
      </w:r>
      <w:r>
        <w:t>;</w:t>
      </w:r>
    </w:p>
    <w:p w14:paraId="55E6D528" w14:textId="77777777" w:rsidR="006F3964" w:rsidRDefault="00336CC3">
      <w:pPr>
        <w:pStyle w:val="B3"/>
      </w:pPr>
      <w:r>
        <w:t>3&gt;</w:t>
      </w:r>
      <w:r>
        <w:tab/>
        <w:t xml:space="preserve">store the received </w:t>
      </w:r>
      <w:r>
        <w:rPr>
          <w:i/>
        </w:rPr>
        <w:t>warningAreaCoordinatesSegment</w:t>
      </w:r>
      <w:r>
        <w:t xml:space="preserve"> (if any);</w:t>
      </w:r>
    </w:p>
    <w:p w14:paraId="138C3314" w14:textId="77777777" w:rsidR="006F3964" w:rsidRDefault="00336CC3">
      <w:pPr>
        <w:pStyle w:val="B3"/>
      </w:pPr>
      <w:r>
        <w:t>3&gt;</w:t>
      </w:r>
      <w:r>
        <w:tab/>
        <w:t xml:space="preserve">continue reception of </w:t>
      </w:r>
      <w:r>
        <w:rPr>
          <w:i/>
        </w:rPr>
        <w:t>SIB8</w:t>
      </w:r>
      <w:r>
        <w:t>;</w:t>
      </w:r>
    </w:p>
    <w:p w14:paraId="04904E0D" w14:textId="77777777" w:rsidR="006F3964" w:rsidRDefault="00336CC3">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F0EFCA6" w14:textId="77777777" w:rsidR="006F3964" w:rsidRDefault="00336CC3">
      <w:pPr>
        <w:pStyle w:val="NO"/>
      </w:pPr>
      <w:r>
        <w:t>NOTE:</w:t>
      </w:r>
      <w:r>
        <w:tab/>
        <w:t xml:space="preserve">The number of </w:t>
      </w:r>
      <w:r>
        <w:rPr>
          <w:lang w:eastAsia="zh-CN"/>
        </w:rPr>
        <w:t>warning messages</w:t>
      </w:r>
      <w:r>
        <w:t xml:space="preserve"> that a UE can re-assemble simultaneously is a function of UE implementation.</w:t>
      </w:r>
    </w:p>
    <w:p w14:paraId="6CFF416C" w14:textId="77777777" w:rsidR="006F3964" w:rsidRDefault="00336CC3">
      <w:pPr>
        <w:pStyle w:val="Heading5"/>
      </w:pPr>
      <w:bookmarkStart w:id="139" w:name="_Toc60776727"/>
      <w:bookmarkStart w:id="140" w:name="_Toc146780676"/>
      <w:r>
        <w:t>5.2.2.4.10</w:t>
      </w:r>
      <w:r>
        <w:tab/>
        <w:t xml:space="preserve">Actions upon reception of </w:t>
      </w:r>
      <w:r>
        <w:rPr>
          <w:i/>
        </w:rPr>
        <w:t>SIB9</w:t>
      </w:r>
      <w:bookmarkEnd w:id="139"/>
      <w:bookmarkEnd w:id="140"/>
    </w:p>
    <w:p w14:paraId="177DB343" w14:textId="77777777" w:rsidR="006F3964" w:rsidRDefault="00336CC3">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4C52E1E3" w14:textId="77777777" w:rsidR="006F3964" w:rsidRDefault="00336CC3">
      <w:pPr>
        <w:pStyle w:val="Heading5"/>
      </w:pPr>
      <w:bookmarkStart w:id="141" w:name="_Toc146780677"/>
      <w:bookmarkStart w:id="142" w:name="_Toc60776728"/>
      <w:r>
        <w:t>5.2.2.4.11</w:t>
      </w:r>
      <w:r>
        <w:tab/>
        <w:t xml:space="preserve">Actions upon reception of </w:t>
      </w:r>
      <w:r>
        <w:rPr>
          <w:i/>
        </w:rPr>
        <w:t>SIB10</w:t>
      </w:r>
      <w:bookmarkEnd w:id="141"/>
      <w:bookmarkEnd w:id="142"/>
    </w:p>
    <w:p w14:paraId="22B0A56C" w14:textId="77777777" w:rsidR="006F3964" w:rsidRDefault="00336CC3">
      <w:r>
        <w:t xml:space="preserve">Upon receiving </w:t>
      </w:r>
      <w:r>
        <w:rPr>
          <w:i/>
        </w:rPr>
        <w:t>SIB10</w:t>
      </w:r>
      <w:r>
        <w:t>, the UE shall:</w:t>
      </w:r>
    </w:p>
    <w:p w14:paraId="6DC6DF8C" w14:textId="77777777" w:rsidR="006F3964" w:rsidRDefault="00336CC3">
      <w:pPr>
        <w:ind w:left="568" w:hanging="284"/>
        <w:rPr>
          <w:lang w:eastAsia="zh-CN"/>
        </w:rPr>
      </w:pPr>
      <w:r>
        <w:rPr>
          <w:lang w:eastAsia="zh-CN"/>
        </w:rPr>
        <w:lastRenderedPageBreak/>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017AEA5C" w14:textId="77777777" w:rsidR="006F3964" w:rsidRDefault="00336CC3">
      <w:pPr>
        <w:pStyle w:val="Heading5"/>
      </w:pPr>
      <w:bookmarkStart w:id="143" w:name="_Toc146780678"/>
      <w:bookmarkStart w:id="144" w:name="_Toc60776729"/>
      <w:r>
        <w:t>5.2.2.4.12</w:t>
      </w:r>
      <w:r>
        <w:tab/>
        <w:t xml:space="preserve">Actions upon reception of </w:t>
      </w:r>
      <w:r>
        <w:rPr>
          <w:i/>
        </w:rPr>
        <w:t>SIB11</w:t>
      </w:r>
      <w:bookmarkEnd w:id="143"/>
      <w:bookmarkEnd w:id="144"/>
    </w:p>
    <w:p w14:paraId="637D7F7F" w14:textId="77777777" w:rsidR="006F3964" w:rsidRDefault="00336CC3">
      <w:r>
        <w:t xml:space="preserve">Upon receiving </w:t>
      </w:r>
      <w:r>
        <w:rPr>
          <w:i/>
        </w:rPr>
        <w:t>SIB11</w:t>
      </w:r>
      <w:r>
        <w:t>, the UE shall:</w:t>
      </w:r>
    </w:p>
    <w:p w14:paraId="60910E31" w14:textId="77777777" w:rsidR="006F3964" w:rsidRDefault="00336CC3">
      <w:pPr>
        <w:pStyle w:val="B1"/>
      </w:pPr>
      <w:r>
        <w:t>1&gt;</w:t>
      </w:r>
      <w:r>
        <w:tab/>
        <w:t>if in RRC_IDLE or RRC_INACTIVE, and T331 is running:</w:t>
      </w:r>
    </w:p>
    <w:p w14:paraId="37DA580D" w14:textId="77777777" w:rsidR="006F3964" w:rsidRDefault="00336CC3">
      <w:pPr>
        <w:pStyle w:val="B2"/>
      </w:pPr>
      <w:r>
        <w:t>2&gt;</w:t>
      </w:r>
      <w:r>
        <w:tab/>
        <w:t>perform the actions as specified in 5.7.8.1a;</w:t>
      </w:r>
    </w:p>
    <w:p w14:paraId="4E70B3ED" w14:textId="77777777" w:rsidR="006F3964" w:rsidRDefault="00336CC3">
      <w:pPr>
        <w:pStyle w:val="Heading5"/>
        <w:rPr>
          <w:i/>
        </w:rPr>
      </w:pPr>
      <w:bookmarkStart w:id="145" w:name="_Toc60776730"/>
      <w:bookmarkStart w:id="146" w:name="_Toc146780679"/>
      <w:r>
        <w:t>5.2.2.4.13</w:t>
      </w:r>
      <w:r>
        <w:tab/>
        <w:t xml:space="preserve">Actions upon reception of </w:t>
      </w:r>
      <w:r>
        <w:rPr>
          <w:i/>
        </w:rPr>
        <w:t>SIB12</w:t>
      </w:r>
      <w:bookmarkEnd w:id="145"/>
      <w:bookmarkEnd w:id="146"/>
    </w:p>
    <w:p w14:paraId="54B376B2" w14:textId="77777777" w:rsidR="006F3964" w:rsidRDefault="00336CC3">
      <w:r>
        <w:t xml:space="preserve">Upon receiving </w:t>
      </w:r>
      <w:r>
        <w:rPr>
          <w:i/>
        </w:rPr>
        <w:t>SIB12</w:t>
      </w:r>
      <w:r>
        <w:t>, the UE shall:</w:t>
      </w:r>
    </w:p>
    <w:p w14:paraId="03DD5E37" w14:textId="77777777" w:rsidR="006F3964" w:rsidRDefault="00336CC3">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E740566" w14:textId="77777777" w:rsidR="006F3964" w:rsidRDefault="00336CC3">
      <w:pPr>
        <w:pStyle w:val="B2"/>
      </w:pPr>
      <w:r>
        <w:t>2&gt;</w:t>
      </w:r>
      <w:r>
        <w:tab/>
        <w:t>discard all stored segments;</w:t>
      </w:r>
    </w:p>
    <w:p w14:paraId="23FFF458" w14:textId="77777777" w:rsidR="006F3964" w:rsidRDefault="00336CC3">
      <w:pPr>
        <w:pStyle w:val="B1"/>
      </w:pPr>
      <w:r>
        <w:t>1&gt;</w:t>
      </w:r>
      <w:r>
        <w:tab/>
        <w:t>store the segment;</w:t>
      </w:r>
    </w:p>
    <w:p w14:paraId="2D4DA917" w14:textId="77777777" w:rsidR="006F3964" w:rsidRDefault="00336CC3">
      <w:pPr>
        <w:pStyle w:val="B1"/>
      </w:pPr>
      <w:r>
        <w:t>1&gt;</w:t>
      </w:r>
      <w:r>
        <w:tab/>
        <w:t>if all segments have been received:</w:t>
      </w:r>
    </w:p>
    <w:p w14:paraId="175C9805" w14:textId="77777777" w:rsidR="006F3964" w:rsidRDefault="00336CC3">
      <w:pPr>
        <w:pStyle w:val="B2"/>
      </w:pPr>
      <w:r>
        <w:t>2&gt;</w:t>
      </w:r>
      <w:r>
        <w:tab/>
        <w:t xml:space="preserve">assemble </w:t>
      </w:r>
      <w:r>
        <w:rPr>
          <w:i/>
          <w:iCs/>
        </w:rPr>
        <w:t>SIB12-IEs</w:t>
      </w:r>
      <w:r>
        <w:t xml:space="preserve"> from the received segments;</w:t>
      </w:r>
    </w:p>
    <w:p w14:paraId="5640C84A" w14:textId="77777777" w:rsidR="006F3964" w:rsidRDefault="00336CC3">
      <w:pPr>
        <w:pStyle w:val="B2"/>
      </w:pPr>
      <w:r>
        <w:t>2&gt;</w:t>
      </w:r>
      <w:r>
        <w:tab/>
        <w:t xml:space="preserve">if </w:t>
      </w:r>
      <w:r>
        <w:rPr>
          <w:i/>
        </w:rPr>
        <w:t xml:space="preserve">sl-FreqInfoList </w:t>
      </w:r>
      <w:r>
        <w:t xml:space="preserve">is included in </w:t>
      </w:r>
      <w:r>
        <w:rPr>
          <w:i/>
        </w:rPr>
        <w:t>sl-ConfigCommonNR</w:t>
      </w:r>
      <w:r>
        <w:t>:</w:t>
      </w:r>
    </w:p>
    <w:p w14:paraId="0E509BDF" w14:textId="77777777" w:rsidR="006F3964" w:rsidRDefault="00336CC3">
      <w:pPr>
        <w:pStyle w:val="B3"/>
      </w:pPr>
      <w:r>
        <w:t>3&gt;</w:t>
      </w:r>
      <w:r>
        <w:tab/>
        <w:t xml:space="preserve">if configured to receive </w:t>
      </w:r>
      <w:r>
        <w:rPr>
          <w:lang w:eastAsia="zh-CN"/>
        </w:rPr>
        <w:t xml:space="preserve">NR </w:t>
      </w:r>
      <w:r>
        <w:t>sidelink communication:</w:t>
      </w:r>
    </w:p>
    <w:p w14:paraId="45787D72" w14:textId="77777777" w:rsidR="006F3964" w:rsidRDefault="00336CC3">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716A89" w14:textId="77777777" w:rsidR="006F3964" w:rsidRDefault="00336CC3">
      <w:pPr>
        <w:pStyle w:val="B3"/>
      </w:pPr>
      <w:r>
        <w:t>3&gt;</w:t>
      </w:r>
      <w:r>
        <w:tab/>
        <w:t xml:space="preserve">if configured to transmit </w:t>
      </w:r>
      <w:r>
        <w:rPr>
          <w:lang w:eastAsia="zh-CN"/>
        </w:rPr>
        <w:t>NR s</w:t>
      </w:r>
      <w:r>
        <w:t>idelink communication:</w:t>
      </w:r>
    </w:p>
    <w:p w14:paraId="2C10E7BB" w14:textId="77777777" w:rsidR="006F3964" w:rsidRDefault="00336CC3">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1F96C23C" w14:textId="77777777" w:rsidR="006F3964" w:rsidRDefault="00336CC3">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5A62E57" w14:textId="77777777" w:rsidR="006F3964" w:rsidRDefault="00336CC3">
      <w:pPr>
        <w:pStyle w:val="B4"/>
      </w:pPr>
      <w:r>
        <w:t>4&gt;</w:t>
      </w:r>
      <w:r>
        <w:tab/>
        <w:t xml:space="preserve">use the synchronization configuration parameters for NR sidelink communication on frequencies included in </w:t>
      </w:r>
      <w:r>
        <w:rPr>
          <w:i/>
          <w:iCs/>
        </w:rPr>
        <w:t>sl-FreqInfoList</w:t>
      </w:r>
      <w:r>
        <w:t>, as specified in 5.8.5;</w:t>
      </w:r>
    </w:p>
    <w:p w14:paraId="034CC8CE" w14:textId="77777777" w:rsidR="006F3964" w:rsidRDefault="00336CC3">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3C02A6E" w14:textId="77777777" w:rsidR="006F3964" w:rsidRDefault="00336CC3">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E287C27" w14:textId="77777777" w:rsidR="006F3964" w:rsidRDefault="00336CC3">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FCBDF" w14:textId="77777777" w:rsidR="006F3964" w:rsidRDefault="00336CC3">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EACEC7A" w14:textId="77777777" w:rsidR="006F3964" w:rsidRDefault="00336CC3">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6AF8BC37" w14:textId="77777777" w:rsidR="006F3964" w:rsidRDefault="00336CC3">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63597726" w14:textId="77777777" w:rsidR="006F3964" w:rsidRDefault="00336CC3">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A3CDFAB" w14:textId="77777777" w:rsidR="006F3964" w:rsidRDefault="00336CC3">
      <w:pPr>
        <w:pStyle w:val="B5"/>
        <w:rPr>
          <w:rFonts w:eastAsia="SimSun"/>
          <w:lang w:eastAsia="en-US"/>
        </w:rPr>
      </w:pPr>
      <w:r>
        <w:rPr>
          <w:rFonts w:eastAsia="SimSun"/>
          <w:lang w:eastAsia="en-US"/>
        </w:rPr>
        <w:lastRenderedPageBreak/>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C5D8E6C" w14:textId="77777777" w:rsidR="006F3964" w:rsidRDefault="00336CC3">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7C2D7CE7" w14:textId="77777777" w:rsidR="006F3964" w:rsidRDefault="00336CC3">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81DA88B" w14:textId="77777777" w:rsidR="006F3964" w:rsidRDefault="00336CC3">
      <w:pPr>
        <w:pStyle w:val="B3"/>
      </w:pPr>
      <w:r>
        <w:t>3&gt;</w:t>
      </w:r>
      <w:r>
        <w:tab/>
        <w:t xml:space="preserve">perform </w:t>
      </w:r>
      <w:r>
        <w:rPr>
          <w:rFonts w:eastAsia="MS Mincho"/>
        </w:rPr>
        <w:t>sidelink D</w:t>
      </w:r>
      <w:r>
        <w:t>RB addition/modification/release as specified in 5.8.9.1a.1/5.8.9.1a.2</w:t>
      </w:r>
      <w:r>
        <w:rPr>
          <w:rFonts w:eastAsia="MS Mincho"/>
        </w:rPr>
        <w:t>;</w:t>
      </w:r>
    </w:p>
    <w:p w14:paraId="24D7DBCD" w14:textId="77777777" w:rsidR="006F3964" w:rsidRDefault="00336CC3">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8181254" w14:textId="77777777" w:rsidR="006F3964" w:rsidRDefault="00336CC3">
      <w:pPr>
        <w:pStyle w:val="B3"/>
      </w:pPr>
      <w:r>
        <w:t>3&gt; store the NR sidelink measurement configuration;</w:t>
      </w:r>
    </w:p>
    <w:p w14:paraId="1E83E59A" w14:textId="77777777" w:rsidR="006F3964" w:rsidRDefault="00336CC3">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50C0A8E" w14:textId="77777777" w:rsidR="006F3964" w:rsidRDefault="00336CC3">
      <w:pPr>
        <w:pStyle w:val="B3"/>
      </w:pPr>
      <w:r>
        <w:t>3&gt;</w:t>
      </w:r>
      <w:r>
        <w:tab/>
        <w:t>store the NR sidelink DRX configuration and configure lower layers to perform sidelink DRX operation for groupcast and broadcast as specified in TS 38.321 [3];</w:t>
      </w:r>
    </w:p>
    <w:p w14:paraId="79FDB99B" w14:textId="77777777" w:rsidR="006F3964" w:rsidRDefault="00336CC3">
      <w:pPr>
        <w:pStyle w:val="B1"/>
      </w:pPr>
      <w:r>
        <w:t>1&gt;</w:t>
      </w:r>
      <w:r>
        <w:tab/>
        <w:t>if the UE is acting as L2 U2N Remote UE:</w:t>
      </w:r>
    </w:p>
    <w:p w14:paraId="15C66F37" w14:textId="77777777" w:rsidR="006F3964" w:rsidRDefault="00336CC3">
      <w:pPr>
        <w:pStyle w:val="B2"/>
      </w:pPr>
      <w:r>
        <w:t>2&gt;</w:t>
      </w:r>
      <w:r>
        <w:tab/>
        <w:t xml:space="preserve">if the </w:t>
      </w:r>
      <w:r>
        <w:rPr>
          <w:i/>
          <w:iCs/>
        </w:rPr>
        <w:t>sl-TimersAndConstantsRemoteUE</w:t>
      </w:r>
      <w:r>
        <w:t xml:space="preserve"> is included in </w:t>
      </w:r>
      <w:r>
        <w:rPr>
          <w:i/>
        </w:rPr>
        <w:t>SIB12</w:t>
      </w:r>
      <w:r>
        <w:t>:</w:t>
      </w:r>
    </w:p>
    <w:p w14:paraId="78A546DA" w14:textId="77777777" w:rsidR="006F3964" w:rsidRDefault="00336CC3">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779C0A09" w14:textId="77777777" w:rsidR="006F3964" w:rsidRDefault="00336CC3">
      <w:pPr>
        <w:pStyle w:val="B2"/>
      </w:pPr>
      <w:r>
        <w:t>2&gt;</w:t>
      </w:r>
      <w:r>
        <w:tab/>
        <w:t>else:</w:t>
      </w:r>
    </w:p>
    <w:p w14:paraId="3839EA64" w14:textId="77777777" w:rsidR="006F3964" w:rsidRDefault="00336CC3">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0E1C031" w14:textId="77777777" w:rsidR="006F3964" w:rsidRDefault="00336CC3">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F96E4AE" w14:textId="77777777" w:rsidR="006F3964" w:rsidRDefault="00336CC3">
      <w:pPr>
        <w:pStyle w:val="Heading5"/>
        <w:rPr>
          <w:i/>
        </w:rPr>
      </w:pPr>
      <w:bookmarkStart w:id="147" w:name="_Toc146780680"/>
      <w:bookmarkStart w:id="148" w:name="_Toc60776731"/>
      <w:r>
        <w:t>5.2.2.4.14</w:t>
      </w:r>
      <w:r>
        <w:tab/>
        <w:t xml:space="preserve">Actions upon reception of </w:t>
      </w:r>
      <w:r>
        <w:rPr>
          <w:i/>
        </w:rPr>
        <w:t>SIB13</w:t>
      </w:r>
      <w:bookmarkEnd w:id="147"/>
      <w:bookmarkEnd w:id="148"/>
    </w:p>
    <w:p w14:paraId="2ACFA8A0" w14:textId="77777777" w:rsidR="006F3964" w:rsidRDefault="00336CC3">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B84CB8D" w14:textId="77777777" w:rsidR="006F3964" w:rsidRDefault="00336CC3">
      <w:pPr>
        <w:pStyle w:val="Heading5"/>
      </w:pPr>
      <w:bookmarkStart w:id="149" w:name="_Toc60776732"/>
      <w:bookmarkStart w:id="150" w:name="_Toc146780681"/>
      <w:r>
        <w:t>5.2.2.4.15</w:t>
      </w:r>
      <w:r>
        <w:tab/>
        <w:t xml:space="preserve">Actions upon reception of </w:t>
      </w:r>
      <w:r>
        <w:rPr>
          <w:i/>
        </w:rPr>
        <w:t>SIB14</w:t>
      </w:r>
      <w:bookmarkEnd w:id="149"/>
      <w:bookmarkEnd w:id="150"/>
    </w:p>
    <w:p w14:paraId="3081E0BA" w14:textId="77777777" w:rsidR="006F3964" w:rsidRDefault="00336CC3">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19706D5" w14:textId="77777777" w:rsidR="006F3964" w:rsidRDefault="00336CC3">
      <w:pPr>
        <w:pStyle w:val="Heading5"/>
        <w:rPr>
          <w:lang w:eastAsia="en-US"/>
        </w:rPr>
      </w:pPr>
      <w:bookmarkStart w:id="151" w:name="_Toc60776733"/>
      <w:bookmarkStart w:id="152" w:name="_Toc146780682"/>
      <w:r>
        <w:t>5.2.2.4.16</w:t>
      </w:r>
      <w:r>
        <w:tab/>
        <w:t xml:space="preserve">Actions upon reception of </w:t>
      </w:r>
      <w:r>
        <w:rPr>
          <w:i/>
        </w:rPr>
        <w:t>SIBpos</w:t>
      </w:r>
      <w:bookmarkEnd w:id="151"/>
      <w:bookmarkEnd w:id="152"/>
    </w:p>
    <w:p w14:paraId="19EDC2E4" w14:textId="77777777" w:rsidR="006F3964" w:rsidRDefault="00336CC3">
      <w:r>
        <w:t xml:space="preserve">No UE requirements related to the contents of the </w:t>
      </w:r>
      <w:r>
        <w:rPr>
          <w:i/>
        </w:rPr>
        <w:t xml:space="preserve">SIBpos </w:t>
      </w:r>
      <w:r>
        <w:t>apply other than those specified elsewhere e.g. within TS 37.355 [49], and/or within the corresponding field descriptions.</w:t>
      </w:r>
    </w:p>
    <w:p w14:paraId="515A706E" w14:textId="77777777" w:rsidR="006F3964" w:rsidRDefault="00336CC3">
      <w:pPr>
        <w:pStyle w:val="Heading5"/>
        <w:rPr>
          <w:lang w:eastAsia="en-US"/>
        </w:rPr>
      </w:pPr>
      <w:bookmarkStart w:id="153" w:name="_Toc146780683"/>
      <w:bookmarkStart w:id="154" w:name="_Toc60776734"/>
      <w:r>
        <w:t>5.2.2.4.17</w:t>
      </w:r>
      <w:r>
        <w:tab/>
        <w:t xml:space="preserve">Actions upon reception of </w:t>
      </w:r>
      <w:r>
        <w:rPr>
          <w:i/>
        </w:rPr>
        <w:t>SIB15</w:t>
      </w:r>
      <w:bookmarkEnd w:id="153"/>
    </w:p>
    <w:p w14:paraId="15981BDF" w14:textId="77777777" w:rsidR="006F3964" w:rsidRDefault="00336CC3">
      <w:r>
        <w:t xml:space="preserve">Upon receiving </w:t>
      </w:r>
      <w:r>
        <w:rPr>
          <w:i/>
          <w:iCs/>
        </w:rPr>
        <w:t>SIB15</w:t>
      </w:r>
      <w:r>
        <w:t>, the UE shall:</w:t>
      </w:r>
    </w:p>
    <w:p w14:paraId="0771E506" w14:textId="77777777" w:rsidR="006F3964" w:rsidRDefault="00336CC3">
      <w:pPr>
        <w:pStyle w:val="B1"/>
      </w:pPr>
      <w:r>
        <w:t>1&gt;</w:t>
      </w:r>
      <w:r>
        <w:tab/>
        <w:t>forward the applicable disaster roaming information for each PLMN sharing the cell to upper layers.</w:t>
      </w:r>
    </w:p>
    <w:p w14:paraId="376BD4B2" w14:textId="77777777" w:rsidR="006F3964" w:rsidRDefault="00336CC3">
      <w:pPr>
        <w:pStyle w:val="Heading5"/>
      </w:pPr>
      <w:bookmarkStart w:id="155" w:name="_Toc146780684"/>
      <w:r>
        <w:t>5.2.2.4.18</w:t>
      </w:r>
      <w:r>
        <w:tab/>
        <w:t xml:space="preserve">Actions upon reception of </w:t>
      </w:r>
      <w:r>
        <w:rPr>
          <w:i/>
        </w:rPr>
        <w:t>SIB16</w:t>
      </w:r>
      <w:bookmarkEnd w:id="155"/>
    </w:p>
    <w:p w14:paraId="3ECB8F60" w14:textId="77777777" w:rsidR="006F3964" w:rsidRDefault="00336CC3">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482022" w14:textId="77777777" w:rsidR="006F3964" w:rsidRDefault="00336CC3">
      <w:pPr>
        <w:pStyle w:val="Heading5"/>
        <w:rPr>
          <w:lang w:eastAsia="en-US"/>
        </w:rPr>
      </w:pPr>
      <w:bookmarkStart w:id="156" w:name="_Toc146780685"/>
      <w:bookmarkStart w:id="157" w:name="_Hlk92652647"/>
      <w:r>
        <w:t>5.2.2.4.19</w:t>
      </w:r>
      <w:r>
        <w:tab/>
        <w:t xml:space="preserve">Actions upon reception of </w:t>
      </w:r>
      <w:r>
        <w:rPr>
          <w:i/>
        </w:rPr>
        <w:t>SIB17</w:t>
      </w:r>
      <w:bookmarkEnd w:id="156"/>
    </w:p>
    <w:bookmarkEnd w:id="157"/>
    <w:p w14:paraId="44056C0D" w14:textId="77777777" w:rsidR="006F3964" w:rsidRDefault="00336CC3">
      <w:r>
        <w:t xml:space="preserve">Upon receiving </w:t>
      </w:r>
      <w:r>
        <w:rPr>
          <w:i/>
        </w:rPr>
        <w:t>SIB17</w:t>
      </w:r>
      <w:r>
        <w:t>, the UE shall:</w:t>
      </w:r>
    </w:p>
    <w:p w14:paraId="1F0F154D" w14:textId="77777777" w:rsidR="006F3964" w:rsidRDefault="00336CC3">
      <w:pPr>
        <w:pStyle w:val="B1"/>
      </w:pPr>
      <w:r>
        <w:lastRenderedPageBreak/>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0B0F800" w14:textId="77777777" w:rsidR="006F3964" w:rsidRDefault="00336CC3">
      <w:pPr>
        <w:pStyle w:val="B2"/>
      </w:pPr>
      <w:r>
        <w:t>2&gt;</w:t>
      </w:r>
      <w:r>
        <w:tab/>
        <w:t>discard all stored segments;</w:t>
      </w:r>
    </w:p>
    <w:p w14:paraId="4026E759" w14:textId="77777777" w:rsidR="006F3964" w:rsidRDefault="00336CC3">
      <w:pPr>
        <w:pStyle w:val="B1"/>
      </w:pPr>
      <w:r>
        <w:t>1&gt;</w:t>
      </w:r>
      <w:r>
        <w:tab/>
        <w:t>store the segment;</w:t>
      </w:r>
    </w:p>
    <w:p w14:paraId="2F8628E2" w14:textId="77777777" w:rsidR="006F3964" w:rsidRDefault="00336CC3">
      <w:pPr>
        <w:pStyle w:val="B1"/>
      </w:pPr>
      <w:r>
        <w:t>1&gt;</w:t>
      </w:r>
      <w:r>
        <w:tab/>
        <w:t>if all segments have been received:</w:t>
      </w:r>
    </w:p>
    <w:p w14:paraId="48DB40FD" w14:textId="77777777" w:rsidR="006F3964" w:rsidRDefault="00336CC3">
      <w:pPr>
        <w:pStyle w:val="B2"/>
      </w:pPr>
      <w:r>
        <w:t>2&gt;</w:t>
      </w:r>
      <w:r>
        <w:tab/>
        <w:t xml:space="preserve">assemble </w:t>
      </w:r>
      <w:r>
        <w:rPr>
          <w:i/>
          <w:iCs/>
        </w:rPr>
        <w:t>SIB17-IEs</w:t>
      </w:r>
      <w:r>
        <w:t xml:space="preserve"> from the received segments.</w:t>
      </w:r>
    </w:p>
    <w:p w14:paraId="1E59106A" w14:textId="77777777" w:rsidR="006F3964" w:rsidRDefault="00336CC3">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9D77891" w14:textId="77777777" w:rsidR="006F3964" w:rsidRDefault="00336CC3">
      <w:pPr>
        <w:pStyle w:val="Heading5"/>
      </w:pPr>
      <w:bookmarkStart w:id="158" w:name="_Toc146780686"/>
      <w:bookmarkStart w:id="159" w:name="_Toc76423014"/>
      <w:r>
        <w:t>5.2.2.4.20</w:t>
      </w:r>
      <w:r>
        <w:tab/>
        <w:t xml:space="preserve">Actions upon reception of </w:t>
      </w:r>
      <w:r>
        <w:rPr>
          <w:i/>
        </w:rPr>
        <w:t>SIB18</w:t>
      </w:r>
      <w:bookmarkEnd w:id="158"/>
    </w:p>
    <w:p w14:paraId="3A392626" w14:textId="77777777" w:rsidR="006F3964" w:rsidRDefault="00336CC3">
      <w:r>
        <w:t xml:space="preserve">Upon receiving </w:t>
      </w:r>
      <w:r>
        <w:rPr>
          <w:i/>
        </w:rPr>
        <w:t>SIB18</w:t>
      </w:r>
      <w:r>
        <w:t>, the UE shall:</w:t>
      </w:r>
    </w:p>
    <w:p w14:paraId="3D79409E" w14:textId="77777777" w:rsidR="006F3964" w:rsidRDefault="00336CC3">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FB0CBCE" w14:textId="77777777" w:rsidR="006F3964" w:rsidRDefault="00336CC3">
      <w:pPr>
        <w:pStyle w:val="Heading5"/>
      </w:pPr>
      <w:bookmarkStart w:id="160" w:name="_Toc46481693"/>
      <w:bookmarkStart w:id="161" w:name="_Toc46482927"/>
      <w:bookmarkStart w:id="162" w:name="_Toc83790224"/>
      <w:bookmarkStart w:id="163" w:name="_Toc46480459"/>
      <w:bookmarkStart w:id="164" w:name="_Toc146780687"/>
      <w:bookmarkEnd w:id="159"/>
      <w:r>
        <w:t>5.2.2.4.21</w:t>
      </w:r>
      <w:r>
        <w:tab/>
        <w:t xml:space="preserve">Actions upon reception of </w:t>
      </w:r>
      <w:r>
        <w:rPr>
          <w:i/>
          <w:iCs/>
        </w:rPr>
        <w:t>SIB</w:t>
      </w:r>
      <w:bookmarkEnd w:id="160"/>
      <w:bookmarkEnd w:id="161"/>
      <w:bookmarkEnd w:id="162"/>
      <w:bookmarkEnd w:id="163"/>
      <w:r>
        <w:rPr>
          <w:i/>
          <w:iCs/>
        </w:rPr>
        <w:t>19</w:t>
      </w:r>
      <w:bookmarkEnd w:id="164"/>
    </w:p>
    <w:p w14:paraId="6C8798F1" w14:textId="77777777" w:rsidR="006F3964" w:rsidRDefault="00336CC3">
      <w:r>
        <w:t xml:space="preserve">Upon receiving </w:t>
      </w:r>
      <w:r>
        <w:rPr>
          <w:i/>
          <w:iCs/>
        </w:rPr>
        <w:t>SIB19</w:t>
      </w:r>
      <w:r>
        <w:t>, the UE in RRC_CONNECTED shall:</w:t>
      </w:r>
    </w:p>
    <w:p w14:paraId="2903402D" w14:textId="77777777" w:rsidR="006F3964" w:rsidRDefault="00336CC3">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C1C41A" w14:textId="77777777" w:rsidR="006F3964" w:rsidRDefault="00336CC3">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08D1DC5" w14:textId="77777777" w:rsidR="006F3964" w:rsidRDefault="00336CC3">
      <w:pPr>
        <w:pStyle w:val="Heading5"/>
        <w:rPr>
          <w:lang w:eastAsia="en-US"/>
        </w:rPr>
      </w:pPr>
      <w:bookmarkStart w:id="165" w:name="_Toc146780688"/>
      <w:r>
        <w:t>5.2.2.4.22</w:t>
      </w:r>
      <w:r>
        <w:tab/>
        <w:t xml:space="preserve">Actions upon reception of </w:t>
      </w:r>
      <w:r>
        <w:rPr>
          <w:i/>
        </w:rPr>
        <w:t>SIB20</w:t>
      </w:r>
      <w:bookmarkEnd w:id="165"/>
    </w:p>
    <w:p w14:paraId="30BBE004" w14:textId="77777777" w:rsidR="006F3964" w:rsidRDefault="00336CC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28DBDF0" w14:textId="77777777" w:rsidR="006F3964" w:rsidRDefault="00336CC3">
      <w:pPr>
        <w:pStyle w:val="Heading5"/>
        <w:rPr>
          <w:lang w:eastAsia="en-US"/>
        </w:rPr>
      </w:pPr>
      <w:bookmarkStart w:id="166" w:name="_Toc146780689"/>
      <w:r>
        <w:t>5.2.2.4.23</w:t>
      </w:r>
      <w:r>
        <w:tab/>
        <w:t xml:space="preserve">Actions upon reception of </w:t>
      </w:r>
      <w:r>
        <w:rPr>
          <w:i/>
        </w:rPr>
        <w:t>SIB21</w:t>
      </w:r>
      <w:bookmarkEnd w:id="166"/>
    </w:p>
    <w:p w14:paraId="02BC7AC8" w14:textId="77777777" w:rsidR="006F3964" w:rsidRDefault="00336CC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3BEEEED" w14:textId="77777777" w:rsidR="006F3964" w:rsidRDefault="00336CC3">
      <w:pPr>
        <w:pStyle w:val="Heading4"/>
        <w:rPr>
          <w:rFonts w:eastAsia="MS Mincho"/>
        </w:rPr>
      </w:pPr>
      <w:bookmarkStart w:id="167" w:name="_Toc146780690"/>
      <w:r>
        <w:rPr>
          <w:rFonts w:eastAsia="MS Mincho"/>
        </w:rPr>
        <w:t>5.2.2.5</w:t>
      </w:r>
      <w:r>
        <w:rPr>
          <w:rFonts w:eastAsia="MS Mincho"/>
        </w:rPr>
        <w:tab/>
        <w:t>Essential system information missing</w:t>
      </w:r>
      <w:bookmarkEnd w:id="154"/>
      <w:bookmarkEnd w:id="167"/>
    </w:p>
    <w:p w14:paraId="1EE0AA48" w14:textId="77777777" w:rsidR="006F3964" w:rsidRDefault="00336CC3">
      <w:pPr>
        <w:rPr>
          <w:rFonts w:eastAsia="MS Mincho"/>
        </w:rPr>
      </w:pPr>
      <w:r>
        <w:t>The UE shall:</w:t>
      </w:r>
    </w:p>
    <w:p w14:paraId="2BF14EC5" w14:textId="77777777" w:rsidR="006F3964" w:rsidRDefault="00336CC3">
      <w:pPr>
        <w:pStyle w:val="B1"/>
      </w:pPr>
      <w:r>
        <w:t>1&gt;</w:t>
      </w:r>
      <w:r>
        <w:tab/>
        <w:t>if in RRC_IDLE or in RRC_INACTIVE or in RRC_CONNECTED while T311 is running:</w:t>
      </w:r>
    </w:p>
    <w:p w14:paraId="6367A166" w14:textId="77777777" w:rsidR="006F3964" w:rsidRDefault="00336CC3">
      <w:pPr>
        <w:pStyle w:val="B2"/>
      </w:pPr>
      <w:r>
        <w:t>2&gt;</w:t>
      </w:r>
      <w:r>
        <w:tab/>
        <w:t xml:space="preserve">if the UE is unable to acquire the </w:t>
      </w:r>
      <w:r>
        <w:rPr>
          <w:i/>
        </w:rPr>
        <w:t>MIB</w:t>
      </w:r>
      <w:r>
        <w:t>:</w:t>
      </w:r>
    </w:p>
    <w:p w14:paraId="19A7AAFC" w14:textId="77777777" w:rsidR="006F3964" w:rsidRDefault="00336CC3">
      <w:pPr>
        <w:pStyle w:val="B3"/>
      </w:pPr>
      <w:r>
        <w:t>3&gt;</w:t>
      </w:r>
      <w:r>
        <w:tab/>
        <w:t>consider the cell as barred in accordance with TS 38.304 [20];</w:t>
      </w:r>
    </w:p>
    <w:p w14:paraId="505752B9" w14:textId="77777777" w:rsidR="006F3964" w:rsidRDefault="00336CC3">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410D607E" w14:textId="77777777" w:rsidR="006F3964" w:rsidRDefault="00336CC3">
      <w:pPr>
        <w:pStyle w:val="B2"/>
      </w:pPr>
      <w:r>
        <w:t>2&gt;</w:t>
      </w:r>
      <w:r>
        <w:tab/>
        <w:t xml:space="preserve">else if the UE is unable to acquire the </w:t>
      </w:r>
      <w:r>
        <w:rPr>
          <w:i/>
        </w:rPr>
        <w:t>SIB1</w:t>
      </w:r>
      <w:r>
        <w:t>:</w:t>
      </w:r>
    </w:p>
    <w:p w14:paraId="393BA115" w14:textId="77777777" w:rsidR="006F3964" w:rsidRDefault="00336CC3">
      <w:pPr>
        <w:pStyle w:val="B3"/>
      </w:pPr>
      <w:r>
        <w:t>3&gt;</w:t>
      </w:r>
      <w:r>
        <w:tab/>
        <w:t>consider the cell as barred in accordance with TS 38.304 [20];</w:t>
      </w:r>
    </w:p>
    <w:p w14:paraId="3F9F7E44" w14:textId="77777777" w:rsidR="006F3964" w:rsidRDefault="00336CC3">
      <w:pPr>
        <w:pStyle w:val="B3"/>
      </w:pPr>
      <w:r>
        <w:t>3&gt;</w:t>
      </w:r>
      <w:r>
        <w:tab/>
        <w:t>if the UE is a RedCap UE:</w:t>
      </w:r>
    </w:p>
    <w:p w14:paraId="64BBD629" w14:textId="77777777" w:rsidR="006F3964" w:rsidRDefault="00336CC3">
      <w:pPr>
        <w:pStyle w:val="B4"/>
      </w:pPr>
      <w:r>
        <w:t>4&gt;</w:t>
      </w:r>
      <w:r>
        <w:tab/>
        <w:t xml:space="preserve">perform barring as if </w:t>
      </w:r>
      <w:r>
        <w:rPr>
          <w:i/>
          <w:iCs/>
        </w:rPr>
        <w:t>intraFreqReselectionRedCap</w:t>
      </w:r>
      <w:r>
        <w:t xml:space="preserve"> is set to </w:t>
      </w:r>
      <w:r>
        <w:rPr>
          <w:i/>
          <w:iCs/>
        </w:rPr>
        <w:t>allowed</w:t>
      </w:r>
      <w:r>
        <w:t>;</w:t>
      </w:r>
    </w:p>
    <w:p w14:paraId="1513CC79" w14:textId="77777777" w:rsidR="006F3964" w:rsidRDefault="00336CC3">
      <w:pPr>
        <w:pStyle w:val="B3"/>
      </w:pPr>
      <w:r>
        <w:t>3&gt;</w:t>
      </w:r>
      <w:r>
        <w:tab/>
        <w:t>else:</w:t>
      </w:r>
    </w:p>
    <w:p w14:paraId="3397EED0" w14:textId="77777777" w:rsidR="006F3964" w:rsidRDefault="00336CC3">
      <w:pPr>
        <w:pStyle w:val="B4"/>
        <w:rPr>
          <w:iCs/>
        </w:rPr>
      </w:pPr>
      <w:r>
        <w:lastRenderedPageBreak/>
        <w:t>4&gt;</w:t>
      </w:r>
      <w:r>
        <w:tab/>
        <w:t>perform cell re-selection to other cells on the same frequency as the barred cell as specified in TS 38.304 [20]</w:t>
      </w:r>
      <w:r>
        <w:rPr>
          <w:iCs/>
        </w:rPr>
        <w:t>.</w:t>
      </w:r>
    </w:p>
    <w:p w14:paraId="66B16585" w14:textId="77777777" w:rsidR="006F3964" w:rsidRDefault="00336CC3">
      <w:pPr>
        <w:pStyle w:val="NO"/>
        <w:rPr>
          <w:iCs/>
        </w:rPr>
      </w:pPr>
      <w:r>
        <w:t>NOTE:</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3E9095DA" w14:textId="77777777" w:rsidR="006F3964" w:rsidRDefault="00336CC3">
      <w:pPr>
        <w:pStyle w:val="Heading4"/>
      </w:pPr>
      <w:bookmarkStart w:id="168" w:name="_Toc146780691"/>
      <w:r>
        <w:t>5.2.2.6</w:t>
      </w:r>
      <w:r>
        <w:tab/>
        <w:t>T430 expiry</w:t>
      </w:r>
      <w:bookmarkEnd w:id="168"/>
    </w:p>
    <w:p w14:paraId="4BD1B3AC" w14:textId="77777777" w:rsidR="006F3964" w:rsidRDefault="00336CC3">
      <w:r>
        <w:t>The UE shall:</w:t>
      </w:r>
    </w:p>
    <w:p w14:paraId="46E6A167" w14:textId="77777777" w:rsidR="006F3964" w:rsidRDefault="00336CC3">
      <w:pPr>
        <w:pStyle w:val="B1"/>
      </w:pPr>
      <w:r>
        <w:t>1&gt;</w:t>
      </w:r>
      <w:r>
        <w:tab/>
        <w:t>if T430 for serving cell expires and if in RRC_CONNECTED:</w:t>
      </w:r>
    </w:p>
    <w:p w14:paraId="18CAD70B" w14:textId="77777777" w:rsidR="006F3964" w:rsidRDefault="00336CC3">
      <w:pPr>
        <w:pStyle w:val="B2"/>
      </w:pPr>
      <w:r>
        <w:t>2&gt;</w:t>
      </w:r>
      <w:r>
        <w:tab/>
        <w:t>inform lower layers that UL synchronisation is lost;</w:t>
      </w:r>
    </w:p>
    <w:p w14:paraId="38A886AE" w14:textId="77777777" w:rsidR="006F3964" w:rsidRDefault="00336CC3">
      <w:pPr>
        <w:pStyle w:val="B2"/>
      </w:pPr>
      <w:r>
        <w:t>2&gt;</w:t>
      </w:r>
      <w:r>
        <w:tab/>
        <w:t xml:space="preserve">acquire </w:t>
      </w:r>
      <w:r>
        <w:rPr>
          <w:i/>
          <w:iCs/>
        </w:rPr>
        <w:t>SIB19</w:t>
      </w:r>
      <w:r>
        <w:t xml:space="preserve"> as defined in clause 5.2.2.3.2;</w:t>
      </w:r>
    </w:p>
    <w:p w14:paraId="34439834" w14:textId="77777777" w:rsidR="006F3964" w:rsidRDefault="00336CC3">
      <w:pPr>
        <w:pStyle w:val="B2"/>
      </w:pPr>
      <w:r>
        <w:t>2&gt;</w:t>
      </w:r>
      <w:r>
        <w:tab/>
        <w:t xml:space="preserve">upon successful acquisition of </w:t>
      </w:r>
      <w:r>
        <w:rPr>
          <w:i/>
          <w:iCs/>
          <w:lang w:eastAsia="zh-TW"/>
        </w:rPr>
        <w:t>SIB19</w:t>
      </w:r>
      <w:r>
        <w:t>:</w:t>
      </w:r>
    </w:p>
    <w:p w14:paraId="2032D850" w14:textId="77777777" w:rsidR="006F3964" w:rsidRDefault="00336CC3">
      <w:pPr>
        <w:pStyle w:val="B3"/>
      </w:pPr>
      <w:r>
        <w:t>3&gt;</w:t>
      </w:r>
      <w:r>
        <w:tab/>
        <w:t>inform lower layers when UL synchronisation is obtained;</w:t>
      </w:r>
    </w:p>
    <w:p w14:paraId="59A12B3C" w14:textId="77777777" w:rsidR="006F3964" w:rsidRDefault="00336CC3">
      <w:pPr>
        <w:pStyle w:val="NO"/>
      </w:pPr>
      <w:bookmarkStart w:id="169"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7048327" w14:textId="77777777" w:rsidR="006F3964" w:rsidRDefault="00336CC3">
      <w:pPr>
        <w:pStyle w:val="Heading2"/>
        <w:rPr>
          <w:rFonts w:eastAsia="MS Mincho"/>
        </w:rPr>
      </w:pPr>
      <w:bookmarkStart w:id="170" w:name="_Toc146780692"/>
      <w:r>
        <w:rPr>
          <w:rFonts w:eastAsia="MS Mincho"/>
        </w:rPr>
        <w:t>5.3</w:t>
      </w:r>
      <w:r>
        <w:rPr>
          <w:rFonts w:eastAsia="MS Mincho"/>
        </w:rPr>
        <w:tab/>
        <w:t>Connection control</w:t>
      </w:r>
      <w:bookmarkEnd w:id="169"/>
      <w:bookmarkEnd w:id="170"/>
    </w:p>
    <w:p w14:paraId="2328274B" w14:textId="77777777" w:rsidR="006F3964" w:rsidRDefault="00336CC3">
      <w:pPr>
        <w:pStyle w:val="Heading3"/>
        <w:rPr>
          <w:rFonts w:eastAsia="MS Mincho"/>
        </w:rPr>
      </w:pPr>
      <w:bookmarkStart w:id="171" w:name="_Toc60776736"/>
      <w:bookmarkStart w:id="172" w:name="_Toc146780693"/>
      <w:r>
        <w:rPr>
          <w:rFonts w:eastAsia="MS Mincho"/>
        </w:rPr>
        <w:t>5.3.1</w:t>
      </w:r>
      <w:r>
        <w:rPr>
          <w:rFonts w:eastAsia="MS Mincho"/>
        </w:rPr>
        <w:tab/>
        <w:t>Introduction</w:t>
      </w:r>
      <w:bookmarkEnd w:id="171"/>
      <w:bookmarkEnd w:id="172"/>
    </w:p>
    <w:p w14:paraId="56781D98" w14:textId="77777777" w:rsidR="006F3964" w:rsidRDefault="00336CC3">
      <w:pPr>
        <w:pStyle w:val="Heading4"/>
      </w:pPr>
      <w:bookmarkStart w:id="173" w:name="_Toc60776737"/>
      <w:bookmarkStart w:id="174" w:name="_Toc146780694"/>
      <w:r>
        <w:t>5.3.1.1</w:t>
      </w:r>
      <w:r>
        <w:tab/>
        <w:t>RRC connection control</w:t>
      </w:r>
      <w:bookmarkEnd w:id="173"/>
      <w:bookmarkEnd w:id="174"/>
    </w:p>
    <w:p w14:paraId="591436A5" w14:textId="77777777" w:rsidR="006F3964" w:rsidRDefault="00336CC3">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7813D64" w14:textId="77777777" w:rsidR="006F3964" w:rsidRDefault="00336CC3">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341D2349" w14:textId="77777777" w:rsidR="006F3964" w:rsidRDefault="00336CC3">
      <w:r>
        <w:t>The release of the RRC connection normally is initiated by the network. The procedure may be used to re-direct the UE to an NR frequency or an E-UTRA carrier frequency.</w:t>
      </w:r>
    </w:p>
    <w:p w14:paraId="5CDF6808" w14:textId="77777777" w:rsidR="006F3964" w:rsidRDefault="00336CC3">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1A6E3CF" w14:textId="77777777" w:rsidR="006F3964" w:rsidRDefault="00336CC3">
      <w:r>
        <w:lastRenderedPageBreak/>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7A7E3B10" w14:textId="77777777" w:rsidR="006F3964" w:rsidRDefault="00336CC3">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57ACBDDD" w14:textId="77777777" w:rsidR="006F3964" w:rsidRDefault="00336CC3">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8FC9FA1" w14:textId="77777777" w:rsidR="006F3964" w:rsidRDefault="00336CC3">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E849CE2" w14:textId="77777777" w:rsidR="006F3964" w:rsidRDefault="00336CC3">
      <w:pPr>
        <w:pStyle w:val="Heading4"/>
      </w:pPr>
      <w:bookmarkStart w:id="175" w:name="_Toc146780695"/>
      <w:bookmarkStart w:id="176" w:name="_Toc60776738"/>
      <w:r>
        <w:t>5.3.1.2</w:t>
      </w:r>
      <w:r>
        <w:tab/>
        <w:t>AS Security</w:t>
      </w:r>
      <w:bookmarkEnd w:id="175"/>
      <w:bookmarkEnd w:id="176"/>
    </w:p>
    <w:p w14:paraId="30836930" w14:textId="77777777" w:rsidR="006F3964" w:rsidRDefault="00336CC3">
      <w:r>
        <w:t>AS security comprises of the integrity protection and ciphering of RRC signalling (SRBs) and user data (DRBs).</w:t>
      </w:r>
    </w:p>
    <w:p w14:paraId="3C671D2C" w14:textId="77777777" w:rsidR="006F3964" w:rsidRDefault="00336CC3">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AD6E671" w14:textId="77777777" w:rsidR="006F3964" w:rsidRDefault="00336CC3">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01536581" w14:textId="77777777" w:rsidR="006F3964" w:rsidRDefault="00336CC3">
      <w:pPr>
        <w:pStyle w:val="NO"/>
      </w:pPr>
      <w:r>
        <w:t>NOTE 0:</w:t>
      </w:r>
      <w:r>
        <w:tab/>
        <w:t>All DRBs related to the same PDU session have the same enable/disable setting for ciphering and the same enable/disable setting for integrity protection, as specified in TS 33.501 [11].</w:t>
      </w:r>
    </w:p>
    <w:p w14:paraId="7769C147" w14:textId="77777777" w:rsidR="006F3964" w:rsidRDefault="00336CC3">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F28C292" w14:textId="77777777" w:rsidR="006F3964" w:rsidRDefault="00336CC3">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49BD3122" w14:textId="77777777" w:rsidR="006F3964" w:rsidRDefault="00336CC3">
      <w:pPr>
        <w:pStyle w:val="NO"/>
      </w:pPr>
      <w:r>
        <w:t>NOTE 1:</w:t>
      </w:r>
      <w:r>
        <w:tab/>
        <w:t>Lower layers discard RRC messages for which the integrity protection check has failed and indicate the integrity protection verification check failure to RRC.</w:t>
      </w:r>
    </w:p>
    <w:p w14:paraId="7A12B3E0" w14:textId="77777777" w:rsidR="006F3964" w:rsidRDefault="00336CC3">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A8B8000" w14:textId="77777777" w:rsidR="006F3964" w:rsidRDefault="00336CC3">
      <w:r>
        <w:lastRenderedPageBreak/>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4BA61EF" w14:textId="77777777" w:rsidR="006F3964" w:rsidRDefault="00336CC3">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D4BD0CF" w14:textId="77777777" w:rsidR="006F3964" w:rsidRDefault="00336CC3">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0967DDF" w14:textId="77777777" w:rsidR="006F3964" w:rsidRDefault="00336CC3">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867CAB2" w14:textId="77777777" w:rsidR="006F3964" w:rsidRDefault="00336CC3">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0D80414" w14:textId="77777777" w:rsidR="006F3964" w:rsidRDefault="00336CC3">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1A213EF2" w14:textId="77777777" w:rsidR="006F3964" w:rsidRDefault="00336CC3">
      <w:pPr>
        <w:pStyle w:val="Heading3"/>
        <w:rPr>
          <w:rFonts w:eastAsia="MS Mincho"/>
        </w:rPr>
      </w:pPr>
      <w:bookmarkStart w:id="177" w:name="_Toc146780696"/>
      <w:bookmarkStart w:id="178" w:name="_Toc60776739"/>
      <w:r>
        <w:rPr>
          <w:rFonts w:eastAsia="MS Mincho"/>
        </w:rPr>
        <w:t>5.3.2</w:t>
      </w:r>
      <w:r>
        <w:rPr>
          <w:rFonts w:eastAsia="MS Mincho"/>
        </w:rPr>
        <w:tab/>
        <w:t>Paging</w:t>
      </w:r>
      <w:bookmarkEnd w:id="177"/>
      <w:bookmarkEnd w:id="178"/>
    </w:p>
    <w:p w14:paraId="08788EED" w14:textId="77777777" w:rsidR="006F3964" w:rsidRDefault="00336CC3">
      <w:pPr>
        <w:pStyle w:val="Heading4"/>
      </w:pPr>
      <w:bookmarkStart w:id="179" w:name="_Toc60776740"/>
      <w:bookmarkStart w:id="180" w:name="_Toc146780697"/>
      <w:r>
        <w:t>5.3.2.1</w:t>
      </w:r>
      <w:r>
        <w:tab/>
        <w:t>General</w:t>
      </w:r>
      <w:bookmarkEnd w:id="179"/>
      <w:bookmarkEnd w:id="180"/>
    </w:p>
    <w:p w14:paraId="140FD8BE" w14:textId="77777777" w:rsidR="006F3964" w:rsidRDefault="00E860E8">
      <w:pPr>
        <w:pStyle w:val="TH"/>
      </w:pPr>
      <w:r>
        <w:rPr>
          <w:noProof/>
        </w:rPr>
        <w:object w:dxaOrig="2342" w:dyaOrig="1598" w14:anchorId="279E2A82">
          <v:shape id="_x0000_i1088" type="#_x0000_t75" alt="" style="width:116.65pt;height:79.35pt;mso-width-percent:0;mso-height-percent:0;mso-width-percent:0;mso-height-percent:0" o:ole="">
            <v:imagedata r:id="rId26" o:title=""/>
          </v:shape>
          <o:OLEObject Type="Embed" ProgID="Mscgen.Chart" ShapeID="_x0000_i1088" DrawAspect="Content" ObjectID="_1762881745" r:id="rId27"/>
        </w:object>
      </w:r>
    </w:p>
    <w:p w14:paraId="644EECE0" w14:textId="77777777" w:rsidR="006F3964" w:rsidRDefault="00336CC3">
      <w:pPr>
        <w:pStyle w:val="TF"/>
      </w:pPr>
      <w:r>
        <w:t>Figure 5.3.2.1-1: Paging</w:t>
      </w:r>
    </w:p>
    <w:p w14:paraId="42E23FA4" w14:textId="77777777" w:rsidR="006F3964" w:rsidRDefault="00336CC3">
      <w:r>
        <w:t>The purpose of this procedure is:</w:t>
      </w:r>
    </w:p>
    <w:p w14:paraId="7CB0507D" w14:textId="77777777" w:rsidR="006F3964" w:rsidRDefault="00336CC3">
      <w:pPr>
        <w:pStyle w:val="B1"/>
      </w:pPr>
      <w:r>
        <w:t>-</w:t>
      </w:r>
      <w:r>
        <w:tab/>
        <w:t>to transmit paging information to a UE in RRC_IDLE or RRC_INACTIVE.</w:t>
      </w:r>
    </w:p>
    <w:p w14:paraId="130CCA6B" w14:textId="77777777" w:rsidR="006F3964" w:rsidRDefault="00336CC3">
      <w:pPr>
        <w:pStyle w:val="B1"/>
      </w:pPr>
      <w:bookmarkStart w:id="181" w:name="_Toc60776741"/>
      <w:r>
        <w:t>-</w:t>
      </w:r>
      <w:r>
        <w:tab/>
        <w:t>to transmit paging information for a L2 U2N Remote UE in RRC_IDLE or RRC_INACTIVE to its serving L2 U2N Relay UE in any RRC state.</w:t>
      </w:r>
    </w:p>
    <w:p w14:paraId="6CBE19D9" w14:textId="77777777" w:rsidR="006F3964" w:rsidRDefault="00336CC3">
      <w:pPr>
        <w:pStyle w:val="Heading4"/>
      </w:pPr>
      <w:bookmarkStart w:id="182" w:name="_Toc146780698"/>
      <w:r>
        <w:t>5.3.2.2</w:t>
      </w:r>
      <w:r>
        <w:tab/>
        <w:t>Initiation</w:t>
      </w:r>
      <w:bookmarkEnd w:id="181"/>
      <w:bookmarkEnd w:id="182"/>
    </w:p>
    <w:p w14:paraId="53F295C3" w14:textId="77777777" w:rsidR="006F3964" w:rsidRDefault="00336CC3">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C684477" w14:textId="77777777" w:rsidR="006F3964" w:rsidRDefault="00336CC3">
      <w:pPr>
        <w:pStyle w:val="Heading4"/>
      </w:pPr>
      <w:bookmarkStart w:id="183" w:name="_Toc60776742"/>
      <w:bookmarkStart w:id="184" w:name="_Toc146780699"/>
      <w:r>
        <w:lastRenderedPageBreak/>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67174EE9" w14:textId="77777777" w:rsidR="006F3964" w:rsidRDefault="00336CC3">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43B3E01" w14:textId="77777777" w:rsidR="006F3964" w:rsidRDefault="00336CC3">
      <w:pPr>
        <w:pStyle w:val="B1"/>
      </w:pPr>
      <w:r>
        <w:t>1&gt;</w:t>
      </w:r>
      <w:r>
        <w:tab/>
        <w:t xml:space="preserve">if in RRC_IDLE, for each of the </w:t>
      </w:r>
      <w:r>
        <w:rPr>
          <w:i/>
        </w:rPr>
        <w:t>PagingRecord</w:t>
      </w:r>
      <w:r>
        <w:t xml:space="preserve">, if any, included in the </w:t>
      </w:r>
      <w:r>
        <w:rPr>
          <w:i/>
        </w:rPr>
        <w:t>Paging</w:t>
      </w:r>
      <w:r>
        <w:t xml:space="preserve"> message, or</w:t>
      </w:r>
    </w:p>
    <w:p w14:paraId="6FC65B6A" w14:textId="77777777" w:rsidR="006F3964" w:rsidRDefault="00336CC3">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7ADF469" w14:textId="77777777" w:rsidR="006F3964" w:rsidRDefault="00336CC3">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7862035" w14:textId="77777777" w:rsidR="006F3964" w:rsidRDefault="00336CC3">
      <w:pPr>
        <w:pStyle w:val="B3"/>
      </w:pPr>
      <w:r>
        <w:t>3&gt;</w:t>
      </w:r>
      <w:r>
        <w:tab/>
        <w:t>if upper layers indicate the support of paging cause:</w:t>
      </w:r>
    </w:p>
    <w:p w14:paraId="4F8E76B5" w14:textId="77777777" w:rsidR="006F3964" w:rsidRDefault="00336CC3">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76CD559" w14:textId="77777777" w:rsidR="006F3964" w:rsidRDefault="00336CC3">
      <w:pPr>
        <w:pStyle w:val="B3"/>
      </w:pPr>
      <w:r>
        <w:t>3&gt;</w:t>
      </w:r>
      <w:r>
        <w:tab/>
        <w:t>else:</w:t>
      </w:r>
    </w:p>
    <w:p w14:paraId="154177C6" w14:textId="77777777" w:rsidR="006F3964" w:rsidRDefault="00336CC3">
      <w:pPr>
        <w:pStyle w:val="B4"/>
      </w:pPr>
      <w:r>
        <w:t>4&gt;</w:t>
      </w:r>
      <w:r>
        <w:tab/>
        <w:t xml:space="preserve">forward the </w:t>
      </w:r>
      <w:r>
        <w:rPr>
          <w:i/>
          <w:iCs/>
        </w:rPr>
        <w:t>ue-Identity</w:t>
      </w:r>
      <w:r>
        <w:t xml:space="preserve"> and </w:t>
      </w:r>
      <w:r>
        <w:rPr>
          <w:i/>
          <w:iCs/>
        </w:rPr>
        <w:t>accessType</w:t>
      </w:r>
      <w:r>
        <w:t xml:space="preserve"> (if present) to the upper layers;</w:t>
      </w:r>
    </w:p>
    <w:p w14:paraId="0B9CA280" w14:textId="77777777" w:rsidR="006F3964" w:rsidRDefault="00336CC3">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312CB7D" w14:textId="77777777" w:rsidR="006F3964" w:rsidRDefault="00336CC3">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3153CB9" w14:textId="77777777" w:rsidR="006F3964" w:rsidRDefault="00336CC3">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0C75587" w14:textId="77777777" w:rsidR="006F3964" w:rsidRDefault="00336CC3">
      <w:pPr>
        <w:pStyle w:val="B3"/>
      </w:pPr>
      <w:r>
        <w:t>3&gt;</w:t>
      </w:r>
      <w:r>
        <w:tab/>
        <w:t>if the UE is configured by upper layers with Access Identity 1:</w:t>
      </w:r>
    </w:p>
    <w:p w14:paraId="2A291175" w14:textId="77777777" w:rsidR="006F3964" w:rsidRDefault="00336CC3">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048F8143" w14:textId="77777777" w:rsidR="006F3964" w:rsidRDefault="00336CC3">
      <w:pPr>
        <w:pStyle w:val="B3"/>
      </w:pPr>
      <w:r>
        <w:t>3&gt;</w:t>
      </w:r>
      <w:r>
        <w:tab/>
        <w:t>else if the UE is configured by upper layers with Access Identity 2:</w:t>
      </w:r>
    </w:p>
    <w:p w14:paraId="105E8CF5" w14:textId="77777777" w:rsidR="006F3964" w:rsidRDefault="00336CC3">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524D87" w14:textId="77777777" w:rsidR="006F3964" w:rsidRDefault="00336CC3">
      <w:pPr>
        <w:pStyle w:val="B3"/>
      </w:pPr>
      <w:r>
        <w:t>3&gt;</w:t>
      </w:r>
      <w:r>
        <w:tab/>
        <w:t>else if the UE is configured by upper layers with one or more Access Identities equal to 11-15:</w:t>
      </w:r>
    </w:p>
    <w:p w14:paraId="6E74E232" w14:textId="77777777" w:rsidR="006F3964" w:rsidRDefault="00336CC3">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16942C" w14:textId="77777777" w:rsidR="006F3964" w:rsidRDefault="00336CC3">
      <w:pPr>
        <w:pStyle w:val="B3"/>
      </w:pPr>
      <w:r>
        <w:t>3&gt;</w:t>
      </w:r>
      <w:r>
        <w:tab/>
        <w:t>else:</w:t>
      </w:r>
    </w:p>
    <w:p w14:paraId="1E3F2724" w14:textId="77777777" w:rsidR="006F3964" w:rsidRDefault="00336CC3">
      <w:pPr>
        <w:pStyle w:val="B4"/>
      </w:pPr>
      <w:r>
        <w:t>4&gt;</w:t>
      </w:r>
      <w:r>
        <w:tab/>
        <w:t xml:space="preserve">initiate the RRC connection resumption procedure according to 5.3.13 with </w:t>
      </w:r>
      <w:r>
        <w:rPr>
          <w:i/>
        </w:rPr>
        <w:t>resumeCause</w:t>
      </w:r>
      <w:r>
        <w:t xml:space="preserve"> set to </w:t>
      </w:r>
      <w:r>
        <w:rPr>
          <w:i/>
        </w:rPr>
        <w:t>mt-Access</w:t>
      </w:r>
      <w:r>
        <w:t>;</w:t>
      </w:r>
    </w:p>
    <w:p w14:paraId="77CD4AAB" w14:textId="77777777" w:rsidR="006F3964" w:rsidRDefault="00336CC3">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9B683F9" w14:textId="77777777" w:rsidR="006F3964" w:rsidRDefault="00336CC3">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9F1B90F" w14:textId="77777777" w:rsidR="006F3964" w:rsidRDefault="00336CC3">
      <w:pPr>
        <w:pStyle w:val="B3"/>
      </w:pPr>
      <w:r>
        <w:t>3&gt;</w:t>
      </w:r>
      <w:r>
        <w:tab/>
        <w:t>if upper layers indicate the support of paging cause:</w:t>
      </w:r>
    </w:p>
    <w:p w14:paraId="19552082" w14:textId="77777777" w:rsidR="006F3964" w:rsidRDefault="00336CC3">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1CCED92" w14:textId="77777777" w:rsidR="006F3964" w:rsidRDefault="00336CC3">
      <w:pPr>
        <w:pStyle w:val="B3"/>
      </w:pPr>
      <w:r>
        <w:t>3&gt;</w:t>
      </w:r>
      <w:r>
        <w:tab/>
        <w:t>else:</w:t>
      </w:r>
    </w:p>
    <w:p w14:paraId="5DC2EBC7" w14:textId="77777777" w:rsidR="006F3964" w:rsidRDefault="00336CC3">
      <w:pPr>
        <w:pStyle w:val="B4"/>
      </w:pPr>
      <w:r>
        <w:t>4&gt;</w:t>
      </w:r>
      <w:r>
        <w:tab/>
        <w:t xml:space="preserve">forward the </w:t>
      </w:r>
      <w:r>
        <w:rPr>
          <w:i/>
          <w:iCs/>
        </w:rPr>
        <w:t>ue-Identity</w:t>
      </w:r>
      <w:r>
        <w:t xml:space="preserve"> and </w:t>
      </w:r>
      <w:r>
        <w:rPr>
          <w:i/>
          <w:iCs/>
        </w:rPr>
        <w:t>accessType</w:t>
      </w:r>
      <w:r>
        <w:t xml:space="preserve"> (if present) to the upper layers;</w:t>
      </w:r>
    </w:p>
    <w:p w14:paraId="19DC274F" w14:textId="77777777" w:rsidR="006F3964" w:rsidRDefault="00336CC3">
      <w:pPr>
        <w:pStyle w:val="B3"/>
      </w:pPr>
      <w:r>
        <w:t>3&gt;</w:t>
      </w:r>
      <w:r>
        <w:tab/>
        <w:t>perform the actions upon going to RRC_IDLE as specified in 5.3.11 with release cause 'other';</w:t>
      </w:r>
    </w:p>
    <w:p w14:paraId="2DDCB866" w14:textId="77777777" w:rsidR="006F3964" w:rsidRDefault="00336CC3">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79AEB76" w14:textId="77777777" w:rsidR="006F3964" w:rsidRDefault="00336CC3">
      <w:pPr>
        <w:pStyle w:val="B2"/>
      </w:pPr>
      <w:r>
        <w:lastRenderedPageBreak/>
        <w:t>2&gt;</w:t>
      </w:r>
      <w:r>
        <w:tab/>
        <w:t xml:space="preserve">if the UE has joined an MBS session indicated by the </w:t>
      </w:r>
      <w:r>
        <w:rPr>
          <w:i/>
        </w:rPr>
        <w:t>TMGI</w:t>
      </w:r>
      <w:r>
        <w:t xml:space="preserve"> included in the </w:t>
      </w:r>
      <w:r>
        <w:rPr>
          <w:i/>
        </w:rPr>
        <w:t>pagingGroupList</w:t>
      </w:r>
      <w:r>
        <w:t>:</w:t>
      </w:r>
    </w:p>
    <w:p w14:paraId="5D47CF81" w14:textId="77777777" w:rsidR="006F3964" w:rsidRDefault="00336CC3">
      <w:pPr>
        <w:pStyle w:val="B3"/>
      </w:pPr>
      <w:r>
        <w:t>3&gt;</w:t>
      </w:r>
      <w:r>
        <w:tab/>
        <w:t xml:space="preserve">forward the </w:t>
      </w:r>
      <w:r>
        <w:rPr>
          <w:i/>
        </w:rPr>
        <w:t>TMGI</w:t>
      </w:r>
      <w:r>
        <w:t xml:space="preserve"> to the upper layers;</w:t>
      </w:r>
    </w:p>
    <w:p w14:paraId="26F06633" w14:textId="77777777" w:rsidR="006F3964" w:rsidRDefault="00336CC3">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F8D804D" w14:textId="77777777" w:rsidR="006F3964" w:rsidRDefault="00336CC3">
      <w:pPr>
        <w:pStyle w:val="B2"/>
      </w:pPr>
      <w:r>
        <w:t>2&gt;</w:t>
      </w:r>
      <w:r>
        <w:tab/>
        <w:t xml:space="preserve">if </w:t>
      </w:r>
      <w:r>
        <w:rPr>
          <w:i/>
        </w:rPr>
        <w:t>PagingRecordList</w:t>
      </w:r>
      <w:r>
        <w:t xml:space="preserve"> is not included in the </w:t>
      </w:r>
      <w:r>
        <w:rPr>
          <w:i/>
        </w:rPr>
        <w:t>Paging</w:t>
      </w:r>
      <w:r>
        <w:t xml:space="preserve"> message; or</w:t>
      </w:r>
    </w:p>
    <w:p w14:paraId="227FF8A5" w14:textId="77777777" w:rsidR="006F3964" w:rsidRDefault="00336CC3">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72905C" w14:textId="77777777" w:rsidR="006F3964" w:rsidRDefault="00336CC3">
      <w:pPr>
        <w:pStyle w:val="B3"/>
      </w:pPr>
      <w:r>
        <w:t>3&gt;</w:t>
      </w:r>
      <w:r>
        <w:tab/>
        <w:t xml:space="preserve">initiate the RRC connection resumption procedure according to 5.3.13 with </w:t>
      </w:r>
      <w:r>
        <w:rPr>
          <w:i/>
        </w:rPr>
        <w:t xml:space="preserve">resumeCause </w:t>
      </w:r>
      <w:r>
        <w:t>set as below:</w:t>
      </w:r>
    </w:p>
    <w:p w14:paraId="2018D8AA" w14:textId="77777777" w:rsidR="006F3964" w:rsidRDefault="00336CC3">
      <w:pPr>
        <w:pStyle w:val="B4"/>
      </w:pPr>
      <w:r>
        <w:t>4&gt;</w:t>
      </w:r>
      <w:r>
        <w:tab/>
        <w:t>if the UE is configured by upper layers with Access Identity 1:</w:t>
      </w:r>
    </w:p>
    <w:p w14:paraId="743CB0EB" w14:textId="77777777" w:rsidR="006F3964" w:rsidRDefault="00336CC3">
      <w:pPr>
        <w:pStyle w:val="B5"/>
      </w:pPr>
      <w:r>
        <w:t>5&gt;</w:t>
      </w:r>
      <w:r>
        <w:tab/>
        <w:t xml:space="preserve">set </w:t>
      </w:r>
      <w:r>
        <w:rPr>
          <w:i/>
          <w:iCs/>
        </w:rPr>
        <w:t>resumeCause</w:t>
      </w:r>
      <w:r>
        <w:t xml:space="preserve"> to </w:t>
      </w:r>
      <w:r>
        <w:rPr>
          <w:i/>
          <w:iCs/>
        </w:rPr>
        <w:t>mps-PriorityAccess</w:t>
      </w:r>
      <w:r>
        <w:t>;</w:t>
      </w:r>
    </w:p>
    <w:p w14:paraId="575C2C4B" w14:textId="77777777" w:rsidR="006F3964" w:rsidRDefault="00336CC3">
      <w:pPr>
        <w:pStyle w:val="B4"/>
      </w:pPr>
      <w:r>
        <w:t>4&gt;</w:t>
      </w:r>
      <w:r>
        <w:tab/>
        <w:t>else if the UE is configured by upper layers with Access Identity 2:</w:t>
      </w:r>
    </w:p>
    <w:p w14:paraId="061C1C15" w14:textId="77777777" w:rsidR="006F3964" w:rsidRDefault="00336CC3">
      <w:pPr>
        <w:pStyle w:val="B5"/>
      </w:pPr>
      <w:r>
        <w:t>5&gt;</w:t>
      </w:r>
      <w:r>
        <w:tab/>
        <w:t xml:space="preserve">set </w:t>
      </w:r>
      <w:r>
        <w:rPr>
          <w:i/>
          <w:iCs/>
        </w:rPr>
        <w:t>resumeCause</w:t>
      </w:r>
      <w:r>
        <w:t xml:space="preserve"> to </w:t>
      </w:r>
      <w:r>
        <w:rPr>
          <w:i/>
          <w:iCs/>
        </w:rPr>
        <w:t>mcs-PriorityAccess</w:t>
      </w:r>
      <w:r>
        <w:t>;</w:t>
      </w:r>
    </w:p>
    <w:p w14:paraId="7F6DF524" w14:textId="77777777" w:rsidR="006F3964" w:rsidRDefault="00336CC3">
      <w:pPr>
        <w:pStyle w:val="B4"/>
      </w:pPr>
      <w:r>
        <w:t>4&gt;</w:t>
      </w:r>
      <w:r>
        <w:tab/>
        <w:t>else if the UE is configured by upper layers with one or more Access Identities equal to 11-15:</w:t>
      </w:r>
    </w:p>
    <w:p w14:paraId="38626A07" w14:textId="77777777" w:rsidR="006F3964" w:rsidRDefault="00336CC3">
      <w:pPr>
        <w:pStyle w:val="B5"/>
      </w:pPr>
      <w:r>
        <w:t>5&gt;</w:t>
      </w:r>
      <w:r>
        <w:tab/>
        <w:t xml:space="preserve">set </w:t>
      </w:r>
      <w:r>
        <w:rPr>
          <w:i/>
          <w:iCs/>
        </w:rPr>
        <w:t>resumeCause</w:t>
      </w:r>
      <w:r>
        <w:t xml:space="preserve"> to </w:t>
      </w:r>
      <w:r>
        <w:rPr>
          <w:i/>
          <w:iCs/>
        </w:rPr>
        <w:t>highPriorityAccess</w:t>
      </w:r>
      <w:r>
        <w:t>;</w:t>
      </w:r>
    </w:p>
    <w:p w14:paraId="328A6370" w14:textId="77777777" w:rsidR="006F3964" w:rsidRDefault="00336CC3">
      <w:pPr>
        <w:pStyle w:val="B4"/>
      </w:pPr>
      <w:r>
        <w:t>4&gt;</w:t>
      </w:r>
      <w:r>
        <w:tab/>
        <w:t>else:</w:t>
      </w:r>
    </w:p>
    <w:p w14:paraId="021591D0" w14:textId="77777777" w:rsidR="006F3964" w:rsidRDefault="00336CC3">
      <w:pPr>
        <w:pStyle w:val="B5"/>
      </w:pPr>
      <w:r>
        <w:t>5&gt;</w:t>
      </w:r>
      <w:r>
        <w:tab/>
        <w:t xml:space="preserve">set </w:t>
      </w:r>
      <w:r>
        <w:rPr>
          <w:i/>
          <w:iCs/>
        </w:rPr>
        <w:t>resumeCause</w:t>
      </w:r>
      <w:r>
        <w:t xml:space="preserve"> to </w:t>
      </w:r>
      <w:r>
        <w:rPr>
          <w:i/>
          <w:iCs/>
        </w:rPr>
        <w:t>mt-Access</w:t>
      </w:r>
      <w:r>
        <w:t>;</w:t>
      </w:r>
    </w:p>
    <w:p w14:paraId="10878F0A" w14:textId="77777777" w:rsidR="006F3964" w:rsidRDefault="00336CC3">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B872822" w14:textId="77777777" w:rsidR="006F3964" w:rsidRDefault="00336CC3">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4B1B855B" w14:textId="77777777" w:rsidR="006F3964" w:rsidRDefault="00336CC3">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9D7C833" w14:textId="77777777" w:rsidR="006F3964" w:rsidRDefault="00336CC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66284C0E" w14:textId="77777777" w:rsidR="006F3964" w:rsidRDefault="00336CC3">
      <w:pPr>
        <w:pStyle w:val="B3"/>
        <w:rPr>
          <w:rFonts w:eastAsia="MS Mincho"/>
        </w:rPr>
      </w:pPr>
      <w:r>
        <w:t>3&gt;</w:t>
      </w:r>
      <w:r>
        <w:tab/>
        <w:t>inititate the Uu Message transfer in sidelink to that UE as specified in 5.8.9.9;</w:t>
      </w:r>
    </w:p>
    <w:p w14:paraId="32FA94EC" w14:textId="77777777" w:rsidR="006F3964" w:rsidRDefault="00336CC3">
      <w:pPr>
        <w:pStyle w:val="Heading3"/>
        <w:rPr>
          <w:rFonts w:eastAsia="MS Mincho"/>
        </w:rPr>
      </w:pPr>
      <w:bookmarkStart w:id="186" w:name="_Toc146780700"/>
      <w:r>
        <w:rPr>
          <w:rFonts w:eastAsia="MS Mincho"/>
        </w:rPr>
        <w:t>5.3.3</w:t>
      </w:r>
      <w:r>
        <w:rPr>
          <w:rFonts w:eastAsia="MS Mincho"/>
        </w:rPr>
        <w:tab/>
        <w:t>RRC connection establishment</w:t>
      </w:r>
      <w:bookmarkEnd w:id="185"/>
      <w:bookmarkEnd w:id="186"/>
    </w:p>
    <w:p w14:paraId="522FE16C" w14:textId="77777777" w:rsidR="006F3964" w:rsidRDefault="00336CC3">
      <w:pPr>
        <w:pStyle w:val="Heading4"/>
      </w:pPr>
      <w:bookmarkStart w:id="187" w:name="_Toc60776744"/>
      <w:bookmarkStart w:id="188" w:name="_Toc146780701"/>
      <w:r>
        <w:t>5.3.3.1</w:t>
      </w:r>
      <w:r>
        <w:tab/>
        <w:t>General</w:t>
      </w:r>
      <w:bookmarkEnd w:id="187"/>
      <w:bookmarkEnd w:id="188"/>
    </w:p>
    <w:p w14:paraId="11E7D536" w14:textId="77777777" w:rsidR="006F3964" w:rsidRDefault="00E860E8">
      <w:pPr>
        <w:pStyle w:val="TH"/>
      </w:pPr>
      <w:r>
        <w:rPr>
          <w:noProof/>
        </w:rPr>
        <w:object w:dxaOrig="3592" w:dyaOrig="2643" w14:anchorId="07AD6D10">
          <v:shape id="_x0000_i1087" type="#_x0000_t75" alt="" style="width:179.75pt;height:131.4pt;mso-width-percent:0;mso-height-percent:0;mso-width-percent:0;mso-height-percent:0" o:ole="">
            <v:imagedata r:id="rId28" o:title=""/>
          </v:shape>
          <o:OLEObject Type="Embed" ProgID="Mscgen.Chart" ShapeID="_x0000_i1087" DrawAspect="Content" ObjectID="_1762881746" r:id="rId29"/>
        </w:object>
      </w:r>
    </w:p>
    <w:p w14:paraId="2A6434BB" w14:textId="77777777" w:rsidR="006F3964" w:rsidRDefault="00336CC3">
      <w:pPr>
        <w:pStyle w:val="TF"/>
      </w:pPr>
      <w:r>
        <w:t>Figure 5.3.3.1-1: RRC connection establishment, successful</w:t>
      </w:r>
    </w:p>
    <w:p w14:paraId="6147ADF7" w14:textId="77777777" w:rsidR="006F3964" w:rsidRDefault="00E860E8">
      <w:pPr>
        <w:pStyle w:val="TH"/>
      </w:pPr>
      <w:r>
        <w:rPr>
          <w:noProof/>
        </w:rPr>
        <w:object w:dxaOrig="3450" w:dyaOrig="2120" w14:anchorId="1A05803B">
          <v:shape id="_x0000_i1086" type="#_x0000_t75" alt="" style="width:172.4pt;height:105.65pt;mso-width-percent:0;mso-height-percent:0;mso-width-percent:0;mso-height-percent:0" o:ole="">
            <v:imagedata r:id="rId30" o:title=""/>
          </v:shape>
          <o:OLEObject Type="Embed" ProgID="Mscgen.Chart" ShapeID="_x0000_i1086" DrawAspect="Content" ObjectID="_1762881747" r:id="rId31"/>
        </w:object>
      </w:r>
    </w:p>
    <w:p w14:paraId="406BC606" w14:textId="77777777" w:rsidR="006F3964" w:rsidRDefault="00336CC3">
      <w:pPr>
        <w:pStyle w:val="TF"/>
      </w:pPr>
      <w:r>
        <w:t>Figure 5.3.3.1-2: RRC connection establishment, network reject</w:t>
      </w:r>
    </w:p>
    <w:p w14:paraId="0198BCC9" w14:textId="77777777" w:rsidR="006F3964" w:rsidRDefault="00336CC3">
      <w:r>
        <w:t>The purpose of this procedure is to establish an RRC connection. RRC connection establishment involves SRB1 establishment. The procedure is also used to transfer the initial NAS dedicated information/ message from the UE to the network.</w:t>
      </w:r>
    </w:p>
    <w:p w14:paraId="5B8F0E02" w14:textId="77777777" w:rsidR="006F3964" w:rsidRDefault="00336CC3">
      <w:r>
        <w:t>The network applies the procedure e.g.as follows:</w:t>
      </w:r>
    </w:p>
    <w:p w14:paraId="1A195C44" w14:textId="77777777" w:rsidR="006F3964" w:rsidRDefault="00336CC3">
      <w:pPr>
        <w:pStyle w:val="B1"/>
      </w:pPr>
      <w:r>
        <w:t>-</w:t>
      </w:r>
      <w:r>
        <w:tab/>
        <w:t>When establishing an RRC connection;</w:t>
      </w:r>
    </w:p>
    <w:p w14:paraId="59F54D1B" w14:textId="77777777" w:rsidR="006F3964" w:rsidRDefault="00336CC3">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29BEBB0" w14:textId="77777777" w:rsidR="006F3964" w:rsidRDefault="00336CC3">
      <w:pPr>
        <w:pStyle w:val="Heading4"/>
      </w:pPr>
      <w:bookmarkStart w:id="189" w:name="_Toc60776745"/>
      <w:bookmarkStart w:id="190" w:name="_Toc146780702"/>
      <w:r>
        <w:t>5.3.3.1a</w:t>
      </w:r>
      <w:r>
        <w:tab/>
        <w:t>Conditions for establishing RRC Connection for NR sidelink communication</w:t>
      </w:r>
      <w:bookmarkEnd w:id="189"/>
      <w:r>
        <w:t>/discovery/V2X sidelink communication</w:t>
      </w:r>
      <w:bookmarkEnd w:id="190"/>
    </w:p>
    <w:p w14:paraId="22AD817A" w14:textId="77777777" w:rsidR="006F3964" w:rsidRDefault="00336CC3">
      <w:r>
        <w:t>For</w:t>
      </w:r>
      <w:r>
        <w:rPr>
          <w:lang w:eastAsia="zh-CN"/>
        </w:rPr>
        <w:t xml:space="preserve"> NR</w:t>
      </w:r>
      <w:r>
        <w:t xml:space="preserve"> sidelink communication/discovery, an RRC connection establishment is initiated only in the following cases:</w:t>
      </w:r>
    </w:p>
    <w:p w14:paraId="754CE42F" w14:textId="77777777" w:rsidR="006F3964" w:rsidRDefault="00336CC3">
      <w:pPr>
        <w:pStyle w:val="B1"/>
      </w:pPr>
      <w:r>
        <w:t>1&gt;</w:t>
      </w:r>
      <w:r>
        <w:tab/>
        <w:t xml:space="preserve">if configured by upper layers to transmit </w:t>
      </w:r>
      <w:r>
        <w:rPr>
          <w:lang w:eastAsia="zh-CN"/>
        </w:rPr>
        <w:t xml:space="preserve">NR </w:t>
      </w:r>
      <w:r>
        <w:t>sidelink communication and related data is available for transmission:</w:t>
      </w:r>
    </w:p>
    <w:p w14:paraId="21DAC820" w14:textId="77777777" w:rsidR="006F3964" w:rsidRDefault="00336CC3">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13C4093" w14:textId="77777777" w:rsidR="006F3964" w:rsidRDefault="00336CC3">
      <w:pPr>
        <w:pStyle w:val="B1"/>
      </w:pPr>
      <w:r>
        <w:t>1&gt;</w:t>
      </w:r>
      <w:r>
        <w:tab/>
        <w:t xml:space="preserve">if configured by upper layers to transmit </w:t>
      </w:r>
      <w:r>
        <w:rPr>
          <w:lang w:eastAsia="zh-CN"/>
        </w:rPr>
        <w:t xml:space="preserve">NR </w:t>
      </w:r>
      <w:r>
        <w:t>sidelink discovery and related data is available for transmission:</w:t>
      </w:r>
    </w:p>
    <w:p w14:paraId="5F863625" w14:textId="77777777" w:rsidR="006F3964" w:rsidRDefault="00336CC3">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3AD8151D" w14:textId="77777777" w:rsidR="006F3964" w:rsidRDefault="00336CC3">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EAED40D" w14:textId="77777777" w:rsidR="006F3964" w:rsidRDefault="00336CC3">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409BA62" w14:textId="77777777" w:rsidR="006F3964" w:rsidRDefault="00336CC3">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64401C43" w14:textId="77777777" w:rsidR="006F3964" w:rsidRDefault="00336CC3">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A892E4E" w14:textId="77777777" w:rsidR="006F3964" w:rsidRDefault="00336CC3">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4BC21265" w14:textId="77777777" w:rsidR="006F3964" w:rsidRDefault="00336CC3">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F487F09" w14:textId="77777777" w:rsidR="006F3964" w:rsidRDefault="00336CC3">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B3E6E03" w14:textId="77777777" w:rsidR="006F3964" w:rsidRDefault="00336CC3">
      <w:pPr>
        <w:pStyle w:val="Heading4"/>
      </w:pPr>
      <w:bookmarkStart w:id="191" w:name="_Toc60776746"/>
      <w:bookmarkStart w:id="192" w:name="_Toc146780703"/>
      <w:r>
        <w:lastRenderedPageBreak/>
        <w:t>5.3.3.2</w:t>
      </w:r>
      <w:r>
        <w:tab/>
        <w:t>Initiation</w:t>
      </w:r>
      <w:bookmarkEnd w:id="191"/>
      <w:bookmarkEnd w:id="192"/>
    </w:p>
    <w:p w14:paraId="350F38BD" w14:textId="77777777" w:rsidR="006F3964" w:rsidRDefault="00336CC3">
      <w:r>
        <w:t>The UE initiates the procedure when upper layers request establishment of an RRC connection while the UE is in RRC_IDLE and it has acquired essential system information, or for sidelink communication as specified in clause 5.3.3.1a.</w:t>
      </w:r>
    </w:p>
    <w:p w14:paraId="240087B9" w14:textId="77777777" w:rsidR="006F3964" w:rsidRDefault="00336CC3">
      <w:r>
        <w:t>The UE shall ensure having valid and up to date essential system information as specified in clause 5.2.2.2 before initiating this procedure.</w:t>
      </w:r>
    </w:p>
    <w:p w14:paraId="43638E9C" w14:textId="77777777" w:rsidR="006F3964" w:rsidRDefault="00336CC3">
      <w:r>
        <w:t>Upon initiation of the procedure, the UE shall:</w:t>
      </w:r>
    </w:p>
    <w:p w14:paraId="5D62DEAC" w14:textId="77777777" w:rsidR="006F3964" w:rsidRDefault="00336CC3">
      <w:pPr>
        <w:pStyle w:val="B1"/>
      </w:pPr>
      <w:r>
        <w:t>1&gt;</w:t>
      </w:r>
      <w:r>
        <w:tab/>
        <w:t>if the upper layers provide an Access Category and one or more Access Identities upon requesting establishment of an RRC connection:</w:t>
      </w:r>
    </w:p>
    <w:p w14:paraId="35054AD2" w14:textId="77777777" w:rsidR="006F3964" w:rsidRDefault="00336CC3">
      <w:pPr>
        <w:pStyle w:val="B2"/>
      </w:pPr>
      <w:r>
        <w:t>2&gt;</w:t>
      </w:r>
      <w:r>
        <w:tab/>
        <w:t>perform the unified access control procedure as specified in 5.3.14 using the Access Category and Access Identities provided by upper layers;</w:t>
      </w:r>
    </w:p>
    <w:p w14:paraId="27142811" w14:textId="77777777" w:rsidR="006F3964" w:rsidRDefault="00336CC3">
      <w:pPr>
        <w:pStyle w:val="B3"/>
      </w:pPr>
      <w:r>
        <w:t>3&gt;</w:t>
      </w:r>
      <w:r>
        <w:tab/>
        <w:t>if the access attempt is barred, the procedure ends;</w:t>
      </w:r>
    </w:p>
    <w:p w14:paraId="4B51DC7B" w14:textId="77777777" w:rsidR="006F3964" w:rsidRDefault="00336CC3">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1E843F64" w14:textId="77777777" w:rsidR="006F3964" w:rsidRDefault="00336CC3">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52809799" w14:textId="77777777" w:rsidR="006F3964" w:rsidRDefault="00336CC3">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A44B23C" w14:textId="77777777" w:rsidR="006F3964" w:rsidRDefault="00336CC3">
      <w:pPr>
        <w:pStyle w:val="B1"/>
      </w:pPr>
      <w:r>
        <w:t>1&gt;</w:t>
      </w:r>
      <w:r>
        <w:tab/>
        <w:t>if the UE is acting as L2 U2N Remote UE:</w:t>
      </w:r>
    </w:p>
    <w:p w14:paraId="28765F9F" w14:textId="77777777" w:rsidR="006F3964" w:rsidRDefault="00336CC3">
      <w:pPr>
        <w:pStyle w:val="B2"/>
      </w:pPr>
      <w:r>
        <w:t>2&gt;</w:t>
      </w:r>
      <w:r>
        <w:tab/>
        <w:t>establish a SRAP entity as specified in TS 38.351 [66], if no SRAP entity has been established;</w:t>
      </w:r>
    </w:p>
    <w:p w14:paraId="603F1699" w14:textId="77777777" w:rsidR="006F3964" w:rsidRDefault="00336CC3">
      <w:pPr>
        <w:pStyle w:val="B2"/>
      </w:pPr>
      <w:r>
        <w:t>2&gt;</w:t>
      </w:r>
      <w:r>
        <w:tab/>
        <w:t xml:space="preserve">apply the specified configuration of </w:t>
      </w:r>
      <w:r>
        <w:rPr>
          <w:rFonts w:eastAsia="DengXian"/>
          <w:lang w:eastAsia="zh-CN"/>
        </w:rPr>
        <w:t xml:space="preserve">SL-RLC0 </w:t>
      </w:r>
      <w:r>
        <w:t>as specified in 9.1.1.4;</w:t>
      </w:r>
    </w:p>
    <w:p w14:paraId="6F52E27E" w14:textId="77777777" w:rsidR="006F3964" w:rsidRDefault="00336CC3">
      <w:pPr>
        <w:pStyle w:val="B2"/>
      </w:pPr>
      <w:r>
        <w:t>2&gt;</w:t>
      </w:r>
      <w:r>
        <w:tab/>
        <w:t>apply the SDAP configuration and PDCP configuration as specified in 9.1.1.2 for SRB0;</w:t>
      </w:r>
    </w:p>
    <w:p w14:paraId="59C7DFBA" w14:textId="77777777" w:rsidR="006F3964" w:rsidRDefault="00336CC3">
      <w:pPr>
        <w:pStyle w:val="B1"/>
      </w:pPr>
      <w:r>
        <w:t>1&gt;</w:t>
      </w:r>
      <w:r>
        <w:tab/>
        <w:t>else:</w:t>
      </w:r>
    </w:p>
    <w:p w14:paraId="63DEC865" w14:textId="77777777" w:rsidR="006F3964" w:rsidRDefault="00336CC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4BAC51F" w14:textId="77777777" w:rsidR="006F3964" w:rsidRDefault="00336CC3">
      <w:pPr>
        <w:pStyle w:val="B2"/>
      </w:pPr>
      <w:r>
        <w:t>2&gt;</w:t>
      </w:r>
      <w:r>
        <w:tab/>
        <w:t>apply the default MAC Cell Group configuration as specified in 9.2.2;</w:t>
      </w:r>
    </w:p>
    <w:p w14:paraId="3C292ED2" w14:textId="77777777" w:rsidR="006F3964" w:rsidRDefault="00336CC3">
      <w:pPr>
        <w:pStyle w:val="B2"/>
      </w:pPr>
      <w:r>
        <w:t>2&gt;</w:t>
      </w:r>
      <w:r>
        <w:tab/>
        <w:t>apply the CCCH configuration as specified in 9.1.1.2;</w:t>
      </w:r>
    </w:p>
    <w:p w14:paraId="12F6122C" w14:textId="77777777" w:rsidR="006F3964" w:rsidRDefault="00336CC3">
      <w:pPr>
        <w:pStyle w:val="B2"/>
      </w:pPr>
      <w:r>
        <w:t>2&gt;</w:t>
      </w:r>
      <w:r>
        <w:tab/>
        <w:t xml:space="preserve">apply the </w:t>
      </w:r>
      <w:r>
        <w:rPr>
          <w:i/>
        </w:rPr>
        <w:t>timeAlignmentTimerCommon</w:t>
      </w:r>
      <w:r>
        <w:t xml:space="preserve"> included in </w:t>
      </w:r>
      <w:r>
        <w:rPr>
          <w:i/>
        </w:rPr>
        <w:t>SIB1</w:t>
      </w:r>
      <w:r>
        <w:t>;</w:t>
      </w:r>
    </w:p>
    <w:p w14:paraId="0523DA56" w14:textId="77777777" w:rsidR="006F3964" w:rsidRDefault="00336CC3">
      <w:pPr>
        <w:pStyle w:val="B1"/>
      </w:pPr>
      <w:r>
        <w:t>1&gt;</w:t>
      </w:r>
      <w:r>
        <w:tab/>
        <w:t>start timer T300;</w:t>
      </w:r>
    </w:p>
    <w:p w14:paraId="4B7BB922" w14:textId="77777777" w:rsidR="006F3964" w:rsidRDefault="00336CC3">
      <w:pPr>
        <w:pStyle w:val="B1"/>
      </w:pPr>
      <w:r>
        <w:t>1&gt;</w:t>
      </w:r>
      <w:r>
        <w:tab/>
        <w:t xml:space="preserve">initiate transmission of the </w:t>
      </w:r>
      <w:r>
        <w:rPr>
          <w:i/>
        </w:rPr>
        <w:t>RRCSetupRequest</w:t>
      </w:r>
      <w:r>
        <w:t xml:space="preserve"> message in accordance with 5.3.3.3;</w:t>
      </w:r>
    </w:p>
    <w:p w14:paraId="647A276A" w14:textId="77777777" w:rsidR="006F3964" w:rsidRDefault="00336CC3">
      <w:pPr>
        <w:pStyle w:val="Heading4"/>
      </w:pPr>
      <w:bookmarkStart w:id="193" w:name="_Toc60776747"/>
      <w:bookmarkStart w:id="194" w:name="_Toc146780704"/>
      <w:r>
        <w:t>5.3.3.3</w:t>
      </w:r>
      <w:r>
        <w:tab/>
        <w:t xml:space="preserve">Actions related to transmission of </w:t>
      </w:r>
      <w:r>
        <w:rPr>
          <w:i/>
        </w:rPr>
        <w:t xml:space="preserve">RRCSetupRequest </w:t>
      </w:r>
      <w:r>
        <w:t>message</w:t>
      </w:r>
      <w:bookmarkEnd w:id="193"/>
      <w:bookmarkEnd w:id="194"/>
    </w:p>
    <w:p w14:paraId="3D46F416" w14:textId="77777777" w:rsidR="006F3964" w:rsidRDefault="00336CC3">
      <w:r>
        <w:t xml:space="preserve">The UE shall set the contents of </w:t>
      </w:r>
      <w:r>
        <w:rPr>
          <w:i/>
        </w:rPr>
        <w:t>RRCSetupRequest</w:t>
      </w:r>
      <w:r>
        <w:t xml:space="preserve"> message as follows:</w:t>
      </w:r>
    </w:p>
    <w:p w14:paraId="660EBD04" w14:textId="77777777" w:rsidR="006F3964" w:rsidRDefault="00336CC3">
      <w:pPr>
        <w:pStyle w:val="B1"/>
      </w:pPr>
      <w:r>
        <w:t>1&gt;</w:t>
      </w:r>
      <w:r>
        <w:tab/>
        <w:t xml:space="preserve">set the </w:t>
      </w:r>
      <w:r>
        <w:rPr>
          <w:i/>
        </w:rPr>
        <w:t>ue-Identity</w:t>
      </w:r>
      <w:r>
        <w:t xml:space="preserve"> as follows:</w:t>
      </w:r>
    </w:p>
    <w:p w14:paraId="5E76382A" w14:textId="77777777" w:rsidR="006F3964" w:rsidRDefault="00336CC3">
      <w:pPr>
        <w:pStyle w:val="B2"/>
      </w:pPr>
      <w:r>
        <w:t>2&gt;</w:t>
      </w:r>
      <w:r>
        <w:tab/>
        <w:t>if upper layers provide a 5G-S-TMSI:</w:t>
      </w:r>
    </w:p>
    <w:p w14:paraId="78558ACE" w14:textId="77777777" w:rsidR="006F3964" w:rsidRDefault="00336CC3">
      <w:pPr>
        <w:pStyle w:val="B3"/>
      </w:pPr>
      <w:r>
        <w:t>3&gt;</w:t>
      </w:r>
      <w:r>
        <w:tab/>
        <w:t xml:space="preserve">set the </w:t>
      </w:r>
      <w:r>
        <w:rPr>
          <w:i/>
        </w:rPr>
        <w:t>ue-Identity</w:t>
      </w:r>
      <w:r>
        <w:t xml:space="preserve"> to </w:t>
      </w:r>
      <w:r>
        <w:rPr>
          <w:i/>
        </w:rPr>
        <w:t>ng-5G-S-TMSI-Part1</w:t>
      </w:r>
      <w:r>
        <w:t>;</w:t>
      </w:r>
    </w:p>
    <w:p w14:paraId="04BB0217" w14:textId="77777777" w:rsidR="006F3964" w:rsidRDefault="00336CC3">
      <w:pPr>
        <w:pStyle w:val="B2"/>
      </w:pPr>
      <w:r>
        <w:t>2&gt;</w:t>
      </w:r>
      <w:r>
        <w:tab/>
        <w:t>else:</w:t>
      </w:r>
    </w:p>
    <w:p w14:paraId="154BEC92" w14:textId="77777777" w:rsidR="006F3964" w:rsidRDefault="00336CC3">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1CBF6A11" w14:textId="77777777" w:rsidR="006F3964" w:rsidRDefault="00336CC3">
      <w:pPr>
        <w:pStyle w:val="NO"/>
      </w:pPr>
      <w:r>
        <w:t>NOTE 1:</w:t>
      </w:r>
      <w:r>
        <w:tab/>
        <w:t xml:space="preserve">Upper layers provide the </w:t>
      </w:r>
      <w:r>
        <w:rPr>
          <w:i/>
        </w:rPr>
        <w:t>5G-S-TMSI</w:t>
      </w:r>
      <w:r>
        <w:t xml:space="preserve"> if the UE is registered in the TA of the current cell.</w:t>
      </w:r>
    </w:p>
    <w:p w14:paraId="7654DD86" w14:textId="77777777" w:rsidR="006F3964" w:rsidRDefault="00336CC3">
      <w:pPr>
        <w:pStyle w:val="B1"/>
      </w:pPr>
      <w:r>
        <w:t>1&gt;</w:t>
      </w:r>
      <w:r>
        <w:tab/>
        <w:t xml:space="preserve">if the establishment of the RRC connection is the result of release with redirect with </w:t>
      </w:r>
      <w:r>
        <w:rPr>
          <w:i/>
        </w:rPr>
        <w:t>mpsPriorityIndication</w:t>
      </w:r>
      <w:r>
        <w:t xml:space="preserve"> (either in NR or E-UTRAN):</w:t>
      </w:r>
    </w:p>
    <w:p w14:paraId="30C3453B" w14:textId="77777777" w:rsidR="006F3964" w:rsidRDefault="00336CC3">
      <w:pPr>
        <w:pStyle w:val="B2"/>
      </w:pPr>
      <w:r>
        <w:t>2&gt;</w:t>
      </w:r>
      <w:r>
        <w:tab/>
        <w:t xml:space="preserve">set the </w:t>
      </w:r>
      <w:r>
        <w:rPr>
          <w:i/>
        </w:rPr>
        <w:t>establishmentCause</w:t>
      </w:r>
      <w:r>
        <w:t xml:space="preserve"> to </w:t>
      </w:r>
      <w:r>
        <w:rPr>
          <w:i/>
        </w:rPr>
        <w:t>mps-PriorityAccess</w:t>
      </w:r>
      <w:r>
        <w:t>;</w:t>
      </w:r>
    </w:p>
    <w:p w14:paraId="4E43C379" w14:textId="77777777" w:rsidR="006F3964" w:rsidRDefault="00336CC3">
      <w:pPr>
        <w:pStyle w:val="B1"/>
      </w:pPr>
      <w:r>
        <w:t>1&gt;</w:t>
      </w:r>
      <w:r>
        <w:tab/>
        <w:t>else:</w:t>
      </w:r>
    </w:p>
    <w:p w14:paraId="18AEC709" w14:textId="77777777" w:rsidR="006F3964" w:rsidRDefault="00336CC3">
      <w:pPr>
        <w:pStyle w:val="B2"/>
      </w:pPr>
      <w:r>
        <w:t>2&gt;</w:t>
      </w:r>
      <w:r>
        <w:tab/>
        <w:t xml:space="preserve">set the </w:t>
      </w:r>
      <w:r>
        <w:rPr>
          <w:i/>
        </w:rPr>
        <w:t>establishmentCause</w:t>
      </w:r>
      <w:r>
        <w:t xml:space="preserve"> in accordance with the information received from upper layers;</w:t>
      </w:r>
    </w:p>
    <w:p w14:paraId="04166217" w14:textId="77777777" w:rsidR="006F3964" w:rsidRDefault="00336CC3">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69BDBA36" w14:textId="77777777" w:rsidR="006F3964" w:rsidRDefault="00336CC3">
      <w:pPr>
        <w:pStyle w:val="B1"/>
      </w:pPr>
      <w:r>
        <w:t>1&gt;</w:t>
      </w:r>
      <w:r>
        <w:tab/>
        <w:t xml:space="preserve">if </w:t>
      </w:r>
      <w:r>
        <w:rPr>
          <w:i/>
          <w:iCs/>
        </w:rPr>
        <w:t>ta-Report</w:t>
      </w:r>
      <w:r>
        <w:t xml:space="preserve"> is configured with value </w:t>
      </w:r>
      <w:r>
        <w:rPr>
          <w:i/>
          <w:iCs/>
        </w:rPr>
        <w:t xml:space="preserve">enabled </w:t>
      </w:r>
      <w:r>
        <w:t>and the UE supports TA reporting:</w:t>
      </w:r>
    </w:p>
    <w:p w14:paraId="2E9D89C0" w14:textId="77777777" w:rsidR="006F3964" w:rsidRDefault="00336CC3">
      <w:pPr>
        <w:pStyle w:val="B2"/>
      </w:pPr>
      <w:r>
        <w:t>2&gt;</w:t>
      </w:r>
      <w:r>
        <w:tab/>
        <w:t>indicate TA report initiation to lower layers;</w:t>
      </w:r>
    </w:p>
    <w:p w14:paraId="6CBA664F" w14:textId="77777777" w:rsidR="006F3964" w:rsidRDefault="00336CC3">
      <w:r>
        <w:t xml:space="preserve">The UE shall submit the </w:t>
      </w:r>
      <w:r>
        <w:rPr>
          <w:i/>
        </w:rPr>
        <w:t>RRCSetupRequest</w:t>
      </w:r>
      <w:r>
        <w:t xml:space="preserve"> message to lower layers for transmission.</w:t>
      </w:r>
    </w:p>
    <w:p w14:paraId="45F3E38E" w14:textId="77777777" w:rsidR="006F3964" w:rsidRDefault="00336CC3">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86D85FE" w14:textId="77777777" w:rsidR="006F3964" w:rsidRDefault="00336CC3">
      <w:pPr>
        <w:pStyle w:val="NO"/>
      </w:pPr>
      <w:bookmarkStart w:id="195"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CBA3F15" w14:textId="77777777" w:rsidR="006F3964" w:rsidRDefault="00336CC3">
      <w:pPr>
        <w:pStyle w:val="Heading4"/>
      </w:pPr>
      <w:bookmarkStart w:id="196" w:name="_Toc146780705"/>
      <w:r>
        <w:t>5.3.3.4</w:t>
      </w:r>
      <w:r>
        <w:tab/>
        <w:t xml:space="preserve">Reception of the </w:t>
      </w:r>
      <w:r>
        <w:rPr>
          <w:i/>
        </w:rPr>
        <w:t>RRCSetup</w:t>
      </w:r>
      <w:r>
        <w:t xml:space="preserve"> by the UE</w:t>
      </w:r>
      <w:bookmarkEnd w:id="195"/>
      <w:bookmarkEnd w:id="196"/>
    </w:p>
    <w:p w14:paraId="7012F25A" w14:textId="77777777" w:rsidR="006F3964" w:rsidRDefault="00336CC3">
      <w:r>
        <w:t xml:space="preserve">The UE shall perform the following actions upon reception of the </w:t>
      </w:r>
      <w:r>
        <w:rPr>
          <w:i/>
        </w:rPr>
        <w:t>RRCSetup</w:t>
      </w:r>
      <w:r>
        <w:t>:</w:t>
      </w:r>
    </w:p>
    <w:p w14:paraId="21E84BDA" w14:textId="77777777" w:rsidR="006F3964" w:rsidRDefault="00336CC3">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7B2A610" w14:textId="77777777" w:rsidR="006F3964" w:rsidRDefault="00336CC3">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B9992AC" w14:textId="77777777" w:rsidR="006F3964" w:rsidRDefault="00336CC3">
      <w:pPr>
        <w:pStyle w:val="B2"/>
      </w:pPr>
      <w:r>
        <w:t>2&gt;</w:t>
      </w:r>
      <w:r>
        <w:tab/>
        <w:t xml:space="preserve">if </w:t>
      </w:r>
      <w:r>
        <w:rPr>
          <w:i/>
          <w:iCs/>
        </w:rPr>
        <w:t>sdt-MAC-PHY-CG-Config</w:t>
      </w:r>
      <w:r>
        <w:t xml:space="preserve"> is configured:</w:t>
      </w:r>
    </w:p>
    <w:p w14:paraId="5D9CA8AC" w14:textId="77777777" w:rsidR="006F3964" w:rsidRDefault="00336CC3">
      <w:pPr>
        <w:pStyle w:val="B3"/>
      </w:pPr>
      <w:r>
        <w:t>3&gt;</w:t>
      </w:r>
      <w:r>
        <w:tab/>
        <w:t xml:space="preserve">instruct the MAC entity to stop the </w:t>
      </w:r>
      <w:r>
        <w:rPr>
          <w:i/>
          <w:iCs/>
        </w:rPr>
        <w:t>cg-SDT-TimeAlignmentTimer</w:t>
      </w:r>
      <w:r>
        <w:t>, if it is running;</w:t>
      </w:r>
    </w:p>
    <w:p w14:paraId="5DFFC6AB" w14:textId="77777777" w:rsidR="006F3964" w:rsidRDefault="00336CC3">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38757573" w14:textId="77777777" w:rsidR="006F3964" w:rsidRDefault="00336CC3">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0D2782C4" w14:textId="77777777" w:rsidR="006F3964" w:rsidRDefault="00336CC3">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FD03F58" w14:textId="77777777" w:rsidR="006F3964" w:rsidRDefault="00336CC3">
      <w:pPr>
        <w:pStyle w:val="B2"/>
      </w:pPr>
      <w:r>
        <w:rPr>
          <w:rFonts w:eastAsia="Batang"/>
        </w:rPr>
        <w:t>2&gt;</w:t>
      </w:r>
      <w:r>
        <w:rPr>
          <w:rFonts w:eastAsia="Batang"/>
        </w:rPr>
        <w:tab/>
      </w:r>
      <w:r>
        <w:t xml:space="preserve">discard any stored UE Inactive AS context and </w:t>
      </w:r>
      <w:r>
        <w:rPr>
          <w:i/>
        </w:rPr>
        <w:t>suspendConfig</w:t>
      </w:r>
      <w:r>
        <w:t>;</w:t>
      </w:r>
    </w:p>
    <w:p w14:paraId="331AD7E7" w14:textId="77777777" w:rsidR="006F3964" w:rsidRDefault="00336CC3">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7D996F4" w14:textId="77777777" w:rsidR="006F3964" w:rsidRDefault="00336CC3">
      <w:pPr>
        <w:pStyle w:val="B2"/>
      </w:pPr>
      <w:r>
        <w:t>2&gt;</w:t>
      </w:r>
      <w:r>
        <w:tab/>
        <w:t>release radio resources for all established RBs except SRB0 and broadcast MRBs, including release of the RLC entities, of the associated PDCP entities and of SDAP;</w:t>
      </w:r>
    </w:p>
    <w:p w14:paraId="6180E6E8" w14:textId="77777777" w:rsidR="006F3964" w:rsidRDefault="00336CC3">
      <w:pPr>
        <w:pStyle w:val="B2"/>
      </w:pPr>
      <w:r>
        <w:t>2&gt;</w:t>
      </w:r>
      <w:r>
        <w:tab/>
        <w:t>release the RRC configuration except for the default L1 parameter values, default MAC Cell Group configuration, CCCH configuration and broadcast MRBs;</w:t>
      </w:r>
    </w:p>
    <w:p w14:paraId="29272B13" w14:textId="77777777" w:rsidR="006F3964" w:rsidRDefault="00336CC3">
      <w:pPr>
        <w:pStyle w:val="B2"/>
        <w:rPr>
          <w:lang w:eastAsia="zh-CN"/>
        </w:rPr>
      </w:pPr>
      <w:r>
        <w:t>2&gt;</w:t>
      </w:r>
      <w:r>
        <w:tab/>
        <w:t>indicate to upper layers fallback of the RRC connection;</w:t>
      </w:r>
    </w:p>
    <w:p w14:paraId="5EAC34BE" w14:textId="77777777" w:rsidR="006F3964" w:rsidRDefault="00336CC3">
      <w:pPr>
        <w:pStyle w:val="B2"/>
      </w:pPr>
      <w:r>
        <w:lastRenderedPageBreak/>
        <w:t>2&gt;</w:t>
      </w:r>
      <w:r>
        <w:tab/>
        <w:t>discard any application layer measurement reports which were not transmitted yet;</w:t>
      </w:r>
    </w:p>
    <w:p w14:paraId="0F7049BF" w14:textId="77777777" w:rsidR="006F3964" w:rsidRDefault="00336CC3">
      <w:pPr>
        <w:pStyle w:val="B2"/>
        <w:rPr>
          <w:lang w:eastAsia="zh-CN"/>
        </w:rPr>
      </w:pPr>
      <w:r>
        <w:t>2&gt;</w:t>
      </w:r>
      <w:r>
        <w:tab/>
        <w:t>inform upper layers about the release of all application layer measurement configurations;</w:t>
      </w:r>
    </w:p>
    <w:p w14:paraId="61C9ED5D" w14:textId="77777777" w:rsidR="006F3964" w:rsidRDefault="00336CC3">
      <w:pPr>
        <w:pStyle w:val="B2"/>
      </w:pPr>
      <w:r>
        <w:rPr>
          <w:lang w:eastAsia="zh-CN"/>
        </w:rPr>
        <w:t>2&gt;</w:t>
      </w:r>
      <w:r>
        <w:tab/>
        <w:t>stop timer T380, if running;</w:t>
      </w:r>
    </w:p>
    <w:p w14:paraId="1AA405D8" w14:textId="77777777" w:rsidR="006F3964" w:rsidRDefault="00336CC3">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180E904" w14:textId="77777777" w:rsidR="006F3964" w:rsidRDefault="00336CC3">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978051C" w14:textId="77777777" w:rsidR="006F3964" w:rsidRDefault="00336CC3">
      <w:pPr>
        <w:pStyle w:val="B1"/>
      </w:pPr>
      <w:r>
        <w:t>1&gt;</w:t>
      </w:r>
      <w:r>
        <w:tab/>
        <w:t xml:space="preserve">if stored, discard the cell reselection priority information provided by the </w:t>
      </w:r>
      <w:r>
        <w:rPr>
          <w:i/>
        </w:rPr>
        <w:t>cellReselectionPriorities</w:t>
      </w:r>
      <w:r>
        <w:t xml:space="preserve"> or inherited from another RAT;</w:t>
      </w:r>
    </w:p>
    <w:p w14:paraId="3C68E807" w14:textId="77777777" w:rsidR="006F3964" w:rsidRPr="006F3964" w:rsidRDefault="00336CC3">
      <w:pPr>
        <w:pStyle w:val="B1"/>
        <w:rPr>
          <w:lang w:val="de-DE"/>
          <w:rPrChange w:id="197" w:author="QC R2#124-2" w:date="2023-11-29T08:29:00Z">
            <w:rPr/>
          </w:rPrChange>
        </w:rPr>
      </w:pPr>
      <w:r>
        <w:rPr>
          <w:lang w:val="de-DE"/>
          <w:rPrChange w:id="198" w:author="QC R2#124-2" w:date="2023-11-29T08:29:00Z">
            <w:rPr/>
          </w:rPrChange>
        </w:rPr>
        <w:t>1&gt;</w:t>
      </w:r>
      <w:r>
        <w:rPr>
          <w:lang w:val="de-DE"/>
          <w:rPrChange w:id="199" w:author="QC R2#124-2" w:date="2023-11-29T08:29:00Z">
            <w:rPr/>
          </w:rPrChange>
        </w:rPr>
        <w:tab/>
        <w:t>stop timer T300, T301, T319;</w:t>
      </w:r>
    </w:p>
    <w:p w14:paraId="1F9A1AC1" w14:textId="77777777" w:rsidR="006F3964" w:rsidRDefault="00336CC3">
      <w:pPr>
        <w:pStyle w:val="B1"/>
      </w:pPr>
      <w:r>
        <w:t>1&gt;</w:t>
      </w:r>
      <w:r>
        <w:tab/>
        <w:t>if T319a is running:</w:t>
      </w:r>
    </w:p>
    <w:p w14:paraId="76011927" w14:textId="77777777" w:rsidR="006F3964" w:rsidRDefault="00336CC3">
      <w:pPr>
        <w:pStyle w:val="B2"/>
      </w:pPr>
      <w:r>
        <w:t>2&gt;</w:t>
      </w:r>
      <w:r>
        <w:tab/>
        <w:t>stop T319a;</w:t>
      </w:r>
    </w:p>
    <w:p w14:paraId="232EF278" w14:textId="77777777" w:rsidR="006F3964" w:rsidRDefault="00336CC3">
      <w:pPr>
        <w:pStyle w:val="B2"/>
      </w:pPr>
      <w:r>
        <w:t>2&gt;</w:t>
      </w:r>
      <w:r>
        <w:tab/>
        <w:t>consider SDT procedure is not ongoing;</w:t>
      </w:r>
    </w:p>
    <w:p w14:paraId="5B189E77" w14:textId="77777777" w:rsidR="006F3964" w:rsidRDefault="00336CC3">
      <w:pPr>
        <w:pStyle w:val="B1"/>
      </w:pPr>
      <w:r>
        <w:t>1&gt;</w:t>
      </w:r>
      <w:r>
        <w:tab/>
        <w:t>if T390 is running:</w:t>
      </w:r>
    </w:p>
    <w:p w14:paraId="5A840FE6" w14:textId="77777777" w:rsidR="006F3964" w:rsidRDefault="00336CC3">
      <w:pPr>
        <w:pStyle w:val="B2"/>
      </w:pPr>
      <w:r>
        <w:t>2&gt;</w:t>
      </w:r>
      <w:r>
        <w:tab/>
        <w:t>stop timer T390 for all access categories;</w:t>
      </w:r>
    </w:p>
    <w:p w14:paraId="1762CE23" w14:textId="77777777" w:rsidR="006F3964" w:rsidRDefault="00336CC3">
      <w:pPr>
        <w:pStyle w:val="B2"/>
      </w:pPr>
      <w:r>
        <w:t>2&gt;</w:t>
      </w:r>
      <w:r>
        <w:tab/>
        <w:t>perform the actions as specified in 5.3.14.4;</w:t>
      </w:r>
    </w:p>
    <w:p w14:paraId="448AD78D" w14:textId="77777777" w:rsidR="006F3964" w:rsidRDefault="00336CC3">
      <w:pPr>
        <w:pStyle w:val="B1"/>
      </w:pPr>
      <w:r>
        <w:t>1&gt;</w:t>
      </w:r>
      <w:r>
        <w:tab/>
        <w:t>if T302 is running:</w:t>
      </w:r>
    </w:p>
    <w:p w14:paraId="1D7C16F7" w14:textId="77777777" w:rsidR="006F3964" w:rsidRDefault="00336CC3">
      <w:pPr>
        <w:pStyle w:val="B2"/>
      </w:pPr>
      <w:r>
        <w:t>2&gt;</w:t>
      </w:r>
      <w:r>
        <w:tab/>
        <w:t>stop timer T</w:t>
      </w:r>
      <w:r>
        <w:rPr>
          <w:lang w:eastAsia="zh-CN"/>
        </w:rPr>
        <w:t>302</w:t>
      </w:r>
      <w:r>
        <w:t>;</w:t>
      </w:r>
    </w:p>
    <w:p w14:paraId="3C89B3EF" w14:textId="77777777" w:rsidR="006F3964" w:rsidRDefault="00336CC3">
      <w:pPr>
        <w:pStyle w:val="B2"/>
        <w:rPr>
          <w:lang w:eastAsia="zh-CN"/>
        </w:rPr>
      </w:pPr>
      <w:r>
        <w:rPr>
          <w:lang w:eastAsia="zh-CN"/>
        </w:rPr>
        <w:t>2&gt;</w:t>
      </w:r>
      <w:r>
        <w:rPr>
          <w:lang w:eastAsia="zh-CN"/>
        </w:rPr>
        <w:tab/>
        <w:t>perform the actions as specified in 5.3.14.4;</w:t>
      </w:r>
    </w:p>
    <w:p w14:paraId="09C8A621" w14:textId="77777777" w:rsidR="006F3964" w:rsidRDefault="00336CC3">
      <w:pPr>
        <w:pStyle w:val="B1"/>
      </w:pPr>
      <w:r>
        <w:t>1&gt;</w:t>
      </w:r>
      <w:r>
        <w:tab/>
        <w:t>stop timer T320, if running;</w:t>
      </w:r>
    </w:p>
    <w:p w14:paraId="7199EC58" w14:textId="77777777" w:rsidR="006F3964" w:rsidRDefault="00336CC3">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90CDA30" w14:textId="77777777" w:rsidR="006F3964" w:rsidRDefault="00336CC3">
      <w:pPr>
        <w:pStyle w:val="B2"/>
      </w:pPr>
      <w:r>
        <w:t>2&gt;</w:t>
      </w:r>
      <w:r>
        <w:tab/>
        <w:t>if T331 is running:</w:t>
      </w:r>
    </w:p>
    <w:p w14:paraId="3D1B44C5" w14:textId="77777777" w:rsidR="006F3964" w:rsidRDefault="00336CC3">
      <w:pPr>
        <w:pStyle w:val="B3"/>
      </w:pPr>
      <w:r>
        <w:t>3&gt;</w:t>
      </w:r>
      <w:r>
        <w:tab/>
        <w:t>stop timer T331;</w:t>
      </w:r>
    </w:p>
    <w:p w14:paraId="5A2A1188" w14:textId="77777777" w:rsidR="006F3964" w:rsidRDefault="00336CC3">
      <w:pPr>
        <w:pStyle w:val="B3"/>
        <w:rPr>
          <w:rFonts w:eastAsia="DengXian"/>
        </w:rPr>
      </w:pPr>
      <w:r>
        <w:rPr>
          <w:rFonts w:eastAsia="DengXian"/>
        </w:rPr>
        <w:t>3&gt;</w:t>
      </w:r>
      <w:r>
        <w:rPr>
          <w:rFonts w:eastAsia="DengXian"/>
        </w:rPr>
        <w:tab/>
        <w:t>perform the actions as specified in 5.7.8.3;</w:t>
      </w:r>
    </w:p>
    <w:p w14:paraId="1AEF71B0" w14:textId="77777777" w:rsidR="006F3964" w:rsidRDefault="00336CC3">
      <w:pPr>
        <w:pStyle w:val="B2"/>
      </w:pPr>
      <w:r>
        <w:t>2&gt;</w:t>
      </w:r>
      <w:r>
        <w:tab/>
        <w:t>enter RRC_CONNECTED;</w:t>
      </w:r>
    </w:p>
    <w:p w14:paraId="6EE93A43" w14:textId="77777777" w:rsidR="006F3964" w:rsidRDefault="00336CC3">
      <w:pPr>
        <w:pStyle w:val="B2"/>
      </w:pPr>
      <w:r>
        <w:t>2&gt;</w:t>
      </w:r>
      <w:r>
        <w:tab/>
        <w:t>stop the cell re-selection procedure;</w:t>
      </w:r>
    </w:p>
    <w:p w14:paraId="046D0791" w14:textId="77777777" w:rsidR="006F3964" w:rsidRDefault="00336CC3">
      <w:pPr>
        <w:pStyle w:val="B2"/>
      </w:pPr>
      <w:r>
        <w:t>2&gt;</w:t>
      </w:r>
      <w:r>
        <w:tab/>
        <w:t>stop relay (re)selection procedure if any for L2 U2N Remote UE;</w:t>
      </w:r>
    </w:p>
    <w:p w14:paraId="65C7F674" w14:textId="77777777" w:rsidR="006F3964" w:rsidRDefault="00336CC3">
      <w:pPr>
        <w:pStyle w:val="B1"/>
      </w:pPr>
      <w:r>
        <w:t>1&gt;</w:t>
      </w:r>
      <w:r>
        <w:tab/>
        <w:t>consider the current cell to be the PCell;</w:t>
      </w:r>
    </w:p>
    <w:p w14:paraId="4346A37F" w14:textId="77777777" w:rsidR="006F3964" w:rsidRDefault="00336CC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7FB136F" w14:textId="77777777" w:rsidR="006F3964" w:rsidRDefault="00336CC3">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6254A10" w14:textId="77777777" w:rsidR="006F3964" w:rsidRDefault="00336CC3">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971F42" w14:textId="77777777" w:rsidR="006F3964" w:rsidRDefault="00336CC3">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396D97B" w14:textId="77777777" w:rsidR="006F3964" w:rsidRDefault="00336CC3">
      <w:pPr>
        <w:pStyle w:val="B3"/>
      </w:pPr>
      <w:r>
        <w:lastRenderedPageBreak/>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4D22077E" w14:textId="77777777" w:rsidR="006F3964" w:rsidRDefault="00336CC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D865560" w14:textId="77777777" w:rsidR="006F3964" w:rsidRDefault="00336CC3">
      <w:pPr>
        <w:pStyle w:val="B3"/>
      </w:pPr>
      <w:r>
        <w:t>3&gt;</w:t>
      </w:r>
      <w:r>
        <w:tab/>
        <w:t>else:</w:t>
      </w:r>
    </w:p>
    <w:p w14:paraId="15860D3C" w14:textId="77777777" w:rsidR="006F3964" w:rsidRDefault="00336CC3">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52B6639A" w14:textId="77777777" w:rsidR="006F3964" w:rsidRDefault="00336CC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17FC9D" w14:textId="77777777" w:rsidR="006F3964" w:rsidRDefault="00336CC3">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542DB91" w14:textId="77777777" w:rsidR="006F3964" w:rsidRDefault="00336CC3">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0EE1CEC" w14:textId="77777777" w:rsidR="006F3964" w:rsidRDefault="00336CC3">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9D85C02" w14:textId="77777777" w:rsidR="006F3964" w:rsidRDefault="00336CC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C4E7D23" w14:textId="77777777" w:rsidR="006F3964" w:rsidRDefault="00336CC3">
      <w:pPr>
        <w:pStyle w:val="B1"/>
      </w:pPr>
      <w:r>
        <w:t>1&gt;</w:t>
      </w:r>
      <w:r>
        <w:tab/>
        <w:t xml:space="preserve">set the content of </w:t>
      </w:r>
      <w:r>
        <w:rPr>
          <w:i/>
        </w:rPr>
        <w:t>RRCSetupComplete</w:t>
      </w:r>
      <w:r>
        <w:t xml:space="preserve"> message as follows:</w:t>
      </w:r>
    </w:p>
    <w:p w14:paraId="2A237B56" w14:textId="77777777" w:rsidR="006F3964" w:rsidRDefault="00336CC3">
      <w:pPr>
        <w:pStyle w:val="B2"/>
      </w:pPr>
      <w:r>
        <w:t>2&gt;</w:t>
      </w:r>
      <w:r>
        <w:tab/>
        <w:t>if upper layers provide a 5G-S-TMSI:</w:t>
      </w:r>
    </w:p>
    <w:p w14:paraId="2E3F60FE" w14:textId="77777777" w:rsidR="006F3964" w:rsidRDefault="00336CC3">
      <w:pPr>
        <w:pStyle w:val="B3"/>
      </w:pPr>
      <w:r>
        <w:t>3&gt;</w:t>
      </w:r>
      <w:r>
        <w:tab/>
        <w:t xml:space="preserve">if the </w:t>
      </w:r>
      <w:r>
        <w:rPr>
          <w:i/>
        </w:rPr>
        <w:t>RRCSetup</w:t>
      </w:r>
      <w:r>
        <w:t xml:space="preserve"> is received in response to an </w:t>
      </w:r>
      <w:r>
        <w:rPr>
          <w:i/>
        </w:rPr>
        <w:t>RRCSetupRequest</w:t>
      </w:r>
      <w:r>
        <w:t>:</w:t>
      </w:r>
    </w:p>
    <w:p w14:paraId="5078C671" w14:textId="77777777" w:rsidR="006F3964" w:rsidRDefault="00336CC3">
      <w:pPr>
        <w:pStyle w:val="B4"/>
      </w:pPr>
      <w:r>
        <w:t>4&gt;</w:t>
      </w:r>
      <w:r>
        <w:tab/>
        <w:t xml:space="preserve">set the </w:t>
      </w:r>
      <w:r>
        <w:rPr>
          <w:i/>
        </w:rPr>
        <w:t>ng-5G-S-TMSI-Value</w:t>
      </w:r>
      <w:r>
        <w:t xml:space="preserve"> to </w:t>
      </w:r>
      <w:r>
        <w:rPr>
          <w:i/>
        </w:rPr>
        <w:t>ng-5G-S-TMSI-Part2</w:t>
      </w:r>
      <w:r>
        <w:t>;</w:t>
      </w:r>
    </w:p>
    <w:p w14:paraId="4461B28B" w14:textId="77777777" w:rsidR="006F3964" w:rsidRDefault="00336CC3">
      <w:pPr>
        <w:pStyle w:val="B3"/>
      </w:pPr>
      <w:r>
        <w:t>3&gt;</w:t>
      </w:r>
      <w:r>
        <w:tab/>
        <w:t>else:</w:t>
      </w:r>
    </w:p>
    <w:p w14:paraId="730B6200" w14:textId="77777777" w:rsidR="006F3964" w:rsidRDefault="00336CC3">
      <w:pPr>
        <w:pStyle w:val="B4"/>
      </w:pPr>
      <w:r>
        <w:t>4&gt;</w:t>
      </w:r>
      <w:r>
        <w:tab/>
        <w:t xml:space="preserve">set the </w:t>
      </w:r>
      <w:r>
        <w:rPr>
          <w:i/>
        </w:rPr>
        <w:t xml:space="preserve">ng-5G-S-TMSI-Value </w:t>
      </w:r>
      <w:r>
        <w:t xml:space="preserve">to </w:t>
      </w:r>
      <w:r>
        <w:rPr>
          <w:i/>
        </w:rPr>
        <w:t>ng-5G-S-TMSI</w:t>
      </w:r>
      <w:r>
        <w:t>;</w:t>
      </w:r>
    </w:p>
    <w:p w14:paraId="16BB7C3C" w14:textId="77777777" w:rsidR="006F3964" w:rsidRDefault="00336CC3">
      <w:pPr>
        <w:pStyle w:val="B2"/>
      </w:pPr>
      <w:r>
        <w:t>2&gt;</w:t>
      </w:r>
      <w:r>
        <w:tab/>
        <w:t>if upper layers selected an SNPN or a PLMN and in case of PLMN UE is either allowed or instructed to access the PLMN via a cell for which at least one CAG ID is broadcast:</w:t>
      </w:r>
    </w:p>
    <w:p w14:paraId="3199C25E" w14:textId="77777777" w:rsidR="006F3964" w:rsidRDefault="00336CC3">
      <w:pPr>
        <w:pStyle w:val="B3"/>
      </w:pPr>
      <w:r>
        <w:t>3&gt;</w:t>
      </w:r>
      <w:r>
        <w:tab/>
        <w:t xml:space="preserve">set the </w:t>
      </w:r>
      <w:r>
        <w:rPr>
          <w:i/>
          <w:iCs/>
        </w:rPr>
        <w:t xml:space="preserve">selectedPLMN-Identity </w:t>
      </w:r>
      <w:r>
        <w:t xml:space="preserve">from the </w:t>
      </w:r>
      <w:r>
        <w:rPr>
          <w:i/>
          <w:iCs/>
        </w:rPr>
        <w:t>npn-IdentityInfoList</w:t>
      </w:r>
      <w:r>
        <w:t>;</w:t>
      </w:r>
    </w:p>
    <w:p w14:paraId="72C26F4E" w14:textId="77777777" w:rsidR="006F3964" w:rsidRDefault="00336CC3">
      <w:pPr>
        <w:pStyle w:val="B2"/>
      </w:pPr>
      <w:r>
        <w:t>2&gt;</w:t>
      </w:r>
      <w:r>
        <w:tab/>
        <w:t>else:</w:t>
      </w:r>
    </w:p>
    <w:p w14:paraId="2834F767" w14:textId="77777777" w:rsidR="006F3964" w:rsidRDefault="00336CC3">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303EBD5" w14:textId="77777777" w:rsidR="006F3964" w:rsidRDefault="00336CC3">
      <w:pPr>
        <w:pStyle w:val="B2"/>
      </w:pPr>
      <w:r>
        <w:t>2&gt;</w:t>
      </w:r>
      <w:r>
        <w:tab/>
        <w:t>if upper layers provide the 'Registered AMF':</w:t>
      </w:r>
    </w:p>
    <w:p w14:paraId="187B13D0" w14:textId="77777777" w:rsidR="006F3964" w:rsidRDefault="00336CC3">
      <w:pPr>
        <w:pStyle w:val="B3"/>
      </w:pPr>
      <w:r>
        <w:t>3&gt;</w:t>
      </w:r>
      <w:r>
        <w:tab/>
        <w:t xml:space="preserve">include and set the </w:t>
      </w:r>
      <w:r>
        <w:rPr>
          <w:i/>
        </w:rPr>
        <w:t>registeredAMF</w:t>
      </w:r>
      <w:r>
        <w:t xml:space="preserve"> as follows:</w:t>
      </w:r>
    </w:p>
    <w:p w14:paraId="44B3C657" w14:textId="77777777" w:rsidR="006F3964" w:rsidRDefault="00336CC3">
      <w:pPr>
        <w:pStyle w:val="B4"/>
      </w:pPr>
      <w:r>
        <w:t>4&gt;</w:t>
      </w:r>
      <w:r>
        <w:tab/>
        <w:t>if the PLMN identity of the 'Registered AMF' is different from the PLMN selected by the upper layers:</w:t>
      </w:r>
    </w:p>
    <w:p w14:paraId="3FCCBECA" w14:textId="77777777" w:rsidR="006F3964" w:rsidRDefault="00336CC3">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CC0144A" w14:textId="77777777" w:rsidR="006F3964" w:rsidRDefault="00336CC3">
      <w:pPr>
        <w:pStyle w:val="B4"/>
      </w:pPr>
      <w:r>
        <w:t>4&gt;</w:t>
      </w:r>
      <w:r>
        <w:tab/>
        <w:t xml:space="preserve">set the </w:t>
      </w:r>
      <w:r>
        <w:rPr>
          <w:i/>
        </w:rPr>
        <w:t>amf-Identifier</w:t>
      </w:r>
      <w:r>
        <w:t xml:space="preserve"> to the value received from upper layers;</w:t>
      </w:r>
    </w:p>
    <w:p w14:paraId="5FD72A9B" w14:textId="77777777" w:rsidR="006F3964" w:rsidRDefault="00336CC3">
      <w:pPr>
        <w:pStyle w:val="B3"/>
      </w:pPr>
      <w:r>
        <w:t>3&gt;</w:t>
      </w:r>
      <w:r>
        <w:tab/>
        <w:t xml:space="preserve">include and set the </w:t>
      </w:r>
      <w:r>
        <w:rPr>
          <w:i/>
        </w:rPr>
        <w:t>guami-Type</w:t>
      </w:r>
      <w:r>
        <w:t xml:space="preserve"> to the value provided by the upper layers;</w:t>
      </w:r>
    </w:p>
    <w:p w14:paraId="5C8A6056" w14:textId="77777777" w:rsidR="006F3964" w:rsidRDefault="00336CC3">
      <w:pPr>
        <w:pStyle w:val="B2"/>
      </w:pPr>
      <w:r>
        <w:t>2&gt;</w:t>
      </w:r>
      <w:r>
        <w:tab/>
        <w:t>if upper layers provide one or more S-NSSAI (see TS 23.003 [21]):</w:t>
      </w:r>
    </w:p>
    <w:p w14:paraId="439EAFE3" w14:textId="77777777" w:rsidR="006F3964" w:rsidRDefault="00336CC3">
      <w:pPr>
        <w:pStyle w:val="B3"/>
      </w:pPr>
      <w:r>
        <w:t>3&gt;</w:t>
      </w:r>
      <w:r>
        <w:tab/>
        <w:t xml:space="preserve">include the </w:t>
      </w:r>
      <w:r>
        <w:rPr>
          <w:i/>
        </w:rPr>
        <w:t>s-NSSAI-List</w:t>
      </w:r>
      <w:r>
        <w:t xml:space="preserve"> and set the content to the values provided by the upper layers;</w:t>
      </w:r>
    </w:p>
    <w:p w14:paraId="39CE7FD7" w14:textId="77777777" w:rsidR="006F3964" w:rsidRDefault="00336CC3">
      <w:pPr>
        <w:pStyle w:val="B2"/>
      </w:pPr>
      <w:r>
        <w:lastRenderedPageBreak/>
        <w:t>2&gt;</w:t>
      </w:r>
      <w:r>
        <w:tab/>
        <w:t>if upper layers provide onboarding request indication:</w:t>
      </w:r>
    </w:p>
    <w:p w14:paraId="420B35EB" w14:textId="77777777" w:rsidR="006F3964" w:rsidRDefault="00336CC3">
      <w:pPr>
        <w:pStyle w:val="B3"/>
      </w:pPr>
      <w:r>
        <w:t>3&gt;</w:t>
      </w:r>
      <w:r>
        <w:tab/>
        <w:t xml:space="preserve">include the </w:t>
      </w:r>
      <w:r>
        <w:rPr>
          <w:i/>
        </w:rPr>
        <w:t>onboardingRequest</w:t>
      </w:r>
      <w:r>
        <w:t>;</w:t>
      </w:r>
    </w:p>
    <w:p w14:paraId="432057E8" w14:textId="77777777" w:rsidR="006F3964" w:rsidRDefault="00336CC3">
      <w:pPr>
        <w:pStyle w:val="B2"/>
      </w:pPr>
      <w:r>
        <w:t>2&gt;</w:t>
      </w:r>
      <w:r>
        <w:tab/>
        <w:t xml:space="preserve">set the </w:t>
      </w:r>
      <w:r>
        <w:rPr>
          <w:i/>
        </w:rPr>
        <w:t>dedicatedNAS-Message</w:t>
      </w:r>
      <w:r>
        <w:t xml:space="preserve"> to include the information received from upper layers;</w:t>
      </w:r>
    </w:p>
    <w:p w14:paraId="4AD92976" w14:textId="77777777" w:rsidR="006F3964" w:rsidRDefault="00336CC3">
      <w:pPr>
        <w:pStyle w:val="B2"/>
      </w:pPr>
      <w:r>
        <w:t>2&gt;</w:t>
      </w:r>
      <w:r>
        <w:tab/>
        <w:t>if connecting as an IAB-node</w:t>
      </w:r>
      <w:commentRangeStart w:id="200"/>
      <w:commentRangeStart w:id="201"/>
      <w:r>
        <w:t>:</w:t>
      </w:r>
      <w:commentRangeEnd w:id="200"/>
      <w:r>
        <w:rPr>
          <w:rStyle w:val="CommentReference"/>
        </w:rPr>
        <w:commentReference w:id="200"/>
      </w:r>
      <w:commentRangeEnd w:id="201"/>
      <w:r>
        <w:rPr>
          <w:rStyle w:val="CommentReference"/>
        </w:rPr>
        <w:commentReference w:id="201"/>
      </w:r>
    </w:p>
    <w:p w14:paraId="584B16D4" w14:textId="77777777" w:rsidR="006F3964" w:rsidRDefault="00336CC3">
      <w:pPr>
        <w:pStyle w:val="B3"/>
        <w:rPr>
          <w:ins w:id="202" w:author="Ericsson - mIAB WI" w:date="2023-10-24T18:46:00Z"/>
        </w:rPr>
      </w:pPr>
      <w:r>
        <w:t>3&gt;</w:t>
      </w:r>
      <w:r>
        <w:tab/>
        <w:t xml:space="preserve">include the </w:t>
      </w:r>
      <w:r>
        <w:rPr>
          <w:i/>
        </w:rPr>
        <w:t>iab-NodeIndication</w:t>
      </w:r>
      <w:r>
        <w:t>;</w:t>
      </w:r>
    </w:p>
    <w:p w14:paraId="53B795E3" w14:textId="77777777" w:rsidR="006F3964" w:rsidRDefault="00336CC3">
      <w:pPr>
        <w:pStyle w:val="B2"/>
        <w:rPr>
          <w:ins w:id="203" w:author="Ericsson - mIAB WI" w:date="2023-10-24T18:46:00Z"/>
        </w:rPr>
      </w:pPr>
      <w:ins w:id="204" w:author="Ericsson - mIAB WI" w:date="2023-10-24T18:46:00Z">
        <w:r>
          <w:t>2&gt;</w:t>
        </w:r>
        <w:r>
          <w:tab/>
        </w:r>
      </w:ins>
      <w:ins w:id="205" w:author="Ericsson - mIAB WI" w:date="2023-11-28T16:27:00Z">
        <w:r>
          <w:t xml:space="preserve">else </w:t>
        </w:r>
      </w:ins>
      <w:ins w:id="206" w:author="Ericsson - mIAB WI" w:date="2023-10-24T18:46:00Z">
        <w:r>
          <w:t>if connecting as a mobile IAB-node:</w:t>
        </w:r>
      </w:ins>
    </w:p>
    <w:p w14:paraId="44FDFB42" w14:textId="77777777" w:rsidR="006F3964" w:rsidRDefault="00336CC3">
      <w:pPr>
        <w:pStyle w:val="B3"/>
      </w:pPr>
      <w:ins w:id="207" w:author="Ericsson - mIAB WI" w:date="2023-10-24T18:46:00Z">
        <w:r>
          <w:t>3&gt;</w:t>
        </w:r>
        <w:r>
          <w:tab/>
          <w:t xml:space="preserve">include the </w:t>
        </w:r>
        <w:r>
          <w:rPr>
            <w:i/>
            <w:iCs/>
          </w:rPr>
          <w:t>mobileIAB-NodeIndication</w:t>
        </w:r>
        <w:r>
          <w:t>;</w:t>
        </w:r>
      </w:ins>
    </w:p>
    <w:p w14:paraId="5E9CEBFD" w14:textId="77777777" w:rsidR="006F3964" w:rsidRDefault="00336CC3">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45164105" w14:textId="77777777" w:rsidR="006F3964" w:rsidRDefault="00336CC3">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01C93D2E" w14:textId="77777777" w:rsidR="006F3964" w:rsidRDefault="00336CC3">
      <w:pPr>
        <w:pStyle w:val="B3"/>
      </w:pPr>
      <w:r>
        <w:t>3&gt;</w:t>
      </w:r>
      <w:r>
        <w:tab/>
        <w:t xml:space="preserve">include the </w:t>
      </w:r>
      <w:r>
        <w:rPr>
          <w:i/>
        </w:rPr>
        <w:t>idleMeasAvailable</w:t>
      </w:r>
      <w:r>
        <w:t>;</w:t>
      </w:r>
    </w:p>
    <w:p w14:paraId="203CB174" w14:textId="77777777" w:rsidR="006F3964" w:rsidRDefault="00336CC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3707B45" w14:textId="77777777" w:rsidR="006F3964" w:rsidRDefault="00336CC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D35E587" w14:textId="77777777" w:rsidR="006F3964" w:rsidRDefault="00336CC3">
      <w:pPr>
        <w:pStyle w:val="B3"/>
      </w:pPr>
      <w:r>
        <w:t>3&gt;</w:t>
      </w:r>
      <w:r>
        <w:tab/>
        <w:t>if Bluetooth measurement results are included in the logged measurements the UE has available for NR:</w:t>
      </w:r>
    </w:p>
    <w:p w14:paraId="37B32F41" w14:textId="77777777" w:rsidR="006F3964" w:rsidRDefault="00336CC3">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028A7D4" w14:textId="77777777" w:rsidR="006F3964" w:rsidRDefault="00336CC3">
      <w:pPr>
        <w:pStyle w:val="B3"/>
      </w:pPr>
      <w:r>
        <w:t>3&gt;</w:t>
      </w:r>
      <w:r>
        <w:tab/>
        <w:t>if WLAN measurement results are included in the logged measurements the UE has available for NR:</w:t>
      </w:r>
    </w:p>
    <w:p w14:paraId="62BB5A56" w14:textId="77777777" w:rsidR="006F3964" w:rsidRDefault="00336CC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858BDA" w14:textId="77777777" w:rsidR="006F3964" w:rsidRDefault="00336CC3">
      <w:pPr>
        <w:pStyle w:val="B2"/>
      </w:pPr>
      <w:bookmarkStart w:id="208"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65318A4" w14:textId="77777777" w:rsidR="006F3964" w:rsidRDefault="00336CC3">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7CE51B60" w14:textId="77777777" w:rsidR="006F3964" w:rsidRDefault="00336CC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7C581CDF" w14:textId="77777777" w:rsidR="006F3964" w:rsidRDefault="00336CC3">
      <w:pPr>
        <w:pStyle w:val="B3"/>
        <w:rPr>
          <w:rFonts w:eastAsia="DengXian"/>
          <w:lang w:eastAsia="zh-CN"/>
        </w:rPr>
      </w:pPr>
      <w:r>
        <w:rPr>
          <w:rFonts w:eastAsia="DengXian"/>
          <w:lang w:eastAsia="zh-CN"/>
        </w:rPr>
        <w:t>3&gt;</w:t>
      </w:r>
      <w:r>
        <w:rPr>
          <w:rFonts w:eastAsia="DengXian"/>
          <w:lang w:eastAsia="zh-CN"/>
        </w:rPr>
        <w:tab/>
        <w:t>else:</w:t>
      </w:r>
    </w:p>
    <w:p w14:paraId="5B587F89" w14:textId="77777777" w:rsidR="006F3964" w:rsidRDefault="00336CC3">
      <w:pPr>
        <w:pStyle w:val="B4"/>
      </w:pPr>
      <w:r>
        <w:t>4&gt;</w:t>
      </w:r>
      <w:r>
        <w:tab/>
        <w:t>if the UE has logged measurements available for NR:</w:t>
      </w:r>
    </w:p>
    <w:p w14:paraId="6D219397" w14:textId="77777777" w:rsidR="006F3964" w:rsidRDefault="00336CC3">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8"/>
    </w:p>
    <w:p w14:paraId="3C280C7B" w14:textId="77777777" w:rsidR="006F3964" w:rsidRDefault="00336CC3">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9" w:name="_Hlk97820545"/>
      <w:r>
        <w:t xml:space="preserve">or in at least one of the entries of </w:t>
      </w:r>
      <w:r>
        <w:rPr>
          <w:rFonts w:eastAsia="DengXian"/>
          <w:i/>
        </w:rPr>
        <w:t>VarConnEstFailReportList</w:t>
      </w:r>
      <w:bookmarkEnd w:id="209"/>
      <w:r>
        <w:t>:</w:t>
      </w:r>
    </w:p>
    <w:p w14:paraId="677391A3" w14:textId="77777777" w:rsidR="006F3964" w:rsidRDefault="00336CC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A71AF1" w14:textId="77777777" w:rsidR="006F3964" w:rsidRDefault="00336CC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0C16BA3" w14:textId="77777777" w:rsidR="006F3964" w:rsidRDefault="00336CC3">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574B2F1E" w14:textId="77777777" w:rsidR="006F3964" w:rsidRDefault="00336CC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7A5B891B" w14:textId="77777777" w:rsidR="006F3964" w:rsidRDefault="00336CC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4A7D0A3" w14:textId="77777777" w:rsidR="006F3964" w:rsidRDefault="00336CC3">
      <w:pPr>
        <w:pStyle w:val="B3"/>
      </w:pPr>
      <w:r>
        <w:lastRenderedPageBreak/>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54FBD28F" w14:textId="77777777" w:rsidR="006F3964" w:rsidRDefault="00336CC3">
      <w:pPr>
        <w:pStyle w:val="B2"/>
      </w:pPr>
      <w:r>
        <w:t>2&gt;</w:t>
      </w:r>
      <w:r>
        <w:tab/>
        <w:t xml:space="preserve">if the UE supports storage of mobility history information and the UE has mobility history information available in </w:t>
      </w:r>
      <w:r>
        <w:rPr>
          <w:i/>
          <w:iCs/>
        </w:rPr>
        <w:t>VarMobilityHistoryReport</w:t>
      </w:r>
      <w:r>
        <w:t>:</w:t>
      </w:r>
    </w:p>
    <w:p w14:paraId="5BC98D84" w14:textId="77777777" w:rsidR="006F3964" w:rsidRDefault="00336CC3">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E46EB6D" w14:textId="77777777" w:rsidR="006F3964" w:rsidRDefault="00336CC3">
      <w:pPr>
        <w:pStyle w:val="B2"/>
      </w:pPr>
      <w:r>
        <w:t>2&gt;</w:t>
      </w:r>
      <w:r>
        <w:tab/>
        <w:t xml:space="preserve">if the UE supports uplink RRC message segmentation of </w:t>
      </w:r>
      <w:r>
        <w:rPr>
          <w:i/>
        </w:rPr>
        <w:t>UECapabilityInformation</w:t>
      </w:r>
      <w:r>
        <w:t>:</w:t>
      </w:r>
    </w:p>
    <w:p w14:paraId="61C292B5" w14:textId="77777777" w:rsidR="006F3964" w:rsidRDefault="00336CC3">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08308FE" w14:textId="77777777" w:rsidR="006F3964" w:rsidRDefault="00336CC3">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DFCA694" w14:textId="77777777" w:rsidR="006F3964" w:rsidRDefault="00336CC3">
      <w:pPr>
        <w:pStyle w:val="B3"/>
      </w:pPr>
      <w:r>
        <w:t>3&gt;</w:t>
      </w:r>
      <w:r>
        <w:tab/>
        <w:t xml:space="preserve">if </w:t>
      </w:r>
      <w:r>
        <w:rPr>
          <w:i/>
          <w:iCs/>
        </w:rPr>
        <w:t>speedStateReselectionPars</w:t>
      </w:r>
      <w:r>
        <w:t xml:space="preserve"> is configured in the </w:t>
      </w:r>
      <w:r>
        <w:rPr>
          <w:i/>
          <w:iCs/>
        </w:rPr>
        <w:t>SIB2</w:t>
      </w:r>
      <w:r>
        <w:t>:</w:t>
      </w:r>
    </w:p>
    <w:p w14:paraId="208F5F59" w14:textId="77777777" w:rsidR="006F3964" w:rsidRDefault="00336CC3">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749A7A2" w14:textId="77777777" w:rsidR="006F3964" w:rsidRDefault="00336CC3">
      <w:pPr>
        <w:pStyle w:val="B1"/>
      </w:pPr>
      <w:r>
        <w:t>1&gt;</w:t>
      </w:r>
      <w:r>
        <w:tab/>
        <w:t xml:space="preserve">submit the </w:t>
      </w:r>
      <w:r>
        <w:rPr>
          <w:i/>
        </w:rPr>
        <w:t>RRCSetupComplete</w:t>
      </w:r>
      <w:r>
        <w:t xml:space="preserve"> message to lower layers for transmission, upon which the procedure ends.</w:t>
      </w:r>
    </w:p>
    <w:p w14:paraId="1FB0C493" w14:textId="77777777" w:rsidR="006F3964" w:rsidRDefault="00336CC3">
      <w:pPr>
        <w:pStyle w:val="Heading4"/>
      </w:pPr>
      <w:bookmarkStart w:id="210" w:name="_Toc146780706"/>
      <w:bookmarkStart w:id="211" w:name="_Toc60776749"/>
      <w:r>
        <w:t>5.3.3.5</w:t>
      </w:r>
      <w:r>
        <w:tab/>
        <w:t xml:space="preserve">Reception of the </w:t>
      </w:r>
      <w:r>
        <w:rPr>
          <w:i/>
        </w:rPr>
        <w:t xml:space="preserve">RRCReject </w:t>
      </w:r>
      <w:r>
        <w:t>by the UE</w:t>
      </w:r>
      <w:bookmarkEnd w:id="210"/>
      <w:bookmarkEnd w:id="211"/>
    </w:p>
    <w:p w14:paraId="5B720342" w14:textId="77777777" w:rsidR="006F3964" w:rsidRDefault="00336CC3">
      <w:r>
        <w:t>The UE shall:</w:t>
      </w:r>
    </w:p>
    <w:p w14:paraId="3FF3DC3C" w14:textId="77777777" w:rsidR="006F3964" w:rsidRDefault="00336CC3">
      <w:pPr>
        <w:pStyle w:val="B1"/>
      </w:pPr>
      <w:r>
        <w:t>1&gt;</w:t>
      </w:r>
      <w:r>
        <w:tab/>
        <w:t>perform the actions as specified in 5.3.15;</w:t>
      </w:r>
    </w:p>
    <w:p w14:paraId="0954BACC" w14:textId="77777777" w:rsidR="006F3964" w:rsidRDefault="00336CC3">
      <w:pPr>
        <w:pStyle w:val="Heading4"/>
      </w:pPr>
      <w:bookmarkStart w:id="212" w:name="_Toc60776750"/>
      <w:bookmarkStart w:id="213" w:name="_Toc146780707"/>
      <w:r>
        <w:t>5.3.3.6</w:t>
      </w:r>
      <w:r>
        <w:tab/>
        <w:t>Cell re-selection or cell selection or relay (re)selection while T390, T300 or T302 is running (UE in RRC_IDLE)</w:t>
      </w:r>
      <w:bookmarkEnd w:id="212"/>
      <w:bookmarkEnd w:id="213"/>
    </w:p>
    <w:p w14:paraId="128EE526" w14:textId="77777777" w:rsidR="006F3964" w:rsidRDefault="00336CC3">
      <w:r>
        <w:t>The UE shall:</w:t>
      </w:r>
    </w:p>
    <w:p w14:paraId="0EF9AFC2" w14:textId="77777777" w:rsidR="006F3964" w:rsidRDefault="00336CC3">
      <w:pPr>
        <w:pStyle w:val="B1"/>
      </w:pPr>
      <w:r>
        <w:t>1&gt;</w:t>
      </w:r>
      <w:r>
        <w:tab/>
        <w:t>if cell reselection occurs while T300 or T302 is running; or</w:t>
      </w:r>
    </w:p>
    <w:p w14:paraId="1BD86DDC" w14:textId="77777777" w:rsidR="006F3964" w:rsidRDefault="00336CC3">
      <w:pPr>
        <w:pStyle w:val="B1"/>
      </w:pPr>
      <w:r>
        <w:t>1&gt;</w:t>
      </w:r>
      <w:r>
        <w:tab/>
        <w:t>if relay reselection occurs while T300 is running; or</w:t>
      </w:r>
    </w:p>
    <w:p w14:paraId="58FB563B" w14:textId="77777777" w:rsidR="006F3964" w:rsidRDefault="00336CC3">
      <w:pPr>
        <w:pStyle w:val="B1"/>
      </w:pPr>
      <w:r>
        <w:t>1&gt;</w:t>
      </w:r>
      <w:r>
        <w:tab/>
        <w:t>if cell changes due to relay reselection while T302 is running:</w:t>
      </w:r>
    </w:p>
    <w:p w14:paraId="3D27EFF3" w14:textId="77777777" w:rsidR="006F3964" w:rsidRDefault="00336CC3">
      <w:pPr>
        <w:pStyle w:val="B2"/>
      </w:pPr>
      <w:r>
        <w:t>2&gt;</w:t>
      </w:r>
      <w:r>
        <w:tab/>
        <w:t>perform the actions upon going to RRC_IDLE as specified in 5.3.11 with release cause 'RRC connection failure';</w:t>
      </w:r>
    </w:p>
    <w:p w14:paraId="402D00F0" w14:textId="77777777" w:rsidR="006F3964" w:rsidRDefault="00336CC3">
      <w:pPr>
        <w:pStyle w:val="B1"/>
      </w:pPr>
      <w:r>
        <w:t>1&gt;</w:t>
      </w:r>
      <w:r>
        <w:tab/>
        <w:t>else:</w:t>
      </w:r>
    </w:p>
    <w:p w14:paraId="1989D1DA" w14:textId="77777777" w:rsidR="006F3964" w:rsidRDefault="00336CC3">
      <w:pPr>
        <w:pStyle w:val="B2"/>
      </w:pPr>
      <w:r>
        <w:t>2&gt;</w:t>
      </w:r>
      <w:r>
        <w:tab/>
        <w:t>if cell selection or reselection occurs while T390 is running; or</w:t>
      </w:r>
    </w:p>
    <w:p w14:paraId="574469CB" w14:textId="77777777" w:rsidR="006F3964" w:rsidRDefault="00336CC3">
      <w:pPr>
        <w:pStyle w:val="B2"/>
      </w:pPr>
      <w:r>
        <w:t>2&gt;</w:t>
      </w:r>
      <w:r>
        <w:tab/>
        <w:t>cell change due to relay selection or reselection occurs while T390 is running:</w:t>
      </w:r>
    </w:p>
    <w:p w14:paraId="769B632A" w14:textId="77777777" w:rsidR="006F3964" w:rsidRDefault="00336CC3">
      <w:pPr>
        <w:pStyle w:val="B3"/>
      </w:pPr>
      <w:r>
        <w:t>3&gt;</w:t>
      </w:r>
      <w:r>
        <w:tab/>
        <w:t>stop T390 for all access categories;</w:t>
      </w:r>
    </w:p>
    <w:p w14:paraId="42383AF8" w14:textId="77777777" w:rsidR="006F3964" w:rsidRDefault="00336CC3">
      <w:pPr>
        <w:pStyle w:val="B3"/>
      </w:pPr>
      <w:r>
        <w:t>3&gt;</w:t>
      </w:r>
      <w:r>
        <w:tab/>
        <w:t>perform the actions as specified in 5.3.14.4.</w:t>
      </w:r>
    </w:p>
    <w:p w14:paraId="023B078D" w14:textId="77777777" w:rsidR="006F3964" w:rsidRDefault="00336CC3">
      <w:pPr>
        <w:pStyle w:val="Heading4"/>
      </w:pPr>
      <w:bookmarkStart w:id="214" w:name="_Toc146780708"/>
      <w:bookmarkStart w:id="215" w:name="_Toc60776751"/>
      <w:r>
        <w:t>5.3.3.7</w:t>
      </w:r>
      <w:r>
        <w:tab/>
        <w:t>T300 expiry</w:t>
      </w:r>
      <w:bookmarkEnd w:id="214"/>
      <w:bookmarkEnd w:id="215"/>
    </w:p>
    <w:p w14:paraId="2D9D5C54" w14:textId="77777777" w:rsidR="006F3964" w:rsidRDefault="00336CC3">
      <w:r>
        <w:t>The UE shall:</w:t>
      </w:r>
    </w:p>
    <w:p w14:paraId="08EBCD86" w14:textId="77777777" w:rsidR="006F3964" w:rsidRDefault="00336CC3">
      <w:pPr>
        <w:pStyle w:val="B1"/>
      </w:pPr>
      <w:r>
        <w:t>1&gt;</w:t>
      </w:r>
      <w:r>
        <w:tab/>
        <w:t>if timer T300 expires:</w:t>
      </w:r>
    </w:p>
    <w:p w14:paraId="59385157" w14:textId="77777777" w:rsidR="006F3964" w:rsidRDefault="00336CC3">
      <w:pPr>
        <w:pStyle w:val="B2"/>
      </w:pPr>
      <w:r>
        <w:t>2&gt;</w:t>
      </w:r>
      <w:r>
        <w:tab/>
        <w:t>reset MAC, release the MAC configuration and re-establish RLC for all RBs that are established (except broadcast MRBs);</w:t>
      </w:r>
    </w:p>
    <w:p w14:paraId="60955144" w14:textId="77777777" w:rsidR="006F3964" w:rsidRDefault="00336CC3">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B5B95A9" w14:textId="77777777" w:rsidR="006F3964" w:rsidRDefault="00336CC3">
      <w:pPr>
        <w:pStyle w:val="B3"/>
      </w:pPr>
      <w:r>
        <w:t>3&gt;</w:t>
      </w:r>
      <w:r>
        <w:tab/>
        <w:t xml:space="preserve">for a period as indicated by </w:t>
      </w:r>
      <w:r>
        <w:rPr>
          <w:i/>
        </w:rPr>
        <w:t>connEstFailOffsetValidity</w:t>
      </w:r>
      <w:r>
        <w:t>:</w:t>
      </w:r>
    </w:p>
    <w:p w14:paraId="63896D2D" w14:textId="77777777" w:rsidR="006F3964" w:rsidRDefault="00336CC3">
      <w:pPr>
        <w:pStyle w:val="B4"/>
      </w:pPr>
      <w:r>
        <w:lastRenderedPageBreak/>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A2E500F" w14:textId="77777777" w:rsidR="006F3964" w:rsidRDefault="00336CC3">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DC21AD4" w14:textId="77777777" w:rsidR="006F3964" w:rsidRDefault="00336CC3">
      <w:pPr>
        <w:pStyle w:val="B2"/>
        <w:rPr>
          <w:lang w:eastAsia="ko-KR"/>
        </w:rPr>
      </w:pPr>
      <w:r>
        <w:rPr>
          <w:rFonts w:eastAsia="DengXian"/>
        </w:rPr>
        <w:t>2&gt;</w:t>
      </w:r>
      <w:r>
        <w:rPr>
          <w:rFonts w:eastAsia="DengXian"/>
        </w:rPr>
        <w:tab/>
        <w:t>if the UE supports multiple CEF report:</w:t>
      </w:r>
    </w:p>
    <w:p w14:paraId="2A8C0684" w14:textId="77777777" w:rsidR="006F3964" w:rsidRDefault="00336CC3">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8E2C514" w14:textId="77777777" w:rsidR="006F3964" w:rsidRDefault="00336CC3">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EAF62EA" w14:textId="77777777" w:rsidR="006F3964" w:rsidRDefault="00336CC3">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79726BE4" w14:textId="77777777" w:rsidR="006F3964" w:rsidRDefault="00336CC3">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5A21592" w14:textId="77777777" w:rsidR="006F3964" w:rsidRDefault="00336CC3">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62252BD" w14:textId="77777777" w:rsidR="006F3964" w:rsidRDefault="00336CC3">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CCE831" w14:textId="77777777" w:rsidR="006F3964" w:rsidRDefault="00336CC3">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08F456E0" w14:textId="77777777" w:rsidR="006F3964" w:rsidRDefault="00336CC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0B59642" w14:textId="77777777" w:rsidR="006F3964" w:rsidRDefault="00336CC3">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152355E" w14:textId="77777777" w:rsidR="006F3964" w:rsidRDefault="00336CC3">
      <w:pPr>
        <w:pStyle w:val="B2"/>
      </w:pPr>
      <w:r>
        <w:t>2&gt;</w:t>
      </w:r>
      <w:r>
        <w:tab/>
        <w:t xml:space="preserve">store the following connection establishment failure information in the </w:t>
      </w:r>
      <w:r>
        <w:rPr>
          <w:i/>
        </w:rPr>
        <w:t>VarConnEstFailReport</w:t>
      </w:r>
      <w:r>
        <w:t xml:space="preserve"> by setting its fields as follows:</w:t>
      </w:r>
    </w:p>
    <w:p w14:paraId="79D65DB7" w14:textId="77777777" w:rsidR="006F3964" w:rsidRDefault="00336CC3">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FD63E60" w14:textId="77777777" w:rsidR="006F3964" w:rsidRDefault="00336CC3">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923BD52" w14:textId="77777777" w:rsidR="006F3964" w:rsidRDefault="00336CC3">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B22C176" w14:textId="77777777" w:rsidR="006F3964" w:rsidRDefault="00336CC3">
      <w:pPr>
        <w:pStyle w:val="B4"/>
      </w:pPr>
      <w:r>
        <w:t>4&gt;</w:t>
      </w:r>
      <w:r>
        <w:tab/>
        <w:t>for each neighbour cell included, include the optional fields that are available;</w:t>
      </w:r>
    </w:p>
    <w:p w14:paraId="7F64C16D" w14:textId="77777777" w:rsidR="006F3964" w:rsidRDefault="00336CC3">
      <w:pPr>
        <w:pStyle w:val="NO"/>
      </w:pPr>
      <w:r>
        <w:t>NOTE 2:</w:t>
      </w:r>
      <w:r>
        <w:tab/>
        <w:t>The UE includes the latest results of the available measurements as used for cell reselection evaluation, which are performed in accordance with the performance requirements as specified in TS 38.133 [14].</w:t>
      </w:r>
    </w:p>
    <w:p w14:paraId="575D72A6" w14:textId="77777777" w:rsidR="006F3964" w:rsidRDefault="00336CC3">
      <w:pPr>
        <w:pStyle w:val="B3"/>
      </w:pPr>
      <w:r>
        <w:t>3&gt;</w:t>
      </w:r>
      <w:r>
        <w:tab/>
        <w:t xml:space="preserve">if available, set the </w:t>
      </w:r>
      <w:r>
        <w:rPr>
          <w:i/>
        </w:rPr>
        <w:t xml:space="preserve">locationInfo </w:t>
      </w:r>
      <w:r>
        <w:t>as follows:</w:t>
      </w:r>
    </w:p>
    <w:p w14:paraId="3704347B" w14:textId="77777777" w:rsidR="006F3964" w:rsidRDefault="00336CC3">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75E14EC" w14:textId="77777777" w:rsidR="006F3964" w:rsidRDefault="00336CC3">
      <w:pPr>
        <w:pStyle w:val="B4"/>
      </w:pPr>
      <w:r>
        <w:t>4&gt;</w:t>
      </w:r>
      <w:r>
        <w:tab/>
        <w:t xml:space="preserve">if available, set the </w:t>
      </w:r>
      <w:r>
        <w:rPr>
          <w:i/>
        </w:rPr>
        <w:t>bt-LocationInfo</w:t>
      </w:r>
      <w:r>
        <w:t xml:space="preserve"> to include the Bluetooth measurement results, in order of decreasing RSSI for Bluetooth beacons;</w:t>
      </w:r>
    </w:p>
    <w:p w14:paraId="2F556B17" w14:textId="77777777" w:rsidR="006F3964" w:rsidRDefault="00336CC3">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7AFA2486" w14:textId="77777777" w:rsidR="006F3964" w:rsidRDefault="00336CC3">
      <w:pPr>
        <w:pStyle w:val="B4"/>
        <w:rPr>
          <w:lang w:eastAsia="ko-KR"/>
        </w:rPr>
      </w:pPr>
      <w:r>
        <w:t>4&gt;</w:t>
      </w:r>
      <w:r>
        <w:tab/>
        <w:t xml:space="preserve">if available, set the </w:t>
      </w:r>
      <w:r>
        <w:rPr>
          <w:i/>
        </w:rPr>
        <w:t>sensor-LocationInfo</w:t>
      </w:r>
      <w:r>
        <w:t xml:space="preserve"> to include the sensor measurement results as follows;</w:t>
      </w:r>
    </w:p>
    <w:p w14:paraId="69581A58" w14:textId="77777777" w:rsidR="006F3964" w:rsidRDefault="00336CC3">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3F790EF" w14:textId="77777777" w:rsidR="006F3964" w:rsidRDefault="00336CC3">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B802166" w14:textId="77777777" w:rsidR="006F3964" w:rsidRDefault="00336CC3">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D8E3A91" w14:textId="77777777" w:rsidR="006F3964" w:rsidRDefault="00336CC3">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469B7E6" w14:textId="77777777" w:rsidR="006F3964" w:rsidRDefault="00336CC3">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6C0C9B1" w14:textId="77777777" w:rsidR="006F3964" w:rsidRDefault="00336CC3">
      <w:pPr>
        <w:pStyle w:val="B4"/>
      </w:pPr>
      <w:r>
        <w:rPr>
          <w:lang w:eastAsia="ko-KR"/>
        </w:rPr>
        <w:t>4&gt;</w:t>
      </w:r>
      <w:r>
        <w:rPr>
          <w:lang w:eastAsia="ko-KR"/>
        </w:rPr>
        <w:tab/>
        <w:t>i</w:t>
      </w:r>
      <w:r>
        <w:t xml:space="preserve">ncrement the </w:t>
      </w:r>
      <w:r>
        <w:rPr>
          <w:i/>
        </w:rPr>
        <w:t>numberOfConnFail</w:t>
      </w:r>
      <w:r>
        <w:t xml:space="preserve"> by 1;</w:t>
      </w:r>
    </w:p>
    <w:p w14:paraId="5D069504" w14:textId="77777777" w:rsidR="006F3964" w:rsidRDefault="00336CC3">
      <w:pPr>
        <w:pStyle w:val="B2"/>
      </w:pPr>
      <w:r>
        <w:t>2&gt;</w:t>
      </w:r>
      <w:r>
        <w:tab/>
        <w:t>inform upper layers about the failure to establish the RRC connection, upon which the procedure ends;</w:t>
      </w:r>
    </w:p>
    <w:p w14:paraId="608FB542" w14:textId="77777777" w:rsidR="006F3964" w:rsidRDefault="00336CC3">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4299A05" w14:textId="77777777" w:rsidR="006F3964" w:rsidRDefault="00336CC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B065AA7" w14:textId="77777777" w:rsidR="006F3964" w:rsidRDefault="00336CC3">
      <w:pPr>
        <w:pStyle w:val="Heading4"/>
      </w:pPr>
      <w:bookmarkStart w:id="216" w:name="_Toc146780709"/>
      <w:bookmarkStart w:id="217" w:name="_Toc60776752"/>
      <w:r>
        <w:t>5.3.3.8</w:t>
      </w:r>
      <w:r>
        <w:tab/>
        <w:t>Abortion of RRC connection establishment</w:t>
      </w:r>
      <w:bookmarkEnd w:id="216"/>
      <w:bookmarkEnd w:id="217"/>
    </w:p>
    <w:p w14:paraId="4DD09248" w14:textId="77777777" w:rsidR="006F3964" w:rsidRDefault="00336CC3">
      <w:r>
        <w:t>If upper layers abort the RRC connection establishment procedure, due to a NAS procedure being aborted as specified in TS 24.501 [23], while the UE has not yet entered RRC_CONNECTED, the UE shall:</w:t>
      </w:r>
    </w:p>
    <w:p w14:paraId="5588B749" w14:textId="77777777" w:rsidR="006F3964" w:rsidRDefault="00336CC3">
      <w:pPr>
        <w:pStyle w:val="B1"/>
      </w:pPr>
      <w:r>
        <w:t>1&gt;</w:t>
      </w:r>
      <w:r>
        <w:tab/>
        <w:t>stop timer T300, if running;</w:t>
      </w:r>
    </w:p>
    <w:p w14:paraId="78EC5145" w14:textId="77777777" w:rsidR="006F3964" w:rsidRDefault="00336CC3">
      <w:pPr>
        <w:pStyle w:val="B1"/>
      </w:pPr>
      <w:r>
        <w:t>1&gt;</w:t>
      </w:r>
      <w:r>
        <w:tab/>
        <w:t>reset MAC, release the MAC configuration and re-establish RLC for all RBs that are established (except broadcast MRBs).</w:t>
      </w:r>
    </w:p>
    <w:p w14:paraId="1CF6B789" w14:textId="77777777" w:rsidR="006F3964" w:rsidRDefault="00336CC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3FEBB2CD" w14:textId="77777777" w:rsidR="006F3964" w:rsidRDefault="00336CC3">
      <w:r>
        <w:t>The L2 U2N Remote UE indicates to upper layers to trigger PC5 unicast link release with its connected L2 U2N Relay UE.</w:t>
      </w:r>
    </w:p>
    <w:p w14:paraId="50372682" w14:textId="77777777" w:rsidR="006F3964" w:rsidRDefault="00336CC3">
      <w:pPr>
        <w:pStyle w:val="Heading3"/>
        <w:rPr>
          <w:rFonts w:eastAsia="MS Mincho"/>
        </w:rPr>
      </w:pPr>
      <w:bookmarkStart w:id="218" w:name="_Toc146780710"/>
      <w:bookmarkStart w:id="219" w:name="_Toc60776753"/>
      <w:r>
        <w:rPr>
          <w:rFonts w:eastAsia="MS Mincho"/>
        </w:rPr>
        <w:t>5.3.4</w:t>
      </w:r>
      <w:r>
        <w:rPr>
          <w:rFonts w:eastAsia="MS Mincho"/>
        </w:rPr>
        <w:tab/>
        <w:t xml:space="preserve">Initial </w:t>
      </w:r>
      <w:r>
        <w:t xml:space="preserve">AS </w:t>
      </w:r>
      <w:r>
        <w:rPr>
          <w:rFonts w:eastAsia="MS Mincho"/>
        </w:rPr>
        <w:t>security activation</w:t>
      </w:r>
      <w:bookmarkEnd w:id="218"/>
      <w:bookmarkEnd w:id="219"/>
    </w:p>
    <w:p w14:paraId="6ECD205E" w14:textId="77777777" w:rsidR="006F3964" w:rsidRDefault="00336CC3">
      <w:pPr>
        <w:pStyle w:val="Heading4"/>
      </w:pPr>
      <w:bookmarkStart w:id="220" w:name="_Toc60776754"/>
      <w:bookmarkStart w:id="221" w:name="_Toc146780711"/>
      <w:r>
        <w:t>5.3.4.1</w:t>
      </w:r>
      <w:r>
        <w:tab/>
        <w:t>General</w:t>
      </w:r>
      <w:bookmarkEnd w:id="220"/>
      <w:bookmarkEnd w:id="221"/>
    </w:p>
    <w:p w14:paraId="4E5F9981" w14:textId="77777777" w:rsidR="006F3964" w:rsidRDefault="00E860E8">
      <w:pPr>
        <w:pStyle w:val="TH"/>
      </w:pPr>
      <w:r>
        <w:rPr>
          <w:noProof/>
        </w:rPr>
        <w:object w:dxaOrig="3814" w:dyaOrig="2120" w14:anchorId="6330B112">
          <v:shape id="_x0000_i1085" type="#_x0000_t75" alt="" style="width:191.3pt;height:105.65pt;mso-width-percent:0;mso-height-percent:0;mso-width-percent:0;mso-height-percent:0" o:ole="">
            <v:imagedata r:id="rId32" o:title=""/>
          </v:shape>
          <o:OLEObject Type="Embed" ProgID="Mscgen.Chart" ShapeID="_x0000_i1085" DrawAspect="Content" ObjectID="_1762881748" r:id="rId33"/>
        </w:object>
      </w:r>
    </w:p>
    <w:p w14:paraId="7EF2A9E7" w14:textId="77777777" w:rsidR="006F3964" w:rsidRDefault="00336CC3">
      <w:pPr>
        <w:pStyle w:val="TF"/>
      </w:pPr>
      <w:r>
        <w:t>Figure 5.3.4.1-1: Security mode command, successful</w:t>
      </w:r>
    </w:p>
    <w:p w14:paraId="3E6CFC3A" w14:textId="77777777" w:rsidR="006F3964" w:rsidRDefault="00E860E8">
      <w:pPr>
        <w:pStyle w:val="TH"/>
      </w:pPr>
      <w:r>
        <w:rPr>
          <w:noProof/>
        </w:rPr>
        <w:object w:dxaOrig="3814" w:dyaOrig="2120" w14:anchorId="42F020EA">
          <v:shape id="_x0000_i1084" type="#_x0000_t75" alt="" style="width:191.3pt;height:105.65pt;mso-width-percent:0;mso-height-percent:0;mso-width-percent:0;mso-height-percent:0" o:ole="">
            <v:imagedata r:id="rId34" o:title=""/>
          </v:shape>
          <o:OLEObject Type="Embed" ProgID="Mscgen.Chart" ShapeID="_x0000_i1084" DrawAspect="Content" ObjectID="_1762881749" r:id="rId35"/>
        </w:object>
      </w:r>
    </w:p>
    <w:p w14:paraId="0E9BFD92" w14:textId="77777777" w:rsidR="006F3964" w:rsidRDefault="00336CC3">
      <w:pPr>
        <w:pStyle w:val="TF"/>
      </w:pPr>
      <w:r>
        <w:t>Figure 5.3.4.1-2: Security mode command, failure</w:t>
      </w:r>
    </w:p>
    <w:p w14:paraId="115B8A8E" w14:textId="77777777" w:rsidR="006F3964" w:rsidRDefault="00336CC3">
      <w:r>
        <w:t>The purpose of this procedure is to activate AS security upon RRC connection establishment.</w:t>
      </w:r>
    </w:p>
    <w:p w14:paraId="7FDF2C1E" w14:textId="77777777" w:rsidR="006F3964" w:rsidRDefault="00336CC3">
      <w:pPr>
        <w:pStyle w:val="Heading4"/>
      </w:pPr>
      <w:bookmarkStart w:id="222" w:name="_Toc146780712"/>
      <w:bookmarkStart w:id="223" w:name="_Toc60776755"/>
      <w:r>
        <w:t>5.3.4.2</w:t>
      </w:r>
      <w:r>
        <w:tab/>
        <w:t>Initiation</w:t>
      </w:r>
      <w:bookmarkEnd w:id="222"/>
      <w:bookmarkEnd w:id="223"/>
    </w:p>
    <w:p w14:paraId="2FAC867E" w14:textId="77777777" w:rsidR="006F3964" w:rsidRDefault="00336CC3">
      <w:r>
        <w:t>The network initiates the security mode command procedure to a UE in RRC_CONNECTED. Moreover, the network applies the procedure as follows:</w:t>
      </w:r>
    </w:p>
    <w:p w14:paraId="08B0528A" w14:textId="77777777" w:rsidR="006F3964" w:rsidRDefault="00336CC3">
      <w:pPr>
        <w:pStyle w:val="B1"/>
      </w:pPr>
      <w:r>
        <w:t>-</w:t>
      </w:r>
      <w:r>
        <w:tab/>
        <w:t>when only SRB1 is established, i.e. prior to establishment of SRB2, multicast MRBs and/ or DRBs.</w:t>
      </w:r>
    </w:p>
    <w:p w14:paraId="6F5B2589" w14:textId="77777777" w:rsidR="006F3964" w:rsidRDefault="00336CC3">
      <w:pPr>
        <w:pStyle w:val="Heading4"/>
      </w:pPr>
      <w:bookmarkStart w:id="224" w:name="_Toc146780713"/>
      <w:bookmarkStart w:id="225" w:name="_Toc60776756"/>
      <w:r>
        <w:t>5.3.4.3</w:t>
      </w:r>
      <w:r>
        <w:tab/>
        <w:t xml:space="preserve">Reception of the </w:t>
      </w:r>
      <w:r>
        <w:rPr>
          <w:i/>
        </w:rPr>
        <w:t xml:space="preserve">SecurityModeCommand </w:t>
      </w:r>
      <w:r>
        <w:t>by the UE</w:t>
      </w:r>
      <w:bookmarkEnd w:id="224"/>
      <w:bookmarkEnd w:id="225"/>
    </w:p>
    <w:p w14:paraId="16BBFBD2" w14:textId="77777777" w:rsidR="006F3964" w:rsidRDefault="00336CC3">
      <w:r>
        <w:t>The UE shall:</w:t>
      </w:r>
    </w:p>
    <w:p w14:paraId="44B8754A" w14:textId="77777777" w:rsidR="006F3964" w:rsidRDefault="00336CC3">
      <w:pPr>
        <w:pStyle w:val="B1"/>
      </w:pPr>
      <w:r>
        <w:t>1&gt;</w:t>
      </w:r>
      <w:r>
        <w:tab/>
        <w:t>derive the K</w:t>
      </w:r>
      <w:r>
        <w:rPr>
          <w:vertAlign w:val="subscript"/>
        </w:rPr>
        <w:t>gNB</w:t>
      </w:r>
      <w:r>
        <w:t xml:space="preserve"> key, as specified in TS 33.501 [11];</w:t>
      </w:r>
    </w:p>
    <w:p w14:paraId="73787517" w14:textId="77777777" w:rsidR="006F3964" w:rsidRDefault="00336CC3">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F30F20F" w14:textId="77777777" w:rsidR="006F3964" w:rsidRDefault="00336CC3">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3C30948" w14:textId="77777777" w:rsidR="006F3964" w:rsidRDefault="00336CC3">
      <w:pPr>
        <w:pStyle w:val="B1"/>
      </w:pPr>
      <w:r>
        <w:t>1&gt;</w:t>
      </w:r>
      <w:r>
        <w:tab/>
        <w:t xml:space="preserve">if the </w:t>
      </w:r>
      <w:r>
        <w:rPr>
          <w:i/>
        </w:rPr>
        <w:t>SecurityModeCommand</w:t>
      </w:r>
      <w:r>
        <w:t xml:space="preserve"> message passes the integrity protection check:</w:t>
      </w:r>
    </w:p>
    <w:p w14:paraId="2C47F549" w14:textId="77777777" w:rsidR="006F3964" w:rsidRDefault="00336CC3">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F99BB19" w14:textId="77777777" w:rsidR="006F3964" w:rsidRDefault="00336CC3">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7AB9629" w14:textId="77777777" w:rsidR="006F3964" w:rsidRDefault="00336CC3">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CAC61D5" w14:textId="77777777" w:rsidR="006F3964" w:rsidRDefault="00336CC3">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321865" w14:textId="77777777" w:rsidR="006F3964" w:rsidRDefault="00336CC3">
      <w:pPr>
        <w:pStyle w:val="B2"/>
      </w:pPr>
      <w:r>
        <w:t>2&gt;</w:t>
      </w:r>
      <w:r>
        <w:tab/>
        <w:t>consider AS security to be activated;</w:t>
      </w:r>
    </w:p>
    <w:p w14:paraId="28DEC9D0" w14:textId="77777777" w:rsidR="006F3964" w:rsidRDefault="00336CC3">
      <w:pPr>
        <w:pStyle w:val="B2"/>
      </w:pPr>
      <w:r>
        <w:t>2&gt;</w:t>
      </w:r>
      <w:r>
        <w:tab/>
        <w:t xml:space="preserve">submit the </w:t>
      </w:r>
      <w:r>
        <w:rPr>
          <w:i/>
        </w:rPr>
        <w:t>SecurityModeComplete</w:t>
      </w:r>
      <w:r>
        <w:t xml:space="preserve"> message to lower layers for transmission, upon which the procedure ends;</w:t>
      </w:r>
    </w:p>
    <w:p w14:paraId="05F0F26E" w14:textId="77777777" w:rsidR="006F3964" w:rsidRDefault="00336CC3">
      <w:pPr>
        <w:pStyle w:val="B1"/>
      </w:pPr>
      <w:r>
        <w:t>1&gt;</w:t>
      </w:r>
      <w:r>
        <w:tab/>
        <w:t>else:</w:t>
      </w:r>
    </w:p>
    <w:p w14:paraId="07910C7A" w14:textId="77777777" w:rsidR="006F3964" w:rsidRDefault="00336CC3">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29865BB" w14:textId="77777777" w:rsidR="006F3964" w:rsidRDefault="00336CC3">
      <w:pPr>
        <w:pStyle w:val="B2"/>
        <w:rPr>
          <w:rFonts w:eastAsia="MS Mincho"/>
        </w:rPr>
      </w:pPr>
      <w:r>
        <w:t>2&gt;</w:t>
      </w:r>
      <w:r>
        <w:tab/>
        <w:t xml:space="preserve">submit the </w:t>
      </w:r>
      <w:r>
        <w:rPr>
          <w:i/>
        </w:rPr>
        <w:t>SecurityModeFailure</w:t>
      </w:r>
      <w:r>
        <w:t xml:space="preserve"> message to lower layers for transmission, upon which the procedure ends.</w:t>
      </w:r>
    </w:p>
    <w:p w14:paraId="0B83A6BB" w14:textId="77777777" w:rsidR="006F3964" w:rsidRDefault="00336CC3">
      <w:pPr>
        <w:pStyle w:val="Heading3"/>
        <w:rPr>
          <w:rFonts w:eastAsia="MS Mincho"/>
        </w:rPr>
      </w:pPr>
      <w:bookmarkStart w:id="226" w:name="_Toc146780714"/>
      <w:bookmarkStart w:id="227" w:name="_Toc60776757"/>
      <w:r>
        <w:rPr>
          <w:rFonts w:eastAsia="MS Mincho"/>
        </w:rPr>
        <w:lastRenderedPageBreak/>
        <w:t>5.3.5</w:t>
      </w:r>
      <w:r>
        <w:rPr>
          <w:rFonts w:eastAsia="MS Mincho"/>
        </w:rPr>
        <w:tab/>
        <w:t>RRC reconfiguration</w:t>
      </w:r>
      <w:bookmarkEnd w:id="226"/>
      <w:bookmarkEnd w:id="227"/>
    </w:p>
    <w:p w14:paraId="54A007B5" w14:textId="77777777" w:rsidR="006F3964" w:rsidRDefault="00336CC3">
      <w:pPr>
        <w:pStyle w:val="Heading4"/>
        <w:rPr>
          <w:rFonts w:eastAsia="MS Mincho"/>
        </w:rPr>
      </w:pPr>
      <w:bookmarkStart w:id="228" w:name="_Toc60776758"/>
      <w:bookmarkStart w:id="229" w:name="_Toc146780715"/>
      <w:r>
        <w:rPr>
          <w:rFonts w:eastAsia="MS Mincho"/>
        </w:rPr>
        <w:t>5.3.5.1</w:t>
      </w:r>
      <w:r>
        <w:rPr>
          <w:rFonts w:eastAsia="MS Mincho"/>
        </w:rPr>
        <w:tab/>
        <w:t>General</w:t>
      </w:r>
      <w:bookmarkEnd w:id="228"/>
      <w:bookmarkEnd w:id="229"/>
    </w:p>
    <w:p w14:paraId="1A54984D" w14:textId="77777777" w:rsidR="006F3964" w:rsidRDefault="00E860E8">
      <w:pPr>
        <w:pStyle w:val="TH"/>
      </w:pPr>
      <w:r>
        <w:rPr>
          <w:noProof/>
        </w:rPr>
        <w:object w:dxaOrig="4478" w:dyaOrig="2120" w14:anchorId="4B090ADA">
          <v:shape id="_x0000_i1083" type="#_x0000_t75" alt="" style="width:223.9pt;height:105.65pt;mso-width-percent:0;mso-height-percent:0;mso-width-percent:0;mso-height-percent:0" o:ole="">
            <v:imagedata r:id="rId36" o:title=""/>
          </v:shape>
          <o:OLEObject Type="Embed" ProgID="Mscgen.Chart" ShapeID="_x0000_i1083" DrawAspect="Content" ObjectID="_1762881750" r:id="rId37"/>
        </w:object>
      </w:r>
    </w:p>
    <w:p w14:paraId="58E49CA6" w14:textId="77777777" w:rsidR="006F3964" w:rsidRDefault="00336CC3">
      <w:pPr>
        <w:pStyle w:val="TF"/>
      </w:pPr>
      <w:r>
        <w:t>Figure 5.3.5.1-1: RRC reconfiguration, successful</w:t>
      </w:r>
    </w:p>
    <w:p w14:paraId="555A7CD9" w14:textId="77777777" w:rsidR="006F3964" w:rsidRDefault="00E860E8">
      <w:pPr>
        <w:pStyle w:val="TH"/>
      </w:pPr>
      <w:r>
        <w:rPr>
          <w:noProof/>
        </w:rPr>
        <w:object w:dxaOrig="4589" w:dyaOrig="2200" w14:anchorId="52384BD3">
          <v:shape id="_x0000_i1082" type="#_x0000_t75" alt="" style="width:229.65pt;height:110.35pt;mso-width-percent:0;mso-height-percent:0;mso-width-percent:0;mso-height-percent:0" o:ole="">
            <v:imagedata r:id="rId38" o:title=""/>
          </v:shape>
          <o:OLEObject Type="Embed" ProgID="Mscgen.Chart" ShapeID="_x0000_i1082" DrawAspect="Content" ObjectID="_1762881751" r:id="rId39"/>
        </w:object>
      </w:r>
    </w:p>
    <w:p w14:paraId="737A78EB" w14:textId="77777777" w:rsidR="006F3964" w:rsidRDefault="00336CC3">
      <w:pPr>
        <w:pStyle w:val="TF"/>
      </w:pPr>
      <w:r>
        <w:t>Figure 5.3.5.1-2: RRC reconfiguration, failure</w:t>
      </w:r>
    </w:p>
    <w:p w14:paraId="3C7DD6D8" w14:textId="77777777" w:rsidR="006F3964" w:rsidRDefault="00336CC3">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42A7DF88" w14:textId="77777777" w:rsidR="006F3964" w:rsidRDefault="00336CC3">
      <w:pPr>
        <w:rPr>
          <w:lang w:eastAsia="fi-FI"/>
        </w:rPr>
      </w:pPr>
      <w:r>
        <w:t>RRC reconfiguration to perform reconfiguration with sync includes, but is not limited to, the following cases:</w:t>
      </w:r>
    </w:p>
    <w:p w14:paraId="3D372DB0" w14:textId="77777777" w:rsidR="006F3964" w:rsidRDefault="00336CC3">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08E08525" w14:textId="77777777" w:rsidR="006F3964" w:rsidRDefault="00336CC3">
      <w:pPr>
        <w:pStyle w:val="B1"/>
      </w:pPr>
      <w:r>
        <w:t>-</w:t>
      </w:r>
      <w:r>
        <w:tab/>
        <w:t>reconfiguration with sync but without security key refresh, involving RA to the PCell/PSCell, MAC reset and RLC re-establishment and PDCP data recovery (for AM DRB or AM MRB) triggered by explicit indicators.</w:t>
      </w:r>
    </w:p>
    <w:p w14:paraId="28608581" w14:textId="77777777" w:rsidR="006F3964" w:rsidRDefault="00336CC3">
      <w:pPr>
        <w:pStyle w:val="B1"/>
      </w:pPr>
      <w:r>
        <w:t>-</w:t>
      </w:r>
      <w:r>
        <w:tab/>
        <w:t>reconfiguration with sync for DAPS and security key refresh, involving RA to the target PCell, establishment of target MAC, and</w:t>
      </w:r>
    </w:p>
    <w:p w14:paraId="19EE6E06" w14:textId="77777777" w:rsidR="006F3964" w:rsidRDefault="00336CC3">
      <w:pPr>
        <w:pStyle w:val="B2"/>
      </w:pPr>
      <w:r>
        <w:t>-</w:t>
      </w:r>
      <w:r>
        <w:tab/>
        <w:t>for non-DAPS bearer: refresh of security and re-establishment of RLC and PDCP triggered by explicit indicators;</w:t>
      </w:r>
    </w:p>
    <w:p w14:paraId="6AFF8C95" w14:textId="77777777" w:rsidR="006F3964" w:rsidRDefault="00336CC3">
      <w:pPr>
        <w:pStyle w:val="B2"/>
      </w:pPr>
      <w:r>
        <w:t>-</w:t>
      </w:r>
      <w:r>
        <w:tab/>
        <w:t>for DAPS bearer: establishment of RLC for the target PCell, refresh of security and reconfiguration of PDCP to add the ciphering function, the integrity protection function and ROHC function of the target PCell;</w:t>
      </w:r>
    </w:p>
    <w:p w14:paraId="68C11701" w14:textId="77777777" w:rsidR="006F3964" w:rsidRDefault="00336CC3">
      <w:pPr>
        <w:pStyle w:val="B2"/>
      </w:pPr>
      <w:r>
        <w:t>-</w:t>
      </w:r>
      <w:r>
        <w:tab/>
        <w:t>for SRB: refresh of security and establishment of RLC and PDCP for the target PCell;</w:t>
      </w:r>
    </w:p>
    <w:p w14:paraId="529C6A56" w14:textId="77777777" w:rsidR="006F3964" w:rsidRDefault="00336CC3">
      <w:pPr>
        <w:pStyle w:val="B1"/>
      </w:pPr>
      <w:r>
        <w:t>-</w:t>
      </w:r>
      <w:r>
        <w:tab/>
        <w:t>reconfiguration with sync for DAPS but without security key refresh, involving RA to the target PCell, establishment of target MAC, and</w:t>
      </w:r>
    </w:p>
    <w:p w14:paraId="55A85170" w14:textId="77777777" w:rsidR="006F3964" w:rsidRDefault="00336CC3">
      <w:pPr>
        <w:pStyle w:val="B2"/>
      </w:pPr>
      <w:r>
        <w:t>-</w:t>
      </w:r>
      <w:r>
        <w:tab/>
        <w:t>for non-DAPS bearer: RLC re-establishment and PDCP data recovery (for AM DRB or AM MRB) triggered by explicit indicators.</w:t>
      </w:r>
    </w:p>
    <w:p w14:paraId="35491A9E" w14:textId="77777777" w:rsidR="006F3964" w:rsidRDefault="00336CC3">
      <w:pPr>
        <w:pStyle w:val="B2"/>
      </w:pPr>
      <w:r>
        <w:t>-</w:t>
      </w:r>
      <w:r>
        <w:tab/>
        <w:t>for DAPS bearer: establishment of RLC for target PCell, reconfiguration of PDCP to add the ciphering function, the integrity protection function and ROHC function of the target PCell;</w:t>
      </w:r>
    </w:p>
    <w:p w14:paraId="508EEC93" w14:textId="77777777" w:rsidR="006F3964" w:rsidRDefault="00336CC3">
      <w:pPr>
        <w:pStyle w:val="B2"/>
      </w:pPr>
      <w:r>
        <w:lastRenderedPageBreak/>
        <w:t>-</w:t>
      </w:r>
      <w:r>
        <w:tab/>
        <w:t>for SRB: establishment of RLC and PDCP for the target PCell.</w:t>
      </w:r>
    </w:p>
    <w:p w14:paraId="1616A0B1" w14:textId="77777777" w:rsidR="006F3964" w:rsidRDefault="00336CC3">
      <w:pPr>
        <w:pStyle w:val="B1"/>
      </w:pPr>
      <w:r>
        <w:t>-</w:t>
      </w:r>
      <w:r>
        <w:tab/>
        <w:t>reconfiguration with sync for direct-to-indirect path switch, not involving RA at target side, involving re-establishment of PDCP /PDCP data recovery (for AM DRB) triggered by explicit indicators.</w:t>
      </w:r>
    </w:p>
    <w:p w14:paraId="7D1F5F3E" w14:textId="77777777" w:rsidR="006F3964" w:rsidRDefault="00336CC3">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795CF86" w14:textId="77777777" w:rsidR="006F3964" w:rsidRDefault="00336CC3">
      <w:pPr>
        <w:pStyle w:val="Heading4"/>
        <w:rPr>
          <w:rFonts w:eastAsia="MS Mincho"/>
        </w:rPr>
      </w:pPr>
      <w:bookmarkStart w:id="230" w:name="_Toc146780716"/>
      <w:bookmarkStart w:id="231" w:name="_Toc60776759"/>
      <w:r>
        <w:rPr>
          <w:rFonts w:eastAsia="MS Mincho"/>
        </w:rPr>
        <w:t>5.3.5.2</w:t>
      </w:r>
      <w:r>
        <w:rPr>
          <w:rFonts w:eastAsia="MS Mincho"/>
        </w:rPr>
        <w:tab/>
        <w:t>Initiation</w:t>
      </w:r>
      <w:bookmarkEnd w:id="230"/>
      <w:bookmarkEnd w:id="231"/>
    </w:p>
    <w:p w14:paraId="09472738" w14:textId="77777777" w:rsidR="006F3964" w:rsidRDefault="00336CC3">
      <w:r>
        <w:t>The Network may initiate the RRC reconfiguration procedure to a UE in RRC_CONNECTED. The Network applies the procedure as follows:</w:t>
      </w:r>
    </w:p>
    <w:p w14:paraId="09B8332A" w14:textId="77777777" w:rsidR="006F3964" w:rsidRDefault="00336CC3">
      <w:pPr>
        <w:pStyle w:val="B1"/>
      </w:pPr>
      <w:r>
        <w:t>-</w:t>
      </w:r>
      <w:r>
        <w:tab/>
        <w:t>the establishment of RBs (other than SRB1, that is established during RRC connection establishment) is performed only when AS security has been activated;</w:t>
      </w:r>
    </w:p>
    <w:p w14:paraId="7A8F7EFD" w14:textId="77777777" w:rsidR="006F3964" w:rsidRDefault="00336CC3">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E079A9B" w14:textId="77777777" w:rsidR="006F3964" w:rsidRDefault="00336CC3">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34C31F53" w14:textId="77777777" w:rsidR="006F3964" w:rsidRDefault="00336CC3">
      <w:pPr>
        <w:pStyle w:val="B1"/>
      </w:pPr>
      <w:r>
        <w:t>-</w:t>
      </w:r>
      <w:r>
        <w:tab/>
        <w:t>the addition of Secondary Cell Group and SCells is performed only when AS security has been activated;</w:t>
      </w:r>
    </w:p>
    <w:p w14:paraId="3C958619" w14:textId="77777777" w:rsidR="006F3964" w:rsidRDefault="00336CC3">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F4649D8" w14:textId="77777777" w:rsidR="006F3964" w:rsidRDefault="00336CC3">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568BB85D" w14:textId="77777777" w:rsidR="006F3964" w:rsidRDefault="00336CC3">
      <w:pPr>
        <w:pStyle w:val="B1"/>
      </w:pPr>
      <w:r>
        <w:t>-</w:t>
      </w:r>
      <w:r>
        <w:tab/>
        <w:t xml:space="preserve">the </w:t>
      </w:r>
      <w:r>
        <w:rPr>
          <w:i/>
          <w:iCs/>
        </w:rPr>
        <w:t>conditionalReconfiguration</w:t>
      </w:r>
      <w:r>
        <w:t xml:space="preserve"> for CPC is included only when at least one RLC bearer is setup in SCG;</w:t>
      </w:r>
    </w:p>
    <w:p w14:paraId="492C99E8" w14:textId="77777777" w:rsidR="006F3964" w:rsidRDefault="00336CC3">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4F19361E" w14:textId="77777777" w:rsidR="006F3964" w:rsidRDefault="00336CC3">
      <w:pPr>
        <w:pStyle w:val="Heading4"/>
        <w:rPr>
          <w:rFonts w:eastAsia="MS Mincho"/>
        </w:rPr>
      </w:pPr>
      <w:bookmarkStart w:id="232" w:name="_Toc60776760"/>
      <w:bookmarkStart w:id="233" w:name="_Toc146780717"/>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2"/>
      <w:bookmarkEnd w:id="233"/>
    </w:p>
    <w:p w14:paraId="153DF8C3" w14:textId="77777777" w:rsidR="006F3964" w:rsidRDefault="00336CC3">
      <w:r>
        <w:t xml:space="preserve">The UE shall perform the following actions upon reception of the </w:t>
      </w:r>
      <w:r>
        <w:rPr>
          <w:i/>
        </w:rPr>
        <w:t>RRCReconfiguration,</w:t>
      </w:r>
      <w:r>
        <w:t xml:space="preserve"> or upon execution of the conditional reconfiguration (CHO, CPA or CPC):</w:t>
      </w:r>
    </w:p>
    <w:p w14:paraId="057D1ED8" w14:textId="77777777" w:rsidR="006F3964" w:rsidRDefault="00336CC3">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C14FB51" w14:textId="77777777" w:rsidR="006F3964" w:rsidRDefault="00336CC3">
      <w:pPr>
        <w:pStyle w:val="B2"/>
      </w:pPr>
      <w:r>
        <w:t>2&gt;</w:t>
      </w:r>
      <w:r>
        <w:tab/>
        <w:t xml:space="preserve">remove all the entries within the MCG and the SCG </w:t>
      </w:r>
      <w:r>
        <w:rPr>
          <w:i/>
          <w:iCs/>
        </w:rPr>
        <w:t>VarConditionalReconfig</w:t>
      </w:r>
      <w:r>
        <w:t>, if any;</w:t>
      </w:r>
    </w:p>
    <w:p w14:paraId="3BFA2AC4" w14:textId="77777777" w:rsidR="006F3964" w:rsidRDefault="00336CC3">
      <w:pPr>
        <w:pStyle w:val="B1"/>
      </w:pPr>
      <w:r>
        <w:t>1&gt;</w:t>
      </w:r>
      <w:r>
        <w:tab/>
        <w:t xml:space="preserve">if the </w:t>
      </w:r>
      <w:r>
        <w:rPr>
          <w:i/>
        </w:rPr>
        <w:t>RRCReconfiguration</w:t>
      </w:r>
      <w:r>
        <w:t xml:space="preserve"> includes the </w:t>
      </w:r>
      <w:r>
        <w:rPr>
          <w:i/>
        </w:rPr>
        <w:t>daps-SourceRelease</w:t>
      </w:r>
      <w:r>
        <w:t>:</w:t>
      </w:r>
    </w:p>
    <w:p w14:paraId="074780F7" w14:textId="77777777" w:rsidR="006F3964" w:rsidRDefault="00336CC3">
      <w:pPr>
        <w:pStyle w:val="B2"/>
      </w:pPr>
      <w:r>
        <w:t>2&gt;</w:t>
      </w:r>
      <w:r>
        <w:tab/>
        <w:t>reset the source MAC and release the source MAC configuration;</w:t>
      </w:r>
    </w:p>
    <w:p w14:paraId="5D2B3C73" w14:textId="77777777" w:rsidR="006F3964" w:rsidRDefault="00336CC3">
      <w:pPr>
        <w:pStyle w:val="B2"/>
      </w:pPr>
      <w:r>
        <w:t>2&gt;</w:t>
      </w:r>
      <w:r>
        <w:tab/>
        <w:t>for each DAPS bearer:</w:t>
      </w:r>
    </w:p>
    <w:p w14:paraId="5EBAF4DF" w14:textId="77777777" w:rsidR="006F3964" w:rsidRDefault="00336CC3">
      <w:pPr>
        <w:pStyle w:val="B3"/>
      </w:pPr>
      <w:r>
        <w:t>3&gt;</w:t>
      </w:r>
      <w:r>
        <w:tab/>
        <w:t>release the RLC entity or entities as specified in TS 38.322 [4], clause 5.1.3, and the associated logical channel for the source SpCell;</w:t>
      </w:r>
    </w:p>
    <w:p w14:paraId="4550FAD5" w14:textId="77777777" w:rsidR="006F3964" w:rsidRDefault="00336CC3">
      <w:pPr>
        <w:pStyle w:val="B3"/>
      </w:pPr>
      <w:r>
        <w:lastRenderedPageBreak/>
        <w:t>3&gt;</w:t>
      </w:r>
      <w:r>
        <w:tab/>
        <w:t>reconfigure the PDCP entity to release DAPS as specified in TS 38.323 [5];</w:t>
      </w:r>
    </w:p>
    <w:p w14:paraId="4EB3A5D4" w14:textId="77777777" w:rsidR="006F3964" w:rsidRDefault="00336CC3">
      <w:pPr>
        <w:pStyle w:val="B2"/>
      </w:pPr>
      <w:r>
        <w:t>2&gt;</w:t>
      </w:r>
      <w:r>
        <w:tab/>
        <w:t>for each SRB:</w:t>
      </w:r>
    </w:p>
    <w:p w14:paraId="5CED97CC" w14:textId="77777777" w:rsidR="006F3964" w:rsidRDefault="00336CC3">
      <w:pPr>
        <w:pStyle w:val="B3"/>
      </w:pPr>
      <w:r>
        <w:t>3&gt;</w:t>
      </w:r>
      <w:r>
        <w:tab/>
        <w:t>release the PDCP entity for the source SpCell;</w:t>
      </w:r>
    </w:p>
    <w:p w14:paraId="21E54886" w14:textId="77777777" w:rsidR="006F3964" w:rsidRDefault="00336CC3">
      <w:pPr>
        <w:pStyle w:val="B3"/>
      </w:pPr>
      <w:r>
        <w:t>3&gt;</w:t>
      </w:r>
      <w:r>
        <w:tab/>
        <w:t>release the RLC entity as specified in TS 38.322 [4], clause 5.1.3, and the associated logical channel for the source SpCell;</w:t>
      </w:r>
    </w:p>
    <w:p w14:paraId="741C073B" w14:textId="77777777" w:rsidR="006F3964" w:rsidRDefault="00336CC3">
      <w:pPr>
        <w:pStyle w:val="B2"/>
      </w:pPr>
      <w:r>
        <w:t>2&gt;</w:t>
      </w:r>
      <w:r>
        <w:tab/>
        <w:t>release the physical channel configuration for the source SpCell;</w:t>
      </w:r>
    </w:p>
    <w:p w14:paraId="724E585E" w14:textId="77777777" w:rsidR="006F3964" w:rsidRDefault="00336CC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2A10AC1" w14:textId="77777777" w:rsidR="006F3964" w:rsidRDefault="00336CC3">
      <w:pPr>
        <w:pStyle w:val="B1"/>
      </w:pPr>
      <w:r>
        <w:t>1&gt;</w:t>
      </w:r>
      <w:r>
        <w:tab/>
        <w:t xml:space="preserve">if the </w:t>
      </w:r>
      <w:r>
        <w:rPr>
          <w:i/>
        </w:rPr>
        <w:t>RRCReconfiguration</w:t>
      </w:r>
      <w:r>
        <w:t xml:space="preserve"> is received via other RAT (i.e., inter-RAT handover to NR):</w:t>
      </w:r>
    </w:p>
    <w:p w14:paraId="37266AA7" w14:textId="77777777" w:rsidR="006F3964" w:rsidRDefault="00336CC3">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7D648A8" w14:textId="77777777" w:rsidR="006F3964" w:rsidRDefault="00336CC3">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2AE3384" w14:textId="77777777" w:rsidR="006F3964" w:rsidRDefault="00336CC3">
      <w:pPr>
        <w:pStyle w:val="B1"/>
      </w:pPr>
      <w:r>
        <w:t>1&gt;</w:t>
      </w:r>
      <w:r>
        <w:tab/>
        <w:t>else:</w:t>
      </w:r>
    </w:p>
    <w:p w14:paraId="7FFB2AA9" w14:textId="77777777" w:rsidR="006F3964" w:rsidRDefault="00336CC3">
      <w:pPr>
        <w:pStyle w:val="B2"/>
      </w:pPr>
      <w:r>
        <w:t>2&gt;</w:t>
      </w:r>
      <w:r>
        <w:tab/>
        <w:t>if the RRCReconfiguration includes the fullConfig:</w:t>
      </w:r>
    </w:p>
    <w:p w14:paraId="61A0A22F" w14:textId="77777777" w:rsidR="006F3964" w:rsidRDefault="00336CC3">
      <w:pPr>
        <w:pStyle w:val="B3"/>
      </w:pPr>
      <w:r>
        <w:t>3&gt;</w:t>
      </w:r>
      <w:r>
        <w:tab/>
        <w:t>perform the full configuration procedure as specified in 5.3.5.11;</w:t>
      </w:r>
    </w:p>
    <w:p w14:paraId="6A7ACA9A" w14:textId="77777777" w:rsidR="006F3964" w:rsidRDefault="00336CC3">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3BB5482" w14:textId="77777777" w:rsidR="006F3964" w:rsidRDefault="00336CC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4A5BB8B" w14:textId="77777777" w:rsidR="006F3964" w:rsidRDefault="00336CC3">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518A5CE" w14:textId="77777777" w:rsidR="006F3964" w:rsidRDefault="00336CC3">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D9D8F4D" w14:textId="77777777" w:rsidR="006F3964" w:rsidRDefault="00336CC3">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08F510A" w14:textId="77777777" w:rsidR="006F3964" w:rsidRDefault="00336CC3">
      <w:pPr>
        <w:pStyle w:val="B2"/>
        <w:rPr>
          <w:rFonts w:eastAsia="Batang"/>
        </w:rPr>
      </w:pPr>
      <w:r>
        <w:rPr>
          <w:rFonts w:eastAsia="Batang"/>
        </w:rPr>
        <w:t>2&gt;</w:t>
      </w:r>
      <w:r>
        <w:rPr>
          <w:rFonts w:eastAsia="Batang"/>
        </w:rPr>
        <w:tab/>
        <w:t>perform security key update procedure as specified in 5.3.5.7;</w:t>
      </w:r>
    </w:p>
    <w:p w14:paraId="7524E531" w14:textId="77777777" w:rsidR="006F3964" w:rsidRDefault="00336CC3">
      <w:pPr>
        <w:pStyle w:val="B1"/>
      </w:pPr>
      <w:r>
        <w:t>1&gt;</w:t>
      </w:r>
      <w:r>
        <w:tab/>
        <w:t xml:space="preserve">if the </w:t>
      </w:r>
      <w:r>
        <w:rPr>
          <w:i/>
        </w:rPr>
        <w:t>RRCReconfiguration</w:t>
      </w:r>
      <w:r>
        <w:t xml:space="preserve"> includes the </w:t>
      </w:r>
      <w:r>
        <w:rPr>
          <w:i/>
        </w:rPr>
        <w:t>secondaryCellGroup</w:t>
      </w:r>
      <w:r>
        <w:t>:</w:t>
      </w:r>
    </w:p>
    <w:p w14:paraId="23796C9B" w14:textId="77777777" w:rsidR="006F3964" w:rsidRDefault="00336CC3">
      <w:pPr>
        <w:pStyle w:val="B2"/>
      </w:pPr>
      <w:r>
        <w:t>2&gt;</w:t>
      </w:r>
      <w:r>
        <w:tab/>
        <w:t>perform the cell group configuration for the SCG according to 5.3.5.5;</w:t>
      </w:r>
    </w:p>
    <w:p w14:paraId="04484E0E" w14:textId="77777777" w:rsidR="006F3964" w:rsidRDefault="00336CC3">
      <w:pPr>
        <w:pStyle w:val="B1"/>
        <w:rPr>
          <w:i/>
        </w:rPr>
      </w:pPr>
      <w:r>
        <w:t>1&gt;</w:t>
      </w:r>
      <w:r>
        <w:tab/>
        <w:t xml:space="preserve">if the </w:t>
      </w:r>
      <w:r>
        <w:rPr>
          <w:i/>
        </w:rPr>
        <w:t>RRCReconfiguration</w:t>
      </w:r>
      <w:r>
        <w:t xml:space="preserve"> includes the </w:t>
      </w:r>
      <w:r>
        <w:rPr>
          <w:i/>
        </w:rPr>
        <w:t>mrdc-SecondaryCellGroupConfig:</w:t>
      </w:r>
    </w:p>
    <w:p w14:paraId="64E71719" w14:textId="77777777" w:rsidR="006F3964" w:rsidRDefault="00336CC3">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06DF3C6" w14:textId="77777777" w:rsidR="006F3964" w:rsidRDefault="00336CC3">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2DB6AA" w14:textId="77777777" w:rsidR="006F3964" w:rsidRDefault="00336CC3">
      <w:pPr>
        <w:pStyle w:val="B4"/>
        <w:rPr>
          <w:rFonts w:eastAsia="Batang"/>
        </w:rPr>
      </w:pPr>
      <w:r>
        <w:rPr>
          <w:rFonts w:eastAsia="Batang"/>
        </w:rPr>
        <w:t>4&gt;</w:t>
      </w:r>
      <w:r>
        <w:rPr>
          <w:rFonts w:eastAsia="Batang"/>
        </w:rPr>
        <w:tab/>
        <w:t>perform MR-DC release as specified in clause 5.3.5.10;</w:t>
      </w:r>
    </w:p>
    <w:p w14:paraId="25C57964" w14:textId="77777777" w:rsidR="006F3964" w:rsidRDefault="00336CC3">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3CEBECE" w14:textId="77777777" w:rsidR="006F3964" w:rsidRDefault="00336CC3">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7AB7A2" w14:textId="77777777" w:rsidR="006F3964" w:rsidRDefault="00336CC3">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77E390AC" w14:textId="77777777" w:rsidR="006F3964" w:rsidRDefault="00336CC3">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03219FB" w14:textId="77777777" w:rsidR="006F3964" w:rsidRDefault="00336CC3">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D1BA9FE" w14:textId="77777777" w:rsidR="006F3964" w:rsidRDefault="00336CC3">
      <w:pPr>
        <w:pStyle w:val="B3"/>
        <w:rPr>
          <w:rFonts w:eastAsia="Batang"/>
        </w:rPr>
      </w:pPr>
      <w:r>
        <w:rPr>
          <w:rFonts w:eastAsia="Batang"/>
        </w:rPr>
        <w:lastRenderedPageBreak/>
        <w:t>3&gt;</w:t>
      </w:r>
      <w:r>
        <w:rPr>
          <w:rFonts w:eastAsia="Batang"/>
        </w:rPr>
        <w:tab/>
        <w:t>perform MR-DC release as specified in clause 5.3.5.10;</w:t>
      </w:r>
    </w:p>
    <w:p w14:paraId="39556032" w14:textId="77777777" w:rsidR="006F3964" w:rsidRDefault="00336CC3">
      <w:pPr>
        <w:pStyle w:val="B1"/>
      </w:pPr>
      <w:r>
        <w:t>1&gt;</w:t>
      </w:r>
      <w:r>
        <w:tab/>
        <w:t xml:space="preserve">if the </w:t>
      </w:r>
      <w:r>
        <w:rPr>
          <w:i/>
        </w:rPr>
        <w:t>RRCReconfiguration</w:t>
      </w:r>
      <w:r>
        <w:t xml:space="preserve"> message includes the </w:t>
      </w:r>
      <w:r>
        <w:rPr>
          <w:i/>
        </w:rPr>
        <w:t>radioBearerConfig</w:t>
      </w:r>
      <w:r>
        <w:t>:</w:t>
      </w:r>
    </w:p>
    <w:p w14:paraId="1B583FB9" w14:textId="77777777" w:rsidR="006F3964" w:rsidRDefault="00336CC3">
      <w:pPr>
        <w:pStyle w:val="B2"/>
      </w:pPr>
      <w:r>
        <w:t>2&gt;</w:t>
      </w:r>
      <w:r>
        <w:tab/>
        <w:t>perform the radio bearer configuration according to 5.3.5.6;</w:t>
      </w:r>
    </w:p>
    <w:p w14:paraId="239162B7" w14:textId="77777777" w:rsidR="006F3964" w:rsidRDefault="00336CC3">
      <w:pPr>
        <w:pStyle w:val="B1"/>
      </w:pPr>
      <w:r>
        <w:t>1&gt;</w:t>
      </w:r>
      <w:r>
        <w:tab/>
        <w:t xml:space="preserve">if the </w:t>
      </w:r>
      <w:r>
        <w:rPr>
          <w:i/>
        </w:rPr>
        <w:t>RRCReconfiguration</w:t>
      </w:r>
      <w:r>
        <w:t xml:space="preserve"> message includes the </w:t>
      </w:r>
      <w:r>
        <w:rPr>
          <w:i/>
        </w:rPr>
        <w:t>radioBearerConfig2</w:t>
      </w:r>
      <w:r>
        <w:t>:</w:t>
      </w:r>
    </w:p>
    <w:p w14:paraId="1B84DD66" w14:textId="77777777" w:rsidR="006F3964" w:rsidRDefault="00336CC3">
      <w:pPr>
        <w:pStyle w:val="B2"/>
      </w:pPr>
      <w:r>
        <w:t>2&gt;</w:t>
      </w:r>
      <w:r>
        <w:tab/>
        <w:t>perform the radio bearer configuration according to 5.3.5.6;</w:t>
      </w:r>
    </w:p>
    <w:p w14:paraId="532E6081" w14:textId="77777777" w:rsidR="006F3964" w:rsidRDefault="00336CC3">
      <w:pPr>
        <w:pStyle w:val="B1"/>
      </w:pPr>
      <w:r>
        <w:t>1&gt;</w:t>
      </w:r>
      <w:r>
        <w:tab/>
        <w:t xml:space="preserve">if the </w:t>
      </w:r>
      <w:r>
        <w:rPr>
          <w:i/>
        </w:rPr>
        <w:t>RRCReconfiguration</w:t>
      </w:r>
      <w:r>
        <w:t xml:space="preserve"> message includes the </w:t>
      </w:r>
      <w:r>
        <w:rPr>
          <w:i/>
        </w:rPr>
        <w:t>measConfig</w:t>
      </w:r>
      <w:r>
        <w:t>:</w:t>
      </w:r>
    </w:p>
    <w:p w14:paraId="35391586" w14:textId="77777777" w:rsidR="006F3964" w:rsidRDefault="00336CC3">
      <w:pPr>
        <w:pStyle w:val="B2"/>
      </w:pPr>
      <w:r>
        <w:t>2&gt;</w:t>
      </w:r>
      <w:r>
        <w:tab/>
        <w:t>perform the measurement configuration procedure as specified in 5.5.2;</w:t>
      </w:r>
    </w:p>
    <w:p w14:paraId="69FB754B" w14:textId="77777777" w:rsidR="006F3964" w:rsidRDefault="00336CC3">
      <w:pPr>
        <w:pStyle w:val="B1"/>
      </w:pPr>
      <w:r>
        <w:t>1&gt;</w:t>
      </w:r>
      <w:r>
        <w:tab/>
        <w:t xml:space="preserve">if the </w:t>
      </w:r>
      <w:r>
        <w:rPr>
          <w:i/>
        </w:rPr>
        <w:t>RRCReconfiguration</w:t>
      </w:r>
      <w:r>
        <w:t xml:space="preserve"> message includes the </w:t>
      </w:r>
      <w:r>
        <w:rPr>
          <w:i/>
        </w:rPr>
        <w:t>dedicatedNAS-MessageList</w:t>
      </w:r>
      <w:r>
        <w:t>:</w:t>
      </w:r>
    </w:p>
    <w:p w14:paraId="6ECFA040" w14:textId="77777777" w:rsidR="006F3964" w:rsidRDefault="00336CC3">
      <w:pPr>
        <w:pStyle w:val="B2"/>
      </w:pPr>
      <w:r>
        <w:t>2&gt;</w:t>
      </w:r>
      <w:r>
        <w:tab/>
        <w:t xml:space="preserve">forward each element of the </w:t>
      </w:r>
      <w:r>
        <w:rPr>
          <w:i/>
        </w:rPr>
        <w:t>dedicatedNAS-MessageList</w:t>
      </w:r>
      <w:r>
        <w:t xml:space="preserve"> to upper layers in the same order as listed;</w:t>
      </w:r>
    </w:p>
    <w:p w14:paraId="2E43A792" w14:textId="77777777" w:rsidR="006F3964" w:rsidRDefault="00336CC3">
      <w:pPr>
        <w:pStyle w:val="B1"/>
      </w:pPr>
      <w:r>
        <w:t>1&gt;</w:t>
      </w:r>
      <w:r>
        <w:tab/>
        <w:t xml:space="preserve">if the </w:t>
      </w:r>
      <w:r>
        <w:rPr>
          <w:i/>
        </w:rPr>
        <w:t>RRCReconfiguration</w:t>
      </w:r>
      <w:r>
        <w:t xml:space="preserve"> message includes the </w:t>
      </w:r>
      <w:r>
        <w:rPr>
          <w:i/>
        </w:rPr>
        <w:t>dedicatedSIB1-Delivery</w:t>
      </w:r>
      <w:r>
        <w:t>:</w:t>
      </w:r>
    </w:p>
    <w:p w14:paraId="74804A4D" w14:textId="77777777" w:rsidR="006F3964" w:rsidRDefault="00336CC3">
      <w:pPr>
        <w:pStyle w:val="B2"/>
      </w:pPr>
      <w:r>
        <w:t>2&gt;</w:t>
      </w:r>
      <w:r>
        <w:tab/>
        <w:t xml:space="preserve">perform the action upon reception of </w:t>
      </w:r>
      <w:r>
        <w:rPr>
          <w:i/>
        </w:rPr>
        <w:t>SIB1</w:t>
      </w:r>
      <w:r>
        <w:t xml:space="preserve"> as specified in 5.2.2.4.2;</w:t>
      </w:r>
    </w:p>
    <w:p w14:paraId="78AF6A00" w14:textId="77777777" w:rsidR="006F3964" w:rsidRDefault="00336CC3">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C826FEB" w14:textId="77777777" w:rsidR="006F3964" w:rsidRDefault="00336CC3">
      <w:pPr>
        <w:pStyle w:val="B1"/>
      </w:pPr>
      <w:r>
        <w:t>1&gt;</w:t>
      </w:r>
      <w:r>
        <w:tab/>
        <w:t xml:space="preserve">if the </w:t>
      </w:r>
      <w:r>
        <w:rPr>
          <w:i/>
        </w:rPr>
        <w:t>RRCReconfiguration</w:t>
      </w:r>
      <w:r>
        <w:t xml:space="preserve"> message includes the </w:t>
      </w:r>
      <w:r>
        <w:rPr>
          <w:i/>
        </w:rPr>
        <w:t>dedicatedSystemInformationDelivery</w:t>
      </w:r>
      <w:r>
        <w:t>:</w:t>
      </w:r>
    </w:p>
    <w:p w14:paraId="330C7632" w14:textId="77777777" w:rsidR="006F3964" w:rsidRDefault="00336CC3">
      <w:pPr>
        <w:pStyle w:val="B2"/>
      </w:pPr>
      <w:r>
        <w:t>2&gt;</w:t>
      </w:r>
      <w:r>
        <w:tab/>
        <w:t>perform the action upon reception of System Information as specified in 5.2.2.4;</w:t>
      </w:r>
    </w:p>
    <w:p w14:paraId="001F1E54" w14:textId="77777777" w:rsidR="006F3964" w:rsidRDefault="00336CC3">
      <w:pPr>
        <w:pStyle w:val="B2"/>
      </w:pPr>
      <w:r>
        <w:t>2&gt;</w:t>
      </w:r>
      <w:r>
        <w:tab/>
        <w:t xml:space="preserve">if all the SIB(s) and/or posSIB(s) requested in </w:t>
      </w:r>
      <w:r>
        <w:rPr>
          <w:i/>
        </w:rPr>
        <w:t>DedicatedSIBRequest</w:t>
      </w:r>
      <w:r>
        <w:t xml:space="preserve"> message have been acquired:</w:t>
      </w:r>
    </w:p>
    <w:p w14:paraId="44DB3EE7" w14:textId="77777777" w:rsidR="006F3964" w:rsidRDefault="00336CC3">
      <w:pPr>
        <w:pStyle w:val="B3"/>
      </w:pPr>
      <w:r>
        <w:rPr>
          <w:lang w:eastAsia="zh-CN"/>
        </w:rPr>
        <w:t>3&gt;</w:t>
      </w:r>
      <w:r>
        <w:rPr>
          <w:lang w:eastAsia="zh-CN"/>
        </w:rPr>
        <w:tab/>
        <w:t>stop timer T350, if running;</w:t>
      </w:r>
    </w:p>
    <w:p w14:paraId="2A08FB36" w14:textId="77777777" w:rsidR="006F3964" w:rsidRDefault="00336CC3">
      <w:pPr>
        <w:pStyle w:val="B1"/>
      </w:pPr>
      <w:r>
        <w:t>1&gt;</w:t>
      </w:r>
      <w:r>
        <w:tab/>
        <w:t xml:space="preserve">if the </w:t>
      </w:r>
      <w:r>
        <w:rPr>
          <w:i/>
        </w:rPr>
        <w:t>RRCReconfiguration</w:t>
      </w:r>
      <w:r>
        <w:t xml:space="preserve"> message includes the </w:t>
      </w:r>
      <w:r>
        <w:rPr>
          <w:i/>
        </w:rPr>
        <w:t>dedicatedPosSysInfoDelivery</w:t>
      </w:r>
      <w:r>
        <w:t>:</w:t>
      </w:r>
    </w:p>
    <w:p w14:paraId="359A1FEF" w14:textId="77777777" w:rsidR="006F3964" w:rsidRDefault="00336CC3">
      <w:pPr>
        <w:pStyle w:val="B2"/>
      </w:pPr>
      <w:r>
        <w:t>2&gt;</w:t>
      </w:r>
      <w:r>
        <w:tab/>
        <w:t>perform the action upon reception of the contained posSIB(s), as specified in clause 5.2.2.4.16;</w:t>
      </w:r>
    </w:p>
    <w:p w14:paraId="74C7DB14" w14:textId="77777777" w:rsidR="006F3964" w:rsidRDefault="00336CC3">
      <w:pPr>
        <w:pStyle w:val="B2"/>
      </w:pPr>
      <w:r>
        <w:t>2&gt;</w:t>
      </w:r>
      <w:r>
        <w:tab/>
        <w:t xml:space="preserve">if all the SIB(s) and/or posSIB(s) requested in </w:t>
      </w:r>
      <w:r>
        <w:rPr>
          <w:i/>
        </w:rPr>
        <w:t>DedicatedSIBRequest</w:t>
      </w:r>
      <w:r>
        <w:t xml:space="preserve"> message have been acquired:</w:t>
      </w:r>
    </w:p>
    <w:p w14:paraId="322C8481" w14:textId="77777777" w:rsidR="006F3964" w:rsidRDefault="00336CC3">
      <w:pPr>
        <w:pStyle w:val="B3"/>
        <w:rPr>
          <w:lang w:eastAsia="zh-CN"/>
        </w:rPr>
      </w:pPr>
      <w:r>
        <w:rPr>
          <w:lang w:eastAsia="zh-CN"/>
        </w:rPr>
        <w:t>3&gt;</w:t>
      </w:r>
      <w:r>
        <w:rPr>
          <w:lang w:eastAsia="zh-CN"/>
        </w:rPr>
        <w:tab/>
        <w:t>stop timer T350, if running;</w:t>
      </w:r>
    </w:p>
    <w:p w14:paraId="70E4149D" w14:textId="77777777" w:rsidR="006F3964" w:rsidRDefault="00336CC3">
      <w:pPr>
        <w:pStyle w:val="B1"/>
      </w:pPr>
      <w:r>
        <w:t>1&gt;</w:t>
      </w:r>
      <w:r>
        <w:tab/>
        <w:t xml:space="preserve">if the </w:t>
      </w:r>
      <w:r>
        <w:rPr>
          <w:i/>
        </w:rPr>
        <w:t>RRCReconfiguration</w:t>
      </w:r>
      <w:r>
        <w:t xml:space="preserve"> message includes the </w:t>
      </w:r>
      <w:r>
        <w:rPr>
          <w:i/>
        </w:rPr>
        <w:t>otherConfig</w:t>
      </w:r>
      <w:r>
        <w:t>:</w:t>
      </w:r>
    </w:p>
    <w:p w14:paraId="78F7BD5F" w14:textId="77777777" w:rsidR="006F3964" w:rsidRDefault="00336CC3">
      <w:pPr>
        <w:pStyle w:val="B2"/>
      </w:pPr>
      <w:r>
        <w:t>2&gt;</w:t>
      </w:r>
      <w:r>
        <w:tab/>
        <w:t>perform the other configuration procedure as specified in 5.3.5.9;</w:t>
      </w:r>
    </w:p>
    <w:p w14:paraId="5328ECE8" w14:textId="77777777" w:rsidR="006F3964" w:rsidRDefault="00336CC3">
      <w:pPr>
        <w:pStyle w:val="B1"/>
      </w:pPr>
      <w:r>
        <w:t>1&gt;</w:t>
      </w:r>
      <w:r>
        <w:tab/>
        <w:t xml:space="preserve">if the </w:t>
      </w:r>
      <w:r>
        <w:rPr>
          <w:i/>
        </w:rPr>
        <w:t>RRCReconfiguration</w:t>
      </w:r>
      <w:r>
        <w:t xml:space="preserve"> message includes the </w:t>
      </w:r>
      <w:r>
        <w:rPr>
          <w:i/>
        </w:rPr>
        <w:t>bap-Config</w:t>
      </w:r>
      <w:r>
        <w:t>:</w:t>
      </w:r>
    </w:p>
    <w:p w14:paraId="641562CF" w14:textId="77777777" w:rsidR="006F3964" w:rsidRDefault="00336CC3">
      <w:pPr>
        <w:pStyle w:val="B2"/>
      </w:pPr>
      <w:r>
        <w:t>2&gt;</w:t>
      </w:r>
      <w:r>
        <w:tab/>
        <w:t>perform the BAP configuration procedure as specified in 5.3.5.12;</w:t>
      </w:r>
    </w:p>
    <w:p w14:paraId="237C99EF" w14:textId="77777777" w:rsidR="006F3964" w:rsidRDefault="00336CC3">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E2A2D87" w14:textId="77777777" w:rsidR="006F3964" w:rsidRDefault="00336CC3">
      <w:pPr>
        <w:pStyle w:val="B2"/>
        <w:rPr>
          <w:sz w:val="16"/>
          <w:lang w:eastAsia="zh-CN"/>
        </w:rPr>
      </w:pPr>
      <w:r>
        <w:t>2&gt;</w:t>
      </w:r>
      <w:r>
        <w:tab/>
        <w:t xml:space="preserve">if </w:t>
      </w:r>
      <w:r>
        <w:rPr>
          <w:i/>
          <w:iCs/>
        </w:rPr>
        <w:t>iab-IP-AddressToReleaseList</w:t>
      </w:r>
      <w:r>
        <w:t xml:space="preserve"> </w:t>
      </w:r>
      <w:r>
        <w:rPr>
          <w:lang w:eastAsia="zh-CN"/>
        </w:rPr>
        <w:t>is included:</w:t>
      </w:r>
    </w:p>
    <w:p w14:paraId="33218DBA" w14:textId="77777777" w:rsidR="006F3964" w:rsidRDefault="00336CC3">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946F1D0" w14:textId="77777777" w:rsidR="006F3964" w:rsidRDefault="00336CC3">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1B778DA" w14:textId="77777777" w:rsidR="006F3964" w:rsidRDefault="00336CC3">
      <w:pPr>
        <w:pStyle w:val="B3"/>
      </w:pPr>
      <w:r>
        <w:t>3&gt;</w:t>
      </w:r>
      <w:r>
        <w:tab/>
        <w:t xml:space="preserve">perform IAB IP address addition/update as specified in </w:t>
      </w:r>
      <w:r>
        <w:rPr>
          <w:lang w:eastAsia="zh-CN"/>
        </w:rPr>
        <w:t>5.3.5.12a.1.2</w:t>
      </w:r>
      <w:r>
        <w:t>;</w:t>
      </w:r>
    </w:p>
    <w:p w14:paraId="16A41731" w14:textId="77777777" w:rsidR="006F3964" w:rsidRDefault="00336CC3">
      <w:pPr>
        <w:pStyle w:val="B1"/>
      </w:pPr>
      <w:r>
        <w:t>1&gt;</w:t>
      </w:r>
      <w:r>
        <w:tab/>
        <w:t xml:space="preserve">if the </w:t>
      </w:r>
      <w:r>
        <w:rPr>
          <w:i/>
        </w:rPr>
        <w:t>RRCReconfiguration</w:t>
      </w:r>
      <w:r>
        <w:t xml:space="preserve"> message includes the </w:t>
      </w:r>
      <w:r>
        <w:rPr>
          <w:i/>
        </w:rPr>
        <w:t>conditionalReconfiguration</w:t>
      </w:r>
      <w:r>
        <w:t>:</w:t>
      </w:r>
    </w:p>
    <w:p w14:paraId="301A7E08" w14:textId="77777777" w:rsidR="006F3964" w:rsidRDefault="00336CC3">
      <w:pPr>
        <w:pStyle w:val="B2"/>
        <w:ind w:left="284" w:firstLine="284"/>
      </w:pPr>
      <w:r>
        <w:t>2&gt;</w:t>
      </w:r>
      <w:r>
        <w:tab/>
        <w:t>perform conditional reconfiguration as specified in 5.3.5.13;</w:t>
      </w:r>
    </w:p>
    <w:p w14:paraId="0361BA79" w14:textId="77777777" w:rsidR="006F3964" w:rsidRDefault="00336CC3">
      <w:pPr>
        <w:pStyle w:val="B1"/>
      </w:pPr>
      <w:r>
        <w:t>1&gt;</w:t>
      </w:r>
      <w:r>
        <w:tab/>
        <w:t xml:space="preserve">if the </w:t>
      </w:r>
      <w:r>
        <w:rPr>
          <w:i/>
        </w:rPr>
        <w:t>RRCReconfiguration</w:t>
      </w:r>
      <w:r>
        <w:t xml:space="preserve"> message includes the </w:t>
      </w:r>
      <w:r>
        <w:rPr>
          <w:i/>
        </w:rPr>
        <w:t>needForGapsConfigNR</w:t>
      </w:r>
      <w:r>
        <w:t>:</w:t>
      </w:r>
    </w:p>
    <w:p w14:paraId="573B64F6" w14:textId="77777777" w:rsidR="006F3964" w:rsidRDefault="00336CC3">
      <w:pPr>
        <w:pStyle w:val="B2"/>
      </w:pPr>
      <w:r>
        <w:lastRenderedPageBreak/>
        <w:t>2&gt;</w:t>
      </w:r>
      <w:r>
        <w:tab/>
        <w:t xml:space="preserve">if </w:t>
      </w:r>
      <w:r>
        <w:rPr>
          <w:i/>
        </w:rPr>
        <w:t>needForGapsConfigNR</w:t>
      </w:r>
      <w:r>
        <w:t xml:space="preserve"> is set to </w:t>
      </w:r>
      <w:r>
        <w:rPr>
          <w:i/>
        </w:rPr>
        <w:t>setup</w:t>
      </w:r>
      <w:r>
        <w:t>:</w:t>
      </w:r>
    </w:p>
    <w:p w14:paraId="1C9D0344" w14:textId="77777777" w:rsidR="006F3964" w:rsidRDefault="00336CC3">
      <w:pPr>
        <w:pStyle w:val="B3"/>
      </w:pPr>
      <w:r>
        <w:t>3&gt;</w:t>
      </w:r>
      <w:r>
        <w:tab/>
        <w:t xml:space="preserve">consider itself to be </w:t>
      </w:r>
      <w:r>
        <w:rPr>
          <w:lang w:eastAsia="zh-CN"/>
        </w:rPr>
        <w:t>configured to provide the measurement gap requirement information of NR target bands</w:t>
      </w:r>
      <w:r>
        <w:t>;</w:t>
      </w:r>
    </w:p>
    <w:p w14:paraId="4E930FA2" w14:textId="77777777" w:rsidR="006F3964" w:rsidRDefault="00336CC3">
      <w:pPr>
        <w:pStyle w:val="B2"/>
      </w:pPr>
      <w:r>
        <w:t>2&gt;</w:t>
      </w:r>
      <w:r>
        <w:tab/>
        <w:t>else:</w:t>
      </w:r>
    </w:p>
    <w:p w14:paraId="7ACBA213" w14:textId="77777777" w:rsidR="006F3964" w:rsidRDefault="00336CC3">
      <w:pPr>
        <w:pStyle w:val="B3"/>
      </w:pPr>
      <w:r>
        <w:t>3&gt;</w:t>
      </w:r>
      <w:r>
        <w:tab/>
        <w:t xml:space="preserve">consider itself not to be </w:t>
      </w:r>
      <w:r>
        <w:rPr>
          <w:lang w:eastAsia="zh-CN"/>
        </w:rPr>
        <w:t>configured to provide the measurement gap requirement information of NR target bands</w:t>
      </w:r>
      <w:r>
        <w:t>;</w:t>
      </w:r>
    </w:p>
    <w:p w14:paraId="7115A624" w14:textId="77777777" w:rsidR="006F3964" w:rsidRDefault="00336CC3">
      <w:pPr>
        <w:pStyle w:val="B1"/>
      </w:pPr>
      <w:r>
        <w:t>1&gt;</w:t>
      </w:r>
      <w:r>
        <w:tab/>
        <w:t xml:space="preserve">if the </w:t>
      </w:r>
      <w:r>
        <w:rPr>
          <w:i/>
        </w:rPr>
        <w:t>RRCReconfiguration</w:t>
      </w:r>
      <w:r>
        <w:t xml:space="preserve"> message includes the </w:t>
      </w:r>
      <w:r>
        <w:rPr>
          <w:i/>
        </w:rPr>
        <w:t>needForGapNCSG-ConfigNR</w:t>
      </w:r>
      <w:r>
        <w:t>:</w:t>
      </w:r>
    </w:p>
    <w:p w14:paraId="66939B00" w14:textId="77777777" w:rsidR="006F3964" w:rsidRDefault="00336CC3">
      <w:pPr>
        <w:pStyle w:val="B2"/>
      </w:pPr>
      <w:r>
        <w:t>2&gt;</w:t>
      </w:r>
      <w:r>
        <w:tab/>
        <w:t xml:space="preserve">if </w:t>
      </w:r>
      <w:r>
        <w:rPr>
          <w:i/>
        </w:rPr>
        <w:t>needForGapNCSG-ConfigNR</w:t>
      </w:r>
      <w:r>
        <w:t xml:space="preserve"> is set to </w:t>
      </w:r>
      <w:r>
        <w:rPr>
          <w:i/>
        </w:rPr>
        <w:t>setup</w:t>
      </w:r>
      <w:r>
        <w:t>:</w:t>
      </w:r>
    </w:p>
    <w:p w14:paraId="47AE4CCE" w14:textId="77777777" w:rsidR="006F3964" w:rsidRDefault="00336CC3">
      <w:pPr>
        <w:pStyle w:val="B3"/>
      </w:pPr>
      <w:r>
        <w:t>3&gt;</w:t>
      </w:r>
      <w:r>
        <w:tab/>
        <w:t xml:space="preserve">consider itself to be </w:t>
      </w:r>
      <w:r>
        <w:rPr>
          <w:lang w:eastAsia="zh-CN"/>
        </w:rPr>
        <w:t>configured to provide the measurement gap and NCSG requirement information of NR target bands</w:t>
      </w:r>
      <w:r>
        <w:t>;</w:t>
      </w:r>
    </w:p>
    <w:p w14:paraId="04C553B4" w14:textId="77777777" w:rsidR="006F3964" w:rsidRDefault="00336CC3">
      <w:pPr>
        <w:pStyle w:val="B2"/>
      </w:pPr>
      <w:r>
        <w:t>2&gt;</w:t>
      </w:r>
      <w:r>
        <w:tab/>
        <w:t>else:</w:t>
      </w:r>
    </w:p>
    <w:p w14:paraId="2128E434" w14:textId="77777777" w:rsidR="006F3964" w:rsidRDefault="00336CC3">
      <w:pPr>
        <w:pStyle w:val="B3"/>
      </w:pPr>
      <w:r>
        <w:t>3&gt;</w:t>
      </w:r>
      <w:r>
        <w:tab/>
        <w:t xml:space="preserve">consider itself not to be </w:t>
      </w:r>
      <w:r>
        <w:rPr>
          <w:lang w:eastAsia="zh-CN"/>
        </w:rPr>
        <w:t>configured to provide the measurement gap and NCSG requirement information of NR target bands</w:t>
      </w:r>
      <w:r>
        <w:t>;</w:t>
      </w:r>
    </w:p>
    <w:p w14:paraId="38C76121" w14:textId="77777777" w:rsidR="006F3964" w:rsidRDefault="00336CC3">
      <w:pPr>
        <w:pStyle w:val="B1"/>
      </w:pPr>
      <w:r>
        <w:t>1&gt;</w:t>
      </w:r>
      <w:r>
        <w:tab/>
        <w:t xml:space="preserve">if the </w:t>
      </w:r>
      <w:r>
        <w:rPr>
          <w:i/>
        </w:rPr>
        <w:t>RRCReconfiguration</w:t>
      </w:r>
      <w:r>
        <w:t xml:space="preserve"> message includes the </w:t>
      </w:r>
      <w:r>
        <w:rPr>
          <w:i/>
        </w:rPr>
        <w:t>needForGapNCSG-ConfigEUTRA</w:t>
      </w:r>
      <w:r>
        <w:t>:</w:t>
      </w:r>
    </w:p>
    <w:p w14:paraId="53E5F858" w14:textId="77777777" w:rsidR="006F3964" w:rsidRDefault="00336CC3">
      <w:pPr>
        <w:pStyle w:val="B2"/>
      </w:pPr>
      <w:r>
        <w:t>2&gt;</w:t>
      </w:r>
      <w:r>
        <w:tab/>
        <w:t xml:space="preserve">if </w:t>
      </w:r>
      <w:r>
        <w:rPr>
          <w:i/>
        </w:rPr>
        <w:t>needForGapNCSG-ConfigEUTRA</w:t>
      </w:r>
      <w:r>
        <w:t xml:space="preserve"> is set to </w:t>
      </w:r>
      <w:r>
        <w:rPr>
          <w:i/>
        </w:rPr>
        <w:t>setup</w:t>
      </w:r>
      <w:r>
        <w:t>:</w:t>
      </w:r>
    </w:p>
    <w:p w14:paraId="38751B24" w14:textId="77777777" w:rsidR="006F3964" w:rsidRDefault="00336CC3">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F9EFF61" w14:textId="77777777" w:rsidR="006F3964" w:rsidRDefault="00336CC3">
      <w:pPr>
        <w:pStyle w:val="B2"/>
      </w:pPr>
      <w:r>
        <w:t>2&gt;</w:t>
      </w:r>
      <w:r>
        <w:tab/>
        <w:t>else:</w:t>
      </w:r>
    </w:p>
    <w:p w14:paraId="11B81B23" w14:textId="77777777" w:rsidR="006F3964" w:rsidRDefault="00336CC3">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EF5BA98" w14:textId="77777777" w:rsidR="006F3964" w:rsidRDefault="00336CC3">
      <w:pPr>
        <w:pStyle w:val="B1"/>
      </w:pPr>
      <w:r>
        <w:t>1&gt;</w:t>
      </w:r>
      <w:r>
        <w:tab/>
        <w:t xml:space="preserve">if the </w:t>
      </w:r>
      <w:r>
        <w:rPr>
          <w:i/>
        </w:rPr>
        <w:t>RRCReconfiguration</w:t>
      </w:r>
      <w:r>
        <w:t xml:space="preserve"> message includes the </w:t>
      </w:r>
      <w:r>
        <w:rPr>
          <w:i/>
          <w:iCs/>
          <w:lang w:eastAsia="en-GB"/>
        </w:rPr>
        <w:t>onDemandSIB-Request</w:t>
      </w:r>
      <w:r>
        <w:t>:</w:t>
      </w:r>
    </w:p>
    <w:p w14:paraId="140451DB" w14:textId="77777777" w:rsidR="006F3964" w:rsidRDefault="00336CC3">
      <w:pPr>
        <w:pStyle w:val="B2"/>
      </w:pPr>
      <w:r>
        <w:t>2&gt;</w:t>
      </w:r>
      <w:r>
        <w:tab/>
        <w:t xml:space="preserve">if </w:t>
      </w:r>
      <w:r>
        <w:rPr>
          <w:i/>
          <w:iCs/>
          <w:lang w:eastAsia="en-GB"/>
        </w:rPr>
        <w:t>onDemandSIB-Request</w:t>
      </w:r>
      <w:r>
        <w:t xml:space="preserve"> is set to </w:t>
      </w:r>
      <w:r>
        <w:rPr>
          <w:i/>
        </w:rPr>
        <w:t>setup</w:t>
      </w:r>
      <w:r>
        <w:t>:</w:t>
      </w:r>
    </w:p>
    <w:p w14:paraId="04C502F9" w14:textId="77777777" w:rsidR="006F3964" w:rsidRDefault="00336CC3">
      <w:pPr>
        <w:pStyle w:val="B3"/>
        <w:rPr>
          <w:lang w:eastAsia="zh-CN"/>
        </w:rPr>
      </w:pPr>
      <w:r>
        <w:rPr>
          <w:lang w:eastAsia="zh-CN"/>
        </w:rPr>
        <w:t>3&gt;</w:t>
      </w:r>
      <w:r>
        <w:rPr>
          <w:lang w:eastAsia="zh-CN"/>
        </w:rPr>
        <w:tab/>
        <w:t>consider itself to be configured to request SIB(s) or posSIB(s) in RRC_CONNECTED in accordance with clause 5.2.2.3.5;</w:t>
      </w:r>
    </w:p>
    <w:p w14:paraId="150FB7B7" w14:textId="77777777" w:rsidR="006F3964" w:rsidRDefault="00336CC3">
      <w:pPr>
        <w:pStyle w:val="B2"/>
      </w:pPr>
      <w:r>
        <w:t>2&gt;</w:t>
      </w:r>
      <w:r>
        <w:tab/>
        <w:t>else:</w:t>
      </w:r>
    </w:p>
    <w:p w14:paraId="1707B63C" w14:textId="77777777" w:rsidR="006F3964" w:rsidRDefault="00336CC3">
      <w:pPr>
        <w:pStyle w:val="B3"/>
      </w:pPr>
      <w:r>
        <w:t>3&gt;</w:t>
      </w:r>
      <w:r>
        <w:tab/>
        <w:t>consider itself not to be configured to request SIB(s) or posSIB(s) in RRC_CONNECTED in accordance with clause 5.2.2.3.5;</w:t>
      </w:r>
    </w:p>
    <w:p w14:paraId="1DE6CB9B" w14:textId="77777777" w:rsidR="006F3964" w:rsidRDefault="00336CC3">
      <w:pPr>
        <w:pStyle w:val="B3"/>
        <w:rPr>
          <w:lang w:eastAsia="zh-CN"/>
        </w:rPr>
      </w:pPr>
      <w:r>
        <w:rPr>
          <w:lang w:eastAsia="zh-CN"/>
        </w:rPr>
        <w:t>3&gt;</w:t>
      </w:r>
      <w:r>
        <w:rPr>
          <w:lang w:eastAsia="zh-CN"/>
        </w:rPr>
        <w:tab/>
        <w:t>stop timer T350, if running;</w:t>
      </w:r>
    </w:p>
    <w:p w14:paraId="3A1DA870" w14:textId="77777777" w:rsidR="006F3964" w:rsidRDefault="00336CC3">
      <w:pPr>
        <w:pStyle w:val="B1"/>
      </w:pPr>
      <w:r>
        <w:t>1&gt;</w:t>
      </w:r>
      <w:r>
        <w:tab/>
        <w:t xml:space="preserve">if the </w:t>
      </w:r>
      <w:r>
        <w:rPr>
          <w:i/>
        </w:rPr>
        <w:t>RRCReconfiguration</w:t>
      </w:r>
      <w:r>
        <w:t xml:space="preserve"> message includes the </w:t>
      </w:r>
      <w:r>
        <w:rPr>
          <w:i/>
        </w:rPr>
        <w:t>sl-ConfigDedicatedNR</w:t>
      </w:r>
      <w:r>
        <w:t>:</w:t>
      </w:r>
    </w:p>
    <w:p w14:paraId="1ED3B432" w14:textId="77777777" w:rsidR="006F3964" w:rsidRDefault="00336CC3">
      <w:pPr>
        <w:pStyle w:val="B2"/>
      </w:pPr>
      <w:r>
        <w:t>2&gt;</w:t>
      </w:r>
      <w:r>
        <w:tab/>
        <w:t>perform the sidelink dedicated configuration procedure as specified in 5.3.5.14;</w:t>
      </w:r>
    </w:p>
    <w:p w14:paraId="3AB49E08" w14:textId="77777777" w:rsidR="006F3964" w:rsidRDefault="00336CC3">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E1F77C4" w14:textId="77777777" w:rsidR="006F3964" w:rsidRDefault="00336CC3">
      <w:pPr>
        <w:pStyle w:val="B1"/>
      </w:pPr>
      <w:r>
        <w:t>1&gt;</w:t>
      </w:r>
      <w:r>
        <w:tab/>
        <w:t xml:space="preserve">if the </w:t>
      </w:r>
      <w:r>
        <w:rPr>
          <w:i/>
          <w:iCs/>
        </w:rPr>
        <w:t>RRCReconfiguration</w:t>
      </w:r>
      <w:r>
        <w:t xml:space="preserve"> message includes the </w:t>
      </w:r>
      <w:r>
        <w:rPr>
          <w:i/>
          <w:iCs/>
        </w:rPr>
        <w:t>sl-L2RelayUE-Config</w:t>
      </w:r>
      <w:r>
        <w:t>:</w:t>
      </w:r>
    </w:p>
    <w:p w14:paraId="58427264" w14:textId="77777777" w:rsidR="006F3964" w:rsidRDefault="00336CC3">
      <w:pPr>
        <w:pStyle w:val="B2"/>
      </w:pPr>
      <w:r>
        <w:t>2&gt;</w:t>
      </w:r>
      <w:r>
        <w:tab/>
        <w:t>perform the L2 U2N Relay UE configuration procedure as specified in 5.3.5.15;</w:t>
      </w:r>
    </w:p>
    <w:p w14:paraId="082B5E84" w14:textId="77777777" w:rsidR="006F3964" w:rsidRDefault="00336CC3">
      <w:pPr>
        <w:pStyle w:val="B1"/>
      </w:pPr>
      <w:r>
        <w:t>1&gt;</w:t>
      </w:r>
      <w:r>
        <w:tab/>
        <w:t xml:space="preserve">if the </w:t>
      </w:r>
      <w:r>
        <w:rPr>
          <w:i/>
          <w:iCs/>
        </w:rPr>
        <w:t>RRCReconfiguration</w:t>
      </w:r>
      <w:r>
        <w:t xml:space="preserve"> message includes the </w:t>
      </w:r>
      <w:r>
        <w:rPr>
          <w:i/>
          <w:iCs/>
        </w:rPr>
        <w:t>sl-L2RemoteUE-Config</w:t>
      </w:r>
      <w:r>
        <w:t>:</w:t>
      </w:r>
    </w:p>
    <w:p w14:paraId="02D5AEEC" w14:textId="77777777" w:rsidR="006F3964" w:rsidRDefault="00336CC3">
      <w:pPr>
        <w:pStyle w:val="B2"/>
      </w:pPr>
      <w:r>
        <w:t>2&gt;</w:t>
      </w:r>
      <w:r>
        <w:tab/>
        <w:t>perform the L2 U2N Remote UE configuration procedure as specified in 5.3.5.16;</w:t>
      </w:r>
    </w:p>
    <w:p w14:paraId="5AA4335A" w14:textId="77777777" w:rsidR="006F3964" w:rsidRDefault="00336CC3">
      <w:pPr>
        <w:pStyle w:val="B1"/>
      </w:pPr>
      <w:r>
        <w:t>1&gt;</w:t>
      </w:r>
      <w:r>
        <w:tab/>
        <w:t xml:space="preserve">if the </w:t>
      </w:r>
      <w:r>
        <w:rPr>
          <w:i/>
        </w:rPr>
        <w:t>RRCReconfiguration</w:t>
      </w:r>
      <w:r>
        <w:t xml:space="preserve"> message includes the </w:t>
      </w:r>
      <w:r>
        <w:rPr>
          <w:i/>
        </w:rPr>
        <w:t>dedicatedPagingDelivery</w:t>
      </w:r>
      <w:r>
        <w:t>:</w:t>
      </w:r>
    </w:p>
    <w:p w14:paraId="6852F690" w14:textId="77777777" w:rsidR="006F3964" w:rsidRDefault="00336CC3">
      <w:pPr>
        <w:pStyle w:val="B2"/>
      </w:pPr>
      <w:r>
        <w:lastRenderedPageBreak/>
        <w:t>2&gt;</w:t>
      </w:r>
      <w:r>
        <w:tab/>
        <w:t xml:space="preserve">perform the </w:t>
      </w:r>
      <w:r>
        <w:rPr>
          <w:i/>
        </w:rPr>
        <w:t>Paging</w:t>
      </w:r>
      <w:r>
        <w:t xml:space="preserve"> message reception procedure as specified in 5.3.2.3;</w:t>
      </w:r>
    </w:p>
    <w:p w14:paraId="51C9CE40" w14:textId="77777777" w:rsidR="006F3964" w:rsidRDefault="00336CC3">
      <w:pPr>
        <w:pStyle w:val="B1"/>
      </w:pPr>
      <w:r>
        <w:t>1&gt;</w:t>
      </w:r>
      <w:r>
        <w:tab/>
        <w:t xml:space="preserve">if the </w:t>
      </w:r>
      <w:r>
        <w:rPr>
          <w:i/>
        </w:rPr>
        <w:t>RRCReconfiguration</w:t>
      </w:r>
      <w:r>
        <w:t xml:space="preserve"> message includes the </w:t>
      </w:r>
      <w:r>
        <w:rPr>
          <w:i/>
        </w:rPr>
        <w:t>sl-ConfigDedicatedEUTRA-Info</w:t>
      </w:r>
      <w:r>
        <w:t>:</w:t>
      </w:r>
    </w:p>
    <w:p w14:paraId="45FA4238" w14:textId="77777777" w:rsidR="006F3964" w:rsidRDefault="00336CC3">
      <w:pPr>
        <w:pStyle w:val="B2"/>
      </w:pPr>
      <w:r>
        <w:t>2&gt;</w:t>
      </w:r>
      <w:r>
        <w:tab/>
        <w:t>perform related procedures for V2X sidelink communication in accordance with TS 36.331 [10], clause 5.3.10 and clause 5.5.2;</w:t>
      </w:r>
    </w:p>
    <w:p w14:paraId="2CCB376F" w14:textId="77777777" w:rsidR="006F3964" w:rsidRDefault="00336CC3">
      <w:pPr>
        <w:pStyle w:val="B1"/>
      </w:pPr>
      <w:r>
        <w:t>1&gt;</w:t>
      </w:r>
      <w:r>
        <w:tab/>
        <w:t xml:space="preserve">if the </w:t>
      </w:r>
      <w:r>
        <w:rPr>
          <w:i/>
          <w:iCs/>
        </w:rPr>
        <w:t>RRCReconfiguration</w:t>
      </w:r>
      <w:r>
        <w:t xml:space="preserve"> message includes the </w:t>
      </w:r>
      <w:r>
        <w:rPr>
          <w:i/>
          <w:iCs/>
        </w:rPr>
        <w:t>ul-GapFR2-Config</w:t>
      </w:r>
      <w:r>
        <w:t>:</w:t>
      </w:r>
    </w:p>
    <w:p w14:paraId="0B1A760B" w14:textId="77777777" w:rsidR="006F3964" w:rsidRDefault="00336CC3">
      <w:pPr>
        <w:pStyle w:val="B2"/>
      </w:pPr>
      <w:r>
        <w:t>2&gt;</w:t>
      </w:r>
      <w:r>
        <w:tab/>
        <w:t>perform the FR2 UL gap configuration procedure as specified in 5.3.5.13c;</w:t>
      </w:r>
    </w:p>
    <w:p w14:paraId="112F39DF" w14:textId="77777777" w:rsidR="006F3964" w:rsidRDefault="00336CC3">
      <w:pPr>
        <w:pStyle w:val="B1"/>
      </w:pPr>
      <w:r>
        <w:t>1&gt;</w:t>
      </w:r>
      <w:r>
        <w:tab/>
        <w:t xml:space="preserve">if the </w:t>
      </w:r>
      <w:r>
        <w:rPr>
          <w:i/>
        </w:rPr>
        <w:t>RRCReconfiguration</w:t>
      </w:r>
      <w:r>
        <w:t xml:space="preserve"> message includes the </w:t>
      </w:r>
      <w:r>
        <w:rPr>
          <w:i/>
        </w:rPr>
        <w:t>musim-GapConfig</w:t>
      </w:r>
      <w:r>
        <w:t>:</w:t>
      </w:r>
    </w:p>
    <w:p w14:paraId="5BCBEA7D" w14:textId="77777777" w:rsidR="006F3964" w:rsidRDefault="00336CC3">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38EFAC61" w14:textId="77777777" w:rsidR="006F3964" w:rsidRDefault="00336CC3">
      <w:pPr>
        <w:pStyle w:val="B1"/>
      </w:pPr>
      <w:r>
        <w:t>1&gt;</w:t>
      </w:r>
      <w:r>
        <w:tab/>
        <w:t xml:space="preserve">if the </w:t>
      </w:r>
      <w:r>
        <w:rPr>
          <w:i/>
        </w:rPr>
        <w:t>RRCReconfiguration</w:t>
      </w:r>
      <w:r>
        <w:t xml:space="preserve"> message includes the </w:t>
      </w:r>
      <w:r>
        <w:rPr>
          <w:i/>
        </w:rPr>
        <w:t>appLayerMeasConfig</w:t>
      </w:r>
      <w:r>
        <w:t>:</w:t>
      </w:r>
    </w:p>
    <w:p w14:paraId="5DB4DF73" w14:textId="77777777" w:rsidR="006F3964" w:rsidRDefault="00336CC3">
      <w:pPr>
        <w:pStyle w:val="B2"/>
      </w:pPr>
      <w:r>
        <w:t>2&gt;</w:t>
      </w:r>
      <w:r>
        <w:tab/>
        <w:t>perform the application layer measurement configuration procedure as specified in 5.3.5.13d;</w:t>
      </w:r>
    </w:p>
    <w:p w14:paraId="7EED334A" w14:textId="77777777" w:rsidR="006F3964" w:rsidRDefault="00336CC3">
      <w:pPr>
        <w:pStyle w:val="B1"/>
      </w:pPr>
      <w:r>
        <w:t>1&gt;</w:t>
      </w:r>
      <w:r>
        <w:tab/>
        <w:t xml:space="preserve">if the </w:t>
      </w:r>
      <w:r>
        <w:rPr>
          <w:i/>
        </w:rPr>
        <w:t>RRCReconfiguration</w:t>
      </w:r>
      <w:r>
        <w:t xml:space="preserve"> message includes the </w:t>
      </w:r>
      <w:r>
        <w:rPr>
          <w:i/>
        </w:rPr>
        <w:t>ue-TxTEG-RequestUL-TDOA-Config</w:t>
      </w:r>
      <w:r>
        <w:t>:</w:t>
      </w:r>
    </w:p>
    <w:p w14:paraId="6CD58907" w14:textId="77777777" w:rsidR="006F3964" w:rsidRDefault="00336CC3">
      <w:pPr>
        <w:pStyle w:val="B2"/>
      </w:pPr>
      <w:r>
        <w:t>2&gt;</w:t>
      </w:r>
      <w:r>
        <w:tab/>
        <w:t xml:space="preserve">if </w:t>
      </w:r>
      <w:r>
        <w:rPr>
          <w:i/>
        </w:rPr>
        <w:t>ue-TxTEG-RequestUL-TDOA-Config</w:t>
      </w:r>
      <w:r>
        <w:t xml:space="preserve"> is set to </w:t>
      </w:r>
      <w:r>
        <w:rPr>
          <w:i/>
        </w:rPr>
        <w:t>setup</w:t>
      </w:r>
      <w:r>
        <w:t>:</w:t>
      </w:r>
    </w:p>
    <w:p w14:paraId="56F6C827" w14:textId="77777777" w:rsidR="006F3964" w:rsidRDefault="00336CC3">
      <w:pPr>
        <w:pStyle w:val="B3"/>
      </w:pPr>
      <w:r>
        <w:t>3&gt;</w:t>
      </w:r>
      <w:r>
        <w:tab/>
        <w:t>perform the UE positioning assistance information procedure as specified in 5.7.14;</w:t>
      </w:r>
    </w:p>
    <w:p w14:paraId="54696EB0" w14:textId="77777777" w:rsidR="006F3964" w:rsidRDefault="00336CC3">
      <w:pPr>
        <w:pStyle w:val="B2"/>
      </w:pPr>
      <w:r>
        <w:t>2&gt;</w:t>
      </w:r>
      <w:r>
        <w:tab/>
        <w:t>else:</w:t>
      </w:r>
    </w:p>
    <w:p w14:paraId="6BC82CB4" w14:textId="77777777" w:rsidR="006F3964" w:rsidRDefault="00336CC3">
      <w:pPr>
        <w:pStyle w:val="B3"/>
      </w:pPr>
      <w:r>
        <w:t>3&gt;</w:t>
      </w:r>
      <w:r>
        <w:tab/>
        <w:t>release the configuration of UE positioning assistance information;</w:t>
      </w:r>
    </w:p>
    <w:p w14:paraId="7967DC44" w14:textId="77777777" w:rsidR="006F3964" w:rsidRDefault="00336CC3">
      <w:pPr>
        <w:pStyle w:val="B1"/>
      </w:pPr>
      <w:r>
        <w:t>1&gt;</w:t>
      </w:r>
      <w:r>
        <w:tab/>
        <w:t>set the content of the</w:t>
      </w:r>
      <w:r>
        <w:rPr>
          <w:i/>
        </w:rPr>
        <w:t xml:space="preserve"> RRCReconfigurationComplete</w:t>
      </w:r>
      <w:r>
        <w:t xml:space="preserve"> message as follows:</w:t>
      </w:r>
    </w:p>
    <w:p w14:paraId="207A05AE" w14:textId="77777777" w:rsidR="006F3964" w:rsidRDefault="00336CC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0438AA1F" w14:textId="77777777" w:rsidR="006F3964" w:rsidRDefault="00336CC3">
      <w:pPr>
        <w:pStyle w:val="B3"/>
      </w:pPr>
      <w:r>
        <w:t>3&gt;</w:t>
      </w:r>
      <w:r>
        <w:tab/>
        <w:t xml:space="preserve">include the </w:t>
      </w:r>
      <w:r>
        <w:rPr>
          <w:i/>
        </w:rPr>
        <w:t>uplinkTxDirectCurrentList</w:t>
      </w:r>
      <w:r>
        <w:t xml:space="preserve"> for each MCG serving cell with UL;</w:t>
      </w:r>
    </w:p>
    <w:p w14:paraId="0CE32CCC" w14:textId="77777777" w:rsidR="006F3964" w:rsidRDefault="00336CC3">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23A572B" w14:textId="77777777" w:rsidR="006F3964" w:rsidRDefault="00336CC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32EC3EC" w14:textId="77777777" w:rsidR="006F3964" w:rsidRDefault="00336CC3">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41EEA2A" w14:textId="77777777" w:rsidR="006F3964" w:rsidRDefault="00336CC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10A04EE" w14:textId="77777777" w:rsidR="006F3964" w:rsidRDefault="00336CC3">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86BF6B9" w14:textId="77777777" w:rsidR="006F3964" w:rsidRDefault="00336CC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0E5165D" w14:textId="77777777" w:rsidR="006F3964" w:rsidRDefault="00336CC3">
      <w:pPr>
        <w:pStyle w:val="B3"/>
      </w:pPr>
      <w:r>
        <w:t>3&gt;</w:t>
      </w:r>
      <w:r>
        <w:tab/>
        <w:t xml:space="preserve">include the </w:t>
      </w:r>
      <w:r>
        <w:rPr>
          <w:i/>
        </w:rPr>
        <w:t xml:space="preserve">uplinkTxDirectCurrentList </w:t>
      </w:r>
      <w:r>
        <w:t>for each SCG serving cell with UL;</w:t>
      </w:r>
    </w:p>
    <w:p w14:paraId="3F97AAA1" w14:textId="77777777" w:rsidR="006F3964" w:rsidRDefault="00336CC3">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879A8D9" w14:textId="77777777" w:rsidR="006F3964" w:rsidRDefault="00336CC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E4F55D0" w14:textId="77777777" w:rsidR="006F3964" w:rsidRDefault="00336CC3">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49BE341" w14:textId="77777777" w:rsidR="006F3964" w:rsidRDefault="00336CC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B6A1485" w14:textId="77777777" w:rsidR="006F3964" w:rsidRDefault="00336CC3">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FA21F57" w14:textId="77777777" w:rsidR="006F3964" w:rsidRDefault="00336CC3">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9990B18" w14:textId="77777777" w:rsidR="006F3964" w:rsidRDefault="00336CC3">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F4B844A" w14:textId="77777777" w:rsidR="006F3964" w:rsidRDefault="00336CC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F1EEC49" w14:textId="77777777" w:rsidR="006F3964" w:rsidRDefault="00336CC3">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05BB1D2" w14:textId="77777777" w:rsidR="006F3964" w:rsidRDefault="00336CC3">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8C17E29" w14:textId="77777777" w:rsidR="006F3964" w:rsidRDefault="00336CC3">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11BF91" w14:textId="77777777" w:rsidR="006F3964" w:rsidRDefault="00336CC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DEEDAE5" w14:textId="77777777" w:rsidR="006F3964" w:rsidRDefault="00336CC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6F504606" w14:textId="77777777" w:rsidR="006F3964" w:rsidRDefault="00336CC3">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59B5547" w14:textId="77777777" w:rsidR="006F3964" w:rsidRDefault="00336CC3">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32383CB" w14:textId="77777777" w:rsidR="006F3964" w:rsidRDefault="00336CC3">
      <w:pPr>
        <w:pStyle w:val="B4"/>
      </w:pPr>
      <w:r>
        <w:t>4&gt;</w:t>
      </w:r>
      <w:r>
        <w:tab/>
        <w:t>if Bluetooth measurement results are included in the logged measurements the UE has available for NR:</w:t>
      </w:r>
    </w:p>
    <w:p w14:paraId="6483FE73" w14:textId="77777777" w:rsidR="006F3964" w:rsidRDefault="00336CC3">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6C57DB6" w14:textId="77777777" w:rsidR="006F3964" w:rsidRDefault="00336CC3">
      <w:pPr>
        <w:pStyle w:val="B4"/>
      </w:pPr>
      <w:r>
        <w:t>4&gt;</w:t>
      </w:r>
      <w:r>
        <w:tab/>
        <w:t>if WLAN measurement results are included in the logged measurements the UE has available for NR:</w:t>
      </w:r>
    </w:p>
    <w:p w14:paraId="5174733A" w14:textId="77777777" w:rsidR="006F3964" w:rsidRDefault="00336CC3">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B75562D" w14:textId="77777777" w:rsidR="006F3964" w:rsidRDefault="00336CC3">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F7801F1" w14:textId="77777777" w:rsidR="006F3964" w:rsidRDefault="00336CC3">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19EF75A9" w14:textId="77777777" w:rsidR="006F3964" w:rsidRDefault="00336CC3">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2819895" w14:textId="77777777" w:rsidR="006F3964" w:rsidRDefault="00336CC3">
      <w:pPr>
        <w:pStyle w:val="B4"/>
        <w:rPr>
          <w:rFonts w:eastAsia="DengXian"/>
          <w:lang w:eastAsia="zh-CN"/>
        </w:rPr>
      </w:pPr>
      <w:r>
        <w:rPr>
          <w:rFonts w:eastAsia="DengXian"/>
          <w:lang w:eastAsia="zh-CN"/>
        </w:rPr>
        <w:t>4&gt;</w:t>
      </w:r>
      <w:r>
        <w:rPr>
          <w:rFonts w:eastAsia="DengXian"/>
          <w:lang w:eastAsia="zh-CN"/>
        </w:rPr>
        <w:tab/>
        <w:t>else:</w:t>
      </w:r>
    </w:p>
    <w:p w14:paraId="10C74AD9" w14:textId="77777777" w:rsidR="006F3964" w:rsidRDefault="00336CC3">
      <w:pPr>
        <w:pStyle w:val="B5"/>
      </w:pPr>
      <w:r>
        <w:t>5&gt;</w:t>
      </w:r>
      <w:r>
        <w:tab/>
        <w:t>if the UE has logged measurements available for NR:</w:t>
      </w:r>
    </w:p>
    <w:p w14:paraId="488F1B95" w14:textId="77777777" w:rsidR="006F3964" w:rsidRDefault="00336CC3">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3521F82C" w14:textId="77777777" w:rsidR="006F3964" w:rsidRDefault="00336CC3">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733A900A" w14:textId="77777777" w:rsidR="006F3964" w:rsidRDefault="00336CC3">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8B4CA98" w14:textId="77777777" w:rsidR="006F3964" w:rsidRDefault="00336CC3">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ACCDF8B" w14:textId="77777777" w:rsidR="006F3964" w:rsidRDefault="00336CC3">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0A8A56B" w14:textId="77777777" w:rsidR="006F3964" w:rsidRDefault="00336CC3">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40DEF67A" w14:textId="77777777" w:rsidR="006F3964" w:rsidRDefault="00336CC3">
      <w:pPr>
        <w:pStyle w:val="B3"/>
      </w:pPr>
      <w:r>
        <w:t>3&gt;</w:t>
      </w:r>
      <w:r>
        <w:tab/>
        <w:t xml:space="preserve">if the UE was configured with </w:t>
      </w:r>
      <w:r>
        <w:rPr>
          <w:i/>
          <w:iCs/>
        </w:rPr>
        <w:t>successHO-Config</w:t>
      </w:r>
      <w:r>
        <w:t xml:space="preserve"> when connected to the source PCell; and</w:t>
      </w:r>
    </w:p>
    <w:p w14:paraId="44A282C8" w14:textId="77777777" w:rsidR="006F3964" w:rsidRDefault="00336CC3">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980120B" w14:textId="77777777" w:rsidR="006F3964" w:rsidRDefault="00336CC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140EC3D" w14:textId="77777777" w:rsidR="006F3964" w:rsidRDefault="00336CC3">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2B3BB80" w14:textId="77777777" w:rsidR="006F3964" w:rsidRDefault="00336CC3">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42CE115" w14:textId="77777777" w:rsidR="006F3964" w:rsidRDefault="00336CC3">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8C3DCB0" w14:textId="77777777" w:rsidR="006F3964" w:rsidRDefault="00336CC3">
      <w:pPr>
        <w:pStyle w:val="B3"/>
      </w:pPr>
      <w:r>
        <w:t>3&gt;</w:t>
      </w:r>
      <w:r>
        <w:tab/>
      </w:r>
      <w:r>
        <w:rPr>
          <w:lang w:eastAsia="zh-CN"/>
        </w:rPr>
        <w:t>if the UE is configured to provide the measurement gap requirement information of NR target bands</w:t>
      </w:r>
      <w:r>
        <w:t>:</w:t>
      </w:r>
    </w:p>
    <w:p w14:paraId="7CF621A7" w14:textId="77777777" w:rsidR="006F3964" w:rsidRDefault="00336CC3">
      <w:pPr>
        <w:pStyle w:val="B4"/>
      </w:pPr>
      <w:r>
        <w:t>4&gt;</w:t>
      </w:r>
      <w:r>
        <w:tab/>
        <w:t xml:space="preserve">if the </w:t>
      </w:r>
      <w:r>
        <w:rPr>
          <w:i/>
        </w:rPr>
        <w:t>RRCReconfiguration</w:t>
      </w:r>
      <w:r>
        <w:t xml:space="preserve"> message includes the </w:t>
      </w:r>
      <w:r>
        <w:rPr>
          <w:i/>
        </w:rPr>
        <w:t>needForGapsConfigNR</w:t>
      </w:r>
      <w:r>
        <w:t>; or</w:t>
      </w:r>
    </w:p>
    <w:p w14:paraId="0975FC15" w14:textId="77777777" w:rsidR="006F3964" w:rsidRDefault="00336CC3">
      <w:pPr>
        <w:pStyle w:val="B4"/>
      </w:pPr>
      <w:r>
        <w:t>4&gt;</w:t>
      </w:r>
      <w:r>
        <w:tab/>
        <w:t xml:space="preserve">if the </w:t>
      </w:r>
      <w:r>
        <w:rPr>
          <w:i/>
        </w:rPr>
        <w:t>NeedForGapsInfoNR</w:t>
      </w:r>
      <w:r>
        <w:t xml:space="preserve"> information is changed compared to last time the UE reported this information:</w:t>
      </w:r>
    </w:p>
    <w:p w14:paraId="0E546136" w14:textId="77777777" w:rsidR="006F3964" w:rsidRDefault="00336CC3">
      <w:pPr>
        <w:pStyle w:val="B5"/>
      </w:pPr>
      <w:r>
        <w:t>5&gt;</w:t>
      </w:r>
      <w:r>
        <w:tab/>
        <w:t xml:space="preserve">include the </w:t>
      </w:r>
      <w:r>
        <w:rPr>
          <w:i/>
        </w:rPr>
        <w:t>NeedForGapsInfoNR</w:t>
      </w:r>
      <w:r>
        <w:t xml:space="preserve"> and set the contents as follows:</w:t>
      </w:r>
    </w:p>
    <w:p w14:paraId="56221534" w14:textId="77777777" w:rsidR="006F3964" w:rsidRDefault="00336CC3">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4945BC1" w14:textId="77777777" w:rsidR="006F3964" w:rsidRDefault="00336CC3">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7A910295" w14:textId="77777777" w:rsidR="006F3964" w:rsidRDefault="00336CC3">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81CF78E" w14:textId="77777777" w:rsidR="006F3964" w:rsidRDefault="00336CC3">
      <w:pPr>
        <w:pStyle w:val="B6"/>
        <w:rPr>
          <w:lang w:val="en-GB"/>
        </w:rPr>
      </w:pPr>
      <w:r>
        <w:rPr>
          <w:lang w:val="en-GB"/>
        </w:rPr>
        <w:t>6&gt;</w:t>
      </w:r>
      <w:r>
        <w:rPr>
          <w:lang w:val="en-GB"/>
        </w:rPr>
        <w:tab/>
        <w:t>else:</w:t>
      </w:r>
    </w:p>
    <w:p w14:paraId="7A51CBF0" w14:textId="77777777" w:rsidR="006F3964" w:rsidRDefault="00336CC3">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F09AFB9" w14:textId="77777777" w:rsidR="006F3964" w:rsidRDefault="00336CC3">
      <w:pPr>
        <w:pStyle w:val="B3"/>
      </w:pPr>
      <w:r>
        <w:t>3&gt;</w:t>
      </w:r>
      <w:r>
        <w:tab/>
      </w:r>
      <w:r>
        <w:rPr>
          <w:lang w:eastAsia="zh-CN"/>
        </w:rPr>
        <w:t>if the UE is configured to provide the measurement gap and NCSG requirement information of NR target bands</w:t>
      </w:r>
      <w:r>
        <w:t>:</w:t>
      </w:r>
    </w:p>
    <w:p w14:paraId="21A717A9" w14:textId="77777777" w:rsidR="006F3964" w:rsidRDefault="00336CC3">
      <w:pPr>
        <w:pStyle w:val="B4"/>
      </w:pPr>
      <w:r>
        <w:t>4&gt;</w:t>
      </w:r>
      <w:r>
        <w:tab/>
        <w:t xml:space="preserve">if the </w:t>
      </w:r>
      <w:r>
        <w:rPr>
          <w:i/>
        </w:rPr>
        <w:t>RRCReconfiguration</w:t>
      </w:r>
      <w:r>
        <w:t xml:space="preserve"> message includes the </w:t>
      </w:r>
      <w:r>
        <w:rPr>
          <w:i/>
        </w:rPr>
        <w:t>needForGapNCSG-ConfigNR</w:t>
      </w:r>
      <w:r>
        <w:t>; or</w:t>
      </w:r>
    </w:p>
    <w:p w14:paraId="224384DD" w14:textId="77777777" w:rsidR="006F3964" w:rsidRDefault="00336CC3">
      <w:pPr>
        <w:pStyle w:val="B4"/>
      </w:pPr>
      <w:r>
        <w:t>4&gt;</w:t>
      </w:r>
      <w:r>
        <w:tab/>
        <w:t xml:space="preserve">if the </w:t>
      </w:r>
      <w:r>
        <w:rPr>
          <w:i/>
        </w:rPr>
        <w:t>needForGapNCSG-InfoNR</w:t>
      </w:r>
      <w:r>
        <w:t xml:space="preserve"> information is changed compared to last time the UE reported this information:</w:t>
      </w:r>
    </w:p>
    <w:p w14:paraId="134CDD4B" w14:textId="77777777" w:rsidR="006F3964" w:rsidRDefault="00336CC3">
      <w:pPr>
        <w:pStyle w:val="B5"/>
      </w:pPr>
      <w:r>
        <w:t>5&gt;</w:t>
      </w:r>
      <w:r>
        <w:tab/>
        <w:t xml:space="preserve">include the </w:t>
      </w:r>
      <w:r>
        <w:rPr>
          <w:i/>
        </w:rPr>
        <w:t>NeedForGapNCSG-InfoNR</w:t>
      </w:r>
      <w:r>
        <w:t xml:space="preserve"> and set the contents as follows:</w:t>
      </w:r>
    </w:p>
    <w:p w14:paraId="06D232E8" w14:textId="77777777" w:rsidR="006F3964" w:rsidRDefault="00336CC3">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48F7ABA6" w14:textId="77777777" w:rsidR="006F3964" w:rsidRDefault="00336CC3">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080D013" w14:textId="77777777" w:rsidR="006F3964" w:rsidRDefault="00336CC3">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8BB61C3" w14:textId="77777777" w:rsidR="006F3964" w:rsidRDefault="00336CC3">
      <w:pPr>
        <w:pStyle w:val="B6"/>
        <w:rPr>
          <w:lang w:val="en-GB"/>
        </w:rPr>
      </w:pPr>
      <w:r>
        <w:rPr>
          <w:lang w:val="en-GB"/>
        </w:rPr>
        <w:t>6&gt;</w:t>
      </w:r>
      <w:r>
        <w:rPr>
          <w:lang w:val="en-GB"/>
        </w:rPr>
        <w:tab/>
        <w:t>else:</w:t>
      </w:r>
    </w:p>
    <w:p w14:paraId="57A24F27" w14:textId="77777777" w:rsidR="006F3964" w:rsidRDefault="00336CC3">
      <w:pPr>
        <w:pStyle w:val="B7"/>
        <w:rPr>
          <w:lang w:val="en-GB"/>
        </w:rPr>
      </w:pPr>
      <w:r>
        <w:rPr>
          <w:lang w:val="en-GB"/>
        </w:rPr>
        <w:lastRenderedPageBreak/>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8C378CB" w14:textId="77777777" w:rsidR="006F3964" w:rsidRDefault="00336CC3">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4DFDAD41" w14:textId="77777777" w:rsidR="006F3964" w:rsidRDefault="00336CC3">
      <w:pPr>
        <w:pStyle w:val="B4"/>
      </w:pPr>
      <w:r>
        <w:t>4&gt;</w:t>
      </w:r>
      <w:r>
        <w:tab/>
        <w:t xml:space="preserve">if the </w:t>
      </w:r>
      <w:r>
        <w:rPr>
          <w:i/>
        </w:rPr>
        <w:t>RRCReconfiguration</w:t>
      </w:r>
      <w:r>
        <w:t xml:space="preserve"> message includes the </w:t>
      </w:r>
      <w:r>
        <w:rPr>
          <w:i/>
        </w:rPr>
        <w:t>needForGapNCSG-ConfigEUTRA</w:t>
      </w:r>
      <w:r>
        <w:t>; or</w:t>
      </w:r>
    </w:p>
    <w:p w14:paraId="17EC8895" w14:textId="77777777" w:rsidR="006F3964" w:rsidRDefault="00336CC3">
      <w:pPr>
        <w:pStyle w:val="B4"/>
      </w:pPr>
      <w:r>
        <w:t>4&gt;</w:t>
      </w:r>
      <w:r>
        <w:tab/>
        <w:t xml:space="preserve">if the </w:t>
      </w:r>
      <w:r>
        <w:rPr>
          <w:i/>
        </w:rPr>
        <w:t>needForGapNCSG-InfoEUTRA</w:t>
      </w:r>
      <w:r>
        <w:t xml:space="preserve"> information is changed compared to last time the UE reported this information:</w:t>
      </w:r>
    </w:p>
    <w:p w14:paraId="68407A2B" w14:textId="77777777" w:rsidR="006F3964" w:rsidRDefault="00336CC3">
      <w:pPr>
        <w:pStyle w:val="B5"/>
      </w:pPr>
      <w:r>
        <w:t>5&gt;</w:t>
      </w:r>
      <w:r>
        <w:tab/>
        <w:t xml:space="preserve">include the </w:t>
      </w:r>
      <w:r>
        <w:rPr>
          <w:i/>
        </w:rPr>
        <w:t>NeedForGapNCSG-InfoEUTRA</w:t>
      </w:r>
      <w:r>
        <w:t xml:space="preserve"> and set the contents as follows:</w:t>
      </w:r>
    </w:p>
    <w:p w14:paraId="0C9BACC0" w14:textId="77777777" w:rsidR="006F3964" w:rsidRDefault="00336CC3">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3EEF28" w14:textId="77777777" w:rsidR="006F3964" w:rsidRDefault="00336CC3">
      <w:pPr>
        <w:pStyle w:val="B1"/>
      </w:pPr>
      <w:r>
        <w:t>1&gt;</w:t>
      </w:r>
      <w:r>
        <w:tab/>
        <w:t xml:space="preserve">if the UE is configured with E-UTRA </w:t>
      </w:r>
      <w:r>
        <w:rPr>
          <w:i/>
        </w:rPr>
        <w:t>nr-SecondaryCellGroupConfig</w:t>
      </w:r>
      <w:r>
        <w:t xml:space="preserve"> (UE in (NG)EN-DC):</w:t>
      </w:r>
    </w:p>
    <w:p w14:paraId="4869AE38" w14:textId="77777777" w:rsidR="006F3964" w:rsidRDefault="00336CC3">
      <w:pPr>
        <w:pStyle w:val="B2"/>
      </w:pPr>
      <w:r>
        <w:t>2&gt;</w:t>
      </w:r>
      <w:r>
        <w:tab/>
        <w:t>if the</w:t>
      </w:r>
      <w:r>
        <w:rPr>
          <w:i/>
        </w:rPr>
        <w:t xml:space="preserve"> RRCReconfiguration</w:t>
      </w:r>
      <w:r>
        <w:t xml:space="preserve"> message was received via E-UTRA SRB1 as specified in TS 36.331 [10]; or</w:t>
      </w:r>
    </w:p>
    <w:p w14:paraId="194D6846" w14:textId="77777777" w:rsidR="006F3964" w:rsidRDefault="00336CC3">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9A5F54F" w14:textId="77777777" w:rsidR="006F3964" w:rsidRDefault="00336CC3">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EC0B428" w14:textId="77777777" w:rsidR="006F3964" w:rsidRDefault="00336CC3">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1CC6847" w14:textId="77777777" w:rsidR="006F3964" w:rsidRDefault="00336CC3">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9C94E79" w14:textId="77777777" w:rsidR="006F3964" w:rsidRDefault="00336CC3">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AD45A44" w14:textId="77777777" w:rsidR="006F3964" w:rsidRDefault="00336CC3">
      <w:pPr>
        <w:pStyle w:val="B3"/>
      </w:pPr>
      <w:r>
        <w:rPr>
          <w:rFonts w:eastAsia="Yu Mincho"/>
          <w:lang w:eastAsia="zh-CN"/>
        </w:rPr>
        <w:t>3&gt;</w:t>
      </w:r>
      <w:r>
        <w:rPr>
          <w:rFonts w:eastAsia="Yu Mincho"/>
          <w:lang w:eastAsia="zh-CN"/>
        </w:rPr>
        <w:tab/>
        <w:t>else:</w:t>
      </w:r>
    </w:p>
    <w:p w14:paraId="5F97A22A" w14:textId="77777777" w:rsidR="006F3964" w:rsidRDefault="00336CC3">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351FB1" w14:textId="77777777" w:rsidR="006F3964" w:rsidRDefault="00336CC3">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C0D9B80" w14:textId="77777777" w:rsidR="006F3964" w:rsidRDefault="00336CC3">
      <w:pPr>
        <w:pStyle w:val="B4"/>
      </w:pPr>
      <w:r>
        <w:t>4&gt;</w:t>
      </w:r>
      <w:r>
        <w:tab/>
        <w:t>perform SCG activation as specified in 5.3.5.13a;</w:t>
      </w:r>
    </w:p>
    <w:p w14:paraId="21133AF2" w14:textId="77777777" w:rsidR="006F3964" w:rsidRDefault="00336CC3">
      <w:pPr>
        <w:pStyle w:val="B4"/>
      </w:pPr>
      <w:r>
        <w:t>4&gt;</w:t>
      </w:r>
      <w:r>
        <w:tab/>
        <w:t xml:space="preserve">if </w:t>
      </w:r>
      <w:r>
        <w:rPr>
          <w:i/>
        </w:rPr>
        <w:t>reconfigurationWithSync</w:t>
      </w:r>
      <w:r>
        <w:t xml:space="preserve"> was included in </w:t>
      </w:r>
      <w:r>
        <w:rPr>
          <w:i/>
        </w:rPr>
        <w:t>spCellConfig</w:t>
      </w:r>
      <w:r>
        <w:t xml:space="preserve"> of an SCG:</w:t>
      </w:r>
    </w:p>
    <w:p w14:paraId="79C9074A" w14:textId="77777777" w:rsidR="006F3964" w:rsidRDefault="00336CC3">
      <w:pPr>
        <w:pStyle w:val="B5"/>
      </w:pPr>
      <w:r>
        <w:t>5&gt;</w:t>
      </w:r>
      <w:r>
        <w:tab/>
        <w:t>initiate the Random Access procedure on the PSCell, as specified in TS 38.321 [3];</w:t>
      </w:r>
    </w:p>
    <w:p w14:paraId="3029969F" w14:textId="77777777" w:rsidR="006F3964" w:rsidRDefault="00336CC3">
      <w:pPr>
        <w:pStyle w:val="B4"/>
      </w:pPr>
      <w:r>
        <w:t>4&gt;</w:t>
      </w:r>
      <w:r>
        <w:tab/>
        <w:t xml:space="preserve">else if the SCG was deactivated before the reception of the E-UTRA RRC message containing the </w:t>
      </w:r>
      <w:r>
        <w:rPr>
          <w:i/>
        </w:rPr>
        <w:t>RRCReconfiguration</w:t>
      </w:r>
      <w:r>
        <w:t xml:space="preserve"> message:</w:t>
      </w:r>
    </w:p>
    <w:p w14:paraId="46842B9A" w14:textId="77777777" w:rsidR="006F3964" w:rsidRDefault="00336CC3">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789849E" w14:textId="77777777" w:rsidR="006F3964" w:rsidRDefault="00336CC3">
      <w:pPr>
        <w:pStyle w:val="B6"/>
        <w:rPr>
          <w:lang w:val="en-GB"/>
        </w:rPr>
      </w:pPr>
      <w:r>
        <w:rPr>
          <w:lang w:val="en-GB"/>
        </w:rPr>
        <w:t>6&gt;</w:t>
      </w:r>
      <w:r>
        <w:rPr>
          <w:lang w:val="en-GB"/>
        </w:rPr>
        <w:tab/>
        <w:t>initiate the Random Access procedure on the SpCell, as specified in TS 38.321 [3];</w:t>
      </w:r>
    </w:p>
    <w:p w14:paraId="51B17ACA" w14:textId="77777777" w:rsidR="006F3964" w:rsidRDefault="00336CC3">
      <w:pPr>
        <w:pStyle w:val="B5"/>
        <w:rPr>
          <w:lang w:eastAsia="zh-CN"/>
        </w:rPr>
      </w:pPr>
      <w:r>
        <w:rPr>
          <w:lang w:eastAsia="zh-CN"/>
        </w:rPr>
        <w:lastRenderedPageBreak/>
        <w:t>5&gt;</w:t>
      </w:r>
      <w:r>
        <w:rPr>
          <w:lang w:eastAsia="zh-CN"/>
        </w:rPr>
        <w:tab/>
        <w:t xml:space="preserve">else </w:t>
      </w:r>
      <w:r>
        <w:t>the procedure ends;</w:t>
      </w:r>
    </w:p>
    <w:p w14:paraId="20C0659C" w14:textId="77777777" w:rsidR="006F3964" w:rsidRDefault="00336CC3">
      <w:pPr>
        <w:pStyle w:val="B4"/>
        <w:rPr>
          <w:lang w:eastAsia="zh-CN"/>
        </w:rPr>
      </w:pPr>
      <w:r>
        <w:rPr>
          <w:lang w:eastAsia="zh-CN"/>
        </w:rPr>
        <w:t>4&gt;</w:t>
      </w:r>
      <w:r>
        <w:rPr>
          <w:lang w:eastAsia="zh-CN"/>
        </w:rPr>
        <w:tab/>
        <w:t>else the procedure ends;</w:t>
      </w:r>
    </w:p>
    <w:p w14:paraId="1006DD6D" w14:textId="77777777" w:rsidR="006F3964" w:rsidRDefault="00336CC3">
      <w:pPr>
        <w:pStyle w:val="B3"/>
        <w:rPr>
          <w:lang w:eastAsia="zh-CN"/>
        </w:rPr>
      </w:pPr>
      <w:r>
        <w:rPr>
          <w:lang w:eastAsia="zh-CN"/>
        </w:rPr>
        <w:t>3&gt;</w:t>
      </w:r>
      <w:r>
        <w:rPr>
          <w:lang w:eastAsia="zh-CN"/>
        </w:rPr>
        <w:tab/>
        <w:t>else:</w:t>
      </w:r>
    </w:p>
    <w:p w14:paraId="72696A92" w14:textId="77777777" w:rsidR="006F3964" w:rsidRDefault="00336CC3">
      <w:pPr>
        <w:pStyle w:val="B4"/>
      </w:pPr>
      <w:r>
        <w:t>4&gt;</w:t>
      </w:r>
      <w:r>
        <w:tab/>
        <w:t>perform SCG deactivation as specified in 5.3.5.13b;</w:t>
      </w:r>
    </w:p>
    <w:p w14:paraId="512A6A49" w14:textId="77777777" w:rsidR="006F3964" w:rsidRDefault="00336CC3">
      <w:pPr>
        <w:pStyle w:val="B4"/>
      </w:pPr>
      <w:r>
        <w:t>4&gt;</w:t>
      </w:r>
      <w:r>
        <w:tab/>
        <w:t>the procedure ends;</w:t>
      </w:r>
    </w:p>
    <w:p w14:paraId="633C471D" w14:textId="77777777" w:rsidR="006F3964" w:rsidRDefault="00336CC3">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A810026" w14:textId="77777777" w:rsidR="006F3964" w:rsidRDefault="00336CC3">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EF78C3" w14:textId="77777777" w:rsidR="006F3964" w:rsidRDefault="00336CC3">
      <w:pPr>
        <w:pStyle w:val="B3"/>
      </w:pPr>
      <w:r>
        <w:t>3&gt;</w:t>
      </w:r>
      <w:r>
        <w:tab/>
        <w:t xml:space="preserve">if the </w:t>
      </w:r>
      <w:r>
        <w:rPr>
          <w:i/>
        </w:rPr>
        <w:t>scg-State</w:t>
      </w:r>
      <w:r>
        <w:t xml:space="preserve"> is not included in the </w:t>
      </w:r>
      <w:r>
        <w:rPr>
          <w:i/>
        </w:rPr>
        <w:t>RRCConnectionReconfiguration</w:t>
      </w:r>
      <w:r>
        <w:t>:</w:t>
      </w:r>
    </w:p>
    <w:p w14:paraId="3AF8AB34" w14:textId="77777777" w:rsidR="006F3964" w:rsidRDefault="00336CC3">
      <w:pPr>
        <w:pStyle w:val="B4"/>
      </w:pPr>
      <w:r>
        <w:t>4&gt;</w:t>
      </w:r>
      <w:r>
        <w:tab/>
        <w:t xml:space="preserve">if </w:t>
      </w:r>
      <w:r>
        <w:rPr>
          <w:i/>
        </w:rPr>
        <w:t>reconfigurationWithSync</w:t>
      </w:r>
      <w:r>
        <w:t xml:space="preserve"> was included in </w:t>
      </w:r>
      <w:r>
        <w:rPr>
          <w:i/>
        </w:rPr>
        <w:t>spCellConfig</w:t>
      </w:r>
      <w:r>
        <w:t xml:space="preserve"> of an SCG:</w:t>
      </w:r>
    </w:p>
    <w:p w14:paraId="70CCC5FA" w14:textId="77777777" w:rsidR="006F3964" w:rsidRDefault="00336CC3">
      <w:pPr>
        <w:pStyle w:val="B5"/>
      </w:pPr>
      <w:r>
        <w:t>5&gt;</w:t>
      </w:r>
      <w:r>
        <w:tab/>
        <w:t>initiate the Random Access procedure on the SpCell, as specified in TS 38.321 [3];</w:t>
      </w:r>
    </w:p>
    <w:p w14:paraId="7AD3EAB9" w14:textId="77777777" w:rsidR="006F3964" w:rsidRDefault="00336CC3">
      <w:pPr>
        <w:pStyle w:val="B4"/>
      </w:pPr>
      <w:r>
        <w:rPr>
          <w:lang w:eastAsia="zh-CN"/>
        </w:rPr>
        <w:t>4&gt;</w:t>
      </w:r>
      <w:r>
        <w:rPr>
          <w:lang w:eastAsia="zh-CN"/>
        </w:rPr>
        <w:tab/>
        <w:t xml:space="preserve">else </w:t>
      </w:r>
      <w:r>
        <w:t>the procedure ends;</w:t>
      </w:r>
    </w:p>
    <w:p w14:paraId="2EE0B26B" w14:textId="77777777" w:rsidR="006F3964" w:rsidRDefault="00336CC3">
      <w:pPr>
        <w:pStyle w:val="B3"/>
      </w:pPr>
      <w:r>
        <w:t>3&gt;</w:t>
      </w:r>
      <w:r>
        <w:tab/>
        <w:t>else:</w:t>
      </w:r>
    </w:p>
    <w:p w14:paraId="7D298C68" w14:textId="77777777" w:rsidR="006F3964" w:rsidRDefault="00336CC3">
      <w:pPr>
        <w:pStyle w:val="B4"/>
      </w:pPr>
      <w:r>
        <w:t>4&gt;</w:t>
      </w:r>
      <w:r>
        <w:tab/>
        <w:t>perform SCG deactivation as specified in 5.3.5.13b;</w:t>
      </w:r>
    </w:p>
    <w:p w14:paraId="3DFC744F" w14:textId="77777777" w:rsidR="006F3964" w:rsidRDefault="00336CC3">
      <w:pPr>
        <w:pStyle w:val="B4"/>
      </w:pPr>
      <w:r>
        <w:t>4&gt;</w:t>
      </w:r>
      <w:r>
        <w:tab/>
        <w:t>the procedure ends;</w:t>
      </w:r>
    </w:p>
    <w:p w14:paraId="1906BE5D" w14:textId="77777777" w:rsidR="006F3964" w:rsidRDefault="00336CC3">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2C1AA16" w14:textId="77777777" w:rsidR="006F3964" w:rsidRDefault="00336CC3">
      <w:pPr>
        <w:pStyle w:val="B2"/>
      </w:pPr>
      <w:r>
        <w:t>2&gt;</w:t>
      </w:r>
      <w:r>
        <w:tab/>
        <w:t>else (</w:t>
      </w:r>
      <w:r>
        <w:rPr>
          <w:i/>
        </w:rPr>
        <w:t>RRCReconfiguration</w:t>
      </w:r>
      <w:r>
        <w:t xml:space="preserve"> was received via SRB3) but not within </w:t>
      </w:r>
      <w:r>
        <w:rPr>
          <w:i/>
          <w:iCs/>
        </w:rPr>
        <w:t>DLInformationTransferMRDC</w:t>
      </w:r>
      <w:r>
        <w:t>:</w:t>
      </w:r>
    </w:p>
    <w:p w14:paraId="4AA6DF97" w14:textId="77777777" w:rsidR="006F3964" w:rsidRDefault="00336CC3">
      <w:pPr>
        <w:pStyle w:val="B3"/>
      </w:pPr>
      <w:r>
        <w:t>3&gt;</w:t>
      </w:r>
      <w:r>
        <w:tab/>
        <w:t xml:space="preserve">submit the </w:t>
      </w:r>
      <w:r>
        <w:rPr>
          <w:i/>
        </w:rPr>
        <w:t>RRCReconfigurationComplete</w:t>
      </w:r>
      <w:r>
        <w:t xml:space="preserve"> message via SRB3 to lower layers for transmission using the new configuration;</w:t>
      </w:r>
    </w:p>
    <w:p w14:paraId="7EDC7646" w14:textId="77777777" w:rsidR="006F3964" w:rsidRDefault="00336CC3">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AB25423" w14:textId="77777777" w:rsidR="006F3964" w:rsidRDefault="00336CC3">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652B488" w14:textId="77777777" w:rsidR="006F3964" w:rsidRDefault="00336CC3">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DE49BE0" w14:textId="77777777" w:rsidR="006F3964" w:rsidRDefault="00336CC3">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063CAB62" w14:textId="77777777" w:rsidR="006F3964" w:rsidRDefault="00336CC3">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0877B42" w14:textId="77777777" w:rsidR="006F3964" w:rsidRDefault="00336CC3">
      <w:pPr>
        <w:pStyle w:val="B3"/>
      </w:pPr>
      <w:r>
        <w:t>3&gt;</w:t>
      </w:r>
      <w:r>
        <w:tab/>
        <w:t>perform SCG activation as specified in 5.3.5.13a;</w:t>
      </w:r>
    </w:p>
    <w:p w14:paraId="489076B5" w14:textId="77777777" w:rsidR="006F3964" w:rsidRDefault="00336CC3">
      <w:pPr>
        <w:pStyle w:val="B3"/>
      </w:pPr>
      <w:r>
        <w:t>3&gt;</w:t>
      </w:r>
      <w:r>
        <w:tab/>
        <w:t xml:space="preserve">if </w:t>
      </w:r>
      <w:r>
        <w:rPr>
          <w:i/>
          <w:iCs/>
        </w:rPr>
        <w:t>reconfigurationWithSync</w:t>
      </w:r>
      <w:r>
        <w:t xml:space="preserve"> was included in </w:t>
      </w:r>
      <w:r>
        <w:rPr>
          <w:i/>
          <w:iCs/>
        </w:rPr>
        <w:t>spCellConfig</w:t>
      </w:r>
      <w:r>
        <w:t xml:space="preserve"> in nr-SCG:</w:t>
      </w:r>
    </w:p>
    <w:p w14:paraId="6926CE86" w14:textId="77777777" w:rsidR="006F3964" w:rsidRDefault="00336CC3">
      <w:pPr>
        <w:pStyle w:val="B4"/>
      </w:pPr>
      <w:r>
        <w:t>4&gt;</w:t>
      </w:r>
      <w:r>
        <w:tab/>
        <w:t>initiate the Random Access procedure on the PSCell, as specified in TS 38.321 [3];</w:t>
      </w:r>
    </w:p>
    <w:p w14:paraId="10CDE38B" w14:textId="77777777" w:rsidR="006F3964" w:rsidRDefault="00336CC3">
      <w:pPr>
        <w:pStyle w:val="B3"/>
      </w:pPr>
      <w:r>
        <w:lastRenderedPageBreak/>
        <w:t>3&gt;</w:t>
      </w:r>
      <w:r>
        <w:tab/>
        <w:t xml:space="preserve">else if the SCG was deactivated before the reception of the NR RRC message containing the </w:t>
      </w:r>
      <w:r>
        <w:rPr>
          <w:i/>
        </w:rPr>
        <w:t>RRCReconfiguration</w:t>
      </w:r>
      <w:r>
        <w:t xml:space="preserve"> message:</w:t>
      </w:r>
    </w:p>
    <w:p w14:paraId="459EFE73" w14:textId="77777777" w:rsidR="006F3964" w:rsidRDefault="00336CC3">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F944908" w14:textId="77777777" w:rsidR="006F3964" w:rsidRDefault="00336CC3">
      <w:pPr>
        <w:pStyle w:val="B4"/>
      </w:pPr>
      <w:r>
        <w:t>4&gt;</w:t>
      </w:r>
      <w:r>
        <w:tab/>
        <w:t>if lower layers indicate that a Random Access procedure is needed for SCG activation:</w:t>
      </w:r>
    </w:p>
    <w:p w14:paraId="76C2AE24" w14:textId="77777777" w:rsidR="006F3964" w:rsidRDefault="00336CC3">
      <w:pPr>
        <w:pStyle w:val="B5"/>
      </w:pPr>
      <w:r>
        <w:t>5&gt;</w:t>
      </w:r>
      <w:r>
        <w:tab/>
        <w:t>initiate the Random Access procedure on the PSCell, as specified in TS 38.321 [3];</w:t>
      </w:r>
    </w:p>
    <w:p w14:paraId="259F8D32" w14:textId="77777777" w:rsidR="006F3964" w:rsidRDefault="00336CC3">
      <w:pPr>
        <w:pStyle w:val="B4"/>
      </w:pPr>
      <w:r>
        <w:t>4&gt;</w:t>
      </w:r>
      <w:r>
        <w:tab/>
        <w:t>else the procedure ends;</w:t>
      </w:r>
    </w:p>
    <w:p w14:paraId="74F88337" w14:textId="77777777" w:rsidR="006F3964" w:rsidRDefault="00336CC3">
      <w:pPr>
        <w:pStyle w:val="B3"/>
      </w:pPr>
      <w:r>
        <w:t>3&gt;</w:t>
      </w:r>
      <w:r>
        <w:tab/>
        <w:t>else the procedure ends;</w:t>
      </w:r>
    </w:p>
    <w:p w14:paraId="7CCEBCD4" w14:textId="77777777" w:rsidR="006F3964" w:rsidRDefault="00336CC3">
      <w:pPr>
        <w:pStyle w:val="B2"/>
      </w:pPr>
      <w:r>
        <w:t>2&gt;</w:t>
      </w:r>
      <w:r>
        <w:tab/>
        <w:t>else</w:t>
      </w:r>
    </w:p>
    <w:p w14:paraId="222F07EE" w14:textId="77777777" w:rsidR="006F3964" w:rsidRDefault="00336CC3">
      <w:pPr>
        <w:pStyle w:val="B3"/>
      </w:pPr>
      <w:r>
        <w:t>3&gt;</w:t>
      </w:r>
      <w:r>
        <w:tab/>
        <w:t>perform SCG deactivation as specified in 5.3.5.13b;</w:t>
      </w:r>
    </w:p>
    <w:p w14:paraId="014FF322" w14:textId="77777777" w:rsidR="006F3964" w:rsidRDefault="00336CC3">
      <w:pPr>
        <w:pStyle w:val="B3"/>
      </w:pPr>
      <w:r>
        <w:t>3&gt;</w:t>
      </w:r>
      <w:r>
        <w:tab/>
        <w:t>the procedure ends;</w:t>
      </w:r>
    </w:p>
    <w:p w14:paraId="732EFF45" w14:textId="77777777" w:rsidR="006F3964" w:rsidRDefault="00336CC3">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D03E271" w14:textId="77777777" w:rsidR="006F3964" w:rsidRDefault="00336CC3">
      <w:pPr>
        <w:pStyle w:val="B1"/>
      </w:pPr>
      <w:r>
        <w:t>1&gt;</w:t>
      </w:r>
      <w:r>
        <w:tab/>
        <w:t xml:space="preserve">else if the </w:t>
      </w:r>
      <w:r>
        <w:rPr>
          <w:i/>
        </w:rPr>
        <w:t>RRCReconfiguration</w:t>
      </w:r>
      <w:r>
        <w:t xml:space="preserve"> message was received via SRB3 (UE in NR-DC):</w:t>
      </w:r>
    </w:p>
    <w:p w14:paraId="4912EF7A" w14:textId="77777777" w:rsidR="006F3964" w:rsidRDefault="00336CC3">
      <w:pPr>
        <w:pStyle w:val="B2"/>
      </w:pPr>
      <w:r>
        <w:t>2&gt;</w:t>
      </w:r>
      <w:r>
        <w:tab/>
        <w:t>if the</w:t>
      </w:r>
      <w:r>
        <w:rPr>
          <w:i/>
        </w:rPr>
        <w:t xml:space="preserve"> RRCReconfiguration</w:t>
      </w:r>
      <w:r>
        <w:t xml:space="preserve"> message was received within </w:t>
      </w:r>
      <w:r>
        <w:rPr>
          <w:i/>
          <w:iCs/>
        </w:rPr>
        <w:t>DLInformationTransferMRDC</w:t>
      </w:r>
      <w:r>
        <w:t>:</w:t>
      </w:r>
    </w:p>
    <w:p w14:paraId="767A00D8" w14:textId="77777777" w:rsidR="006F3964" w:rsidRDefault="00336CC3">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17F6364" w14:textId="77777777" w:rsidR="006F3964" w:rsidRDefault="00336CC3">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F14D628" w14:textId="77777777" w:rsidR="006F3964" w:rsidRDefault="00336CC3">
      <w:pPr>
        <w:pStyle w:val="B5"/>
      </w:pPr>
      <w:r>
        <w:t>5&gt;</w:t>
      </w:r>
      <w:r>
        <w:tab/>
        <w:t xml:space="preserve">if </w:t>
      </w:r>
      <w:r>
        <w:rPr>
          <w:i/>
          <w:iCs/>
        </w:rPr>
        <w:t>reconfigurationWithSync</w:t>
      </w:r>
      <w:r>
        <w:t xml:space="preserve"> was included in spCellConfig in nr-SCG:</w:t>
      </w:r>
    </w:p>
    <w:p w14:paraId="6D68ACC5" w14:textId="77777777" w:rsidR="006F3964" w:rsidRDefault="00336CC3">
      <w:pPr>
        <w:pStyle w:val="B6"/>
        <w:rPr>
          <w:lang w:val="en-GB"/>
        </w:rPr>
      </w:pPr>
      <w:r>
        <w:rPr>
          <w:lang w:val="en-GB"/>
        </w:rPr>
        <w:t>6&gt;</w:t>
      </w:r>
      <w:r>
        <w:rPr>
          <w:lang w:val="en-GB"/>
        </w:rPr>
        <w:tab/>
        <w:t>initiate the Random Access procedure on the PSCell, as specified in TS 38.321 [3];</w:t>
      </w:r>
    </w:p>
    <w:p w14:paraId="63B90583" w14:textId="77777777" w:rsidR="006F3964" w:rsidRDefault="00336CC3">
      <w:pPr>
        <w:pStyle w:val="B5"/>
      </w:pPr>
      <w:r>
        <w:t>5&gt;</w:t>
      </w:r>
      <w:r>
        <w:tab/>
        <w:t>else:</w:t>
      </w:r>
    </w:p>
    <w:p w14:paraId="4C156DD9" w14:textId="77777777" w:rsidR="006F3964" w:rsidRDefault="00336CC3">
      <w:pPr>
        <w:pStyle w:val="B6"/>
        <w:rPr>
          <w:lang w:val="en-GB"/>
        </w:rPr>
      </w:pPr>
      <w:r>
        <w:rPr>
          <w:lang w:val="en-GB"/>
        </w:rPr>
        <w:t>6&gt;</w:t>
      </w:r>
      <w:r>
        <w:rPr>
          <w:lang w:val="en-GB"/>
        </w:rPr>
        <w:tab/>
        <w:t>the procedure ends;</w:t>
      </w:r>
    </w:p>
    <w:p w14:paraId="6D23EFF3" w14:textId="77777777" w:rsidR="006F3964" w:rsidRDefault="00336CC3">
      <w:pPr>
        <w:pStyle w:val="B4"/>
      </w:pPr>
      <w:r>
        <w:t>4&gt;</w:t>
      </w:r>
      <w:r>
        <w:tab/>
        <w:t>else:</w:t>
      </w:r>
    </w:p>
    <w:p w14:paraId="16B9407B" w14:textId="77777777" w:rsidR="006F3964" w:rsidRDefault="00336CC3">
      <w:pPr>
        <w:pStyle w:val="B5"/>
      </w:pPr>
      <w:r>
        <w:t>5&gt;</w:t>
      </w:r>
      <w:r>
        <w:tab/>
        <w:t>perform SCG deactivation as specified in 5.3.5.13b;</w:t>
      </w:r>
    </w:p>
    <w:p w14:paraId="5BEB6442" w14:textId="77777777" w:rsidR="006F3964" w:rsidRDefault="00336CC3">
      <w:pPr>
        <w:pStyle w:val="B5"/>
      </w:pPr>
      <w:r>
        <w:t>5&gt;</w:t>
      </w:r>
      <w:r>
        <w:tab/>
        <w:t>the procedure ends;</w:t>
      </w:r>
    </w:p>
    <w:p w14:paraId="70720CF1" w14:textId="77777777" w:rsidR="006F3964" w:rsidRDefault="00336CC3">
      <w:pPr>
        <w:pStyle w:val="B3"/>
      </w:pPr>
      <w:r>
        <w:t>3&gt;</w:t>
      </w:r>
      <w:r>
        <w:tab/>
        <w:t>else:</w:t>
      </w:r>
    </w:p>
    <w:p w14:paraId="62677901" w14:textId="77777777" w:rsidR="006F3964" w:rsidRDefault="00336CC3">
      <w:pPr>
        <w:pStyle w:val="B4"/>
      </w:pPr>
      <w:r>
        <w:t>4&gt;</w:t>
      </w:r>
      <w:r>
        <w:tab/>
        <w:t xml:space="preserve">if the </w:t>
      </w:r>
      <w:r>
        <w:rPr>
          <w:i/>
        </w:rPr>
        <w:t>RRCReconfiguration</w:t>
      </w:r>
      <w:r>
        <w:t xml:space="preserve"> does not include the </w:t>
      </w:r>
      <w:r>
        <w:rPr>
          <w:i/>
        </w:rPr>
        <w:t>mrdc-SecondaryCellGroupConfig</w:t>
      </w:r>
      <w:r>
        <w:t>:</w:t>
      </w:r>
    </w:p>
    <w:p w14:paraId="3699F427" w14:textId="77777777" w:rsidR="006F3964" w:rsidRDefault="00336CC3">
      <w:pPr>
        <w:pStyle w:val="B5"/>
      </w:pPr>
      <w:r>
        <w:t>5&gt;</w:t>
      </w:r>
      <w:r>
        <w:tab/>
        <w:t xml:space="preserve">if the </w:t>
      </w:r>
      <w:r>
        <w:rPr>
          <w:i/>
        </w:rPr>
        <w:t>RRCReconfiguration</w:t>
      </w:r>
      <w:r>
        <w:t xml:space="preserve"> includes the </w:t>
      </w:r>
      <w:r>
        <w:rPr>
          <w:i/>
        </w:rPr>
        <w:t>scg-State</w:t>
      </w:r>
      <w:r>
        <w:t>:</w:t>
      </w:r>
    </w:p>
    <w:p w14:paraId="4B385F5F" w14:textId="77777777" w:rsidR="006F3964" w:rsidRDefault="00336CC3">
      <w:pPr>
        <w:pStyle w:val="B6"/>
        <w:rPr>
          <w:lang w:val="en-GB"/>
        </w:rPr>
      </w:pPr>
      <w:r>
        <w:rPr>
          <w:lang w:val="en-GB"/>
        </w:rPr>
        <w:t>6&gt;</w:t>
      </w:r>
      <w:r>
        <w:rPr>
          <w:lang w:val="en-GB"/>
        </w:rPr>
        <w:tab/>
        <w:t>perform SCG deactivation as specified in 5.3.5.13b;</w:t>
      </w:r>
    </w:p>
    <w:p w14:paraId="4CAFAC3B" w14:textId="77777777" w:rsidR="006F3964" w:rsidRDefault="00336CC3">
      <w:pPr>
        <w:pStyle w:val="B4"/>
      </w:pPr>
      <w:r>
        <w:t>4&gt;</w:t>
      </w:r>
      <w:r>
        <w:tab/>
        <w:t xml:space="preserve">submit the </w:t>
      </w:r>
      <w:r>
        <w:rPr>
          <w:i/>
        </w:rPr>
        <w:t>RRCReconfigurationComplete</w:t>
      </w:r>
      <w:r>
        <w:t xml:space="preserve"> message via SRB1 to lower layers for transmission using the new configuration;</w:t>
      </w:r>
    </w:p>
    <w:p w14:paraId="0A6F42C8" w14:textId="77777777" w:rsidR="006F3964" w:rsidRDefault="00336CC3">
      <w:pPr>
        <w:pStyle w:val="B2"/>
      </w:pPr>
      <w:r>
        <w:t>2&gt;</w:t>
      </w:r>
      <w:r>
        <w:tab/>
        <w:t>else:</w:t>
      </w:r>
    </w:p>
    <w:p w14:paraId="6961A2FC" w14:textId="77777777" w:rsidR="006F3964" w:rsidRDefault="00336CC3">
      <w:pPr>
        <w:pStyle w:val="B3"/>
      </w:pPr>
      <w:r>
        <w:t>3&gt;</w:t>
      </w:r>
      <w:r>
        <w:tab/>
        <w:t xml:space="preserve">submit the </w:t>
      </w:r>
      <w:r>
        <w:rPr>
          <w:i/>
        </w:rPr>
        <w:t>RRCReconfigurationComplete</w:t>
      </w:r>
      <w:r>
        <w:t xml:space="preserve"> message via SRB3 to lower layers for transmission using the new configuration;</w:t>
      </w:r>
    </w:p>
    <w:p w14:paraId="61B67D74" w14:textId="77777777" w:rsidR="006F3964" w:rsidRDefault="00336CC3">
      <w:pPr>
        <w:pStyle w:val="B1"/>
      </w:pPr>
      <w:r>
        <w:t>1&gt;</w:t>
      </w:r>
      <w:r>
        <w:tab/>
        <w:t>else</w:t>
      </w:r>
      <w:r>
        <w:rPr>
          <w:i/>
        </w:rPr>
        <w:t xml:space="preserve"> </w:t>
      </w:r>
      <w:r>
        <w:rPr>
          <w:iCs/>
        </w:rPr>
        <w:t>(</w:t>
      </w:r>
      <w:r>
        <w:rPr>
          <w:i/>
        </w:rPr>
        <w:t>RRCReconfiguration</w:t>
      </w:r>
      <w:r>
        <w:t xml:space="preserve"> was received via SRB1</w:t>
      </w:r>
      <w:r>
        <w:rPr>
          <w:iCs/>
        </w:rPr>
        <w:t>)</w:t>
      </w:r>
      <w:r>
        <w:t>:</w:t>
      </w:r>
    </w:p>
    <w:p w14:paraId="30F7B82A" w14:textId="77777777" w:rsidR="006F3964" w:rsidRDefault="00336CC3">
      <w:pPr>
        <w:pStyle w:val="B2"/>
      </w:pPr>
      <w:r>
        <w:lastRenderedPageBreak/>
        <w:t>2&gt;</w:t>
      </w:r>
      <w:r>
        <w:tab/>
        <w:t>if the UE is in NR-DC and;</w:t>
      </w:r>
    </w:p>
    <w:p w14:paraId="2A60E1C0" w14:textId="77777777" w:rsidR="006F3964" w:rsidRDefault="00336CC3">
      <w:pPr>
        <w:pStyle w:val="B2"/>
      </w:pPr>
      <w:r>
        <w:t>2&gt;</w:t>
      </w:r>
      <w:r>
        <w:tab/>
        <w:t xml:space="preserve">if the </w:t>
      </w:r>
      <w:r>
        <w:rPr>
          <w:i/>
        </w:rPr>
        <w:t>RRCReconfiguration</w:t>
      </w:r>
      <w:r>
        <w:t xml:space="preserve"> does not include the </w:t>
      </w:r>
      <w:r>
        <w:rPr>
          <w:i/>
        </w:rPr>
        <w:t>mrdc-SecondaryCellGroupConfig</w:t>
      </w:r>
      <w:r>
        <w:t>:</w:t>
      </w:r>
    </w:p>
    <w:p w14:paraId="61C148F5" w14:textId="77777777" w:rsidR="006F3964" w:rsidRDefault="00336CC3">
      <w:pPr>
        <w:pStyle w:val="B3"/>
      </w:pPr>
      <w:r>
        <w:t>3&gt;</w:t>
      </w:r>
      <w:r>
        <w:tab/>
        <w:t xml:space="preserve">if the </w:t>
      </w:r>
      <w:r>
        <w:rPr>
          <w:i/>
        </w:rPr>
        <w:t>RRCReconfiguration</w:t>
      </w:r>
      <w:r>
        <w:t xml:space="preserve"> includes the </w:t>
      </w:r>
      <w:r>
        <w:rPr>
          <w:i/>
        </w:rPr>
        <w:t>scg-State</w:t>
      </w:r>
      <w:r>
        <w:t>:</w:t>
      </w:r>
    </w:p>
    <w:p w14:paraId="4F18C069" w14:textId="77777777" w:rsidR="006F3964" w:rsidRDefault="00336CC3">
      <w:pPr>
        <w:pStyle w:val="B4"/>
      </w:pPr>
      <w:r>
        <w:t>4&gt;</w:t>
      </w:r>
      <w:r>
        <w:tab/>
        <w:t>perform SCG deactivation as specified in 5.3.5.13b;</w:t>
      </w:r>
    </w:p>
    <w:p w14:paraId="039A5B15" w14:textId="77777777" w:rsidR="006F3964" w:rsidRDefault="00336CC3">
      <w:pPr>
        <w:pStyle w:val="B3"/>
      </w:pPr>
      <w:r>
        <w:t>3&gt;</w:t>
      </w:r>
      <w:r>
        <w:tab/>
        <w:t>else:</w:t>
      </w:r>
    </w:p>
    <w:p w14:paraId="53A4ED6C" w14:textId="77777777" w:rsidR="006F3964" w:rsidRDefault="00336CC3">
      <w:pPr>
        <w:pStyle w:val="B4"/>
      </w:pPr>
      <w:r>
        <w:t>4&gt;</w:t>
      </w:r>
      <w:r>
        <w:tab/>
        <w:t>perform SCG activation without SN message as specified in 5.3.5.13b1;</w:t>
      </w:r>
    </w:p>
    <w:p w14:paraId="79353C4C" w14:textId="77777777" w:rsidR="006F3964" w:rsidRDefault="00336CC3">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A571750" w14:textId="77777777" w:rsidR="006F3964" w:rsidRDefault="00336CC3">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4A261A86" w14:textId="77777777" w:rsidR="006F3964" w:rsidRDefault="00336CC3">
      <w:pPr>
        <w:pStyle w:val="B4"/>
      </w:pPr>
      <w:r>
        <w:rPr>
          <w:rFonts w:eastAsia="SimSun"/>
          <w:lang w:eastAsia="zh-CN"/>
        </w:rPr>
        <w:t>4</w:t>
      </w:r>
      <w:r>
        <w:t>&gt;</w:t>
      </w:r>
      <w:r>
        <w:tab/>
        <w:t>indicate TA report initiation to lower layers;</w:t>
      </w:r>
    </w:p>
    <w:p w14:paraId="32D464F1" w14:textId="77777777" w:rsidR="006F3964" w:rsidRDefault="00336CC3">
      <w:pPr>
        <w:pStyle w:val="B2"/>
      </w:pPr>
      <w:r>
        <w:t>2&gt;</w:t>
      </w:r>
      <w:r>
        <w:tab/>
        <w:t xml:space="preserve">submit the </w:t>
      </w:r>
      <w:r>
        <w:rPr>
          <w:i/>
        </w:rPr>
        <w:t>RRCReconfigurationComplete</w:t>
      </w:r>
      <w:r>
        <w:t xml:space="preserve"> message via SRB1 to lower layers for transmission using the new configuration;</w:t>
      </w:r>
    </w:p>
    <w:p w14:paraId="1931385C" w14:textId="77777777" w:rsidR="006F3964" w:rsidRDefault="00336CC3">
      <w:pPr>
        <w:pStyle w:val="B2"/>
      </w:pPr>
      <w:r>
        <w:t>2&gt;</w:t>
      </w:r>
      <w:r>
        <w:tab/>
        <w:t xml:space="preserve">if this is the first </w:t>
      </w:r>
      <w:r>
        <w:rPr>
          <w:i/>
        </w:rPr>
        <w:t>RRCReconfiguration</w:t>
      </w:r>
      <w:r>
        <w:t xml:space="preserve"> message after successful completion of the RRC re-establishment procedure:</w:t>
      </w:r>
    </w:p>
    <w:p w14:paraId="104BEDDA" w14:textId="77777777" w:rsidR="006F3964" w:rsidRDefault="00336CC3">
      <w:pPr>
        <w:pStyle w:val="B3"/>
      </w:pPr>
      <w:r>
        <w:t>3&gt;</w:t>
      </w:r>
      <w:r>
        <w:tab/>
        <w:t>resume SRB2, SRB4, DRBs, multicast MRB, and BH RLC channels for IAB-MT, and Uu Relay RLC channels for L2 U2N Relay UE, that are suspended;</w:t>
      </w:r>
    </w:p>
    <w:p w14:paraId="4BF08229" w14:textId="77777777" w:rsidR="006F3964" w:rsidRDefault="00336CC3">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4BE410C" w14:textId="77777777" w:rsidR="006F3964" w:rsidRDefault="00336CC3">
      <w:pPr>
        <w:pStyle w:val="B1"/>
        <w:rPr>
          <w:ins w:id="234" w:author="Ericsson - mIAB WI" w:date="2023-10-30T17:10:00Z"/>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ins w:id="235" w:author="Ericsson - mIAB WI" w:date="2023-10-30T17:10:00Z">
        <w:r>
          <w:t>;</w:t>
        </w:r>
        <w:r>
          <w:rPr>
            <w:rFonts w:eastAsia="DengXian"/>
            <w:lang w:eastAsia="zh-CN"/>
          </w:rPr>
          <w:t xml:space="preserve"> or,</w:t>
        </w:r>
      </w:ins>
    </w:p>
    <w:p w14:paraId="71D2679C" w14:textId="77777777" w:rsidR="006F3964" w:rsidRDefault="00336CC3">
      <w:pPr>
        <w:pStyle w:val="B1"/>
      </w:pPr>
      <w:ins w:id="236" w:author="Ericsson - mIAB WI" w:date="2023-10-24T18:49:00Z">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w:t>
        </w:r>
      </w:ins>
      <w:ins w:id="237" w:author="Ericsson - mIAB WI" w:date="2023-10-30T16:03:00Z">
        <w:r>
          <w:t>upon indication from lower layers that the RACH-less handover has been successfully completed</w:t>
        </w:r>
      </w:ins>
      <w:r>
        <w:t>:</w:t>
      </w:r>
    </w:p>
    <w:p w14:paraId="2FDDCE59" w14:textId="77777777" w:rsidR="006F3964" w:rsidRDefault="00336CC3">
      <w:pPr>
        <w:pStyle w:val="B2"/>
      </w:pPr>
      <w:r>
        <w:t>2&gt;</w:t>
      </w:r>
      <w:r>
        <w:tab/>
        <w:t>stop timer T304 for that cell group if running;</w:t>
      </w:r>
    </w:p>
    <w:p w14:paraId="6B41FDC7" w14:textId="77777777" w:rsidR="006F3964" w:rsidRDefault="00336CC3">
      <w:pPr>
        <w:pStyle w:val="B2"/>
      </w:pPr>
      <w:r>
        <w:t>2&gt;</w:t>
      </w:r>
      <w:r>
        <w:tab/>
        <w:t xml:space="preserve">if </w:t>
      </w:r>
      <w:r>
        <w:rPr>
          <w:i/>
          <w:iCs/>
        </w:rPr>
        <w:t>sl-PathSwitchConfig</w:t>
      </w:r>
      <w:r>
        <w:t xml:space="preserve"> was included in </w:t>
      </w:r>
      <w:r>
        <w:rPr>
          <w:i/>
          <w:iCs/>
        </w:rPr>
        <w:t>reconfigurationWithSync</w:t>
      </w:r>
      <w:r>
        <w:t>:</w:t>
      </w:r>
    </w:p>
    <w:p w14:paraId="5DB1A624" w14:textId="77777777" w:rsidR="006F3964" w:rsidRDefault="00336CC3">
      <w:pPr>
        <w:pStyle w:val="B3"/>
      </w:pPr>
      <w:r>
        <w:t>3&gt;</w:t>
      </w:r>
      <w:r>
        <w:tab/>
        <w:t>stop timer T420;</w:t>
      </w:r>
    </w:p>
    <w:p w14:paraId="033F8DD2" w14:textId="77777777" w:rsidR="006F3964" w:rsidRDefault="00336CC3">
      <w:pPr>
        <w:pStyle w:val="B3"/>
      </w:pPr>
      <w:r>
        <w:t>3&gt;</w:t>
      </w:r>
      <w:r>
        <w:tab/>
      </w:r>
      <w:r>
        <w:rPr>
          <w:rFonts w:eastAsia="PMingLiU"/>
          <w:lang w:eastAsia="en-US"/>
        </w:rPr>
        <w:t>release all radio resources, including release of the RLC entities and the MAC configuration at the source side</w:t>
      </w:r>
      <w:r>
        <w:t>;</w:t>
      </w:r>
    </w:p>
    <w:p w14:paraId="3830637E" w14:textId="77777777" w:rsidR="006F3964" w:rsidRDefault="00336CC3">
      <w:pPr>
        <w:pStyle w:val="B3"/>
        <w:rPr>
          <w:rFonts w:eastAsia="SimSun"/>
        </w:rPr>
      </w:pPr>
      <w:r>
        <w:rPr>
          <w:rFonts w:eastAsia="SimSun"/>
        </w:rPr>
        <w:t>3&gt;</w:t>
      </w:r>
      <w:r>
        <w:rPr>
          <w:rFonts w:eastAsia="SimSun"/>
        </w:rPr>
        <w:tab/>
        <w:t>reset MAC used in the source cell;</w:t>
      </w:r>
    </w:p>
    <w:p w14:paraId="3365A714" w14:textId="77777777" w:rsidR="006F3964" w:rsidRDefault="00336CC3">
      <w:pPr>
        <w:pStyle w:val="NO"/>
      </w:pPr>
      <w:r>
        <w:t>NOTE 2b:</w:t>
      </w:r>
      <w:r>
        <w:tab/>
        <w:t>PDCP and SDAP configured by the source prior to the path switch that are reconfigured and re-used by target when delta signalling is used, are not released as part of this procedure.</w:t>
      </w:r>
    </w:p>
    <w:p w14:paraId="5DC76DA0" w14:textId="77777777" w:rsidR="006F3964" w:rsidRDefault="00336CC3">
      <w:pPr>
        <w:pStyle w:val="B2"/>
      </w:pPr>
      <w:r>
        <w:t>2&gt;</w:t>
      </w:r>
      <w:r>
        <w:tab/>
        <w:t>stop timer T310 for source SpCell if running;</w:t>
      </w:r>
    </w:p>
    <w:p w14:paraId="46C57847" w14:textId="77777777" w:rsidR="006F3964" w:rsidRDefault="00336CC3">
      <w:pPr>
        <w:pStyle w:val="B2"/>
      </w:pPr>
      <w:r>
        <w:t>2&gt;</w:t>
      </w:r>
      <w:r>
        <w:tab/>
        <w:t>apply the parts of the CSI reporting configuration, the scheduling request configuration and the sounding RS configuration that do not require the UE to know the SFN of the respective target SpCell, if any;</w:t>
      </w:r>
    </w:p>
    <w:p w14:paraId="20A41DE0" w14:textId="77777777" w:rsidR="006F3964" w:rsidRDefault="00336CC3">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31AEB4C" w14:textId="77777777" w:rsidR="006F3964" w:rsidRDefault="00336CC3">
      <w:pPr>
        <w:pStyle w:val="B2"/>
      </w:pPr>
      <w:r>
        <w:t>2&gt;</w:t>
      </w:r>
      <w:r>
        <w:tab/>
        <w:t>for each DRB configured as DAPS bearer, request uplink data switching to the PDCP entity, as specified in TS 38.323 [5];</w:t>
      </w:r>
    </w:p>
    <w:p w14:paraId="4AC1A30B" w14:textId="77777777" w:rsidR="006F3964" w:rsidRDefault="00336CC3">
      <w:pPr>
        <w:pStyle w:val="B2"/>
      </w:pPr>
      <w:r>
        <w:t>2&gt;</w:t>
      </w:r>
      <w:r>
        <w:tab/>
        <w:t xml:space="preserve">if the </w:t>
      </w:r>
      <w:r>
        <w:rPr>
          <w:i/>
        </w:rPr>
        <w:t>reconfigurationWithSync</w:t>
      </w:r>
      <w:r>
        <w:t xml:space="preserve"> was included in </w:t>
      </w:r>
      <w:r>
        <w:rPr>
          <w:i/>
        </w:rPr>
        <w:t>spCellConfig</w:t>
      </w:r>
      <w:r>
        <w:t xml:space="preserve"> of an MCG:</w:t>
      </w:r>
    </w:p>
    <w:p w14:paraId="0198AE13" w14:textId="77777777" w:rsidR="006F3964" w:rsidRDefault="00336CC3">
      <w:pPr>
        <w:pStyle w:val="B3"/>
      </w:pPr>
      <w:r>
        <w:lastRenderedPageBreak/>
        <w:t>3&gt;</w:t>
      </w:r>
      <w:r>
        <w:tab/>
        <w:t>if T390 is running:</w:t>
      </w:r>
    </w:p>
    <w:p w14:paraId="595AB08B" w14:textId="77777777" w:rsidR="006F3964" w:rsidRDefault="00336CC3">
      <w:pPr>
        <w:pStyle w:val="B4"/>
      </w:pPr>
      <w:r>
        <w:t>4&gt;</w:t>
      </w:r>
      <w:r>
        <w:tab/>
        <w:t>stop timer T390 for all access categories;</w:t>
      </w:r>
    </w:p>
    <w:p w14:paraId="0733B3B2" w14:textId="77777777" w:rsidR="006F3964" w:rsidRDefault="00336CC3">
      <w:pPr>
        <w:pStyle w:val="B4"/>
      </w:pPr>
      <w:r>
        <w:t>4&gt;</w:t>
      </w:r>
      <w:r>
        <w:tab/>
        <w:t>perform the actions as specified in 5.3.14.4.</w:t>
      </w:r>
    </w:p>
    <w:p w14:paraId="65816185" w14:textId="77777777" w:rsidR="006F3964" w:rsidRDefault="00336CC3">
      <w:pPr>
        <w:pStyle w:val="B3"/>
      </w:pPr>
      <w:r>
        <w:t>3&gt;</w:t>
      </w:r>
      <w:r>
        <w:tab/>
        <w:t>if T350 is running:</w:t>
      </w:r>
    </w:p>
    <w:p w14:paraId="2F870B73" w14:textId="77777777" w:rsidR="006F3964" w:rsidRDefault="00336CC3">
      <w:pPr>
        <w:pStyle w:val="B4"/>
      </w:pPr>
      <w:r>
        <w:t>4&gt;</w:t>
      </w:r>
      <w:r>
        <w:tab/>
        <w:t>stop timer T350;</w:t>
      </w:r>
    </w:p>
    <w:p w14:paraId="6ACF1656" w14:textId="77777777" w:rsidR="006F3964" w:rsidRDefault="00336CC3">
      <w:pPr>
        <w:pStyle w:val="B3"/>
      </w:pPr>
      <w:r>
        <w:t>3&gt;</w:t>
      </w:r>
      <w:r>
        <w:tab/>
        <w:t xml:space="preserve">if </w:t>
      </w:r>
      <w:r>
        <w:rPr>
          <w:i/>
        </w:rPr>
        <w:t>RRCReconfiguration</w:t>
      </w:r>
      <w:r>
        <w:t xml:space="preserve"> does not include </w:t>
      </w:r>
      <w:r>
        <w:rPr>
          <w:i/>
        </w:rPr>
        <w:t>dedicatedSIB1-Delivery</w:t>
      </w:r>
      <w:r>
        <w:t xml:space="preserve"> and</w:t>
      </w:r>
    </w:p>
    <w:p w14:paraId="2598E019" w14:textId="77777777" w:rsidR="006F3964" w:rsidRDefault="00336CC3">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74D9E67C" w14:textId="77777777" w:rsidR="006F3964" w:rsidRDefault="00336CC3">
      <w:pPr>
        <w:pStyle w:val="B4"/>
      </w:pPr>
      <w:r>
        <w:t>4&gt;</w:t>
      </w:r>
      <w:r>
        <w:tab/>
        <w:t xml:space="preserve">acquire the </w:t>
      </w:r>
      <w:r>
        <w:rPr>
          <w:i/>
        </w:rPr>
        <w:t>SIB1</w:t>
      </w:r>
      <w:r>
        <w:t>, which is scheduled as specified in TS 38.213 [13], of the target SpCell of the MCG;</w:t>
      </w:r>
    </w:p>
    <w:p w14:paraId="666C2738" w14:textId="77777777" w:rsidR="006F3964" w:rsidRDefault="00336CC3">
      <w:pPr>
        <w:pStyle w:val="B4"/>
      </w:pPr>
      <w:r>
        <w:t>4&gt;</w:t>
      </w:r>
      <w:r>
        <w:tab/>
        <w:t xml:space="preserve">upon acquiring </w:t>
      </w:r>
      <w:r>
        <w:rPr>
          <w:i/>
        </w:rPr>
        <w:t>SIB1</w:t>
      </w:r>
      <w:r>
        <w:t>, perform the actions specified in clause 5.2.2.4.2;</w:t>
      </w:r>
    </w:p>
    <w:p w14:paraId="5E297911" w14:textId="77777777" w:rsidR="006F3964" w:rsidRDefault="00336CC3">
      <w:pPr>
        <w:pStyle w:val="B2"/>
      </w:pPr>
      <w:r>
        <w:t>2&gt;</w:t>
      </w:r>
      <w:r>
        <w:tab/>
        <w:t xml:space="preserve">if the </w:t>
      </w:r>
      <w:r>
        <w:rPr>
          <w:i/>
        </w:rPr>
        <w:t>reconfigurationWithSync</w:t>
      </w:r>
      <w:r>
        <w:t xml:space="preserve"> was included in </w:t>
      </w:r>
      <w:r>
        <w:rPr>
          <w:i/>
        </w:rPr>
        <w:t>spCellConfig</w:t>
      </w:r>
      <w:r>
        <w:t xml:space="preserve"> of an MCG; or</w:t>
      </w:r>
    </w:p>
    <w:p w14:paraId="78166653" w14:textId="77777777" w:rsidR="006F3964" w:rsidRDefault="00336CC3">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0E60869A" w14:textId="77777777" w:rsidR="006F3964" w:rsidRDefault="00336CC3">
      <w:pPr>
        <w:pStyle w:val="B3"/>
      </w:pPr>
      <w:r>
        <w:t>3&gt;</w:t>
      </w:r>
      <w:r>
        <w:tab/>
        <w:t xml:space="preserve">remove all the entries within the MCG and the SCG </w:t>
      </w:r>
      <w:r>
        <w:rPr>
          <w:i/>
        </w:rPr>
        <w:t>VarConditionalReconfig</w:t>
      </w:r>
      <w:r>
        <w:t>, if any;</w:t>
      </w:r>
    </w:p>
    <w:p w14:paraId="28186C95" w14:textId="77777777" w:rsidR="006F3964" w:rsidRDefault="00336CC3">
      <w:pPr>
        <w:pStyle w:val="B3"/>
      </w:pPr>
      <w:r>
        <w:t>3&gt;</w:t>
      </w:r>
      <w:r>
        <w:tab/>
        <w:t xml:space="preserve">remove all the entries within </w:t>
      </w:r>
      <w:r>
        <w:rPr>
          <w:i/>
        </w:rPr>
        <w:t>VarConditionalReconfiguration</w:t>
      </w:r>
      <w:r>
        <w:t xml:space="preserve"> as specified in TS 36.331 [10], clause 5.3.5.9.6, if any;</w:t>
      </w:r>
    </w:p>
    <w:p w14:paraId="4C0A512B" w14:textId="77777777" w:rsidR="006F3964" w:rsidRDefault="00336CC3">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2D8AB93" w14:textId="77777777" w:rsidR="006F3964" w:rsidRDefault="00336CC3">
      <w:pPr>
        <w:pStyle w:val="B4"/>
      </w:pPr>
      <w:r>
        <w:t>4&gt;</w:t>
      </w:r>
      <w:r>
        <w:tab/>
        <w:t xml:space="preserve">for the associated </w:t>
      </w:r>
      <w:r>
        <w:rPr>
          <w:i/>
          <w:iCs/>
        </w:rPr>
        <w:t>reportConfigId</w:t>
      </w:r>
      <w:r>
        <w:t>:</w:t>
      </w:r>
    </w:p>
    <w:p w14:paraId="0D3AEEC9" w14:textId="77777777" w:rsidR="006F3964" w:rsidRDefault="00336CC3">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E75A54" w14:textId="77777777" w:rsidR="006F3964" w:rsidRDefault="00336CC3">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4E812307" w14:textId="77777777" w:rsidR="006F3964" w:rsidRDefault="00336CC3">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B29AD91" w14:textId="77777777" w:rsidR="006F3964" w:rsidRDefault="00336CC3">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8F46E57" w14:textId="77777777" w:rsidR="006F3964" w:rsidRDefault="00336CC3">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439D133" w14:textId="77777777" w:rsidR="006F3964" w:rsidRDefault="00336CC3">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1B8A4F" w14:textId="77777777" w:rsidR="006F3964" w:rsidRDefault="00336CC3">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095F168" w14:textId="77777777" w:rsidR="006F3964" w:rsidRDefault="00336CC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735B1485" w14:textId="77777777" w:rsidR="006F3964" w:rsidRDefault="00336CC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082F282F" w14:textId="77777777" w:rsidR="006F3964" w:rsidRDefault="00336CC3">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4253BEA" w14:textId="77777777" w:rsidR="006F3964" w:rsidRDefault="00336CC3">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3783342" w14:textId="77777777" w:rsidR="006F3964" w:rsidRDefault="00336CC3">
      <w:pPr>
        <w:pStyle w:val="B4"/>
      </w:pPr>
      <w:r>
        <w:t>4&gt;</w:t>
      </w:r>
      <w:r>
        <w:tab/>
        <w:t xml:space="preserve">initiate transmission of the </w:t>
      </w:r>
      <w:r>
        <w:rPr>
          <w:i/>
        </w:rPr>
        <w:t>SidelinkUEInformationNR</w:t>
      </w:r>
      <w:r>
        <w:t xml:space="preserve"> message in accordance with 5.8.3.3;</w:t>
      </w:r>
    </w:p>
    <w:p w14:paraId="65534E1B" w14:textId="77777777" w:rsidR="006F3964" w:rsidRDefault="00336CC3">
      <w:pPr>
        <w:pStyle w:val="B2"/>
      </w:pPr>
      <w:r>
        <w:t>2&gt;</w:t>
      </w:r>
      <w:r>
        <w:tab/>
        <w:t xml:space="preserve">if </w:t>
      </w:r>
      <w:r>
        <w:rPr>
          <w:i/>
        </w:rPr>
        <w:t>reconfigurationWithSync</w:t>
      </w:r>
      <w:r>
        <w:t xml:space="preserve"> was included in </w:t>
      </w:r>
      <w:r>
        <w:rPr>
          <w:i/>
        </w:rPr>
        <w:t>masterCellGroup</w:t>
      </w:r>
      <w:r>
        <w:t>:</w:t>
      </w:r>
    </w:p>
    <w:p w14:paraId="47E847A3" w14:textId="77777777" w:rsidR="006F3964" w:rsidRDefault="00336CC3">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35110C49" w14:textId="77777777" w:rsidR="006F3964" w:rsidRDefault="00336CC3">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6A111EB7" w14:textId="77777777" w:rsidR="006F3964" w:rsidRDefault="00336CC3">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2DD43649" w14:textId="77777777" w:rsidR="006F3964" w:rsidRDefault="00336CC3">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41336643" w14:textId="77777777" w:rsidR="006F3964" w:rsidRDefault="00336CC3">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6BE6E6B6" w14:textId="77777777" w:rsidR="006F3964" w:rsidRDefault="00336CC3">
      <w:pPr>
        <w:pStyle w:val="B4"/>
      </w:pPr>
      <w:r>
        <w:t>4&gt;</w:t>
      </w:r>
      <w:r>
        <w:tab/>
        <w:t xml:space="preserve">initiate transmission of an </w:t>
      </w:r>
      <w:r>
        <w:rPr>
          <w:i/>
        </w:rPr>
        <w:t>MBSInterestIndication</w:t>
      </w:r>
      <w:r>
        <w:rPr>
          <w:b/>
        </w:rPr>
        <w:t xml:space="preserve"> </w:t>
      </w:r>
      <w:r>
        <w:t>message in accordance with clause 5.9.4;</w:t>
      </w:r>
    </w:p>
    <w:p w14:paraId="142DD42C" w14:textId="77777777" w:rsidR="006F3964" w:rsidRDefault="00336CC3">
      <w:pPr>
        <w:pStyle w:val="B2"/>
      </w:pPr>
      <w:r>
        <w:t>2&gt;</w:t>
      </w:r>
      <w:r>
        <w:tab/>
        <w:t>the procedure ends.</w:t>
      </w:r>
    </w:p>
    <w:p w14:paraId="3D315FCC" w14:textId="77777777" w:rsidR="006F3964" w:rsidRDefault="00336CC3">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A34D759" w14:textId="77777777" w:rsidR="006F3964" w:rsidRDefault="00336CC3">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3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38"/>
    </w:p>
    <w:p w14:paraId="48363AB0" w14:textId="77777777" w:rsidR="006F3964" w:rsidRDefault="00336CC3">
      <w:pPr>
        <w:pStyle w:val="Heading4"/>
        <w:rPr>
          <w:rFonts w:eastAsia="MS Mincho"/>
        </w:rPr>
      </w:pPr>
      <w:bookmarkStart w:id="239" w:name="_Toc146780718"/>
      <w:bookmarkStart w:id="240" w:name="_Toc60776761"/>
      <w:r>
        <w:rPr>
          <w:rFonts w:eastAsia="MS Mincho"/>
        </w:rPr>
        <w:t>5.3.5.4</w:t>
      </w:r>
      <w:r>
        <w:rPr>
          <w:rFonts w:eastAsia="MS Mincho"/>
        </w:rPr>
        <w:tab/>
        <w:t>Secondary cell group release</w:t>
      </w:r>
      <w:bookmarkEnd w:id="239"/>
      <w:bookmarkEnd w:id="240"/>
    </w:p>
    <w:p w14:paraId="6376451B" w14:textId="77777777" w:rsidR="006F3964" w:rsidRDefault="00336CC3">
      <w:pPr>
        <w:rPr>
          <w:rFonts w:eastAsia="MS Mincho"/>
        </w:rPr>
      </w:pPr>
      <w:r>
        <w:t>The UE shall:</w:t>
      </w:r>
    </w:p>
    <w:p w14:paraId="4B460E79" w14:textId="77777777" w:rsidR="006F3964" w:rsidRDefault="00336CC3">
      <w:pPr>
        <w:pStyle w:val="B1"/>
      </w:pPr>
      <w:r>
        <w:t>1&gt;</w:t>
      </w:r>
      <w:r>
        <w:tab/>
        <w:t>as a result of SCG release triggered by E-UTRA (i.e. (NG)EN-DC case) or NR (i.e. NR-DC case):</w:t>
      </w:r>
    </w:p>
    <w:p w14:paraId="59A626DA" w14:textId="77777777" w:rsidR="006F3964" w:rsidRDefault="00336CC3">
      <w:pPr>
        <w:pStyle w:val="B2"/>
      </w:pPr>
      <w:r>
        <w:t>2&gt;</w:t>
      </w:r>
      <w:r>
        <w:tab/>
        <w:t>reset SCG MAC, if configured;</w:t>
      </w:r>
    </w:p>
    <w:p w14:paraId="562D4C71" w14:textId="77777777" w:rsidR="006F3964" w:rsidRDefault="00336CC3">
      <w:pPr>
        <w:pStyle w:val="B2"/>
      </w:pPr>
      <w:r>
        <w:t>2&gt;</w:t>
      </w:r>
      <w:r>
        <w:tab/>
        <w:t>for each RLC bearer that is part of the SCG configuration:</w:t>
      </w:r>
    </w:p>
    <w:p w14:paraId="22DA5D53" w14:textId="77777777" w:rsidR="006F3964" w:rsidRDefault="00336CC3">
      <w:pPr>
        <w:pStyle w:val="B3"/>
      </w:pPr>
      <w:r>
        <w:t>3&gt;</w:t>
      </w:r>
      <w:r>
        <w:tab/>
        <w:t>perform RLC bearer release procedure as specified in 5.3.5.5.3;</w:t>
      </w:r>
    </w:p>
    <w:p w14:paraId="2E3AFD90" w14:textId="77777777" w:rsidR="006F3964" w:rsidRDefault="00336CC3">
      <w:pPr>
        <w:pStyle w:val="B2"/>
      </w:pPr>
      <w:r>
        <w:t>2&gt;</w:t>
      </w:r>
      <w:r>
        <w:tab/>
        <w:t>for each BH RLC channel that is part of the SCG configuration:</w:t>
      </w:r>
    </w:p>
    <w:p w14:paraId="281E50EF" w14:textId="77777777" w:rsidR="006F3964" w:rsidRDefault="00336CC3">
      <w:pPr>
        <w:pStyle w:val="B3"/>
      </w:pPr>
      <w:r>
        <w:t>3&gt;</w:t>
      </w:r>
      <w:r>
        <w:tab/>
        <w:t>perform BH RLC channel release procedure as specified in 5.3.5.5.10;</w:t>
      </w:r>
    </w:p>
    <w:p w14:paraId="2E13AF93" w14:textId="77777777" w:rsidR="006F3964" w:rsidRDefault="00336CC3">
      <w:pPr>
        <w:pStyle w:val="B2"/>
      </w:pPr>
      <w:r>
        <w:t>2&gt;</w:t>
      </w:r>
      <w:r>
        <w:tab/>
        <w:t>release the SCG configuration;</w:t>
      </w:r>
    </w:p>
    <w:p w14:paraId="44437092" w14:textId="77777777" w:rsidR="006F3964" w:rsidRDefault="00336CC3">
      <w:pPr>
        <w:pStyle w:val="B2"/>
      </w:pPr>
      <w:r>
        <w:t>2&gt;</w:t>
      </w:r>
      <w:r>
        <w:tab/>
        <w:t>remove all the entries within the SCG</w:t>
      </w:r>
      <w:r>
        <w:rPr>
          <w:i/>
        </w:rPr>
        <w:t xml:space="preserve"> VarConditionalReconfig</w:t>
      </w:r>
      <w:r>
        <w:t>, if any;</w:t>
      </w:r>
    </w:p>
    <w:p w14:paraId="6A426688" w14:textId="77777777" w:rsidR="006F3964" w:rsidRDefault="00336CC3">
      <w:pPr>
        <w:pStyle w:val="B2"/>
      </w:pPr>
      <w:r>
        <w:lastRenderedPageBreak/>
        <w:t>2&gt;</w:t>
      </w:r>
      <w:r>
        <w:tab/>
        <w:t>if SCG release was triggered by NR (i.e. NR-DC case):</w:t>
      </w:r>
    </w:p>
    <w:p w14:paraId="106452EA" w14:textId="77777777" w:rsidR="006F3964" w:rsidRDefault="00336CC3">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73CD96DF" w14:textId="77777777" w:rsidR="006F3964" w:rsidRDefault="00336CC3">
      <w:pPr>
        <w:pStyle w:val="B2"/>
      </w:pPr>
      <w:r>
        <w:t>2&gt;</w:t>
      </w:r>
      <w:r>
        <w:tab/>
        <w:t>else (i.e. EN-DC case):</w:t>
      </w:r>
    </w:p>
    <w:p w14:paraId="3121EE3C" w14:textId="77777777" w:rsidR="006F3964" w:rsidRDefault="00336CC3">
      <w:pPr>
        <w:pStyle w:val="B3"/>
      </w:pPr>
      <w:r>
        <w:t>3&gt;</w:t>
      </w:r>
      <w:r>
        <w:tab/>
        <w:t xml:space="preserve">perform </w:t>
      </w:r>
      <w:r>
        <w:rPr>
          <w:i/>
        </w:rPr>
        <w:t>VarConditionalReconfiguration</w:t>
      </w:r>
      <w:r>
        <w:t xml:space="preserve"> CPC removal as specified in TS 36.331 [10] clause 5.3.5.9.7;</w:t>
      </w:r>
    </w:p>
    <w:p w14:paraId="7DBD4C22" w14:textId="77777777" w:rsidR="006F3964" w:rsidRDefault="00336CC3">
      <w:pPr>
        <w:pStyle w:val="B2"/>
      </w:pPr>
      <w:r>
        <w:t>2&gt;</w:t>
      </w:r>
      <w:r>
        <w:tab/>
        <w:t>stop timer T310 for the corresponding SpCell, if running;</w:t>
      </w:r>
    </w:p>
    <w:p w14:paraId="621EBA79" w14:textId="77777777" w:rsidR="006F3964" w:rsidRDefault="00336CC3">
      <w:pPr>
        <w:pStyle w:val="B2"/>
      </w:pPr>
      <w:r>
        <w:t>2&gt;</w:t>
      </w:r>
      <w:r>
        <w:tab/>
        <w:t>stop timer T312 for the corresponding SpCell, if running;</w:t>
      </w:r>
    </w:p>
    <w:p w14:paraId="4FE49331" w14:textId="77777777" w:rsidR="006F3964" w:rsidRDefault="00336CC3">
      <w:pPr>
        <w:pStyle w:val="B2"/>
      </w:pPr>
      <w:r>
        <w:t>2&gt;</w:t>
      </w:r>
      <w:r>
        <w:tab/>
        <w:t>stop timer T304 for the corresponding SpCell, if running.</w:t>
      </w:r>
    </w:p>
    <w:p w14:paraId="0EEF9379" w14:textId="77777777" w:rsidR="006F3964" w:rsidRDefault="00336CC3">
      <w:pPr>
        <w:pStyle w:val="NO"/>
      </w:pPr>
      <w:r>
        <w:t>NOTE:</w:t>
      </w:r>
      <w:r>
        <w:tab/>
        <w:t xml:space="preserve">Release of cell group means only release of the lower layer configuration of the cell group but the </w:t>
      </w:r>
      <w:r>
        <w:rPr>
          <w:i/>
        </w:rPr>
        <w:t>RadioBearerConfig</w:t>
      </w:r>
      <w:r>
        <w:t xml:space="preserve"> may not be released.</w:t>
      </w:r>
    </w:p>
    <w:p w14:paraId="17F9462D" w14:textId="77777777" w:rsidR="006F3964" w:rsidRDefault="00336CC3">
      <w:pPr>
        <w:pStyle w:val="Heading4"/>
        <w:rPr>
          <w:rFonts w:eastAsia="MS Mincho"/>
        </w:rPr>
      </w:pPr>
      <w:bookmarkStart w:id="241" w:name="_Toc60776762"/>
      <w:bookmarkStart w:id="242" w:name="_Toc146780719"/>
      <w:r>
        <w:rPr>
          <w:rFonts w:eastAsia="MS Mincho"/>
        </w:rPr>
        <w:t>5.3.5.5</w:t>
      </w:r>
      <w:r>
        <w:rPr>
          <w:rFonts w:eastAsia="MS Mincho"/>
        </w:rPr>
        <w:tab/>
        <w:t>Cell Group configuration</w:t>
      </w:r>
      <w:bookmarkEnd w:id="241"/>
      <w:bookmarkEnd w:id="242"/>
    </w:p>
    <w:p w14:paraId="5105EF2F" w14:textId="77777777" w:rsidR="006F3964" w:rsidRDefault="00336CC3">
      <w:pPr>
        <w:pStyle w:val="Heading5"/>
        <w:rPr>
          <w:rFonts w:eastAsia="MS Mincho"/>
        </w:rPr>
      </w:pPr>
      <w:bookmarkStart w:id="243" w:name="_Toc146780720"/>
      <w:bookmarkStart w:id="244" w:name="_Toc60776763"/>
      <w:r>
        <w:rPr>
          <w:rFonts w:eastAsia="MS Mincho"/>
        </w:rPr>
        <w:t>5.3.5.5.1</w:t>
      </w:r>
      <w:r>
        <w:rPr>
          <w:rFonts w:eastAsia="MS Mincho"/>
        </w:rPr>
        <w:tab/>
        <w:t>General</w:t>
      </w:r>
      <w:bookmarkEnd w:id="243"/>
      <w:bookmarkEnd w:id="244"/>
    </w:p>
    <w:p w14:paraId="6BB5B8CF" w14:textId="77777777" w:rsidR="006F3964" w:rsidRDefault="00336CC3">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57FDC21" w14:textId="77777777" w:rsidR="006F3964" w:rsidRDefault="00336CC3">
      <w:r>
        <w:t xml:space="preserve">The UE performs the following actions based on a received </w:t>
      </w:r>
      <w:r>
        <w:rPr>
          <w:i/>
        </w:rPr>
        <w:t>CellGroupConfig</w:t>
      </w:r>
      <w:r>
        <w:t xml:space="preserve"> IE:</w:t>
      </w:r>
    </w:p>
    <w:p w14:paraId="052CAC71" w14:textId="77777777" w:rsidR="006F3964" w:rsidRDefault="00336CC3">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DE02559" w14:textId="77777777" w:rsidR="006F3964" w:rsidRDefault="00336CC3">
      <w:pPr>
        <w:pStyle w:val="B2"/>
      </w:pPr>
      <w:r>
        <w:t>2&gt;</w:t>
      </w:r>
      <w:r>
        <w:tab/>
        <w:t>perform Reconfiguration with sync according to 5.3.5.5.2;</w:t>
      </w:r>
    </w:p>
    <w:p w14:paraId="3B0586F2" w14:textId="77777777" w:rsidR="006F3964" w:rsidRDefault="00336CC3">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E16D3EB" w14:textId="77777777" w:rsidR="006F3964" w:rsidRDefault="00336CC3">
      <w:pPr>
        <w:pStyle w:val="NO"/>
      </w:pPr>
      <w:r>
        <w:t>NOTE:</w:t>
      </w:r>
      <w:r>
        <w:tab/>
        <w:t>If the SCG is deactivated, resuming SCG transmission for all radio bearers does not imply that PDCP PDUs can be transmitted or received on SCG RLC bearers.</w:t>
      </w:r>
    </w:p>
    <w:p w14:paraId="2CCCCEB1" w14:textId="77777777" w:rsidR="006F3964" w:rsidRDefault="00336CC3">
      <w:pPr>
        <w:pStyle w:val="B1"/>
      </w:pPr>
      <w:r>
        <w:t>1&gt;</w:t>
      </w:r>
      <w:r>
        <w:tab/>
        <w:t xml:space="preserve">if the </w:t>
      </w:r>
      <w:r>
        <w:rPr>
          <w:i/>
        </w:rPr>
        <w:t>CellGroupConfig</w:t>
      </w:r>
      <w:r>
        <w:t xml:space="preserve"> contains the </w:t>
      </w:r>
      <w:r>
        <w:rPr>
          <w:i/>
        </w:rPr>
        <w:t>rlc-BearerToReleaseList or rlc-BearerToReleaseListExt</w:t>
      </w:r>
      <w:r>
        <w:t>:</w:t>
      </w:r>
    </w:p>
    <w:p w14:paraId="48221A7E" w14:textId="77777777" w:rsidR="006F3964" w:rsidRDefault="00336CC3">
      <w:pPr>
        <w:pStyle w:val="B2"/>
      </w:pPr>
      <w:r>
        <w:t>2&gt;</w:t>
      </w:r>
      <w:r>
        <w:tab/>
        <w:t>perform RLC bearer release as specified in 5.3.5.5.3;</w:t>
      </w:r>
    </w:p>
    <w:p w14:paraId="5F5F2478" w14:textId="77777777" w:rsidR="006F3964" w:rsidRDefault="00336CC3">
      <w:pPr>
        <w:pStyle w:val="B1"/>
      </w:pPr>
      <w:r>
        <w:t>1&gt;</w:t>
      </w:r>
      <w:r>
        <w:tab/>
        <w:t xml:space="preserve">if the </w:t>
      </w:r>
      <w:r>
        <w:rPr>
          <w:i/>
        </w:rPr>
        <w:t>CellGroupConfig</w:t>
      </w:r>
      <w:r>
        <w:t xml:space="preserve"> contains the </w:t>
      </w:r>
      <w:r>
        <w:rPr>
          <w:i/>
        </w:rPr>
        <w:t>rlc-BearerToAddModList</w:t>
      </w:r>
      <w:r>
        <w:t>:</w:t>
      </w:r>
    </w:p>
    <w:p w14:paraId="6007017C" w14:textId="77777777" w:rsidR="006F3964" w:rsidRDefault="00336CC3">
      <w:pPr>
        <w:pStyle w:val="B2"/>
      </w:pPr>
      <w:r>
        <w:t>2&gt;</w:t>
      </w:r>
      <w:r>
        <w:tab/>
        <w:t>perform the RLC bearer addition/modification as specified in 5.3.5.5.4;</w:t>
      </w:r>
    </w:p>
    <w:p w14:paraId="07D0CF7C" w14:textId="77777777" w:rsidR="006F3964" w:rsidRDefault="00336CC3">
      <w:pPr>
        <w:pStyle w:val="B1"/>
      </w:pPr>
      <w:r>
        <w:t>1&gt;</w:t>
      </w:r>
      <w:r>
        <w:tab/>
        <w:t xml:space="preserve">if the </w:t>
      </w:r>
      <w:r>
        <w:rPr>
          <w:i/>
        </w:rPr>
        <w:t>CellGroupConfig</w:t>
      </w:r>
      <w:r>
        <w:t xml:space="preserve"> contains the </w:t>
      </w:r>
      <w:r>
        <w:rPr>
          <w:i/>
        </w:rPr>
        <w:t>mac-CellGroupConfig</w:t>
      </w:r>
      <w:r>
        <w:t>:</w:t>
      </w:r>
    </w:p>
    <w:p w14:paraId="70B48EED" w14:textId="77777777" w:rsidR="006F3964" w:rsidRDefault="00336CC3">
      <w:pPr>
        <w:pStyle w:val="B2"/>
      </w:pPr>
      <w:r>
        <w:t>2&gt;</w:t>
      </w:r>
      <w:r>
        <w:tab/>
        <w:t>configure the MAC entity of this cell group as specified in 5.3.5.5.5;</w:t>
      </w:r>
    </w:p>
    <w:p w14:paraId="59DC13DB" w14:textId="77777777" w:rsidR="006F3964" w:rsidRDefault="00336CC3">
      <w:pPr>
        <w:pStyle w:val="B1"/>
      </w:pPr>
      <w:r>
        <w:t>1&gt;</w:t>
      </w:r>
      <w:r>
        <w:tab/>
        <w:t xml:space="preserve">if the </w:t>
      </w:r>
      <w:r>
        <w:rPr>
          <w:i/>
        </w:rPr>
        <w:t>CellGroupConfig</w:t>
      </w:r>
      <w:r>
        <w:t xml:space="preserve"> contains the </w:t>
      </w:r>
      <w:r>
        <w:rPr>
          <w:i/>
        </w:rPr>
        <w:t>sCellToReleaseList</w:t>
      </w:r>
      <w:r>
        <w:t>:</w:t>
      </w:r>
    </w:p>
    <w:p w14:paraId="6AF298D7" w14:textId="77777777" w:rsidR="006F3964" w:rsidRDefault="00336CC3">
      <w:pPr>
        <w:pStyle w:val="B2"/>
      </w:pPr>
      <w:r>
        <w:t>2&gt;</w:t>
      </w:r>
      <w:r>
        <w:tab/>
        <w:t>perform SCell release as specified in 5.3.5.5.8;</w:t>
      </w:r>
    </w:p>
    <w:p w14:paraId="77DE599A" w14:textId="77777777" w:rsidR="006F3964" w:rsidRDefault="00336CC3">
      <w:pPr>
        <w:pStyle w:val="B1"/>
      </w:pPr>
      <w:r>
        <w:t>1&gt;</w:t>
      </w:r>
      <w:r>
        <w:tab/>
        <w:t xml:space="preserve">if the </w:t>
      </w:r>
      <w:r>
        <w:rPr>
          <w:i/>
        </w:rPr>
        <w:t>CellGroupConfig</w:t>
      </w:r>
      <w:r>
        <w:t xml:space="preserve"> contains the </w:t>
      </w:r>
      <w:r>
        <w:rPr>
          <w:i/>
        </w:rPr>
        <w:t>spCellConfig</w:t>
      </w:r>
      <w:r>
        <w:t>:</w:t>
      </w:r>
    </w:p>
    <w:p w14:paraId="28205F8F" w14:textId="77777777" w:rsidR="006F3964" w:rsidRDefault="00336CC3">
      <w:pPr>
        <w:pStyle w:val="B2"/>
      </w:pPr>
      <w:r>
        <w:t>2&gt;</w:t>
      </w:r>
      <w:r>
        <w:tab/>
        <w:t>configure the SpCell as specified in 5.3.5.5.7;</w:t>
      </w:r>
    </w:p>
    <w:p w14:paraId="7CFEB91A" w14:textId="77777777" w:rsidR="006F3964" w:rsidRDefault="00336CC3">
      <w:pPr>
        <w:pStyle w:val="B1"/>
      </w:pPr>
      <w:r>
        <w:t>1&gt;</w:t>
      </w:r>
      <w:r>
        <w:tab/>
        <w:t xml:space="preserve">if the </w:t>
      </w:r>
      <w:r>
        <w:rPr>
          <w:i/>
        </w:rPr>
        <w:t>CellGroupConfig</w:t>
      </w:r>
      <w:r>
        <w:t xml:space="preserve"> contains the </w:t>
      </w:r>
      <w:r>
        <w:rPr>
          <w:i/>
        </w:rPr>
        <w:t>sCellToAddModList</w:t>
      </w:r>
      <w:r>
        <w:t>:</w:t>
      </w:r>
    </w:p>
    <w:p w14:paraId="53101793" w14:textId="77777777" w:rsidR="006F3964" w:rsidRDefault="00336CC3">
      <w:pPr>
        <w:pStyle w:val="B2"/>
      </w:pPr>
      <w:r>
        <w:t>2&gt;</w:t>
      </w:r>
      <w:r>
        <w:tab/>
        <w:t>perform SCell addition/modification as specified in 5.3.5.5.9;</w:t>
      </w:r>
    </w:p>
    <w:p w14:paraId="2B65496E" w14:textId="77777777" w:rsidR="006F3964" w:rsidRDefault="00336CC3">
      <w:pPr>
        <w:pStyle w:val="B1"/>
      </w:pPr>
      <w:r>
        <w:t>1&gt;</w:t>
      </w:r>
      <w:r>
        <w:tab/>
        <w:t xml:space="preserve">if the </w:t>
      </w:r>
      <w:r>
        <w:rPr>
          <w:i/>
        </w:rPr>
        <w:t>CellGroupConfig</w:t>
      </w:r>
      <w:r>
        <w:t xml:space="preserve"> contains the </w:t>
      </w:r>
      <w:r>
        <w:rPr>
          <w:i/>
        </w:rPr>
        <w:t>bh-RLC-ChannelToReleaseList</w:t>
      </w:r>
      <w:r>
        <w:t>:</w:t>
      </w:r>
    </w:p>
    <w:p w14:paraId="67BED16F" w14:textId="77777777" w:rsidR="006F3964" w:rsidRDefault="00336CC3">
      <w:pPr>
        <w:pStyle w:val="B2"/>
      </w:pPr>
      <w:r>
        <w:lastRenderedPageBreak/>
        <w:t>2&gt;</w:t>
      </w:r>
      <w:r>
        <w:tab/>
        <w:t>perform BH RLC channel release as specified in 5.3.5.5.10;</w:t>
      </w:r>
    </w:p>
    <w:p w14:paraId="1E756C50" w14:textId="77777777" w:rsidR="006F3964" w:rsidRDefault="00336CC3">
      <w:pPr>
        <w:pStyle w:val="B1"/>
      </w:pPr>
      <w:r>
        <w:t>1&gt;</w:t>
      </w:r>
      <w:r>
        <w:tab/>
        <w:t xml:space="preserve">if the </w:t>
      </w:r>
      <w:r>
        <w:rPr>
          <w:i/>
        </w:rPr>
        <w:t>CellGroupConfig</w:t>
      </w:r>
      <w:r>
        <w:t xml:space="preserve"> contains the </w:t>
      </w:r>
      <w:r>
        <w:rPr>
          <w:i/>
        </w:rPr>
        <w:t>bh-RLC-ChannelToAddModList</w:t>
      </w:r>
      <w:r>
        <w:t>:</w:t>
      </w:r>
    </w:p>
    <w:p w14:paraId="19C8FC80" w14:textId="77777777" w:rsidR="006F3964" w:rsidRDefault="00336CC3">
      <w:pPr>
        <w:pStyle w:val="B2"/>
      </w:pPr>
      <w:r>
        <w:t>2&gt;</w:t>
      </w:r>
      <w:r>
        <w:tab/>
        <w:t>perform the BH RLC channel addition/modification as specified in 5.3.5.5.11;</w:t>
      </w:r>
    </w:p>
    <w:p w14:paraId="4E8B8042" w14:textId="77777777" w:rsidR="006F3964" w:rsidRDefault="00336CC3">
      <w:pPr>
        <w:pStyle w:val="B1"/>
      </w:pPr>
      <w:bookmarkStart w:id="245" w:name="_Toc60776764"/>
      <w:r>
        <w:t>1&gt;</w:t>
      </w:r>
      <w:r>
        <w:tab/>
        <w:t xml:space="preserve">if the </w:t>
      </w:r>
      <w:r>
        <w:rPr>
          <w:i/>
        </w:rPr>
        <w:t>CellGroupConfig</w:t>
      </w:r>
      <w:r>
        <w:t xml:space="preserve"> contains the </w:t>
      </w:r>
      <w:r>
        <w:rPr>
          <w:i/>
        </w:rPr>
        <w:t>uu-RelayRLC-ChannelToReleaseList</w:t>
      </w:r>
      <w:r>
        <w:t>:</w:t>
      </w:r>
    </w:p>
    <w:p w14:paraId="58C441EF" w14:textId="77777777" w:rsidR="006F3964" w:rsidRDefault="00336CC3">
      <w:pPr>
        <w:pStyle w:val="B2"/>
      </w:pPr>
      <w:r>
        <w:t>2&gt;</w:t>
      </w:r>
      <w:r>
        <w:tab/>
        <w:t>perform Uu Relay RLC channel release as specified in 5.3.5.5.12;</w:t>
      </w:r>
    </w:p>
    <w:p w14:paraId="7C22657B" w14:textId="77777777" w:rsidR="006F3964" w:rsidRDefault="00336CC3">
      <w:pPr>
        <w:pStyle w:val="B1"/>
      </w:pPr>
      <w:r>
        <w:t>1&gt;</w:t>
      </w:r>
      <w:r>
        <w:tab/>
        <w:t xml:space="preserve">if the </w:t>
      </w:r>
      <w:r>
        <w:rPr>
          <w:i/>
        </w:rPr>
        <w:t>CellGroupConfig</w:t>
      </w:r>
      <w:r>
        <w:t xml:space="preserve"> contains the </w:t>
      </w:r>
      <w:r>
        <w:rPr>
          <w:i/>
        </w:rPr>
        <w:t>uu-RelayRLC-ChannelToAddModList</w:t>
      </w:r>
      <w:r>
        <w:t>:</w:t>
      </w:r>
    </w:p>
    <w:p w14:paraId="4E9C22F5" w14:textId="77777777" w:rsidR="006F3964" w:rsidRDefault="00336CC3">
      <w:pPr>
        <w:pStyle w:val="B2"/>
      </w:pPr>
      <w:r>
        <w:t>2&gt;</w:t>
      </w:r>
      <w:r>
        <w:tab/>
        <w:t>perform the Uu Relay RLC channel addition/modification as specified in 5.3.5.5.13;</w:t>
      </w:r>
    </w:p>
    <w:p w14:paraId="56F5F3D5" w14:textId="77777777" w:rsidR="006F3964" w:rsidRDefault="00336CC3">
      <w:pPr>
        <w:pStyle w:val="Heading5"/>
        <w:rPr>
          <w:rFonts w:eastAsia="MS Mincho"/>
        </w:rPr>
      </w:pPr>
      <w:bookmarkStart w:id="246" w:name="_Toc146780721"/>
      <w:r>
        <w:rPr>
          <w:rFonts w:eastAsia="MS Mincho"/>
        </w:rPr>
        <w:t>5.3.5.5.2</w:t>
      </w:r>
      <w:r>
        <w:rPr>
          <w:rFonts w:eastAsia="MS Mincho"/>
        </w:rPr>
        <w:tab/>
        <w:t>Reconfiguration with sync</w:t>
      </w:r>
      <w:bookmarkEnd w:id="245"/>
      <w:bookmarkEnd w:id="246"/>
    </w:p>
    <w:p w14:paraId="3498229F" w14:textId="77777777" w:rsidR="006F3964" w:rsidRDefault="00336CC3">
      <w:pPr>
        <w:rPr>
          <w:rFonts w:eastAsia="MS Mincho"/>
        </w:rPr>
      </w:pPr>
      <w:r>
        <w:t>The UE shall perform the following actions to execute a reconfiguration with sync.</w:t>
      </w:r>
    </w:p>
    <w:p w14:paraId="4B750B59" w14:textId="77777777" w:rsidR="006F3964" w:rsidRDefault="00336CC3">
      <w:pPr>
        <w:pStyle w:val="B1"/>
      </w:pPr>
      <w:r>
        <w:t>1&gt;</w:t>
      </w:r>
      <w:r>
        <w:tab/>
        <w:t>if the AS security is not activated, perform the actions upon going to RRC_IDLE as specified in 5.3.11 with the release cause '</w:t>
      </w:r>
      <w:r>
        <w:rPr>
          <w:i/>
        </w:rPr>
        <w:t>other</w:t>
      </w:r>
      <w:r>
        <w:t>' upon which the procedure ends;</w:t>
      </w:r>
    </w:p>
    <w:p w14:paraId="64412A26" w14:textId="77777777" w:rsidR="006F3964" w:rsidRDefault="00336CC3">
      <w:pPr>
        <w:pStyle w:val="B1"/>
      </w:pPr>
      <w:r>
        <w:t>1&gt;</w:t>
      </w:r>
      <w:r>
        <w:tab/>
        <w:t>stop timer T430 if running;</w:t>
      </w:r>
    </w:p>
    <w:p w14:paraId="32FAE552" w14:textId="77777777" w:rsidR="006F3964" w:rsidRDefault="00336CC3">
      <w:pPr>
        <w:pStyle w:val="B1"/>
      </w:pPr>
      <w:r>
        <w:t>1&gt;</w:t>
      </w:r>
      <w:r>
        <w:tab/>
        <w:t>if no DAPS bearer is configured:</w:t>
      </w:r>
    </w:p>
    <w:p w14:paraId="5E3C5BBF" w14:textId="77777777" w:rsidR="006F3964" w:rsidRDefault="00336CC3">
      <w:pPr>
        <w:pStyle w:val="B2"/>
      </w:pPr>
      <w:r>
        <w:t>2&gt;</w:t>
      </w:r>
      <w:r>
        <w:tab/>
        <w:t>stop timer T310 for the corresponding SpCell, if running;</w:t>
      </w:r>
    </w:p>
    <w:p w14:paraId="4C9889E0" w14:textId="77777777" w:rsidR="006F3964" w:rsidRDefault="00336CC3">
      <w:pPr>
        <w:pStyle w:val="B1"/>
        <w:ind w:left="284" w:firstLine="0"/>
      </w:pPr>
      <w:r>
        <w:t>1&gt;</w:t>
      </w:r>
      <w:r>
        <w:tab/>
        <w:t>if this procedure is executed for the MCG:</w:t>
      </w:r>
    </w:p>
    <w:p w14:paraId="12EE27E6" w14:textId="77777777" w:rsidR="006F3964" w:rsidRDefault="00336CC3">
      <w:pPr>
        <w:pStyle w:val="B2"/>
      </w:pPr>
      <w:r>
        <w:t>2&gt;</w:t>
      </w:r>
      <w:r>
        <w:tab/>
        <w:t>if timer T316 is running;</w:t>
      </w:r>
    </w:p>
    <w:p w14:paraId="557D6E02" w14:textId="77777777" w:rsidR="006F3964" w:rsidRDefault="00336CC3">
      <w:pPr>
        <w:pStyle w:val="B3"/>
      </w:pPr>
      <w:r>
        <w:t>3&gt;</w:t>
      </w:r>
      <w:r>
        <w:tab/>
        <w:t>stop timer T316;</w:t>
      </w:r>
    </w:p>
    <w:p w14:paraId="47F21932" w14:textId="77777777" w:rsidR="006F3964" w:rsidRDefault="00336CC3">
      <w:pPr>
        <w:pStyle w:val="B3"/>
      </w:pPr>
      <w:r>
        <w:t>3&gt;</w:t>
      </w:r>
      <w:r>
        <w:tab/>
        <w:t xml:space="preserve">clear the information included in </w:t>
      </w:r>
      <w:r>
        <w:rPr>
          <w:i/>
          <w:iCs/>
        </w:rPr>
        <w:t>VarRLF-Report</w:t>
      </w:r>
      <w:r>
        <w:t>, if any;</w:t>
      </w:r>
    </w:p>
    <w:p w14:paraId="2DBD5E2B" w14:textId="77777777" w:rsidR="006F3964" w:rsidRDefault="00336CC3">
      <w:pPr>
        <w:pStyle w:val="B2"/>
      </w:pPr>
      <w:r>
        <w:t>2&gt;</w:t>
      </w:r>
      <w:r>
        <w:tab/>
        <w:t>resume MCG transmission, if suspended.</w:t>
      </w:r>
    </w:p>
    <w:p w14:paraId="54D26AA4" w14:textId="77777777" w:rsidR="006F3964" w:rsidRDefault="00336CC3">
      <w:pPr>
        <w:pStyle w:val="B1"/>
      </w:pPr>
      <w:r>
        <w:t>1&gt;</w:t>
      </w:r>
      <w:r>
        <w:tab/>
        <w:t>stop timer T312 for the corresponding SpCell, if running;</w:t>
      </w:r>
    </w:p>
    <w:p w14:paraId="2751F94F" w14:textId="77777777" w:rsidR="006F3964" w:rsidRDefault="00336CC3">
      <w:pPr>
        <w:pStyle w:val="B1"/>
      </w:pPr>
      <w:r>
        <w:t>1&gt;</w:t>
      </w:r>
      <w:r>
        <w:tab/>
        <w:t xml:space="preserve">if </w:t>
      </w:r>
      <w:r>
        <w:rPr>
          <w:rFonts w:eastAsia="DengXian"/>
          <w:i/>
          <w:lang w:eastAsia="zh-CN"/>
        </w:rPr>
        <w:t>sl-PathSwitchConfig</w:t>
      </w:r>
      <w:r>
        <w:t xml:space="preserve"> is included:</w:t>
      </w:r>
    </w:p>
    <w:p w14:paraId="0ED61C7A" w14:textId="77777777" w:rsidR="006F3964" w:rsidRDefault="00336CC3">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470F2074" w14:textId="77777777" w:rsidR="006F3964" w:rsidRDefault="00336CC3">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A5CDB75" w14:textId="77777777" w:rsidR="006F3964" w:rsidRDefault="00336CC3">
      <w:pPr>
        <w:pStyle w:val="B2"/>
      </w:pPr>
      <w:r>
        <w:t>2&gt;</w:t>
      </w:r>
      <w:r>
        <w:tab/>
        <w:t xml:space="preserve">apply the value of the </w:t>
      </w:r>
      <w:r>
        <w:rPr>
          <w:i/>
        </w:rPr>
        <w:t>newUE-Identity</w:t>
      </w:r>
      <w:r>
        <w:t xml:space="preserve"> as the C-RNTI;</w:t>
      </w:r>
    </w:p>
    <w:p w14:paraId="475BDEC3" w14:textId="77777777" w:rsidR="006F3964" w:rsidRDefault="00336CC3">
      <w:pPr>
        <w:pStyle w:val="B2"/>
      </w:pPr>
      <w:r>
        <w:t>2&gt;</w:t>
      </w:r>
      <w:r>
        <w:tab/>
        <w:t xml:space="preserve">indicate to upper layer (to trigger the PC5 unicast link establishment) with the target L2 U2N Relay UE indicated by the </w:t>
      </w:r>
      <w:r>
        <w:rPr>
          <w:i/>
        </w:rPr>
        <w:t>targetRelayUE-Identity</w:t>
      </w:r>
      <w:r>
        <w:t>;</w:t>
      </w:r>
    </w:p>
    <w:p w14:paraId="2A7DAEB7" w14:textId="77777777" w:rsidR="006F3964" w:rsidRDefault="00336CC3">
      <w:pPr>
        <w:pStyle w:val="B2"/>
      </w:pPr>
      <w:r>
        <w:rPr>
          <w:rFonts w:eastAsia="DengXian"/>
          <w:lang w:eastAsia="zh-CN"/>
        </w:rPr>
        <w:t>2&gt;</w:t>
      </w:r>
      <w:r>
        <w:tab/>
      </w:r>
      <w:r>
        <w:rPr>
          <w:rFonts w:eastAsia="DengXian"/>
          <w:lang w:eastAsia="zh-CN"/>
        </w:rPr>
        <w:t>apply the default configuration of SL-RLC1 as defined in 9.2.4 for SRB1;</w:t>
      </w:r>
    </w:p>
    <w:p w14:paraId="32A46E16" w14:textId="77777777" w:rsidR="006F3964" w:rsidRDefault="00336CC3">
      <w:pPr>
        <w:pStyle w:val="B1"/>
      </w:pPr>
      <w:r>
        <w:t>1&gt;</w:t>
      </w:r>
      <w:r>
        <w:tab/>
        <w:t>else (</w:t>
      </w:r>
      <w:r>
        <w:rPr>
          <w:rFonts w:eastAsia="DengXian"/>
          <w:i/>
          <w:lang w:eastAsia="zh-CN"/>
        </w:rPr>
        <w:t>sl-PathSwitchConfig</w:t>
      </w:r>
      <w:r>
        <w:t xml:space="preserve"> is not included):</w:t>
      </w:r>
    </w:p>
    <w:p w14:paraId="69200008" w14:textId="77777777" w:rsidR="006F3964" w:rsidRDefault="00336CC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BAE1C09" w14:textId="77777777" w:rsidR="006F3964" w:rsidRDefault="00336CC3">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17632AD" w14:textId="77777777" w:rsidR="006F3964" w:rsidRDefault="00336CC3">
      <w:pPr>
        <w:pStyle w:val="B2"/>
      </w:pPr>
      <w:r>
        <w:t>2&gt;</w:t>
      </w:r>
      <w:r>
        <w:tab/>
        <w:t xml:space="preserve">if the </w:t>
      </w:r>
      <w:r>
        <w:rPr>
          <w:i/>
        </w:rPr>
        <w:t>frequencyInfoDL</w:t>
      </w:r>
      <w:r>
        <w:t xml:space="preserve"> is included:</w:t>
      </w:r>
    </w:p>
    <w:p w14:paraId="1E82F389" w14:textId="77777777" w:rsidR="006F3964" w:rsidRDefault="00336CC3">
      <w:pPr>
        <w:pStyle w:val="B3"/>
      </w:pPr>
      <w:r>
        <w:lastRenderedPageBreak/>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0C59CB2" w14:textId="77777777" w:rsidR="006F3964" w:rsidRDefault="00336CC3">
      <w:pPr>
        <w:pStyle w:val="B2"/>
      </w:pPr>
      <w:r>
        <w:t>2&gt;</w:t>
      </w:r>
      <w:r>
        <w:tab/>
        <w:t>else:</w:t>
      </w:r>
    </w:p>
    <w:p w14:paraId="58192EE8" w14:textId="77777777" w:rsidR="006F3964" w:rsidRDefault="00336CC3">
      <w:pPr>
        <w:pStyle w:val="B3"/>
      </w:pPr>
      <w:r>
        <w:t>3&gt;</w:t>
      </w:r>
      <w:r>
        <w:tab/>
        <w:t xml:space="preserve">consider the target SpCell to be one on the SSB frequency of the source SpCell with a physical cell identity indicated by the </w:t>
      </w:r>
      <w:r>
        <w:rPr>
          <w:i/>
        </w:rPr>
        <w:t>physCellId</w:t>
      </w:r>
      <w:r>
        <w:t>;</w:t>
      </w:r>
    </w:p>
    <w:p w14:paraId="592956BE" w14:textId="77777777" w:rsidR="006F3964" w:rsidRDefault="00336CC3">
      <w:pPr>
        <w:pStyle w:val="B2"/>
      </w:pPr>
      <w:r>
        <w:t>2&gt;</w:t>
      </w:r>
      <w:r>
        <w:tab/>
        <w:t>start synchronising to the DL of the target SpCell;</w:t>
      </w:r>
    </w:p>
    <w:p w14:paraId="21F19669" w14:textId="77777777" w:rsidR="006F3964" w:rsidRDefault="00336CC3">
      <w:pPr>
        <w:pStyle w:val="B2"/>
      </w:pPr>
      <w:r>
        <w:t>2&gt;</w:t>
      </w:r>
      <w:r>
        <w:tab/>
        <w:t>apply the specified BCCH configuration defined in 9.1.1.1 for the target SpCell;</w:t>
      </w:r>
    </w:p>
    <w:p w14:paraId="4C23F663" w14:textId="77777777" w:rsidR="006F3964" w:rsidRDefault="00336CC3">
      <w:pPr>
        <w:pStyle w:val="B2"/>
      </w:pPr>
      <w:r>
        <w:t>2&gt;</w:t>
      </w:r>
      <w:r>
        <w:tab/>
        <w:t xml:space="preserve">acquire the </w:t>
      </w:r>
      <w:r>
        <w:rPr>
          <w:i/>
        </w:rPr>
        <w:t>MIB</w:t>
      </w:r>
      <w:r>
        <w:t xml:space="preserve"> of the target SpCell, which is scheduled as specified in TS 38.213 [13];</w:t>
      </w:r>
    </w:p>
    <w:p w14:paraId="1AB00F4E" w14:textId="77777777" w:rsidR="006F3964" w:rsidRDefault="00336CC3">
      <w:pPr>
        <w:pStyle w:val="B2"/>
      </w:pPr>
      <w:r>
        <w:t>2&gt;</w:t>
      </w:r>
      <w:r>
        <w:tab/>
        <w:t xml:space="preserve">if </w:t>
      </w:r>
      <w:r>
        <w:rPr>
          <w:i/>
        </w:rPr>
        <w:t>NTN-Config</w:t>
      </w:r>
      <w:r>
        <w:t xml:space="preserve"> is configured for the target cell:</w:t>
      </w:r>
    </w:p>
    <w:p w14:paraId="6F47E6EB" w14:textId="77777777" w:rsidR="006F3964" w:rsidRDefault="00336CC3">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3472BF6E" w14:textId="77777777" w:rsidR="006F3964" w:rsidRDefault="00336CC3">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126B4C1" w14:textId="77777777" w:rsidR="006F3964" w:rsidRDefault="00336CC3">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4F12921" w14:textId="77777777" w:rsidR="006F3964" w:rsidRDefault="00336CC3">
      <w:pPr>
        <w:pStyle w:val="NO"/>
      </w:pPr>
      <w:r>
        <w:t>NOTE 2a:</w:t>
      </w:r>
      <w:r>
        <w:tab/>
        <w:t>A UE with DAPS bearer does not monitor for system information updates in the source PCell.</w:t>
      </w:r>
    </w:p>
    <w:p w14:paraId="22C3A8BD" w14:textId="77777777" w:rsidR="006F3964" w:rsidRDefault="00336CC3">
      <w:pPr>
        <w:pStyle w:val="B2"/>
      </w:pPr>
      <w:r>
        <w:t>2&gt;</w:t>
      </w:r>
      <w:r>
        <w:tab/>
        <w:t>If any DAPS bearer is configured:</w:t>
      </w:r>
    </w:p>
    <w:p w14:paraId="472D14A8" w14:textId="77777777" w:rsidR="006F3964" w:rsidRDefault="00336CC3">
      <w:pPr>
        <w:pStyle w:val="B3"/>
      </w:pPr>
      <w:r>
        <w:t>3&gt;</w:t>
      </w:r>
      <w:r>
        <w:tab/>
        <w:t>create a MAC entity for the target cell group with the same configuration as the MAC entity for the source cell group;</w:t>
      </w:r>
    </w:p>
    <w:p w14:paraId="277E3B23" w14:textId="77777777" w:rsidR="006F3964" w:rsidRDefault="00336CC3">
      <w:pPr>
        <w:pStyle w:val="B3"/>
      </w:pPr>
      <w:r>
        <w:t>3&gt;</w:t>
      </w:r>
      <w:r>
        <w:tab/>
        <w:t>for each DAPS bearer:</w:t>
      </w:r>
    </w:p>
    <w:p w14:paraId="30AF79D8" w14:textId="77777777" w:rsidR="006F3964" w:rsidRDefault="00336CC3">
      <w:pPr>
        <w:pStyle w:val="B4"/>
      </w:pPr>
      <w:r>
        <w:t>4&gt;</w:t>
      </w:r>
      <w:r>
        <w:tab/>
        <w:t>establish an RLC entity or entities for the target cell group, with the same configurations as for the source cell group;</w:t>
      </w:r>
    </w:p>
    <w:p w14:paraId="56E21BEC" w14:textId="77777777" w:rsidR="006F3964" w:rsidRDefault="00336CC3">
      <w:pPr>
        <w:pStyle w:val="B4"/>
      </w:pPr>
      <w:r>
        <w:t>4&gt;</w:t>
      </w:r>
      <w:r>
        <w:tab/>
        <w:t>establish the logical channel for the target cell group, with the same configurations as for the source cell group;</w:t>
      </w:r>
    </w:p>
    <w:p w14:paraId="3B561F60" w14:textId="77777777" w:rsidR="006F3964" w:rsidRDefault="00336CC3">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1FE7C44" w14:textId="77777777" w:rsidR="006F3964" w:rsidRDefault="00336CC3">
      <w:pPr>
        <w:pStyle w:val="B3"/>
      </w:pPr>
      <w:r>
        <w:t>3&gt;</w:t>
      </w:r>
      <w:r>
        <w:tab/>
        <w:t>for each SRB:</w:t>
      </w:r>
    </w:p>
    <w:p w14:paraId="4AF2271A" w14:textId="77777777" w:rsidR="006F3964" w:rsidRDefault="00336CC3">
      <w:pPr>
        <w:pStyle w:val="B4"/>
      </w:pPr>
      <w:r>
        <w:t>4&gt;</w:t>
      </w:r>
      <w:r>
        <w:tab/>
        <w:t>establish an RLC entity for the target cell group, with the same configurations as for the source cell group;</w:t>
      </w:r>
    </w:p>
    <w:p w14:paraId="46D2E796" w14:textId="77777777" w:rsidR="006F3964" w:rsidRDefault="00336CC3">
      <w:pPr>
        <w:pStyle w:val="B4"/>
      </w:pPr>
      <w:r>
        <w:t>4&gt;</w:t>
      </w:r>
      <w:r>
        <w:tab/>
        <w:t>establish the logical channel for the target cell group, with the same configurations as for the source cell group;</w:t>
      </w:r>
    </w:p>
    <w:p w14:paraId="240B48D9" w14:textId="77777777" w:rsidR="006F3964" w:rsidRDefault="00336CC3">
      <w:pPr>
        <w:pStyle w:val="B3"/>
      </w:pPr>
      <w:r>
        <w:t>3&gt;</w:t>
      </w:r>
      <w:r>
        <w:tab/>
        <w:t>suspend SRBs for the source cell group;</w:t>
      </w:r>
    </w:p>
    <w:p w14:paraId="5FF68120" w14:textId="77777777" w:rsidR="006F3964" w:rsidRDefault="00336CC3">
      <w:pPr>
        <w:pStyle w:val="NO"/>
      </w:pPr>
      <w:r>
        <w:t>NOTE 3:</w:t>
      </w:r>
      <w:r>
        <w:tab/>
        <w:t>Void</w:t>
      </w:r>
    </w:p>
    <w:p w14:paraId="0EC48FBB" w14:textId="77777777" w:rsidR="006F3964" w:rsidRDefault="00336CC3">
      <w:pPr>
        <w:pStyle w:val="B3"/>
      </w:pPr>
      <w:r>
        <w:t>3&gt;</w:t>
      </w:r>
      <w:r>
        <w:tab/>
        <w:t xml:space="preserve">apply the value of the </w:t>
      </w:r>
      <w:r>
        <w:rPr>
          <w:i/>
        </w:rPr>
        <w:t>newUE-Identity</w:t>
      </w:r>
      <w:r>
        <w:t xml:space="preserve"> as the C-RNTI in the target cell group;</w:t>
      </w:r>
    </w:p>
    <w:p w14:paraId="25CAAA03" w14:textId="77777777" w:rsidR="006F3964" w:rsidRDefault="00336CC3">
      <w:pPr>
        <w:pStyle w:val="B3"/>
      </w:pPr>
      <w:r>
        <w:t>3&gt;</w:t>
      </w:r>
      <w:r>
        <w:tab/>
        <w:t>configure lower layers for the target SpCell in accordance with the received s</w:t>
      </w:r>
      <w:r>
        <w:rPr>
          <w:i/>
        </w:rPr>
        <w:t>pCellConfigCommon</w:t>
      </w:r>
      <w:r>
        <w:t>;</w:t>
      </w:r>
    </w:p>
    <w:p w14:paraId="6AE90DF4" w14:textId="77777777" w:rsidR="006F3964" w:rsidRDefault="00336CC3">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9C933D1" w14:textId="77777777" w:rsidR="006F3964" w:rsidRDefault="00336CC3">
      <w:pPr>
        <w:pStyle w:val="B2"/>
      </w:pPr>
      <w:r>
        <w:t>2&gt;</w:t>
      </w:r>
      <w:r>
        <w:tab/>
        <w:t>else:</w:t>
      </w:r>
    </w:p>
    <w:p w14:paraId="06D59B3E" w14:textId="77777777" w:rsidR="006F3964" w:rsidRDefault="00336CC3">
      <w:pPr>
        <w:pStyle w:val="B3"/>
      </w:pPr>
      <w:r>
        <w:lastRenderedPageBreak/>
        <w:t>3&gt;</w:t>
      </w:r>
      <w:r>
        <w:tab/>
        <w:t>reset the MAC entity of this cell group;</w:t>
      </w:r>
    </w:p>
    <w:p w14:paraId="4BB1437C" w14:textId="77777777" w:rsidR="006F3964" w:rsidRDefault="00336CC3">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A76BB18" w14:textId="77777777" w:rsidR="006F3964" w:rsidRDefault="00336CC3">
      <w:pPr>
        <w:pStyle w:val="B3"/>
      </w:pPr>
      <w:r>
        <w:t>3&gt;</w:t>
      </w:r>
      <w:r>
        <w:tab/>
        <w:t xml:space="preserve">apply the value of the </w:t>
      </w:r>
      <w:r>
        <w:rPr>
          <w:i/>
        </w:rPr>
        <w:t>newUE-Identity</w:t>
      </w:r>
      <w:r>
        <w:t xml:space="preserve"> as the C-RNTI for this cell group;</w:t>
      </w:r>
    </w:p>
    <w:p w14:paraId="67F479C2" w14:textId="77777777" w:rsidR="006F3964" w:rsidRDefault="00336CC3">
      <w:pPr>
        <w:pStyle w:val="B3"/>
        <w:rPr>
          <w:ins w:id="247" w:author="Ericsson - mIAB WI" w:date="2023-10-24T18:50:00Z"/>
        </w:rPr>
      </w:pPr>
      <w:r>
        <w:t>3&gt;</w:t>
      </w:r>
      <w:r>
        <w:tab/>
        <w:t>configure lower layers in accordance with the received s</w:t>
      </w:r>
      <w:r>
        <w:rPr>
          <w:i/>
        </w:rPr>
        <w:t>pCellConfigCommon</w:t>
      </w:r>
      <w:r>
        <w:t>;</w:t>
      </w:r>
    </w:p>
    <w:p w14:paraId="28EFF2DA" w14:textId="77777777" w:rsidR="006F3964" w:rsidRDefault="00336CC3">
      <w:pPr>
        <w:pStyle w:val="B3"/>
        <w:rPr>
          <w:ins w:id="248" w:author="Ericsson - mIAB WI" w:date="2023-10-24T18:50:00Z"/>
        </w:rPr>
      </w:pPr>
      <w:ins w:id="249" w:author="Ericsson - mIAB WI" w:date="2023-10-24T18:50:00Z">
        <w:r>
          <w:t>3&gt;</w:t>
        </w:r>
        <w:r>
          <w:tab/>
          <w:t xml:space="preserve">if </w:t>
        </w:r>
        <w:r>
          <w:rPr>
            <w:i/>
          </w:rPr>
          <w:t>rach</w:t>
        </w:r>
        <w:r>
          <w:rPr>
            <w:i/>
            <w:iCs/>
          </w:rPr>
          <w:t>-LessHO</w:t>
        </w:r>
        <w:r>
          <w:t xml:space="preserve"> is included:</w:t>
        </w:r>
      </w:ins>
    </w:p>
    <w:p w14:paraId="184453D7" w14:textId="77777777" w:rsidR="006F3964" w:rsidRDefault="00336CC3">
      <w:pPr>
        <w:pStyle w:val="B4"/>
      </w:pPr>
      <w:ins w:id="250" w:author="Ericsson - mIAB WI" w:date="2023-10-24T18:50:00Z">
        <w:r>
          <w:t>4&gt;</w:t>
        </w:r>
        <w:r>
          <w:tab/>
          <w:t xml:space="preserve">configure lower layers in accordance with </w:t>
        </w:r>
        <w:r>
          <w:rPr>
            <w:i/>
            <w:iCs/>
          </w:rPr>
          <w:t>rach-LessHO</w:t>
        </w:r>
        <w:r>
          <w:t xml:space="preserve"> for the target SpCell;</w:t>
        </w:r>
      </w:ins>
    </w:p>
    <w:p w14:paraId="10510CE4" w14:textId="77777777" w:rsidR="006F3964" w:rsidRDefault="00336CC3">
      <w:pPr>
        <w:pStyle w:val="B3"/>
        <w:rPr>
          <w:i/>
        </w:rPr>
      </w:pPr>
      <w:r>
        <w:t>3&gt;</w:t>
      </w:r>
      <w:r>
        <w:tab/>
        <w:t xml:space="preserve">configure lower layers in accordance with any additional fields, not covered in the previous, if included in the received </w:t>
      </w:r>
      <w:r>
        <w:rPr>
          <w:i/>
        </w:rPr>
        <w:t>reconfigurationWithSync.</w:t>
      </w:r>
    </w:p>
    <w:p w14:paraId="106839A2" w14:textId="77777777" w:rsidR="006F3964" w:rsidRDefault="00336CC3">
      <w:pPr>
        <w:pStyle w:val="B2"/>
      </w:pPr>
      <w:r>
        <w:t>2&gt;</w:t>
      </w:r>
      <w:r>
        <w:tab/>
        <w:t>if the UE is acting as L2 U2N Remote UE at the source side:</w:t>
      </w:r>
    </w:p>
    <w:p w14:paraId="0977B52D" w14:textId="77777777" w:rsidR="006F3964" w:rsidRDefault="00336CC3">
      <w:pPr>
        <w:pStyle w:val="B3"/>
        <w:rPr>
          <w:i/>
        </w:rPr>
      </w:pPr>
      <w:r>
        <w:t>3&gt;</w:t>
      </w:r>
      <w:r>
        <w:tab/>
        <w:t>indicate upper layer to trigger PC5 unicast link release.</w:t>
      </w:r>
    </w:p>
    <w:p w14:paraId="506E3119" w14:textId="77777777" w:rsidR="006F3964" w:rsidRDefault="00336CC3">
      <w:pPr>
        <w:rPr>
          <w:i/>
        </w:rPr>
      </w:pPr>
      <w:bookmarkStart w:id="251"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5E7D4D" w14:textId="77777777" w:rsidR="006F3964" w:rsidRDefault="00336CC3">
      <w:pPr>
        <w:pStyle w:val="Heading5"/>
        <w:rPr>
          <w:rFonts w:eastAsia="MS Mincho"/>
        </w:rPr>
      </w:pPr>
      <w:bookmarkStart w:id="252" w:name="_Toc146780722"/>
      <w:r>
        <w:t>5.3.5.5.3</w:t>
      </w:r>
      <w:r>
        <w:tab/>
        <w:t>RLC bearer release</w:t>
      </w:r>
      <w:bookmarkEnd w:id="251"/>
      <w:bookmarkEnd w:id="252"/>
    </w:p>
    <w:p w14:paraId="79F9B80E" w14:textId="77777777" w:rsidR="006F3964" w:rsidRDefault="00336CC3">
      <w:pPr>
        <w:rPr>
          <w:rFonts w:eastAsia="MS Mincho"/>
        </w:rPr>
      </w:pPr>
      <w:r>
        <w:t>The UE shall:</w:t>
      </w:r>
    </w:p>
    <w:p w14:paraId="7C16DD0E" w14:textId="77777777" w:rsidR="006F3964" w:rsidRDefault="00336CC3">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42B588D" w14:textId="77777777" w:rsidR="006F3964" w:rsidRDefault="00336CC3">
      <w:pPr>
        <w:pStyle w:val="B1"/>
      </w:pPr>
      <w:r>
        <w:t>1&gt;</w:t>
      </w:r>
      <w:r>
        <w:tab/>
        <w:t xml:space="preserve">for each </w:t>
      </w:r>
      <w:r>
        <w:rPr>
          <w:i/>
        </w:rPr>
        <w:t>logicalChannelIdentity</w:t>
      </w:r>
      <w:r>
        <w:t xml:space="preserve"> value that is to be released as the result of an SCG release according to 5.3.5.4:</w:t>
      </w:r>
    </w:p>
    <w:p w14:paraId="5DF0D371" w14:textId="77777777" w:rsidR="006F3964" w:rsidRDefault="00336CC3">
      <w:pPr>
        <w:pStyle w:val="B2"/>
      </w:pPr>
      <w:r>
        <w:t>2&gt;</w:t>
      </w:r>
      <w:r>
        <w:tab/>
        <w:t>release the RLC entity or entities as specified in TS 38.322 [4], clause 5.1.3;</w:t>
      </w:r>
    </w:p>
    <w:p w14:paraId="7AEC750E" w14:textId="77777777" w:rsidR="006F3964" w:rsidRDefault="00336CC3">
      <w:pPr>
        <w:pStyle w:val="B2"/>
      </w:pPr>
      <w:r>
        <w:t>2&gt;</w:t>
      </w:r>
      <w:r>
        <w:tab/>
        <w:t>release the corresponding logical channel.</w:t>
      </w:r>
    </w:p>
    <w:p w14:paraId="5C53A693" w14:textId="77777777" w:rsidR="006F3964" w:rsidRDefault="00336CC3">
      <w:pPr>
        <w:pStyle w:val="Heading5"/>
        <w:rPr>
          <w:rFonts w:eastAsia="MS Mincho"/>
        </w:rPr>
      </w:pPr>
      <w:bookmarkStart w:id="253" w:name="_Toc60776766"/>
      <w:bookmarkStart w:id="254" w:name="_Toc146780723"/>
      <w:r>
        <w:rPr>
          <w:rFonts w:eastAsia="MS Mincho"/>
        </w:rPr>
        <w:t>5.3.5.5.4</w:t>
      </w:r>
      <w:r>
        <w:rPr>
          <w:rFonts w:eastAsia="MS Mincho"/>
        </w:rPr>
        <w:tab/>
        <w:t>RLC bearer addition/modification</w:t>
      </w:r>
      <w:bookmarkEnd w:id="253"/>
      <w:bookmarkEnd w:id="254"/>
    </w:p>
    <w:p w14:paraId="102A456C" w14:textId="77777777" w:rsidR="006F3964" w:rsidRDefault="00336CC3">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0B608EA" w14:textId="77777777" w:rsidR="006F3964" w:rsidRDefault="00336CC3">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80DA31" w14:textId="77777777" w:rsidR="006F3964" w:rsidRDefault="00336CC3">
      <w:pPr>
        <w:pStyle w:val="B2"/>
      </w:pPr>
      <w:r>
        <w:t>2&gt;</w:t>
      </w:r>
      <w:r>
        <w:tab/>
        <w:t>if the RLC bearer is associated with an DAPS bearer, or</w:t>
      </w:r>
    </w:p>
    <w:p w14:paraId="443F53D4" w14:textId="77777777" w:rsidR="006F3964" w:rsidRDefault="00336CC3">
      <w:pPr>
        <w:pStyle w:val="B2"/>
      </w:pPr>
      <w:r>
        <w:t>2&gt;</w:t>
      </w:r>
      <w:r>
        <w:tab/>
        <w:t>if any DAPS bearer is configured and the RLC bearer is associated with an SRB:</w:t>
      </w:r>
    </w:p>
    <w:p w14:paraId="4C7FD78A" w14:textId="77777777" w:rsidR="006F3964" w:rsidRDefault="00336CC3">
      <w:pPr>
        <w:pStyle w:val="B3"/>
      </w:pPr>
      <w:r>
        <w:t>3&gt;</w:t>
      </w:r>
      <w:r>
        <w:tab/>
        <w:t xml:space="preserve">reconfigure the RLC entity or entities for the target cell group in accordance with the received </w:t>
      </w:r>
      <w:r>
        <w:rPr>
          <w:i/>
        </w:rPr>
        <w:t>rlc-Config</w:t>
      </w:r>
      <w:r>
        <w:t>;</w:t>
      </w:r>
    </w:p>
    <w:p w14:paraId="5F7C95B5" w14:textId="77777777" w:rsidR="006F3964" w:rsidRDefault="00336CC3">
      <w:pPr>
        <w:pStyle w:val="B3"/>
      </w:pPr>
      <w:r>
        <w:t>3&gt;</w:t>
      </w:r>
      <w:r>
        <w:tab/>
        <w:t xml:space="preserve">reconfigure the logical channel for the target cell group in accordance with the received </w:t>
      </w:r>
      <w:r>
        <w:rPr>
          <w:i/>
        </w:rPr>
        <w:t>mac-LogicalChannelConfig</w:t>
      </w:r>
      <w:r>
        <w:t>;</w:t>
      </w:r>
    </w:p>
    <w:p w14:paraId="49883305" w14:textId="77777777" w:rsidR="006F3964" w:rsidRDefault="00336CC3">
      <w:pPr>
        <w:pStyle w:val="B2"/>
      </w:pPr>
      <w:r>
        <w:t>2&gt;</w:t>
      </w:r>
      <w:r>
        <w:tab/>
        <w:t>else:</w:t>
      </w:r>
    </w:p>
    <w:p w14:paraId="091A20BC" w14:textId="77777777" w:rsidR="006F3964" w:rsidRDefault="00336CC3">
      <w:pPr>
        <w:pStyle w:val="B3"/>
      </w:pPr>
      <w:r>
        <w:t>3&gt;</w:t>
      </w:r>
      <w:r>
        <w:tab/>
        <w:t xml:space="preserve">if </w:t>
      </w:r>
      <w:r>
        <w:rPr>
          <w:i/>
        </w:rPr>
        <w:t>reestablishRLC</w:t>
      </w:r>
      <w:r>
        <w:t xml:space="preserve"> is received:</w:t>
      </w:r>
    </w:p>
    <w:p w14:paraId="4A667E93" w14:textId="77777777" w:rsidR="006F3964" w:rsidRDefault="00336CC3">
      <w:pPr>
        <w:pStyle w:val="B4"/>
      </w:pPr>
      <w:r>
        <w:t>4&gt;</w:t>
      </w:r>
      <w:r>
        <w:tab/>
        <w:t>re-establish the RLC entity as specified in TS 38.322 [4];</w:t>
      </w:r>
    </w:p>
    <w:p w14:paraId="5912A2AB" w14:textId="77777777" w:rsidR="006F3964" w:rsidRDefault="00336CC3">
      <w:pPr>
        <w:pStyle w:val="B3"/>
      </w:pPr>
      <w:r>
        <w:t>3&gt;</w:t>
      </w:r>
      <w:r>
        <w:tab/>
        <w:t xml:space="preserve">reconfigure the RLC entity or entities in accordance with the received </w:t>
      </w:r>
      <w:r>
        <w:rPr>
          <w:i/>
        </w:rPr>
        <w:t>rlc-Config</w:t>
      </w:r>
      <w:r>
        <w:t>;</w:t>
      </w:r>
    </w:p>
    <w:p w14:paraId="3AF76F16" w14:textId="77777777" w:rsidR="006F3964" w:rsidRDefault="00336CC3">
      <w:pPr>
        <w:pStyle w:val="B3"/>
      </w:pPr>
      <w:r>
        <w:t>3&gt;</w:t>
      </w:r>
      <w:r>
        <w:tab/>
        <w:t xml:space="preserve">reconfigure the logical channel in accordance with the received </w:t>
      </w:r>
      <w:r>
        <w:rPr>
          <w:i/>
        </w:rPr>
        <w:t>mac-LogicalChannelConfig</w:t>
      </w:r>
      <w:r>
        <w:t>;</w:t>
      </w:r>
    </w:p>
    <w:p w14:paraId="416D6739" w14:textId="77777777" w:rsidR="006F3964" w:rsidRDefault="00336CC3">
      <w:pPr>
        <w:pStyle w:val="B3"/>
      </w:pPr>
      <w:r>
        <w:t>3&gt;</w:t>
      </w:r>
      <w:r>
        <w:tab/>
        <w:t xml:space="preserve">if </w:t>
      </w:r>
      <w:r>
        <w:rPr>
          <w:i/>
        </w:rPr>
        <w:t>servedMBS-RadioBearer</w:t>
      </w:r>
      <w:r>
        <w:t xml:space="preserve"> is received:</w:t>
      </w:r>
    </w:p>
    <w:p w14:paraId="1D1DD372" w14:textId="77777777" w:rsidR="006F3964" w:rsidRDefault="00336CC3">
      <w:pPr>
        <w:pStyle w:val="B4"/>
      </w:pPr>
      <w:r>
        <w:lastRenderedPageBreak/>
        <w:t>4&gt;</w:t>
      </w:r>
      <w:r>
        <w:tab/>
        <w:t xml:space="preserve">associate this logical channel with the PDCP entity identified by </w:t>
      </w:r>
      <w:r>
        <w:rPr>
          <w:i/>
        </w:rPr>
        <w:t>servedMBS-RadioBearer</w:t>
      </w:r>
      <w:r>
        <w:t>;</w:t>
      </w:r>
    </w:p>
    <w:p w14:paraId="1C4578CF" w14:textId="77777777" w:rsidR="006F3964" w:rsidRDefault="00336CC3">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3038601D" w14:textId="77777777" w:rsidR="006F3964" w:rsidRDefault="00336CC3">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DCBF3E0" w14:textId="77777777" w:rsidR="006F3964" w:rsidRDefault="00336CC3">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457D32F" w14:textId="77777777" w:rsidR="006F3964" w:rsidRDefault="00336CC3">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084D80D4" w14:textId="77777777" w:rsidR="006F3964" w:rsidRDefault="00336CC3">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053F4D2" w14:textId="77777777" w:rsidR="006F3964" w:rsidRDefault="00336CC3">
      <w:pPr>
        <w:pStyle w:val="B2"/>
        <w:rPr>
          <w:lang w:eastAsia="zh-CN"/>
        </w:rPr>
      </w:pPr>
      <w:r>
        <w:rPr>
          <w:lang w:eastAsia="zh-CN"/>
        </w:rPr>
        <w:t>2&gt;</w:t>
      </w:r>
      <w:r>
        <w:rPr>
          <w:lang w:eastAsia="zh-CN"/>
        </w:rPr>
        <w:tab/>
        <w:t>else:</w:t>
      </w:r>
    </w:p>
    <w:p w14:paraId="4FE3F1C8" w14:textId="77777777" w:rsidR="006F3964" w:rsidRDefault="00336CC3">
      <w:pPr>
        <w:pStyle w:val="B3"/>
      </w:pPr>
      <w:r>
        <w:t>3&gt;</w:t>
      </w:r>
      <w:r>
        <w:tab/>
        <w:t xml:space="preserve">establish an RLC entity in accordance with the received </w:t>
      </w:r>
      <w:r>
        <w:rPr>
          <w:i/>
        </w:rPr>
        <w:t>rlc-Config</w:t>
      </w:r>
      <w:r>
        <w:t>;</w:t>
      </w:r>
    </w:p>
    <w:p w14:paraId="76BF6928" w14:textId="77777777" w:rsidR="006F3964" w:rsidRDefault="00336CC3">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8322C21" w14:textId="77777777" w:rsidR="006F3964" w:rsidRDefault="00336CC3">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7D3A690" w14:textId="77777777" w:rsidR="006F3964" w:rsidRDefault="00336CC3">
      <w:pPr>
        <w:pStyle w:val="B2"/>
      </w:pPr>
      <w:r>
        <w:t>2&gt;</w:t>
      </w:r>
      <w:r>
        <w:tab/>
        <w:t>else:</w:t>
      </w:r>
    </w:p>
    <w:p w14:paraId="7DA99B1B" w14:textId="77777777" w:rsidR="006F3964" w:rsidRDefault="00336CC3">
      <w:pPr>
        <w:pStyle w:val="B3"/>
      </w:pPr>
      <w:r>
        <w:t>3&gt;</w:t>
      </w:r>
      <w:r>
        <w:tab/>
        <w:t xml:space="preserve">configure this MAC entity with a logical channel in accordance to the received </w:t>
      </w:r>
      <w:r>
        <w:rPr>
          <w:i/>
        </w:rPr>
        <w:t>mac-LogicalChannelConfig</w:t>
      </w:r>
      <w:r>
        <w:t>;</w:t>
      </w:r>
    </w:p>
    <w:p w14:paraId="6EB04EDF" w14:textId="77777777" w:rsidR="006F3964" w:rsidRDefault="00336CC3">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7CCEA8C9" w14:textId="77777777" w:rsidR="006F3964" w:rsidRDefault="00336CC3">
      <w:pPr>
        <w:pStyle w:val="Heading5"/>
        <w:rPr>
          <w:rFonts w:eastAsia="MS Mincho"/>
        </w:rPr>
      </w:pPr>
      <w:bookmarkStart w:id="255" w:name="_Toc60776767"/>
      <w:bookmarkStart w:id="256" w:name="_Toc146780724"/>
      <w:r>
        <w:rPr>
          <w:rFonts w:eastAsia="MS Mincho"/>
        </w:rPr>
        <w:t>5.3.5.5.5</w:t>
      </w:r>
      <w:r>
        <w:rPr>
          <w:rFonts w:eastAsia="MS Mincho"/>
        </w:rPr>
        <w:tab/>
        <w:t>MAC entity configuration</w:t>
      </w:r>
      <w:bookmarkEnd w:id="255"/>
      <w:bookmarkEnd w:id="256"/>
    </w:p>
    <w:p w14:paraId="1F2E16E4" w14:textId="77777777" w:rsidR="006F3964" w:rsidRDefault="00336CC3">
      <w:pPr>
        <w:rPr>
          <w:rFonts w:eastAsia="MS Mincho"/>
        </w:rPr>
      </w:pPr>
      <w:r>
        <w:t>The UE shall:</w:t>
      </w:r>
    </w:p>
    <w:p w14:paraId="4630E3A6" w14:textId="77777777" w:rsidR="006F3964" w:rsidRDefault="00336CC3">
      <w:pPr>
        <w:pStyle w:val="B1"/>
      </w:pPr>
      <w:r>
        <w:t>1&gt;</w:t>
      </w:r>
      <w:r>
        <w:tab/>
        <w:t>if SCG MAC is not part of the current UE configuration (i.e. SCG establishment):</w:t>
      </w:r>
    </w:p>
    <w:p w14:paraId="5C9A2155" w14:textId="77777777" w:rsidR="006F3964" w:rsidRDefault="00336CC3">
      <w:pPr>
        <w:pStyle w:val="B2"/>
      </w:pPr>
      <w:r>
        <w:t>2&gt;</w:t>
      </w:r>
      <w:r>
        <w:tab/>
        <w:t>create an SCG MAC entity;</w:t>
      </w:r>
    </w:p>
    <w:p w14:paraId="1FFDA567" w14:textId="77777777" w:rsidR="006F3964" w:rsidRDefault="00336CC3">
      <w:pPr>
        <w:pStyle w:val="B1"/>
      </w:pPr>
      <w:r>
        <w:t>1&gt;</w:t>
      </w:r>
      <w:r>
        <w:tab/>
        <w:t>if any DAPS bearer is configured:</w:t>
      </w:r>
    </w:p>
    <w:p w14:paraId="60BF2CFE" w14:textId="77777777" w:rsidR="006F3964" w:rsidRDefault="00336CC3">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12DFE8B" w14:textId="77777777" w:rsidR="006F3964" w:rsidRDefault="00336CC3">
      <w:pPr>
        <w:pStyle w:val="B1"/>
      </w:pPr>
      <w:r>
        <w:t>1&gt;</w:t>
      </w:r>
      <w:r>
        <w:tab/>
        <w:t>else:</w:t>
      </w:r>
    </w:p>
    <w:p w14:paraId="7C8ACE0B" w14:textId="77777777" w:rsidR="006F3964" w:rsidRDefault="00336CC3">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40F7AFF" w14:textId="77777777" w:rsidR="006F3964" w:rsidRDefault="00336CC3">
      <w:pPr>
        <w:pStyle w:val="B1"/>
      </w:pPr>
      <w:r>
        <w:t>1&gt;</w:t>
      </w:r>
      <w:r>
        <w:tab/>
        <w:t xml:space="preserve">if the received </w:t>
      </w:r>
      <w:r>
        <w:rPr>
          <w:i/>
        </w:rPr>
        <w:t>mac-CellGroupConfig</w:t>
      </w:r>
      <w:r>
        <w:t xml:space="preserve"> includes the </w:t>
      </w:r>
      <w:r>
        <w:rPr>
          <w:i/>
        </w:rPr>
        <w:t>tag-ToReleaseList</w:t>
      </w:r>
      <w:r>
        <w:t>:</w:t>
      </w:r>
    </w:p>
    <w:p w14:paraId="10EE8459" w14:textId="77777777" w:rsidR="006F3964" w:rsidRDefault="00336CC3">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57F99D" w14:textId="77777777" w:rsidR="006F3964" w:rsidRDefault="00336CC3">
      <w:pPr>
        <w:pStyle w:val="B3"/>
      </w:pPr>
      <w:r>
        <w:t>3&gt;</w:t>
      </w:r>
      <w:r>
        <w:tab/>
        <w:t xml:space="preserve">release the TAG indicated by </w:t>
      </w:r>
      <w:r>
        <w:rPr>
          <w:i/>
        </w:rPr>
        <w:t>TAG-Id</w:t>
      </w:r>
      <w:r>
        <w:t>;</w:t>
      </w:r>
    </w:p>
    <w:p w14:paraId="2F0FC71D" w14:textId="77777777" w:rsidR="006F3964" w:rsidRDefault="00336CC3">
      <w:pPr>
        <w:pStyle w:val="B1"/>
      </w:pPr>
      <w:r>
        <w:lastRenderedPageBreak/>
        <w:t>1&gt;</w:t>
      </w:r>
      <w:r>
        <w:tab/>
        <w:t xml:space="preserve">if the received </w:t>
      </w:r>
      <w:r>
        <w:rPr>
          <w:i/>
        </w:rPr>
        <w:t>mac-CellGroupConfig</w:t>
      </w:r>
      <w:r>
        <w:t xml:space="preserve"> includes the </w:t>
      </w:r>
      <w:r>
        <w:rPr>
          <w:i/>
        </w:rPr>
        <w:t>tag-ToAddModList</w:t>
      </w:r>
      <w:r>
        <w:t>:</w:t>
      </w:r>
    </w:p>
    <w:p w14:paraId="0B567D87" w14:textId="77777777" w:rsidR="006F3964" w:rsidRDefault="00336CC3">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1A5D4B" w14:textId="77777777" w:rsidR="006F3964" w:rsidRDefault="00336CC3">
      <w:pPr>
        <w:pStyle w:val="B3"/>
      </w:pPr>
      <w:r>
        <w:t>3&gt;</w:t>
      </w:r>
      <w:r>
        <w:tab/>
        <w:t xml:space="preserve">add the TAG, corresponding to the </w:t>
      </w:r>
      <w:r>
        <w:rPr>
          <w:i/>
        </w:rPr>
        <w:t>tag-Id</w:t>
      </w:r>
      <w:r>
        <w:t xml:space="preserve">, in accordance with the received </w:t>
      </w:r>
      <w:r>
        <w:rPr>
          <w:i/>
        </w:rPr>
        <w:t>timeAlignmentTimer</w:t>
      </w:r>
      <w:r>
        <w:t>;</w:t>
      </w:r>
    </w:p>
    <w:p w14:paraId="5E79B107" w14:textId="77777777" w:rsidR="006F3964" w:rsidRDefault="00336CC3">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D894EE1" w14:textId="77777777" w:rsidR="006F3964" w:rsidRDefault="00336CC3">
      <w:pPr>
        <w:pStyle w:val="B3"/>
      </w:pPr>
      <w:r>
        <w:t>3&gt;</w:t>
      </w:r>
      <w:r>
        <w:tab/>
        <w:t xml:space="preserve">reconfigure the TAG, corresponding to the </w:t>
      </w:r>
      <w:r>
        <w:rPr>
          <w:i/>
        </w:rPr>
        <w:t>tag-Id</w:t>
      </w:r>
      <w:r>
        <w:t xml:space="preserve">, in accordance with the received </w:t>
      </w:r>
      <w:r>
        <w:rPr>
          <w:i/>
        </w:rPr>
        <w:t>timeAlignmentTimer</w:t>
      </w:r>
      <w:r>
        <w:t>.</w:t>
      </w:r>
    </w:p>
    <w:p w14:paraId="17A3F8D0" w14:textId="77777777" w:rsidR="006F3964" w:rsidRDefault="00336CC3">
      <w:pPr>
        <w:pStyle w:val="Heading5"/>
        <w:rPr>
          <w:rFonts w:eastAsia="MS Mincho"/>
        </w:rPr>
      </w:pPr>
      <w:bookmarkStart w:id="257" w:name="_Toc60776768"/>
      <w:bookmarkStart w:id="258" w:name="_Toc146780725"/>
      <w:r>
        <w:rPr>
          <w:rFonts w:eastAsia="MS Mincho"/>
        </w:rPr>
        <w:t>5.3.5.5.6</w:t>
      </w:r>
      <w:r>
        <w:rPr>
          <w:rFonts w:eastAsia="MS Mincho"/>
        </w:rPr>
        <w:tab/>
        <w:t>RLF Timers &amp; Constants configuration</w:t>
      </w:r>
      <w:bookmarkEnd w:id="257"/>
      <w:bookmarkEnd w:id="258"/>
    </w:p>
    <w:p w14:paraId="088D0CC5" w14:textId="77777777" w:rsidR="006F3964" w:rsidRDefault="00336CC3">
      <w:pPr>
        <w:rPr>
          <w:rFonts w:eastAsia="MS Mincho"/>
        </w:rPr>
      </w:pPr>
      <w:r>
        <w:t>The UE shall:</w:t>
      </w:r>
    </w:p>
    <w:p w14:paraId="262FA6CD" w14:textId="77777777" w:rsidR="006F3964" w:rsidRDefault="00336CC3">
      <w:pPr>
        <w:pStyle w:val="B1"/>
      </w:pPr>
      <w:r>
        <w:t>1&gt;</w:t>
      </w:r>
      <w:r>
        <w:tab/>
        <w:t xml:space="preserve">if the received </w:t>
      </w:r>
      <w:r>
        <w:rPr>
          <w:i/>
        </w:rPr>
        <w:t>rlf-TimersAndConstants</w:t>
      </w:r>
      <w:r>
        <w:t xml:space="preserve"> is set to </w:t>
      </w:r>
      <w:r>
        <w:rPr>
          <w:i/>
        </w:rPr>
        <w:t>release</w:t>
      </w:r>
      <w:r>
        <w:t>:</w:t>
      </w:r>
    </w:p>
    <w:p w14:paraId="0D1EDA05" w14:textId="77777777" w:rsidR="006F3964" w:rsidRDefault="00336CC3">
      <w:pPr>
        <w:pStyle w:val="B2"/>
      </w:pPr>
      <w:r>
        <w:t>2&gt;</w:t>
      </w:r>
      <w:r>
        <w:tab/>
        <w:t>if any DAPS bearer is configured:</w:t>
      </w:r>
    </w:p>
    <w:p w14:paraId="739EB998" w14:textId="77777777" w:rsidR="006F3964" w:rsidRDefault="00336CC3">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B42FCDF" w14:textId="77777777" w:rsidR="006F3964" w:rsidRDefault="00336CC3">
      <w:pPr>
        <w:pStyle w:val="B2"/>
      </w:pPr>
      <w:r>
        <w:t>2&gt;</w:t>
      </w:r>
      <w:r>
        <w:tab/>
        <w:t>else:</w:t>
      </w:r>
    </w:p>
    <w:p w14:paraId="43EBCC35" w14:textId="77777777" w:rsidR="006F3964" w:rsidRDefault="00336CC3">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805D4E3" w14:textId="77777777" w:rsidR="006F3964" w:rsidRDefault="00336CC3">
      <w:pPr>
        <w:pStyle w:val="B1"/>
      </w:pPr>
      <w:r>
        <w:t>1&gt;</w:t>
      </w:r>
      <w:r>
        <w:tab/>
        <w:t>else:</w:t>
      </w:r>
    </w:p>
    <w:p w14:paraId="22C4D4D2" w14:textId="77777777" w:rsidR="006F3964" w:rsidRDefault="00336CC3">
      <w:pPr>
        <w:pStyle w:val="B2"/>
      </w:pPr>
      <w:r>
        <w:t>2&gt;</w:t>
      </w:r>
      <w:r>
        <w:tab/>
        <w:t>if any DAPS bearer is configured:</w:t>
      </w:r>
    </w:p>
    <w:p w14:paraId="74253349" w14:textId="77777777" w:rsidR="006F3964" w:rsidRDefault="00336CC3">
      <w:pPr>
        <w:pStyle w:val="B3"/>
      </w:pPr>
      <w:r>
        <w:t>3&gt;</w:t>
      </w:r>
      <w:r>
        <w:tab/>
        <w:t xml:space="preserve">configure the value of timers and constants for the target cell group in accordance with received </w:t>
      </w:r>
      <w:r>
        <w:rPr>
          <w:i/>
        </w:rPr>
        <w:t>rlf-TimersAndConstants</w:t>
      </w:r>
      <w:r>
        <w:t>;</w:t>
      </w:r>
    </w:p>
    <w:p w14:paraId="522D5DCC" w14:textId="77777777" w:rsidR="006F3964" w:rsidRDefault="00336CC3">
      <w:pPr>
        <w:pStyle w:val="B2"/>
      </w:pPr>
      <w:r>
        <w:t>2&gt;</w:t>
      </w:r>
      <w:r>
        <w:tab/>
        <w:t>else:</w:t>
      </w:r>
    </w:p>
    <w:p w14:paraId="317432B4" w14:textId="77777777" w:rsidR="006F3964" w:rsidRDefault="00336CC3">
      <w:pPr>
        <w:pStyle w:val="B3"/>
      </w:pPr>
      <w:r>
        <w:t>3&gt;</w:t>
      </w:r>
      <w:r>
        <w:tab/>
        <w:t xml:space="preserve">(re-)configure the value of timers and constants in accordance with received </w:t>
      </w:r>
      <w:r>
        <w:rPr>
          <w:i/>
        </w:rPr>
        <w:t>rlf-TimersAndConstants</w:t>
      </w:r>
      <w:r>
        <w:t>;</w:t>
      </w:r>
    </w:p>
    <w:p w14:paraId="51C9E3D4" w14:textId="77777777" w:rsidR="006F3964" w:rsidRDefault="00336CC3">
      <w:pPr>
        <w:pStyle w:val="B3"/>
      </w:pPr>
      <w:r>
        <w:t>3&gt;</w:t>
      </w:r>
      <w:r>
        <w:tab/>
        <w:t>stop timer T310 for this cell group, if running;</w:t>
      </w:r>
    </w:p>
    <w:p w14:paraId="49361DF2" w14:textId="77777777" w:rsidR="006F3964" w:rsidRDefault="00336CC3">
      <w:pPr>
        <w:pStyle w:val="B3"/>
      </w:pPr>
      <w:r>
        <w:t>3&gt;</w:t>
      </w:r>
      <w:r>
        <w:tab/>
        <w:t>stop timer T312 for this cell group, if running;</w:t>
      </w:r>
    </w:p>
    <w:p w14:paraId="3C27B644" w14:textId="77777777" w:rsidR="006F3964" w:rsidRDefault="00336CC3">
      <w:pPr>
        <w:pStyle w:val="B3"/>
      </w:pPr>
      <w:r>
        <w:t>3&gt;</w:t>
      </w:r>
      <w:r>
        <w:tab/>
        <w:t>reset the counters N310 and N311.</w:t>
      </w:r>
    </w:p>
    <w:p w14:paraId="5A881103" w14:textId="77777777" w:rsidR="006F3964" w:rsidRDefault="00336CC3">
      <w:pPr>
        <w:pStyle w:val="Heading5"/>
        <w:rPr>
          <w:rFonts w:eastAsia="MS Mincho"/>
        </w:rPr>
      </w:pPr>
      <w:bookmarkStart w:id="259" w:name="_Toc60776769"/>
      <w:bookmarkStart w:id="260" w:name="_Toc146780726"/>
      <w:r>
        <w:rPr>
          <w:rFonts w:eastAsia="MS Mincho"/>
        </w:rPr>
        <w:t>5.3.5.5.7</w:t>
      </w:r>
      <w:r>
        <w:rPr>
          <w:rFonts w:eastAsia="MS Mincho"/>
        </w:rPr>
        <w:tab/>
        <w:t>SpCell Configuration</w:t>
      </w:r>
      <w:bookmarkEnd w:id="259"/>
      <w:bookmarkEnd w:id="260"/>
    </w:p>
    <w:p w14:paraId="310196C7" w14:textId="77777777" w:rsidR="006F3964" w:rsidRDefault="00336CC3">
      <w:r>
        <w:t>The UE shall:</w:t>
      </w:r>
    </w:p>
    <w:p w14:paraId="25021F58" w14:textId="77777777" w:rsidR="006F3964" w:rsidRDefault="00336CC3">
      <w:pPr>
        <w:pStyle w:val="B1"/>
      </w:pPr>
      <w:r>
        <w:t>1&gt;</w:t>
      </w:r>
      <w:r>
        <w:tab/>
        <w:t>if the UE is acting as L2 U2N Remote UE:</w:t>
      </w:r>
    </w:p>
    <w:p w14:paraId="5D793EA5" w14:textId="77777777" w:rsidR="006F3964" w:rsidRDefault="00336CC3">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0F652B51" w14:textId="77777777" w:rsidR="006F3964" w:rsidRDefault="00336CC3">
      <w:pPr>
        <w:pStyle w:val="B3"/>
      </w:pPr>
      <w:r>
        <w:t>3&gt;</w:t>
      </w:r>
      <w:r>
        <w:tab/>
        <w:t xml:space="preserve">use value for timers T311 as received in </w:t>
      </w:r>
      <w:r>
        <w:rPr>
          <w:i/>
          <w:iCs/>
        </w:rPr>
        <w:t>rlf-TimersAndConstants</w:t>
      </w:r>
      <w:r>
        <w:t>;</w:t>
      </w:r>
    </w:p>
    <w:p w14:paraId="373B8111" w14:textId="77777777" w:rsidR="006F3964" w:rsidRDefault="00336CC3">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0D33D53" w14:textId="77777777" w:rsidR="006F3964" w:rsidRDefault="00336CC3">
      <w:pPr>
        <w:pStyle w:val="B3"/>
      </w:pPr>
      <w:r>
        <w:t>3&gt;</w:t>
      </w:r>
      <w:r>
        <w:tab/>
        <w:t xml:space="preserve">use value for timers T311, as included in </w:t>
      </w:r>
      <w:r>
        <w:rPr>
          <w:i/>
        </w:rPr>
        <w:t>ue-TimersAndConstants</w:t>
      </w:r>
      <w:r>
        <w:t xml:space="preserve"> received in </w:t>
      </w:r>
      <w:r>
        <w:rPr>
          <w:i/>
        </w:rPr>
        <w:t>SIB1</w:t>
      </w:r>
      <w:r>
        <w:t>;</w:t>
      </w:r>
    </w:p>
    <w:p w14:paraId="42E44BF4" w14:textId="77777777" w:rsidR="006F3964" w:rsidRDefault="00336CC3">
      <w:pPr>
        <w:pStyle w:val="B1"/>
      </w:pPr>
      <w:r>
        <w:t>1&gt;</w:t>
      </w:r>
      <w:r>
        <w:tab/>
        <w:t>else</w:t>
      </w:r>
    </w:p>
    <w:p w14:paraId="4B42AF53" w14:textId="77777777" w:rsidR="006F3964" w:rsidRDefault="00336CC3">
      <w:pPr>
        <w:pStyle w:val="B2"/>
      </w:pPr>
      <w:r>
        <w:t>2&gt;</w:t>
      </w:r>
      <w:r>
        <w:tab/>
        <w:t xml:space="preserve">if the </w:t>
      </w:r>
      <w:r>
        <w:rPr>
          <w:i/>
          <w:iCs/>
        </w:rPr>
        <w:t>SpCellConfig</w:t>
      </w:r>
      <w:r>
        <w:t xml:space="preserve"> contains the </w:t>
      </w:r>
      <w:r>
        <w:rPr>
          <w:i/>
          <w:iCs/>
        </w:rPr>
        <w:t>rlf-TimersAndConstants</w:t>
      </w:r>
      <w:r>
        <w:t>:</w:t>
      </w:r>
    </w:p>
    <w:p w14:paraId="584CE6BB" w14:textId="77777777" w:rsidR="006F3964" w:rsidRDefault="00336CC3">
      <w:pPr>
        <w:pStyle w:val="B3"/>
      </w:pPr>
      <w:r>
        <w:t>3&gt;</w:t>
      </w:r>
      <w:r>
        <w:tab/>
        <w:t>configure the RLF timers and constants for this cell group as specified in 5.3.5.5.6;</w:t>
      </w:r>
    </w:p>
    <w:p w14:paraId="193C7D23" w14:textId="77777777" w:rsidR="006F3964" w:rsidRDefault="00336CC3">
      <w:pPr>
        <w:pStyle w:val="B2"/>
        <w:rPr>
          <w:lang w:eastAsia="en-US"/>
        </w:rPr>
      </w:pPr>
      <w:r>
        <w:lastRenderedPageBreak/>
        <w:t>2&gt;</w:t>
      </w:r>
      <w:r>
        <w:tab/>
        <w:t xml:space="preserve">else if </w:t>
      </w:r>
      <w:r>
        <w:rPr>
          <w:i/>
        </w:rPr>
        <w:t>rlf-TimersAndConstants</w:t>
      </w:r>
      <w:r>
        <w:t xml:space="preserve"> is not configured for this cell group:</w:t>
      </w:r>
    </w:p>
    <w:p w14:paraId="40995C17" w14:textId="77777777" w:rsidR="006F3964" w:rsidRDefault="00336CC3">
      <w:pPr>
        <w:pStyle w:val="B3"/>
      </w:pPr>
      <w:r>
        <w:t>3&gt;</w:t>
      </w:r>
      <w:r>
        <w:tab/>
        <w:t>if any DAPS bearer is configured:</w:t>
      </w:r>
    </w:p>
    <w:p w14:paraId="566EB6EB" w14:textId="77777777" w:rsidR="006F3964" w:rsidRDefault="00336CC3">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06C4A08" w14:textId="77777777" w:rsidR="006F3964" w:rsidRDefault="00336CC3">
      <w:pPr>
        <w:pStyle w:val="B3"/>
      </w:pPr>
      <w:r>
        <w:t>3&gt;</w:t>
      </w:r>
      <w:r>
        <w:tab/>
        <w:t>else</w:t>
      </w:r>
    </w:p>
    <w:p w14:paraId="05610DFF" w14:textId="77777777" w:rsidR="006F3964" w:rsidRDefault="00336CC3">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7629120" w14:textId="77777777" w:rsidR="006F3964" w:rsidRDefault="00336CC3">
      <w:pPr>
        <w:pStyle w:val="B2"/>
      </w:pPr>
      <w:r>
        <w:t>2&gt;</w:t>
      </w:r>
      <w:r>
        <w:tab/>
        <w:t xml:space="preserve">if the </w:t>
      </w:r>
      <w:r>
        <w:rPr>
          <w:i/>
          <w:iCs/>
        </w:rPr>
        <w:t>SpCellConfig</w:t>
      </w:r>
      <w:r>
        <w:t xml:space="preserve"> contains </w:t>
      </w:r>
      <w:r>
        <w:rPr>
          <w:i/>
          <w:iCs/>
        </w:rPr>
        <w:t>spCellConfigDedicated</w:t>
      </w:r>
      <w:r>
        <w:t>:</w:t>
      </w:r>
    </w:p>
    <w:p w14:paraId="1B66803F" w14:textId="77777777" w:rsidR="006F3964" w:rsidRDefault="00336CC3">
      <w:pPr>
        <w:pStyle w:val="B3"/>
      </w:pPr>
      <w:r>
        <w:t>3&gt;</w:t>
      </w:r>
      <w:r>
        <w:tab/>
        <w:t xml:space="preserve">configure the SpCell in accordance with the </w:t>
      </w:r>
      <w:r>
        <w:rPr>
          <w:i/>
        </w:rPr>
        <w:t>spCellConfigDedicated</w:t>
      </w:r>
      <w:r>
        <w:t>;</w:t>
      </w:r>
    </w:p>
    <w:p w14:paraId="4652C209" w14:textId="77777777" w:rsidR="006F3964" w:rsidRDefault="00336CC3">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FEAA23E" w14:textId="77777777" w:rsidR="006F3964" w:rsidRDefault="00336CC3">
      <w:pPr>
        <w:pStyle w:val="B3"/>
      </w:pPr>
      <w:r>
        <w:t>3&gt;</w:t>
      </w:r>
      <w:r>
        <w:tab/>
        <w:t xml:space="preserve">if the </w:t>
      </w:r>
      <w:r>
        <w:rPr>
          <w:i/>
        </w:rPr>
        <w:t>firstActiveDownlinkBWP-Id</w:t>
      </w:r>
      <w:r>
        <w:t xml:space="preserve"> is included in the </w:t>
      </w:r>
      <w:r>
        <w:rPr>
          <w:i/>
          <w:iCs/>
        </w:rPr>
        <w:t>spCellConfigDedicated</w:t>
      </w:r>
      <w:r>
        <w:t>:</w:t>
      </w:r>
    </w:p>
    <w:p w14:paraId="175F0F99" w14:textId="77777777" w:rsidR="006F3964" w:rsidRDefault="00336CC3">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34E629CA" w14:textId="77777777" w:rsidR="006F3964" w:rsidRDefault="00336CC3">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CDDEF9D" w14:textId="77777777" w:rsidR="006F3964" w:rsidRDefault="00336CC3">
      <w:pPr>
        <w:pStyle w:val="B4"/>
      </w:pPr>
      <w:r>
        <w:t>4&gt;</w:t>
      </w:r>
      <w:r>
        <w:tab/>
        <w:t>else:</w:t>
      </w:r>
    </w:p>
    <w:p w14:paraId="693E53F1" w14:textId="77777777" w:rsidR="006F3964" w:rsidRDefault="00336CC3">
      <w:pPr>
        <w:pStyle w:val="B5"/>
      </w:pPr>
      <w:r>
        <w:t>5&gt;</w:t>
      </w:r>
      <w:r>
        <w:tab/>
        <w:t xml:space="preserve">consider the bandwith part indicated in </w:t>
      </w:r>
      <w:r>
        <w:rPr>
          <w:i/>
        </w:rPr>
        <w:t>firstActiveDownlinkBWP-Id</w:t>
      </w:r>
      <w:r>
        <w:t xml:space="preserve"> to be the active downlink bandwidth part;</w:t>
      </w:r>
    </w:p>
    <w:p w14:paraId="172732C6" w14:textId="77777777" w:rsidR="006F3964" w:rsidRDefault="00336CC3">
      <w:pPr>
        <w:pStyle w:val="B3"/>
      </w:pPr>
      <w:r>
        <w:t>3&gt;</w:t>
      </w:r>
      <w:r>
        <w:tab/>
        <w:t xml:space="preserve">if any of the reference signal(s) that are used for radio link monitoring are reconfigured by the received </w:t>
      </w:r>
      <w:r>
        <w:rPr>
          <w:i/>
        </w:rPr>
        <w:t>spCellConfigDedicated</w:t>
      </w:r>
      <w:r>
        <w:t>:</w:t>
      </w:r>
    </w:p>
    <w:p w14:paraId="55D390D3" w14:textId="77777777" w:rsidR="006F3964" w:rsidRDefault="00336CC3">
      <w:pPr>
        <w:pStyle w:val="B4"/>
      </w:pPr>
      <w:r>
        <w:t>4&gt;</w:t>
      </w:r>
      <w:r>
        <w:tab/>
        <w:t>stop timer T310 for the corresponding SpCell, if running;</w:t>
      </w:r>
    </w:p>
    <w:p w14:paraId="3067BFA7" w14:textId="77777777" w:rsidR="006F3964" w:rsidRDefault="00336CC3">
      <w:pPr>
        <w:pStyle w:val="B4"/>
      </w:pPr>
      <w:r>
        <w:t>4&gt;</w:t>
      </w:r>
      <w:r>
        <w:tab/>
        <w:t>stop timer T312 for the corresponding SpCell, if running;</w:t>
      </w:r>
    </w:p>
    <w:p w14:paraId="17302AB5" w14:textId="77777777" w:rsidR="006F3964" w:rsidRDefault="00336CC3">
      <w:pPr>
        <w:pStyle w:val="B4"/>
        <w:rPr>
          <w:lang w:eastAsia="zh-CN"/>
        </w:rPr>
      </w:pPr>
      <w:r>
        <w:t>4&gt;</w:t>
      </w:r>
      <w:r>
        <w:tab/>
        <w:t>reset the counters N310 and N311.</w:t>
      </w:r>
    </w:p>
    <w:p w14:paraId="2DE32EB5" w14:textId="77777777" w:rsidR="006F3964" w:rsidRDefault="00336CC3">
      <w:pPr>
        <w:pStyle w:val="B1"/>
      </w:pPr>
      <w:bookmarkStart w:id="261" w:name="_Toc60776770"/>
      <w:r>
        <w:t>1&gt;</w:t>
      </w:r>
      <w:r>
        <w:tab/>
        <w:t xml:space="preserve">if the </w:t>
      </w:r>
      <w:r>
        <w:rPr>
          <w:i/>
        </w:rPr>
        <w:t>SpCellConfig</w:t>
      </w:r>
      <w:r>
        <w:t xml:space="preserve"> contains the </w:t>
      </w:r>
      <w:r>
        <w:rPr>
          <w:i/>
        </w:rPr>
        <w:t>lowMobilityEvaluationConnected</w:t>
      </w:r>
      <w:r>
        <w:t>:</w:t>
      </w:r>
    </w:p>
    <w:p w14:paraId="7F839E22" w14:textId="77777777" w:rsidR="006F3964" w:rsidRDefault="00336CC3">
      <w:pPr>
        <w:pStyle w:val="B2"/>
      </w:pPr>
      <w:r>
        <w:t>2&gt;</w:t>
      </w:r>
      <w:r>
        <w:tab/>
        <w:t>the UE may perform the evaluation of the low mobility criterion for this cell group as specified in 5.7.13.1;</w:t>
      </w:r>
    </w:p>
    <w:p w14:paraId="77566A05" w14:textId="77777777" w:rsidR="006F3964" w:rsidRDefault="00336CC3">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492E42C5" w14:textId="77777777" w:rsidR="006F3964" w:rsidRDefault="00336CC3">
      <w:pPr>
        <w:pStyle w:val="B2"/>
      </w:pPr>
      <w:r>
        <w:t>2&gt;</w:t>
      </w:r>
      <w:r>
        <w:tab/>
        <w:t>the UE may perform the evaluation of the good serving cell quality criterion for this SpCell as specified in 5.7.13.2;</w:t>
      </w:r>
    </w:p>
    <w:p w14:paraId="0EC44A46" w14:textId="77777777" w:rsidR="006F3964" w:rsidRDefault="00336CC3">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B621694" w14:textId="77777777" w:rsidR="006F3964" w:rsidRDefault="00336CC3">
      <w:pPr>
        <w:pStyle w:val="B2"/>
      </w:pPr>
      <w:r>
        <w:t>2&gt;</w:t>
      </w:r>
      <w:r>
        <w:tab/>
        <w:t>the UE may perform the evaluation of the good serving cell quality criterion for this serving cell as specified in 5.7.13.2;</w:t>
      </w:r>
    </w:p>
    <w:p w14:paraId="1D08F99E" w14:textId="77777777" w:rsidR="006F3964" w:rsidRDefault="00336CC3">
      <w:pPr>
        <w:pStyle w:val="Heading5"/>
        <w:rPr>
          <w:rFonts w:eastAsia="MS Mincho"/>
        </w:rPr>
      </w:pPr>
      <w:bookmarkStart w:id="262" w:name="_Toc146780727"/>
      <w:r>
        <w:rPr>
          <w:rFonts w:eastAsia="MS Mincho"/>
        </w:rPr>
        <w:t>5.3.5.5.8</w:t>
      </w:r>
      <w:r>
        <w:rPr>
          <w:rFonts w:eastAsia="MS Mincho"/>
        </w:rPr>
        <w:tab/>
        <w:t>SCell Release</w:t>
      </w:r>
      <w:bookmarkEnd w:id="261"/>
      <w:bookmarkEnd w:id="262"/>
    </w:p>
    <w:p w14:paraId="7C5CF1AB" w14:textId="77777777" w:rsidR="006F3964" w:rsidRDefault="00336CC3">
      <w:pPr>
        <w:rPr>
          <w:rFonts w:eastAsia="MS Mincho"/>
        </w:rPr>
      </w:pPr>
      <w:r>
        <w:t>The UE shall:</w:t>
      </w:r>
    </w:p>
    <w:p w14:paraId="14B03412" w14:textId="77777777" w:rsidR="006F3964" w:rsidRDefault="00336CC3">
      <w:pPr>
        <w:pStyle w:val="B1"/>
      </w:pPr>
      <w:r>
        <w:t>1&gt;</w:t>
      </w:r>
      <w:r>
        <w:tab/>
        <w:t xml:space="preserve">if the release is triggered by reception of the </w:t>
      </w:r>
      <w:r>
        <w:rPr>
          <w:i/>
        </w:rPr>
        <w:t>sCellToReleaseList</w:t>
      </w:r>
      <w:r>
        <w:t>:</w:t>
      </w:r>
    </w:p>
    <w:p w14:paraId="46CA4F42" w14:textId="77777777" w:rsidR="006F3964" w:rsidRDefault="00336CC3">
      <w:pPr>
        <w:pStyle w:val="B2"/>
      </w:pPr>
      <w:r>
        <w:t>2&gt;</w:t>
      </w:r>
      <w:r>
        <w:tab/>
        <w:t xml:space="preserve">for each </w:t>
      </w:r>
      <w:r>
        <w:rPr>
          <w:i/>
        </w:rPr>
        <w:t>sCellIndex</w:t>
      </w:r>
      <w:r>
        <w:t xml:space="preserve"> value included in the </w:t>
      </w:r>
      <w:r>
        <w:rPr>
          <w:i/>
        </w:rPr>
        <w:t>sCellToReleaseList</w:t>
      </w:r>
      <w:r>
        <w:t>:</w:t>
      </w:r>
    </w:p>
    <w:p w14:paraId="5A4F8412" w14:textId="77777777" w:rsidR="006F3964" w:rsidRDefault="00336CC3">
      <w:pPr>
        <w:pStyle w:val="B3"/>
      </w:pPr>
      <w:r>
        <w:t>3&gt;</w:t>
      </w:r>
      <w:r>
        <w:tab/>
        <w:t xml:space="preserve">if the current UE configuration includes an SCell with value </w:t>
      </w:r>
      <w:r>
        <w:rPr>
          <w:i/>
        </w:rPr>
        <w:t>sCellIndex</w:t>
      </w:r>
      <w:r>
        <w:t>:</w:t>
      </w:r>
    </w:p>
    <w:p w14:paraId="378A925D" w14:textId="77777777" w:rsidR="006F3964" w:rsidRDefault="00336CC3">
      <w:pPr>
        <w:pStyle w:val="B4"/>
      </w:pPr>
      <w:r>
        <w:lastRenderedPageBreak/>
        <w:t>4&gt;</w:t>
      </w:r>
      <w:r>
        <w:tab/>
        <w:t>release the SCell.</w:t>
      </w:r>
    </w:p>
    <w:p w14:paraId="5A1DBBDF" w14:textId="77777777" w:rsidR="006F3964" w:rsidRDefault="00336CC3">
      <w:pPr>
        <w:pStyle w:val="Heading5"/>
        <w:rPr>
          <w:rFonts w:eastAsia="MS Mincho"/>
        </w:rPr>
      </w:pPr>
      <w:bookmarkStart w:id="263" w:name="_Toc60776771"/>
      <w:bookmarkStart w:id="264" w:name="_Toc146780728"/>
      <w:r>
        <w:t>5.3.5.5.9</w:t>
      </w:r>
      <w:r>
        <w:tab/>
        <w:t>SCell Addition/Modification</w:t>
      </w:r>
      <w:bookmarkEnd w:id="263"/>
      <w:bookmarkEnd w:id="264"/>
    </w:p>
    <w:p w14:paraId="41BD3BCB" w14:textId="77777777" w:rsidR="006F3964" w:rsidRDefault="00336CC3">
      <w:pPr>
        <w:rPr>
          <w:rFonts w:eastAsia="MS Mincho"/>
        </w:rPr>
      </w:pPr>
      <w:r>
        <w:t>The UE shall:</w:t>
      </w:r>
    </w:p>
    <w:p w14:paraId="13ABB629" w14:textId="77777777" w:rsidR="006F3964" w:rsidRDefault="00336CC3">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D780D73" w14:textId="77777777" w:rsidR="006F3964" w:rsidRDefault="00336CC3">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1A8C45A" w14:textId="77777777" w:rsidR="006F3964" w:rsidRDefault="00336CC3">
      <w:pPr>
        <w:pStyle w:val="B2"/>
      </w:pPr>
      <w:r>
        <w:t>2&gt;</w:t>
      </w:r>
      <w:r>
        <w:tab/>
        <w:t xml:space="preserve">if the </w:t>
      </w:r>
      <w:r>
        <w:rPr>
          <w:i/>
        </w:rPr>
        <w:t>sCellState</w:t>
      </w:r>
      <w:r>
        <w:t xml:space="preserve"> is included:</w:t>
      </w:r>
    </w:p>
    <w:p w14:paraId="028186CB" w14:textId="77777777" w:rsidR="006F3964" w:rsidRDefault="00336CC3">
      <w:pPr>
        <w:pStyle w:val="B3"/>
      </w:pPr>
      <w:r>
        <w:t>3&gt;</w:t>
      </w:r>
      <w:r>
        <w:tab/>
        <w:t>configure lower layers to consider the SCell to be in activated state;</w:t>
      </w:r>
    </w:p>
    <w:p w14:paraId="3E1CC1E8" w14:textId="77777777" w:rsidR="006F3964" w:rsidRDefault="00336CC3">
      <w:pPr>
        <w:pStyle w:val="B2"/>
      </w:pPr>
      <w:r>
        <w:t>2&gt;</w:t>
      </w:r>
      <w:r>
        <w:tab/>
        <w:t>else:</w:t>
      </w:r>
    </w:p>
    <w:p w14:paraId="7047C8E8" w14:textId="77777777" w:rsidR="006F3964" w:rsidRDefault="00336CC3">
      <w:pPr>
        <w:pStyle w:val="B3"/>
      </w:pPr>
      <w:r>
        <w:t>3&gt;</w:t>
      </w:r>
      <w:r>
        <w:tab/>
        <w:t>configure lower layers to consider the SCell to be in deactivated state;</w:t>
      </w:r>
    </w:p>
    <w:p w14:paraId="0CF36525" w14:textId="77777777" w:rsidR="006F3964" w:rsidRDefault="00336CC3">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07BEF77" w14:textId="77777777" w:rsidR="006F3964" w:rsidRDefault="00336CC3">
      <w:pPr>
        <w:pStyle w:val="B3"/>
      </w:pPr>
      <w:r>
        <w:t>3&gt;</w:t>
      </w:r>
      <w:r>
        <w:tab/>
        <w:t>if SCells are not applicable for the associated measurement; and</w:t>
      </w:r>
    </w:p>
    <w:p w14:paraId="5D9E9CD1" w14:textId="77777777" w:rsidR="006F3964" w:rsidRDefault="00336CC3">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8F2F00B" w14:textId="77777777" w:rsidR="006F3964" w:rsidRDefault="00336CC3">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AEFA1FA" w14:textId="77777777" w:rsidR="006F3964" w:rsidRDefault="00336CC3">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625AE57" w14:textId="77777777" w:rsidR="006F3964" w:rsidRDefault="00336CC3">
      <w:pPr>
        <w:ind w:left="1135" w:hanging="284"/>
      </w:pPr>
      <w:r>
        <w:t>3&gt;</w:t>
      </w:r>
      <w:r>
        <w:tab/>
        <w:t>the UE may perform the evaluation of the good serving cell quality criterion for this serving cell as specified in 5.7.13.2.</w:t>
      </w:r>
    </w:p>
    <w:p w14:paraId="0E9E1421" w14:textId="77777777" w:rsidR="006F3964" w:rsidRDefault="00336CC3">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76E544" w14:textId="77777777" w:rsidR="006F3964" w:rsidRDefault="00336CC3">
      <w:pPr>
        <w:pStyle w:val="B2"/>
      </w:pPr>
      <w:r>
        <w:t>2&gt;</w:t>
      </w:r>
      <w:r>
        <w:tab/>
        <w:t xml:space="preserve">modify the SCell configuration in accordance with the </w:t>
      </w:r>
      <w:r>
        <w:rPr>
          <w:i/>
        </w:rPr>
        <w:t>sCellConfigDedicated</w:t>
      </w:r>
      <w:r>
        <w:t>;</w:t>
      </w:r>
    </w:p>
    <w:p w14:paraId="29465325" w14:textId="77777777" w:rsidR="006F3964" w:rsidRDefault="00336CC3">
      <w:pPr>
        <w:pStyle w:val="B2"/>
      </w:pPr>
      <w:r>
        <w:t>2&gt;</w:t>
      </w:r>
      <w:r>
        <w:tab/>
        <w:t xml:space="preserve">if the </w:t>
      </w:r>
      <w:r>
        <w:rPr>
          <w:i/>
        </w:rPr>
        <w:t>sCellState</w:t>
      </w:r>
      <w:r>
        <w:t xml:space="preserve"> is included:</w:t>
      </w:r>
    </w:p>
    <w:p w14:paraId="09F08C6F" w14:textId="77777777" w:rsidR="006F3964" w:rsidRDefault="00336CC3">
      <w:pPr>
        <w:pStyle w:val="B3"/>
      </w:pPr>
      <w:r>
        <w:t>3&gt;</w:t>
      </w:r>
      <w:r>
        <w:tab/>
        <w:t>configure lower layers to consider the SCell to be in activated state;</w:t>
      </w:r>
    </w:p>
    <w:p w14:paraId="6C483791" w14:textId="77777777" w:rsidR="006F3964" w:rsidRDefault="00336CC3">
      <w:pPr>
        <w:pStyle w:val="B2"/>
      </w:pPr>
      <w:r>
        <w:t>2&gt;</w:t>
      </w:r>
      <w:r>
        <w:tab/>
        <w:t>else:</w:t>
      </w:r>
    </w:p>
    <w:p w14:paraId="2988AD30" w14:textId="77777777" w:rsidR="006F3964" w:rsidRDefault="00336CC3">
      <w:pPr>
        <w:pStyle w:val="B3"/>
      </w:pPr>
      <w:r>
        <w:t>3&gt;</w:t>
      </w:r>
      <w:r>
        <w:tab/>
        <w:t>configure lower layers to consider the SCell to be in deactivated state.</w:t>
      </w:r>
    </w:p>
    <w:p w14:paraId="7B68D97C" w14:textId="77777777" w:rsidR="006F3964" w:rsidRDefault="00336CC3">
      <w:pPr>
        <w:pStyle w:val="B2"/>
      </w:pPr>
      <w:bookmarkStart w:id="265" w:name="_Toc60776772"/>
      <w:r>
        <w:t>2&gt;</w:t>
      </w:r>
      <w:r>
        <w:tab/>
        <w:t xml:space="preserve">if the </w:t>
      </w:r>
      <w:r>
        <w:rPr>
          <w:i/>
        </w:rPr>
        <w:t>SCellConfig</w:t>
      </w:r>
      <w:r>
        <w:t xml:space="preserve"> contains the </w:t>
      </w:r>
      <w:r>
        <w:rPr>
          <w:rFonts w:eastAsia="DengXian"/>
          <w:i/>
          <w:lang w:eastAsia="zh-CN"/>
        </w:rPr>
        <w:t>goodServingCellEvaluationBFD</w:t>
      </w:r>
      <w:r>
        <w:t>:</w:t>
      </w:r>
    </w:p>
    <w:p w14:paraId="006C5C18" w14:textId="77777777" w:rsidR="006F3964" w:rsidRDefault="00336CC3">
      <w:pPr>
        <w:pStyle w:val="B3"/>
      </w:pPr>
      <w:r>
        <w:t>3&gt;</w:t>
      </w:r>
      <w:r>
        <w:tab/>
        <w:t>the UE may perform the evaluation of the good serving cell quality criterion for this serving cell as specified in 5.7.13.2.</w:t>
      </w:r>
    </w:p>
    <w:p w14:paraId="5815A383" w14:textId="77777777" w:rsidR="006F3964" w:rsidRDefault="00336CC3">
      <w:pPr>
        <w:pStyle w:val="Heading5"/>
        <w:rPr>
          <w:rFonts w:eastAsia="MS Mincho"/>
        </w:rPr>
      </w:pPr>
      <w:bookmarkStart w:id="266" w:name="_Toc146780729"/>
      <w:r>
        <w:t>5.3.5.5.10</w:t>
      </w:r>
      <w:r>
        <w:tab/>
        <w:t>BH RLC channel release</w:t>
      </w:r>
      <w:bookmarkEnd w:id="265"/>
      <w:bookmarkEnd w:id="266"/>
    </w:p>
    <w:p w14:paraId="512ECB88" w14:textId="77777777" w:rsidR="006F3964" w:rsidRDefault="00336CC3">
      <w:pPr>
        <w:rPr>
          <w:rFonts w:eastAsia="MS Mincho"/>
        </w:rPr>
      </w:pPr>
      <w:r>
        <w:t>The IAB-node shall:</w:t>
      </w:r>
    </w:p>
    <w:p w14:paraId="0B42F7C7" w14:textId="77777777" w:rsidR="006F3964" w:rsidRDefault="00336CC3">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32838D4" w14:textId="77777777" w:rsidR="006F3964" w:rsidRDefault="00336CC3">
      <w:pPr>
        <w:pStyle w:val="B1"/>
      </w:pPr>
      <w:r>
        <w:t>1&gt;</w:t>
      </w:r>
      <w:r>
        <w:tab/>
        <w:t xml:space="preserve">for each </w:t>
      </w:r>
      <w:r>
        <w:rPr>
          <w:i/>
        </w:rPr>
        <w:t xml:space="preserve">BH-RLC-ChannelID </w:t>
      </w:r>
      <w:r>
        <w:t>value that is to be released as the result of an SCG release according to 5.3.5.4:</w:t>
      </w:r>
    </w:p>
    <w:p w14:paraId="5918E4F2" w14:textId="77777777" w:rsidR="006F3964" w:rsidRDefault="00336CC3">
      <w:pPr>
        <w:pStyle w:val="B2"/>
      </w:pPr>
      <w:r>
        <w:t>2&gt;</w:t>
      </w:r>
      <w:r>
        <w:tab/>
        <w:t>release the RLC entity or entities as specified in TS 38.322 [4], clause 5.1.3;</w:t>
      </w:r>
    </w:p>
    <w:p w14:paraId="2B140024" w14:textId="77777777" w:rsidR="006F3964" w:rsidRDefault="00336CC3">
      <w:pPr>
        <w:pStyle w:val="B2"/>
      </w:pPr>
      <w:r>
        <w:t>2&gt;</w:t>
      </w:r>
      <w:r>
        <w:tab/>
        <w:t>release the corresponding logical channel.</w:t>
      </w:r>
    </w:p>
    <w:p w14:paraId="395631F5" w14:textId="77777777" w:rsidR="006F3964" w:rsidRDefault="00336CC3">
      <w:pPr>
        <w:pStyle w:val="Heading5"/>
        <w:rPr>
          <w:rFonts w:eastAsia="MS Mincho"/>
        </w:rPr>
      </w:pPr>
      <w:bookmarkStart w:id="267" w:name="_Toc60776773"/>
      <w:bookmarkStart w:id="268" w:name="_Toc146780730"/>
      <w:r>
        <w:rPr>
          <w:rFonts w:eastAsia="MS Mincho"/>
        </w:rPr>
        <w:lastRenderedPageBreak/>
        <w:t>5.3.5.5.11</w:t>
      </w:r>
      <w:r>
        <w:rPr>
          <w:rFonts w:eastAsia="MS Mincho"/>
        </w:rPr>
        <w:tab/>
        <w:t>BH RLC channel addition/modification</w:t>
      </w:r>
      <w:bookmarkEnd w:id="267"/>
      <w:bookmarkEnd w:id="268"/>
    </w:p>
    <w:p w14:paraId="3AC7456B" w14:textId="77777777" w:rsidR="006F3964" w:rsidRDefault="00336CC3">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9BEE34E" w14:textId="77777777" w:rsidR="006F3964" w:rsidRDefault="00336CC3">
      <w:pPr>
        <w:pStyle w:val="B1"/>
      </w:pPr>
      <w:r>
        <w:t>1&gt;</w:t>
      </w:r>
      <w:r>
        <w:tab/>
        <w:t xml:space="preserve">if the current configuration contains a BH RLC Channel with the received </w:t>
      </w:r>
      <w:r>
        <w:rPr>
          <w:i/>
        </w:rPr>
        <w:t xml:space="preserve">bh-RLC-ChannelID </w:t>
      </w:r>
      <w:r>
        <w:t>within the same cell group:</w:t>
      </w:r>
    </w:p>
    <w:p w14:paraId="7B22DB1C" w14:textId="77777777" w:rsidR="006F3964" w:rsidRDefault="00336CC3">
      <w:pPr>
        <w:pStyle w:val="B2"/>
      </w:pPr>
      <w:r>
        <w:t>2&gt;</w:t>
      </w:r>
      <w:r>
        <w:tab/>
        <w:t xml:space="preserve">if </w:t>
      </w:r>
      <w:r>
        <w:rPr>
          <w:i/>
        </w:rPr>
        <w:t>reestablishRLC</w:t>
      </w:r>
      <w:r>
        <w:t xml:space="preserve"> is received:</w:t>
      </w:r>
    </w:p>
    <w:p w14:paraId="033CAEB9" w14:textId="77777777" w:rsidR="006F3964" w:rsidRDefault="00336CC3">
      <w:pPr>
        <w:pStyle w:val="B3"/>
      </w:pPr>
      <w:r>
        <w:t>3&gt;</w:t>
      </w:r>
      <w:r>
        <w:tab/>
        <w:t>re-establish the RLC entity as specified in TS 38.322 [4];</w:t>
      </w:r>
    </w:p>
    <w:p w14:paraId="4A0791E6" w14:textId="77777777" w:rsidR="006F3964" w:rsidRDefault="00336CC3">
      <w:pPr>
        <w:pStyle w:val="B2"/>
      </w:pPr>
      <w:r>
        <w:t>2&gt;</w:t>
      </w:r>
      <w:r>
        <w:tab/>
        <w:t xml:space="preserve">reconfigure the RLC entity or entities in accordance with the received </w:t>
      </w:r>
      <w:r>
        <w:rPr>
          <w:i/>
        </w:rPr>
        <w:t>rlc-Config</w:t>
      </w:r>
      <w:r>
        <w:t>;</w:t>
      </w:r>
    </w:p>
    <w:p w14:paraId="1F750238" w14:textId="77777777" w:rsidR="006F3964" w:rsidRDefault="00336CC3">
      <w:pPr>
        <w:pStyle w:val="B2"/>
      </w:pPr>
      <w:r>
        <w:t>2&gt;</w:t>
      </w:r>
      <w:r>
        <w:tab/>
        <w:t xml:space="preserve">reconfigure the logical channel in accordance with the received </w:t>
      </w:r>
      <w:r>
        <w:rPr>
          <w:i/>
        </w:rPr>
        <w:t>mac-LogicalChannelConfig</w:t>
      </w:r>
      <w:r>
        <w:t>;</w:t>
      </w:r>
    </w:p>
    <w:p w14:paraId="66E2EAC5" w14:textId="77777777" w:rsidR="006F3964" w:rsidRDefault="00336CC3">
      <w:pPr>
        <w:pStyle w:val="B1"/>
      </w:pPr>
      <w:r>
        <w:t>1&gt;</w:t>
      </w:r>
      <w:r>
        <w:tab/>
        <w:t xml:space="preserve">else (a backhaul logical channel with the given </w:t>
      </w:r>
      <w:r>
        <w:rPr>
          <w:i/>
        </w:rPr>
        <w:t xml:space="preserve">BH-RLC-ChannelID </w:t>
      </w:r>
      <w:r>
        <w:t>was not configured before within the same cell group):</w:t>
      </w:r>
    </w:p>
    <w:p w14:paraId="2A556BE6" w14:textId="77777777" w:rsidR="006F3964" w:rsidRDefault="00336CC3">
      <w:pPr>
        <w:pStyle w:val="B2"/>
      </w:pPr>
      <w:r>
        <w:t>2&gt;</w:t>
      </w:r>
      <w:r>
        <w:tab/>
        <w:t xml:space="preserve">establish an RLC entity in accordance with the received </w:t>
      </w:r>
      <w:r>
        <w:rPr>
          <w:i/>
        </w:rPr>
        <w:t>rlc-Config</w:t>
      </w:r>
      <w:r>
        <w:t>;</w:t>
      </w:r>
    </w:p>
    <w:p w14:paraId="2A191259" w14:textId="77777777" w:rsidR="006F3964" w:rsidRDefault="00336CC3">
      <w:pPr>
        <w:pStyle w:val="B2"/>
      </w:pPr>
      <w:r>
        <w:t>2&gt;</w:t>
      </w:r>
      <w:r>
        <w:tab/>
        <w:t xml:space="preserve">configure this MAC entity with a logical channel in accordance to the received </w:t>
      </w:r>
      <w:r>
        <w:rPr>
          <w:i/>
        </w:rPr>
        <w:t>mac-LogicalChannelConfig</w:t>
      </w:r>
      <w:r>
        <w:t>.</w:t>
      </w:r>
    </w:p>
    <w:p w14:paraId="1EE1B83A" w14:textId="77777777" w:rsidR="006F3964" w:rsidRDefault="00336CC3">
      <w:pPr>
        <w:pStyle w:val="Heading5"/>
        <w:rPr>
          <w:rFonts w:eastAsia="MS Mincho"/>
        </w:rPr>
      </w:pPr>
      <w:bookmarkStart w:id="269" w:name="_Toc146780731"/>
      <w:bookmarkStart w:id="270" w:name="_Toc60776774"/>
      <w:r>
        <w:t>5.3.5.5.12</w:t>
      </w:r>
      <w:r>
        <w:tab/>
        <w:t>Uu Relay RLC channel release</w:t>
      </w:r>
      <w:bookmarkEnd w:id="269"/>
    </w:p>
    <w:p w14:paraId="54653F05" w14:textId="77777777" w:rsidR="006F3964" w:rsidRDefault="00336CC3">
      <w:pPr>
        <w:rPr>
          <w:rFonts w:eastAsia="MS Mincho"/>
        </w:rPr>
      </w:pPr>
      <w:r>
        <w:t>The L2 U2N Relay UE shall:</w:t>
      </w:r>
    </w:p>
    <w:p w14:paraId="4B2F7443" w14:textId="77777777" w:rsidR="006F3964" w:rsidRDefault="00336CC3">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68C192F" w14:textId="77777777" w:rsidR="006F3964" w:rsidRDefault="00336CC3">
      <w:pPr>
        <w:pStyle w:val="B2"/>
      </w:pPr>
      <w:r>
        <w:t>2&gt;</w:t>
      </w:r>
      <w:r>
        <w:tab/>
        <w:t>release the RLC entity as specified in TS 38.322 [4], clause 5.1.3;</w:t>
      </w:r>
    </w:p>
    <w:p w14:paraId="77AF2106" w14:textId="77777777" w:rsidR="006F3964" w:rsidRDefault="00336CC3">
      <w:pPr>
        <w:pStyle w:val="B2"/>
      </w:pPr>
      <w:r>
        <w:t>2&gt;</w:t>
      </w:r>
      <w:r>
        <w:tab/>
        <w:t>release the corresponding logical channel.</w:t>
      </w:r>
    </w:p>
    <w:p w14:paraId="1492D440" w14:textId="77777777" w:rsidR="006F3964" w:rsidRDefault="00336CC3">
      <w:pPr>
        <w:pStyle w:val="Heading5"/>
        <w:rPr>
          <w:rFonts w:eastAsia="MS Mincho"/>
        </w:rPr>
      </w:pPr>
      <w:bookmarkStart w:id="271" w:name="_Toc146780732"/>
      <w:r>
        <w:rPr>
          <w:rFonts w:eastAsia="MS Mincho"/>
        </w:rPr>
        <w:t>5.3.5.5.13</w:t>
      </w:r>
      <w:r>
        <w:rPr>
          <w:rFonts w:eastAsia="MS Mincho"/>
        </w:rPr>
        <w:tab/>
        <w:t>Uu Relay RLC channel addition/modification</w:t>
      </w:r>
      <w:bookmarkEnd w:id="271"/>
    </w:p>
    <w:p w14:paraId="5FE55278" w14:textId="77777777" w:rsidR="006F3964" w:rsidRDefault="00336CC3">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7B99C0C6" w14:textId="77777777" w:rsidR="006F3964" w:rsidRDefault="00336CC3">
      <w:pPr>
        <w:pStyle w:val="B1"/>
      </w:pPr>
      <w:r>
        <w:t>1&gt;</w:t>
      </w:r>
      <w:r>
        <w:tab/>
        <w:t xml:space="preserve">if the current configuration contains a Uu Relay RLC channel with the same </w:t>
      </w:r>
      <w:r>
        <w:rPr>
          <w:i/>
        </w:rPr>
        <w:t xml:space="preserve">uu-RelayRLC-ChannelID </w:t>
      </w:r>
      <w:r>
        <w:t>within the same cell group:</w:t>
      </w:r>
    </w:p>
    <w:p w14:paraId="54855D72" w14:textId="77777777" w:rsidR="006F3964" w:rsidRDefault="00336CC3">
      <w:pPr>
        <w:pStyle w:val="B2"/>
      </w:pPr>
      <w:r>
        <w:t>2&gt;</w:t>
      </w:r>
      <w:r>
        <w:tab/>
        <w:t xml:space="preserve">if </w:t>
      </w:r>
      <w:r>
        <w:rPr>
          <w:i/>
        </w:rPr>
        <w:t>reestablishRLC</w:t>
      </w:r>
      <w:r>
        <w:t xml:space="preserve"> is received:</w:t>
      </w:r>
    </w:p>
    <w:p w14:paraId="1B5EBF73" w14:textId="77777777" w:rsidR="006F3964" w:rsidRDefault="00336CC3">
      <w:pPr>
        <w:pStyle w:val="B3"/>
      </w:pPr>
      <w:r>
        <w:t>3&gt;</w:t>
      </w:r>
      <w:r>
        <w:tab/>
        <w:t>re-establish the RLC entity as specified in TS 38.322 [4];</w:t>
      </w:r>
    </w:p>
    <w:p w14:paraId="1CE35ADF" w14:textId="77777777" w:rsidR="006F3964" w:rsidRDefault="00336CC3">
      <w:pPr>
        <w:pStyle w:val="B2"/>
      </w:pPr>
      <w:r>
        <w:t>2&gt;</w:t>
      </w:r>
      <w:r>
        <w:tab/>
        <w:t xml:space="preserve">reconfigure the RLC entity in accordance with the received </w:t>
      </w:r>
      <w:r>
        <w:rPr>
          <w:i/>
        </w:rPr>
        <w:t>rlc-Config</w:t>
      </w:r>
      <w:r>
        <w:t>;</w:t>
      </w:r>
    </w:p>
    <w:p w14:paraId="5921EA69" w14:textId="77777777" w:rsidR="006F3964" w:rsidRDefault="00336CC3">
      <w:pPr>
        <w:pStyle w:val="B2"/>
      </w:pPr>
      <w:r>
        <w:t>2&gt;</w:t>
      </w:r>
      <w:r>
        <w:tab/>
        <w:t xml:space="preserve">reconfigure the logical channel in accordance with the received </w:t>
      </w:r>
      <w:r>
        <w:rPr>
          <w:i/>
        </w:rPr>
        <w:t>mac-LogicalChannelConfig</w:t>
      </w:r>
      <w:r>
        <w:t>;</w:t>
      </w:r>
    </w:p>
    <w:p w14:paraId="052AB057" w14:textId="77777777" w:rsidR="006F3964" w:rsidRDefault="00336CC3">
      <w:pPr>
        <w:pStyle w:val="B1"/>
      </w:pPr>
      <w:r>
        <w:t>1&gt;</w:t>
      </w:r>
      <w:r>
        <w:tab/>
        <w:t xml:space="preserve">else (a logical channel with the given </w:t>
      </w:r>
      <w:r>
        <w:rPr>
          <w:i/>
        </w:rPr>
        <w:t xml:space="preserve">uu-RelayRLC-ChannelID </w:t>
      </w:r>
      <w:r>
        <w:t>was not configured before within the same cell group):</w:t>
      </w:r>
    </w:p>
    <w:p w14:paraId="51BBA630" w14:textId="77777777" w:rsidR="006F3964" w:rsidRDefault="00336CC3">
      <w:pPr>
        <w:pStyle w:val="B2"/>
      </w:pPr>
      <w:r>
        <w:t>2&gt;</w:t>
      </w:r>
      <w:r>
        <w:tab/>
        <w:t xml:space="preserve">establish an RLC entity in accordance with the received </w:t>
      </w:r>
      <w:r>
        <w:rPr>
          <w:i/>
        </w:rPr>
        <w:t>rlc-Config</w:t>
      </w:r>
      <w:r>
        <w:t>;</w:t>
      </w:r>
    </w:p>
    <w:p w14:paraId="26E35C33" w14:textId="77777777" w:rsidR="006F3964" w:rsidRDefault="00336CC3">
      <w:pPr>
        <w:pStyle w:val="B2"/>
      </w:pPr>
      <w:r>
        <w:t>2&gt;</w:t>
      </w:r>
      <w:r>
        <w:tab/>
        <w:t xml:space="preserve">configure this MAC entity with a logical channel in accordance to the received </w:t>
      </w:r>
      <w:r>
        <w:rPr>
          <w:i/>
        </w:rPr>
        <w:t>mac-LogicalChannelConfig</w:t>
      </w:r>
      <w:r>
        <w:t>.</w:t>
      </w:r>
    </w:p>
    <w:p w14:paraId="7B54E56B" w14:textId="77777777" w:rsidR="006F3964" w:rsidRDefault="00336CC3">
      <w:pPr>
        <w:pStyle w:val="Heading4"/>
        <w:rPr>
          <w:rFonts w:eastAsia="MS Mincho"/>
        </w:rPr>
      </w:pPr>
      <w:bookmarkStart w:id="272" w:name="_Toc146780733"/>
      <w:r>
        <w:rPr>
          <w:rFonts w:eastAsia="MS Mincho"/>
        </w:rPr>
        <w:t>5.3.5.6</w:t>
      </w:r>
      <w:r>
        <w:rPr>
          <w:rFonts w:eastAsia="MS Mincho"/>
        </w:rPr>
        <w:tab/>
        <w:t>Radio Bearer configuration</w:t>
      </w:r>
      <w:bookmarkEnd w:id="270"/>
      <w:bookmarkEnd w:id="272"/>
    </w:p>
    <w:p w14:paraId="02F2325C" w14:textId="77777777" w:rsidR="006F3964" w:rsidRDefault="00336CC3">
      <w:pPr>
        <w:pStyle w:val="Heading5"/>
        <w:rPr>
          <w:rFonts w:eastAsia="MS Mincho"/>
        </w:rPr>
      </w:pPr>
      <w:bookmarkStart w:id="273" w:name="_Toc60776775"/>
      <w:bookmarkStart w:id="274" w:name="_Toc146780734"/>
      <w:r>
        <w:rPr>
          <w:rFonts w:eastAsia="MS Mincho"/>
        </w:rPr>
        <w:t>5.3.5.6.1</w:t>
      </w:r>
      <w:r>
        <w:rPr>
          <w:rFonts w:eastAsia="MS Mincho"/>
        </w:rPr>
        <w:tab/>
        <w:t>General</w:t>
      </w:r>
      <w:bookmarkEnd w:id="273"/>
      <w:bookmarkEnd w:id="274"/>
    </w:p>
    <w:p w14:paraId="2082A9E6" w14:textId="77777777" w:rsidR="006F3964" w:rsidRDefault="00336CC3">
      <w:r>
        <w:t xml:space="preserve">The UE shall perform the following actions based on a received </w:t>
      </w:r>
      <w:r>
        <w:rPr>
          <w:i/>
        </w:rPr>
        <w:t>RadioBearerConfig</w:t>
      </w:r>
      <w:r>
        <w:t xml:space="preserve"> IE:</w:t>
      </w:r>
    </w:p>
    <w:p w14:paraId="4FBC920E" w14:textId="77777777" w:rsidR="006F3964" w:rsidRDefault="00336CC3">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03C0818" w14:textId="77777777" w:rsidR="006F3964" w:rsidRDefault="00336CC3">
      <w:pPr>
        <w:pStyle w:val="B2"/>
      </w:pPr>
      <w:r>
        <w:t>2&gt;</w:t>
      </w:r>
      <w:r>
        <w:tab/>
        <w:t>perform the SRB release as specified in 5.3.5.6.2;</w:t>
      </w:r>
    </w:p>
    <w:p w14:paraId="6A0F2E7F" w14:textId="77777777" w:rsidR="006F3964" w:rsidRDefault="00336CC3">
      <w:pPr>
        <w:pStyle w:val="B1"/>
      </w:pPr>
      <w:r>
        <w:lastRenderedPageBreak/>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77BDAA" w14:textId="77777777" w:rsidR="006F3964" w:rsidRDefault="00336CC3">
      <w:pPr>
        <w:pStyle w:val="B2"/>
      </w:pPr>
      <w:r>
        <w:t>2&gt;</w:t>
      </w:r>
      <w:r>
        <w:tab/>
        <w:t>perform the SRB addition or reconfiguration as specified in 5.3.5.6.3;</w:t>
      </w:r>
    </w:p>
    <w:p w14:paraId="03B40272" w14:textId="77777777" w:rsidR="006F3964" w:rsidRDefault="00336CC3">
      <w:pPr>
        <w:pStyle w:val="B1"/>
      </w:pPr>
      <w:r>
        <w:t>1&gt;</w:t>
      </w:r>
      <w:r>
        <w:tab/>
        <w:t xml:space="preserve">if the </w:t>
      </w:r>
      <w:r>
        <w:rPr>
          <w:i/>
        </w:rPr>
        <w:t>RadioBearerConfig</w:t>
      </w:r>
      <w:r>
        <w:t xml:space="preserve"> includes the </w:t>
      </w:r>
      <w:r>
        <w:rPr>
          <w:i/>
        </w:rPr>
        <w:t>drb-ToReleaseList</w:t>
      </w:r>
      <w:r>
        <w:t>:</w:t>
      </w:r>
    </w:p>
    <w:p w14:paraId="2BCE812B" w14:textId="77777777" w:rsidR="006F3964" w:rsidRDefault="00336CC3">
      <w:pPr>
        <w:pStyle w:val="B2"/>
      </w:pPr>
      <w:r>
        <w:t>2&gt;</w:t>
      </w:r>
      <w:r>
        <w:tab/>
        <w:t>perform DRB release as specified in 5.3.5.6.4;</w:t>
      </w:r>
    </w:p>
    <w:p w14:paraId="2C3E197A" w14:textId="77777777" w:rsidR="006F3964" w:rsidRDefault="00336CC3">
      <w:pPr>
        <w:pStyle w:val="B1"/>
      </w:pPr>
      <w:r>
        <w:t>1&gt;</w:t>
      </w:r>
      <w:r>
        <w:tab/>
        <w:t xml:space="preserve">if the </w:t>
      </w:r>
      <w:r>
        <w:rPr>
          <w:i/>
        </w:rPr>
        <w:t>RadioBearerConfig</w:t>
      </w:r>
      <w:r>
        <w:t xml:space="preserve"> includes the </w:t>
      </w:r>
      <w:r>
        <w:rPr>
          <w:i/>
        </w:rPr>
        <w:t>drb-ToAddModList</w:t>
      </w:r>
      <w:r>
        <w:t>:</w:t>
      </w:r>
    </w:p>
    <w:p w14:paraId="65642267" w14:textId="77777777" w:rsidR="006F3964" w:rsidRDefault="00336CC3">
      <w:pPr>
        <w:pStyle w:val="B2"/>
      </w:pPr>
      <w:r>
        <w:t>2&gt;</w:t>
      </w:r>
      <w:r>
        <w:tab/>
        <w:t>perform DRB addition or reconfiguration as specified in 5.3.5.6.5;</w:t>
      </w:r>
    </w:p>
    <w:p w14:paraId="4D88B564" w14:textId="77777777" w:rsidR="006F3964" w:rsidRDefault="00336CC3">
      <w:pPr>
        <w:pStyle w:val="B1"/>
      </w:pPr>
      <w:r>
        <w:t>1&gt;</w:t>
      </w:r>
      <w:r>
        <w:tab/>
        <w:t xml:space="preserve">if the </w:t>
      </w:r>
      <w:r>
        <w:rPr>
          <w:i/>
        </w:rPr>
        <w:t>RadioBearerConfig</w:t>
      </w:r>
      <w:r>
        <w:t xml:space="preserve"> includes the </w:t>
      </w:r>
      <w:r>
        <w:rPr>
          <w:i/>
        </w:rPr>
        <w:t>mrb-ToReleaseList</w:t>
      </w:r>
      <w:r>
        <w:t>:</w:t>
      </w:r>
    </w:p>
    <w:p w14:paraId="10A38D5B" w14:textId="77777777" w:rsidR="006F3964" w:rsidRDefault="00336CC3">
      <w:pPr>
        <w:pStyle w:val="B2"/>
      </w:pPr>
      <w:r>
        <w:t>2&gt;</w:t>
      </w:r>
      <w:r>
        <w:tab/>
        <w:t>perform multicast MRB release as specified in 5.3.5.6.6;</w:t>
      </w:r>
    </w:p>
    <w:p w14:paraId="6D728F3B" w14:textId="77777777" w:rsidR="006F3964" w:rsidRDefault="00336CC3">
      <w:pPr>
        <w:pStyle w:val="B1"/>
      </w:pPr>
      <w:r>
        <w:t>1&gt;</w:t>
      </w:r>
      <w:r>
        <w:tab/>
        <w:t xml:space="preserve">if the </w:t>
      </w:r>
      <w:r>
        <w:rPr>
          <w:i/>
        </w:rPr>
        <w:t>RadioBearerConfig</w:t>
      </w:r>
      <w:r>
        <w:t xml:space="preserve"> includes the </w:t>
      </w:r>
      <w:r>
        <w:rPr>
          <w:i/>
        </w:rPr>
        <w:t>mrb-ToAddModList</w:t>
      </w:r>
      <w:r>
        <w:t>:</w:t>
      </w:r>
    </w:p>
    <w:p w14:paraId="5EEDCCF5" w14:textId="77777777" w:rsidR="006F3964" w:rsidRDefault="00336CC3">
      <w:pPr>
        <w:pStyle w:val="B2"/>
      </w:pPr>
      <w:r>
        <w:t>2&gt;</w:t>
      </w:r>
      <w:r>
        <w:tab/>
        <w:t>perform multicast MRB addition or reconfiguration as specified in 5.3.5.6.7;</w:t>
      </w:r>
    </w:p>
    <w:p w14:paraId="63DCBD07" w14:textId="77777777" w:rsidR="006F3964" w:rsidRDefault="00336CC3">
      <w:pPr>
        <w:pStyle w:val="B1"/>
      </w:pPr>
      <w:r>
        <w:t>1&gt;</w:t>
      </w:r>
      <w:r>
        <w:tab/>
        <w:t>release all SDAP entities</w:t>
      </w:r>
      <w:r>
        <w:rPr>
          <w:rFonts w:eastAsiaTheme="minorEastAsia" w:hint="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4C9035" w14:textId="77777777" w:rsidR="006F3964" w:rsidRDefault="00336CC3">
      <w:pPr>
        <w:pStyle w:val="B1"/>
      </w:pPr>
      <w:bookmarkStart w:id="275" w:name="_Toc60776776"/>
      <w:r>
        <w:t>1&gt;</w:t>
      </w:r>
      <w:r>
        <w:tab/>
        <w:t>release all SDAP entities</w:t>
      </w:r>
      <w:r>
        <w:rPr>
          <w:rFonts w:eastAsiaTheme="minorEastAsia" w:hint="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624512D9" w14:textId="77777777" w:rsidR="006F3964" w:rsidRDefault="00336CC3">
      <w:pPr>
        <w:pStyle w:val="Heading5"/>
        <w:rPr>
          <w:rFonts w:eastAsia="MS Mincho"/>
        </w:rPr>
      </w:pPr>
      <w:bookmarkStart w:id="276" w:name="_Toc146780735"/>
      <w:r>
        <w:rPr>
          <w:rFonts w:eastAsia="MS Mincho"/>
        </w:rPr>
        <w:t>5.3.5.6.2</w:t>
      </w:r>
      <w:r>
        <w:rPr>
          <w:rFonts w:eastAsia="MS Mincho"/>
        </w:rPr>
        <w:tab/>
        <w:t>SRB release</w:t>
      </w:r>
      <w:bookmarkEnd w:id="275"/>
      <w:bookmarkEnd w:id="276"/>
    </w:p>
    <w:p w14:paraId="0EF1079F" w14:textId="77777777" w:rsidR="006F3964" w:rsidRDefault="00336CC3">
      <w:r>
        <w:rPr>
          <w:lang w:eastAsia="zh-CN"/>
        </w:rPr>
        <w:t>The UE shall</w:t>
      </w:r>
      <w:r>
        <w:t>:</w:t>
      </w:r>
    </w:p>
    <w:p w14:paraId="4FBE0ABE" w14:textId="77777777" w:rsidR="006F3964" w:rsidRDefault="00336CC3">
      <w:pPr>
        <w:pStyle w:val="B1"/>
      </w:pPr>
      <w:r>
        <w:t>1&gt;</w:t>
      </w:r>
      <w:r>
        <w:tab/>
        <w:t xml:space="preserve">if </w:t>
      </w:r>
      <w:r>
        <w:rPr>
          <w:i/>
        </w:rPr>
        <w:t>srb3-ToRelease</w:t>
      </w:r>
      <w:r>
        <w:t xml:space="preserve"> is included:</w:t>
      </w:r>
    </w:p>
    <w:p w14:paraId="48AF0CC4" w14:textId="77777777" w:rsidR="006F3964" w:rsidRDefault="00336CC3">
      <w:pPr>
        <w:pStyle w:val="B2"/>
      </w:pPr>
      <w:r>
        <w:t>2&gt;</w:t>
      </w:r>
      <w:r>
        <w:tab/>
        <w:t xml:space="preserve">release the PDCP entity and the </w:t>
      </w:r>
      <w:r>
        <w:rPr>
          <w:i/>
        </w:rPr>
        <w:t>srb-Identity</w:t>
      </w:r>
      <w:r>
        <w:t xml:space="preserve"> of the SRB3;</w:t>
      </w:r>
    </w:p>
    <w:p w14:paraId="7E898AB3" w14:textId="77777777" w:rsidR="006F3964" w:rsidRDefault="00336CC3">
      <w:pPr>
        <w:pStyle w:val="B1"/>
      </w:pPr>
      <w:r>
        <w:t>1&gt;</w:t>
      </w:r>
      <w:r>
        <w:tab/>
        <w:t xml:space="preserve">if </w:t>
      </w:r>
      <w:r>
        <w:rPr>
          <w:i/>
        </w:rPr>
        <w:t>srb4-ToRelease</w:t>
      </w:r>
      <w:r>
        <w:t xml:space="preserve"> is included</w:t>
      </w:r>
    </w:p>
    <w:p w14:paraId="7D9AEA83" w14:textId="77777777" w:rsidR="006F3964" w:rsidRDefault="00336CC3">
      <w:pPr>
        <w:pStyle w:val="B2"/>
      </w:pPr>
      <w:r>
        <w:t>2&gt;</w:t>
      </w:r>
      <w:r>
        <w:tab/>
        <w:t xml:space="preserve">release the PDCP entity and the </w:t>
      </w:r>
      <w:r>
        <w:rPr>
          <w:i/>
        </w:rPr>
        <w:t>srb-Identity</w:t>
      </w:r>
      <w:r>
        <w:t xml:space="preserve"> of the SRB4.</w:t>
      </w:r>
    </w:p>
    <w:p w14:paraId="3B239C9A" w14:textId="77777777" w:rsidR="006F3964" w:rsidRDefault="00336CC3">
      <w:pPr>
        <w:pStyle w:val="Heading5"/>
        <w:rPr>
          <w:rFonts w:eastAsia="MS Mincho"/>
        </w:rPr>
      </w:pPr>
      <w:bookmarkStart w:id="277" w:name="_Toc60776777"/>
      <w:bookmarkStart w:id="278" w:name="_Toc146780736"/>
      <w:r>
        <w:rPr>
          <w:rFonts w:eastAsia="MS Mincho"/>
        </w:rPr>
        <w:t>5.3.5.6.3</w:t>
      </w:r>
      <w:r>
        <w:rPr>
          <w:rFonts w:eastAsia="MS Mincho"/>
        </w:rPr>
        <w:tab/>
        <w:t>SRB addition/modification</w:t>
      </w:r>
      <w:bookmarkEnd w:id="277"/>
      <w:bookmarkEnd w:id="278"/>
    </w:p>
    <w:p w14:paraId="603B80E8" w14:textId="77777777" w:rsidR="006F3964" w:rsidRDefault="00336CC3">
      <w:r>
        <w:t>The UE shall:</w:t>
      </w:r>
    </w:p>
    <w:p w14:paraId="65CD30A0" w14:textId="77777777" w:rsidR="006F3964" w:rsidRDefault="00336CC3">
      <w:pPr>
        <w:pStyle w:val="B1"/>
        <w:tabs>
          <w:tab w:val="left" w:pos="5270"/>
        </w:tabs>
      </w:pPr>
      <w:r>
        <w:t>1&gt;</w:t>
      </w:r>
      <w:r>
        <w:tab/>
        <w:t>If any DAPS bearer is configured, for each SRB:</w:t>
      </w:r>
    </w:p>
    <w:p w14:paraId="0BCF5CFE" w14:textId="77777777" w:rsidR="006F3964" w:rsidRDefault="00336CC3">
      <w:pPr>
        <w:pStyle w:val="B2"/>
      </w:pPr>
      <w:r>
        <w:t>2&gt;</w:t>
      </w:r>
      <w:r>
        <w:tab/>
        <w:t>establish a PDCP entity for the target cell group as specified in TS 38.323 [5], with the same configuration as the PDCP entity for the source cell group;</w:t>
      </w:r>
    </w:p>
    <w:p w14:paraId="2D2F4135" w14:textId="77777777" w:rsidR="006F3964" w:rsidRDefault="00336CC3">
      <w:pPr>
        <w:pStyle w:val="B2"/>
      </w:pPr>
      <w:r>
        <w:t>2&gt;</w:t>
      </w:r>
      <w:r>
        <w:tab/>
        <w:t xml:space="preserve">if the </w:t>
      </w:r>
      <w:r>
        <w:rPr>
          <w:i/>
          <w:iCs/>
        </w:rPr>
        <w:t>masterKeyUpdate</w:t>
      </w:r>
      <w:r>
        <w:t xml:space="preserve"> is received:</w:t>
      </w:r>
    </w:p>
    <w:p w14:paraId="08E56C4B" w14:textId="77777777" w:rsidR="006F3964" w:rsidRDefault="00336CC3">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4782B25" w14:textId="77777777" w:rsidR="006F3964" w:rsidRDefault="00336CC3">
      <w:pPr>
        <w:pStyle w:val="B2"/>
      </w:pPr>
      <w:r>
        <w:t>2&gt;</w:t>
      </w:r>
      <w:r>
        <w:tab/>
        <w:t>else:</w:t>
      </w:r>
    </w:p>
    <w:p w14:paraId="711C2998" w14:textId="77777777" w:rsidR="006F3964" w:rsidRDefault="00336CC3">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0748F6C" w14:textId="77777777" w:rsidR="006F3964" w:rsidRDefault="00336CC3">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2AF0EF4" w14:textId="77777777" w:rsidR="006F3964" w:rsidRDefault="00336CC3">
      <w:pPr>
        <w:pStyle w:val="B2"/>
      </w:pPr>
      <w:r>
        <w:t>2&gt;</w:t>
      </w:r>
      <w:r>
        <w:tab/>
        <w:t>establish a PDCP entity;</w:t>
      </w:r>
    </w:p>
    <w:p w14:paraId="40DD95FC" w14:textId="77777777" w:rsidR="006F3964" w:rsidRDefault="00336CC3">
      <w:pPr>
        <w:pStyle w:val="B2"/>
      </w:pPr>
      <w:r>
        <w:t>2&gt;</w:t>
      </w:r>
      <w:r>
        <w:tab/>
        <w:t>if AS security has been activated:</w:t>
      </w:r>
    </w:p>
    <w:p w14:paraId="0FCFBB64" w14:textId="77777777" w:rsidR="006F3964" w:rsidRDefault="00336CC3">
      <w:pPr>
        <w:pStyle w:val="B3"/>
      </w:pPr>
      <w:r>
        <w:lastRenderedPageBreak/>
        <w:t>3&gt;</w:t>
      </w:r>
      <w:r>
        <w:tab/>
        <w:t>if target RAT of handover is E-UTRA/5GC; or</w:t>
      </w:r>
    </w:p>
    <w:p w14:paraId="2F54B2D0" w14:textId="77777777" w:rsidR="006F3964" w:rsidRDefault="00336CC3">
      <w:pPr>
        <w:pStyle w:val="B3"/>
      </w:pPr>
      <w:r>
        <w:t>3&gt;</w:t>
      </w:r>
      <w:r>
        <w:tab/>
        <w:t>if the UE is connected to E-UTRA/5GC:</w:t>
      </w:r>
    </w:p>
    <w:p w14:paraId="5F5C93FA" w14:textId="77777777" w:rsidR="006F3964" w:rsidRDefault="00336CC3">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7DA5C36B" w14:textId="77777777" w:rsidR="006F3964" w:rsidRDefault="00336CC3">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46EBC3" w14:textId="77777777" w:rsidR="006F3964" w:rsidRDefault="00336CC3">
      <w:pPr>
        <w:pStyle w:val="B4"/>
      </w:pPr>
      <w:r>
        <w:t>4&gt;</w:t>
      </w:r>
      <w:r>
        <w:tab/>
        <w:t>else (i.e., UE capable of NGEN-DC):</w:t>
      </w:r>
    </w:p>
    <w:p w14:paraId="4ACF7679" w14:textId="77777777" w:rsidR="006F3964" w:rsidRDefault="00336CC3">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00E99C" w14:textId="77777777" w:rsidR="006F3964" w:rsidRDefault="00336CC3">
      <w:pPr>
        <w:pStyle w:val="B3"/>
      </w:pPr>
      <w:r>
        <w:t>3&gt;</w:t>
      </w:r>
      <w:r>
        <w:tab/>
        <w:t>else (i.e., UE connected to NR or UE connected to E-UTRA/EPC):</w:t>
      </w:r>
    </w:p>
    <w:p w14:paraId="020EBD7F" w14:textId="77777777" w:rsidR="006F3964" w:rsidRDefault="00336CC3">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A8870FB" w14:textId="77777777" w:rsidR="006F3964" w:rsidRDefault="00336CC3">
      <w:pPr>
        <w:pStyle w:val="B2"/>
      </w:pPr>
      <w:r>
        <w:t>2&gt;</w:t>
      </w:r>
      <w:r>
        <w:tab/>
        <w:t xml:space="preserve">if the current UE configuration as configured by E-UTRA in TS 36.331 [10] includes an SRB identified with the same </w:t>
      </w:r>
      <w:r>
        <w:rPr>
          <w:i/>
        </w:rPr>
        <w:t>srb-Identity</w:t>
      </w:r>
      <w:r>
        <w:t xml:space="preserve"> value:</w:t>
      </w:r>
    </w:p>
    <w:p w14:paraId="2F62F75F" w14:textId="77777777" w:rsidR="006F3964" w:rsidRDefault="00336CC3">
      <w:pPr>
        <w:pStyle w:val="B3"/>
      </w:pPr>
      <w:r>
        <w:t>3&gt;</w:t>
      </w:r>
      <w:r>
        <w:tab/>
        <w:t xml:space="preserve">associate the E-UTRA RLC </w:t>
      </w:r>
      <w:r>
        <w:rPr>
          <w:lang w:eastAsia="zh-CN"/>
        </w:rPr>
        <w:t xml:space="preserve">entity </w:t>
      </w:r>
      <w:r>
        <w:t>and DCCH of this SRB with the NR PDCP entity;</w:t>
      </w:r>
    </w:p>
    <w:p w14:paraId="02B8CC1A" w14:textId="77777777" w:rsidR="006F3964" w:rsidRDefault="00336CC3">
      <w:pPr>
        <w:pStyle w:val="B3"/>
      </w:pPr>
      <w:r>
        <w:t>3&gt;</w:t>
      </w:r>
      <w:r>
        <w:tab/>
        <w:t>release the E-UTRA PDCP entity of this SRB;</w:t>
      </w:r>
    </w:p>
    <w:p w14:paraId="067AA873" w14:textId="77777777" w:rsidR="006F3964" w:rsidRDefault="00336CC3">
      <w:pPr>
        <w:pStyle w:val="B2"/>
      </w:pPr>
      <w:r>
        <w:t>2&gt;</w:t>
      </w:r>
      <w:r>
        <w:tab/>
        <w:t xml:space="preserve">if the </w:t>
      </w:r>
      <w:r>
        <w:rPr>
          <w:i/>
        </w:rPr>
        <w:t>pdcp-Config</w:t>
      </w:r>
      <w:r>
        <w:t xml:space="preserve"> is included:</w:t>
      </w:r>
    </w:p>
    <w:p w14:paraId="2A9CF8F1" w14:textId="77777777" w:rsidR="006F3964" w:rsidRDefault="00336CC3">
      <w:pPr>
        <w:pStyle w:val="B3"/>
      </w:pPr>
      <w:r>
        <w:t>3&gt;</w:t>
      </w:r>
      <w:r>
        <w:tab/>
        <w:t xml:space="preserve">configure the PDCP entity in accordance with the received </w:t>
      </w:r>
      <w:r>
        <w:rPr>
          <w:i/>
        </w:rPr>
        <w:t>pdcp-Config</w:t>
      </w:r>
      <w:r>
        <w:t>;</w:t>
      </w:r>
    </w:p>
    <w:p w14:paraId="63070E5E" w14:textId="77777777" w:rsidR="006F3964" w:rsidRDefault="00336CC3">
      <w:pPr>
        <w:pStyle w:val="B2"/>
      </w:pPr>
      <w:r>
        <w:t>2&gt;</w:t>
      </w:r>
      <w:r>
        <w:tab/>
        <w:t>else:</w:t>
      </w:r>
    </w:p>
    <w:p w14:paraId="20BF16C6" w14:textId="77777777" w:rsidR="006F3964" w:rsidRDefault="00336CC3">
      <w:pPr>
        <w:pStyle w:val="B3"/>
      </w:pPr>
      <w:r>
        <w:t>3&gt;</w:t>
      </w:r>
      <w:r>
        <w:tab/>
        <w:t>configure the PDCP entity in accordance with the default configuration defined in 9.2.1 for the corresponding SRB;</w:t>
      </w:r>
    </w:p>
    <w:p w14:paraId="5DD96F9D" w14:textId="77777777" w:rsidR="006F3964" w:rsidRDefault="00336CC3">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99BB106" w14:textId="77777777" w:rsidR="006F3964" w:rsidRDefault="00336CC3">
      <w:pPr>
        <w:pStyle w:val="B2"/>
      </w:pPr>
      <w:r>
        <w:t>2&gt;</w:t>
      </w:r>
      <w:r>
        <w:tab/>
        <w:t xml:space="preserve">if the </w:t>
      </w:r>
      <w:r>
        <w:rPr>
          <w:i/>
        </w:rPr>
        <w:t>pdcp-Config</w:t>
      </w:r>
      <w:r>
        <w:t xml:space="preserve"> is included:</w:t>
      </w:r>
    </w:p>
    <w:p w14:paraId="64E32EF6" w14:textId="77777777" w:rsidR="006F3964" w:rsidRDefault="00336CC3">
      <w:pPr>
        <w:pStyle w:val="B3"/>
      </w:pPr>
      <w:r>
        <w:t>3&gt;</w:t>
      </w:r>
      <w:r>
        <w:tab/>
        <w:t xml:space="preserve">reconfigure the PDCP entity for the target cell group in accordance with the received </w:t>
      </w:r>
      <w:r>
        <w:rPr>
          <w:i/>
        </w:rPr>
        <w:t>pdcp-Config</w:t>
      </w:r>
      <w:r>
        <w:t>;</w:t>
      </w:r>
    </w:p>
    <w:p w14:paraId="7A8D6FE6" w14:textId="77777777" w:rsidR="006F3964" w:rsidRDefault="00336CC3">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F0AD746" w14:textId="77777777" w:rsidR="006F3964" w:rsidRDefault="00336CC3">
      <w:pPr>
        <w:pStyle w:val="B2"/>
      </w:pPr>
      <w:r>
        <w:t>2&gt;</w:t>
      </w:r>
      <w:r>
        <w:tab/>
        <w:t xml:space="preserve">if the </w:t>
      </w:r>
      <w:r>
        <w:rPr>
          <w:i/>
        </w:rPr>
        <w:t>reestablishPDCP</w:t>
      </w:r>
      <w:r>
        <w:t xml:space="preserve"> is set:</w:t>
      </w:r>
    </w:p>
    <w:p w14:paraId="7DF150B3" w14:textId="77777777" w:rsidR="006F3964" w:rsidRDefault="00336CC3">
      <w:pPr>
        <w:pStyle w:val="B3"/>
      </w:pPr>
      <w:r>
        <w:t>3&gt;</w:t>
      </w:r>
      <w:r>
        <w:tab/>
        <w:t>if target RAT of handover is E-UTRA/5GC; or</w:t>
      </w:r>
    </w:p>
    <w:p w14:paraId="2DB1CCAD" w14:textId="77777777" w:rsidR="006F3964" w:rsidRDefault="00336CC3">
      <w:pPr>
        <w:pStyle w:val="B3"/>
      </w:pPr>
      <w:r>
        <w:t>3&gt;</w:t>
      </w:r>
      <w:r>
        <w:tab/>
        <w:t>if the UE is connected to E-UTRA/5GC:</w:t>
      </w:r>
    </w:p>
    <w:p w14:paraId="1905E72F" w14:textId="77777777" w:rsidR="006F3964" w:rsidRDefault="00336CC3">
      <w:pPr>
        <w:pStyle w:val="B4"/>
      </w:pPr>
      <w:r>
        <w:t>4&gt;</w:t>
      </w:r>
      <w:r>
        <w:tab/>
        <w:t>if the UE is capable of E-UTRA/5GC, but not capable of NGEN-DC:</w:t>
      </w:r>
    </w:p>
    <w:p w14:paraId="1282C3DA" w14:textId="77777777" w:rsidR="006F3964" w:rsidRDefault="00336CC3">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DA04A80" w14:textId="77777777" w:rsidR="006F3964" w:rsidRDefault="00336CC3">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56F534" w14:textId="77777777" w:rsidR="006F3964" w:rsidRDefault="00336CC3">
      <w:pPr>
        <w:pStyle w:val="B4"/>
      </w:pPr>
      <w:r>
        <w:lastRenderedPageBreak/>
        <w:t>4&gt;</w:t>
      </w:r>
      <w:r>
        <w:tab/>
        <w:t>else (i.e., a UE capable of NGEN-DC):</w:t>
      </w:r>
    </w:p>
    <w:p w14:paraId="2809AA87" w14:textId="77777777" w:rsidR="006F3964" w:rsidRDefault="00336CC3">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5DFC055" w14:textId="77777777" w:rsidR="006F3964" w:rsidRDefault="00336CC3">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3E234B3" w14:textId="77777777" w:rsidR="006F3964" w:rsidRDefault="00336CC3">
      <w:pPr>
        <w:pStyle w:val="B3"/>
      </w:pPr>
      <w:r>
        <w:t>3&gt;</w:t>
      </w:r>
      <w:r>
        <w:tab/>
        <w:t>else (i.e., UE connected to NR or UE in EN-DC):</w:t>
      </w:r>
    </w:p>
    <w:p w14:paraId="580C9D3A" w14:textId="77777777" w:rsidR="006F3964" w:rsidRDefault="00336CC3">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6F8B0FA" w14:textId="77777777" w:rsidR="006F3964" w:rsidRDefault="00336CC3">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AA7123" w14:textId="77777777" w:rsidR="006F3964" w:rsidRDefault="00336CC3">
      <w:pPr>
        <w:pStyle w:val="B3"/>
      </w:pPr>
      <w:r>
        <w:t>3&gt;</w:t>
      </w:r>
      <w:r>
        <w:tab/>
        <w:t>re-establish the PDCP entity of this SRB as specified in TS 38.323 [5];</w:t>
      </w:r>
    </w:p>
    <w:p w14:paraId="4EC3318B" w14:textId="77777777" w:rsidR="006F3964" w:rsidRDefault="00336CC3">
      <w:pPr>
        <w:pStyle w:val="B2"/>
      </w:pPr>
      <w:r>
        <w:t>2&gt;</w:t>
      </w:r>
      <w:r>
        <w:tab/>
        <w:t xml:space="preserve">else, if the </w:t>
      </w:r>
      <w:r>
        <w:rPr>
          <w:i/>
        </w:rPr>
        <w:t xml:space="preserve">discardOnPDCP </w:t>
      </w:r>
      <w:r>
        <w:t>is set:</w:t>
      </w:r>
    </w:p>
    <w:p w14:paraId="31507591" w14:textId="77777777" w:rsidR="006F3964" w:rsidRDefault="00336CC3">
      <w:pPr>
        <w:pStyle w:val="B3"/>
      </w:pPr>
      <w:r>
        <w:t>3&gt;</w:t>
      </w:r>
      <w:r>
        <w:tab/>
        <w:t>trigger the PDCP entity to perform SDU discard as specified in TS 38.323 [5];</w:t>
      </w:r>
    </w:p>
    <w:p w14:paraId="76BB0DDE" w14:textId="77777777" w:rsidR="006F3964" w:rsidRDefault="00336CC3">
      <w:pPr>
        <w:pStyle w:val="B2"/>
      </w:pPr>
      <w:r>
        <w:t>2&gt;</w:t>
      </w:r>
      <w:r>
        <w:tab/>
        <w:t xml:space="preserve">if the </w:t>
      </w:r>
      <w:r>
        <w:rPr>
          <w:i/>
        </w:rPr>
        <w:t>pdcp-Config</w:t>
      </w:r>
      <w:r>
        <w:t xml:space="preserve"> is included:</w:t>
      </w:r>
    </w:p>
    <w:p w14:paraId="011007D2" w14:textId="77777777" w:rsidR="006F3964" w:rsidRDefault="00336CC3">
      <w:pPr>
        <w:pStyle w:val="B3"/>
      </w:pPr>
      <w:r>
        <w:t>3&gt;</w:t>
      </w:r>
      <w:r>
        <w:tab/>
        <w:t xml:space="preserve">reconfigure the PDCP entity in accordance with the received </w:t>
      </w:r>
      <w:r>
        <w:rPr>
          <w:i/>
        </w:rPr>
        <w:t>pdcp-Config</w:t>
      </w:r>
      <w:r>
        <w:t>.</w:t>
      </w:r>
    </w:p>
    <w:p w14:paraId="5F08B4AA" w14:textId="77777777" w:rsidR="006F3964" w:rsidRDefault="00336CC3">
      <w:pPr>
        <w:pStyle w:val="Heading5"/>
        <w:rPr>
          <w:rFonts w:eastAsia="MS Mincho"/>
        </w:rPr>
      </w:pPr>
      <w:bookmarkStart w:id="279" w:name="_Toc146780737"/>
      <w:bookmarkStart w:id="280" w:name="_Toc60776778"/>
      <w:r>
        <w:rPr>
          <w:rFonts w:eastAsia="MS Mincho"/>
        </w:rPr>
        <w:t>5.3.5.6.4</w:t>
      </w:r>
      <w:r>
        <w:rPr>
          <w:rFonts w:eastAsia="MS Mincho"/>
        </w:rPr>
        <w:tab/>
        <w:t>DRB release</w:t>
      </w:r>
      <w:bookmarkEnd w:id="279"/>
      <w:bookmarkEnd w:id="280"/>
    </w:p>
    <w:p w14:paraId="6C07D27F" w14:textId="77777777" w:rsidR="006F3964" w:rsidRDefault="00336CC3">
      <w:r>
        <w:t>The UE shall:</w:t>
      </w:r>
    </w:p>
    <w:p w14:paraId="0323374B" w14:textId="77777777" w:rsidR="006F3964" w:rsidRDefault="00336CC3">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90CF41C" w14:textId="77777777" w:rsidR="006F3964" w:rsidRDefault="00336CC3">
      <w:pPr>
        <w:pStyle w:val="B1"/>
      </w:pPr>
      <w:r>
        <w:t>1&gt;</w:t>
      </w:r>
      <w:r>
        <w:tab/>
        <w:t xml:space="preserve">for each </w:t>
      </w:r>
      <w:r>
        <w:rPr>
          <w:i/>
        </w:rPr>
        <w:t>drb-Identity</w:t>
      </w:r>
      <w:r>
        <w:t xml:space="preserve"> value that is to be released as the result of full configuration according to 5.3.5.11:</w:t>
      </w:r>
    </w:p>
    <w:p w14:paraId="00FDDB67" w14:textId="77777777" w:rsidR="006F3964" w:rsidRDefault="00336CC3">
      <w:pPr>
        <w:pStyle w:val="B2"/>
      </w:pPr>
      <w:r>
        <w:t>2&gt;</w:t>
      </w:r>
      <w:r>
        <w:tab/>
        <w:t xml:space="preserve">release the PDCP entity and the </w:t>
      </w:r>
      <w:r>
        <w:rPr>
          <w:i/>
        </w:rPr>
        <w:t>drb-Identity</w:t>
      </w:r>
      <w:r>
        <w:t>;</w:t>
      </w:r>
    </w:p>
    <w:p w14:paraId="25D6A0F6" w14:textId="77777777" w:rsidR="006F3964" w:rsidRDefault="00336CC3">
      <w:pPr>
        <w:pStyle w:val="B2"/>
      </w:pPr>
      <w:r>
        <w:t>2&gt;</w:t>
      </w:r>
      <w:r>
        <w:tab/>
        <w:t>if SDAP entity associated with this DRB is configured:</w:t>
      </w:r>
    </w:p>
    <w:p w14:paraId="35E9CD18" w14:textId="77777777" w:rsidR="006F3964" w:rsidRDefault="00336CC3">
      <w:pPr>
        <w:pStyle w:val="B3"/>
      </w:pPr>
      <w:r>
        <w:t>3&gt;</w:t>
      </w:r>
      <w:r>
        <w:tab/>
        <w:t xml:space="preserve">indicate the release of the DRB to SDAP entity associated with this DRB (TS 37.324 [24], clause </w:t>
      </w:r>
      <w:r>
        <w:rPr>
          <w:lang w:eastAsia="ko-KR"/>
        </w:rPr>
        <w:t>5.3.3);</w:t>
      </w:r>
    </w:p>
    <w:p w14:paraId="656DDAE2" w14:textId="77777777" w:rsidR="006F3964" w:rsidRDefault="00336CC3">
      <w:pPr>
        <w:pStyle w:val="B2"/>
      </w:pPr>
      <w:r>
        <w:t>2&gt;</w:t>
      </w:r>
      <w:r>
        <w:tab/>
        <w:t xml:space="preserve">if the DRB is associated with an </w:t>
      </w:r>
      <w:r>
        <w:rPr>
          <w:i/>
        </w:rPr>
        <w:t>eps-BearerIdentity</w:t>
      </w:r>
      <w:r>
        <w:t>:</w:t>
      </w:r>
    </w:p>
    <w:p w14:paraId="42730B6F" w14:textId="77777777" w:rsidR="006F3964" w:rsidRDefault="00336CC3">
      <w:pPr>
        <w:pStyle w:val="B3"/>
      </w:pPr>
      <w:r>
        <w:t>3&gt;</w:t>
      </w:r>
      <w:r>
        <w:tab/>
        <w:t xml:space="preserve">if a new bearer is not added either with NR or E-UTRA with same </w:t>
      </w:r>
      <w:r>
        <w:rPr>
          <w:i/>
        </w:rPr>
        <w:t>eps-BearerIdentity</w:t>
      </w:r>
      <w:r>
        <w:t>:</w:t>
      </w:r>
    </w:p>
    <w:p w14:paraId="528A7A6A" w14:textId="77777777" w:rsidR="006F3964" w:rsidRDefault="00336CC3">
      <w:pPr>
        <w:pStyle w:val="B4"/>
      </w:pPr>
      <w:r>
        <w:t>4&gt;</w:t>
      </w:r>
      <w:r>
        <w:tab/>
        <w:t xml:space="preserve">indicate the release of the DRB and the </w:t>
      </w:r>
      <w:r>
        <w:rPr>
          <w:i/>
        </w:rPr>
        <w:t>eps-BearerIdentity</w:t>
      </w:r>
      <w:r>
        <w:t xml:space="preserve"> of the released DRB to upper layers.</w:t>
      </w:r>
    </w:p>
    <w:p w14:paraId="25870D3A" w14:textId="77777777" w:rsidR="006F3964" w:rsidRDefault="00336CC3">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9131FF2" w14:textId="77777777" w:rsidR="006F3964" w:rsidRDefault="00336CC3">
      <w:pPr>
        <w:pStyle w:val="NO"/>
      </w:pPr>
      <w:r>
        <w:t>NOTE 2:</w:t>
      </w:r>
      <w:r>
        <w:tab/>
        <w:t xml:space="preserve">Whether or not the RLC and MAC entities associated with this PDCP entity are reset or released is determined by the </w:t>
      </w:r>
      <w:r>
        <w:rPr>
          <w:i/>
        </w:rPr>
        <w:t>CellGroupConfig</w:t>
      </w:r>
      <w:r>
        <w:t>.</w:t>
      </w:r>
    </w:p>
    <w:p w14:paraId="7DBD5164" w14:textId="77777777" w:rsidR="006F3964" w:rsidRDefault="00336CC3">
      <w:pPr>
        <w:pStyle w:val="Heading5"/>
        <w:rPr>
          <w:rFonts w:eastAsia="MS Mincho"/>
        </w:rPr>
      </w:pPr>
      <w:bookmarkStart w:id="281" w:name="_Toc60776779"/>
      <w:bookmarkStart w:id="282" w:name="_Toc146780738"/>
      <w:r>
        <w:rPr>
          <w:rFonts w:eastAsia="MS Mincho"/>
        </w:rPr>
        <w:t>5.3.5.6.5</w:t>
      </w:r>
      <w:r>
        <w:rPr>
          <w:rFonts w:eastAsia="MS Mincho"/>
        </w:rPr>
        <w:tab/>
        <w:t>DRB addition/modification</w:t>
      </w:r>
      <w:bookmarkEnd w:id="281"/>
      <w:bookmarkEnd w:id="282"/>
    </w:p>
    <w:p w14:paraId="62E8584C" w14:textId="77777777" w:rsidR="006F3964" w:rsidRDefault="00336CC3">
      <w:pPr>
        <w:rPr>
          <w:rFonts w:eastAsia="MS Mincho"/>
        </w:rPr>
      </w:pPr>
      <w:r>
        <w:t>The UE shall:</w:t>
      </w:r>
    </w:p>
    <w:p w14:paraId="069035E7" w14:textId="77777777" w:rsidR="006F3964" w:rsidRDefault="00336CC3">
      <w:pPr>
        <w:pStyle w:val="B1"/>
      </w:pPr>
      <w:r>
        <w:lastRenderedPageBreak/>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708DAC" w14:textId="77777777" w:rsidR="006F3964" w:rsidRDefault="00336CC3">
      <w:pPr>
        <w:pStyle w:val="B2"/>
      </w:pPr>
      <w:r>
        <w:t>2&gt;</w:t>
      </w:r>
      <w:r>
        <w:tab/>
        <w:t xml:space="preserve">establish a PDCP entity and configure it in accordance with the received </w:t>
      </w:r>
      <w:r>
        <w:rPr>
          <w:i/>
        </w:rPr>
        <w:t>pdcp-Config</w:t>
      </w:r>
      <w:r>
        <w:t>;</w:t>
      </w:r>
    </w:p>
    <w:p w14:paraId="29F7E683" w14:textId="77777777" w:rsidR="006F3964" w:rsidRDefault="00336CC3">
      <w:pPr>
        <w:pStyle w:val="B2"/>
        <w:rPr>
          <w:i/>
        </w:rPr>
      </w:pPr>
      <w:r>
        <w:t>2&gt;</w:t>
      </w:r>
      <w:r>
        <w:tab/>
        <w:t xml:space="preserve">if the PDCP entity of this DRB is not configured with </w:t>
      </w:r>
      <w:r>
        <w:rPr>
          <w:i/>
        </w:rPr>
        <w:t>cipheringDisabled:</w:t>
      </w:r>
    </w:p>
    <w:p w14:paraId="26530011" w14:textId="77777777" w:rsidR="006F3964" w:rsidRDefault="00336CC3">
      <w:pPr>
        <w:pStyle w:val="B3"/>
      </w:pPr>
      <w:r>
        <w:rPr>
          <w:rFonts w:eastAsia="SimSun"/>
          <w:lang w:eastAsia="zh-CN"/>
        </w:rPr>
        <w:t>3&gt;</w:t>
      </w:r>
      <w:r>
        <w:rPr>
          <w:rFonts w:eastAsia="SimSun"/>
          <w:lang w:eastAsia="zh-CN"/>
        </w:rPr>
        <w:tab/>
      </w:r>
      <w:r>
        <w:t>if target RAT of handover is E-UTRA/5GC; or</w:t>
      </w:r>
    </w:p>
    <w:p w14:paraId="593642CC" w14:textId="77777777" w:rsidR="006F3964" w:rsidRDefault="00336CC3">
      <w:pPr>
        <w:pStyle w:val="B3"/>
      </w:pPr>
      <w:r>
        <w:rPr>
          <w:rFonts w:eastAsia="SimSun"/>
          <w:lang w:eastAsia="zh-CN"/>
        </w:rPr>
        <w:t>3&gt;</w:t>
      </w:r>
      <w:r>
        <w:rPr>
          <w:rFonts w:eastAsia="SimSun"/>
          <w:lang w:eastAsia="zh-CN"/>
        </w:rPr>
        <w:tab/>
      </w:r>
      <w:r>
        <w:t>if the UE is connected to E-UTRA/5GC:</w:t>
      </w:r>
    </w:p>
    <w:p w14:paraId="11AD75E9" w14:textId="77777777" w:rsidR="006F3964" w:rsidRDefault="00336CC3">
      <w:pPr>
        <w:pStyle w:val="B4"/>
      </w:pPr>
      <w:r>
        <w:t>4&gt;</w:t>
      </w:r>
      <w:r>
        <w:tab/>
        <w:t>if the UE is capable of E-UTRA/5GC but not capable of NGEN-DC:</w:t>
      </w:r>
    </w:p>
    <w:p w14:paraId="46913167" w14:textId="77777777" w:rsidR="006F3964" w:rsidRDefault="00336CC3">
      <w:pPr>
        <w:pStyle w:val="B5"/>
      </w:pPr>
      <w:r>
        <w:t>5&gt;</w:t>
      </w:r>
      <w:r>
        <w:tab/>
        <w:t>configure the PDCP entity with the ciphering algorithm and K</w:t>
      </w:r>
      <w:r>
        <w:rPr>
          <w:vertAlign w:val="subscript"/>
        </w:rPr>
        <w:t>UPenc</w:t>
      </w:r>
      <w:r>
        <w:t xml:space="preserve"> key configured/derived as specified in TS 36.331 [10];</w:t>
      </w:r>
    </w:p>
    <w:p w14:paraId="4B211A61" w14:textId="77777777" w:rsidR="006F3964" w:rsidRDefault="00336CC3">
      <w:pPr>
        <w:pStyle w:val="B4"/>
      </w:pPr>
      <w:r>
        <w:t>4&gt;</w:t>
      </w:r>
      <w:r>
        <w:tab/>
        <w:t>else (i.e., a UE capable of NGEN-DC):</w:t>
      </w:r>
    </w:p>
    <w:p w14:paraId="4FFDCC89" w14:textId="77777777" w:rsidR="006F3964" w:rsidRDefault="00336CC3">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69C80AE" w14:textId="77777777" w:rsidR="006F3964" w:rsidRDefault="00336CC3">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D01760A" w14:textId="77777777" w:rsidR="006F3964" w:rsidRDefault="00336CC3">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C1A4DE0" w14:textId="77777777" w:rsidR="006F3964" w:rsidRDefault="00336CC3">
      <w:pPr>
        <w:pStyle w:val="B2"/>
      </w:pPr>
      <w:r>
        <w:t>2&gt;</w:t>
      </w:r>
      <w:r>
        <w:tab/>
        <w:t xml:space="preserve">if the PDCP entity of this DRB is configured with </w:t>
      </w:r>
      <w:r>
        <w:rPr>
          <w:i/>
        </w:rPr>
        <w:t>integrityProtection</w:t>
      </w:r>
      <w:r>
        <w:t>:</w:t>
      </w:r>
    </w:p>
    <w:p w14:paraId="282A67F6" w14:textId="77777777" w:rsidR="006F3964" w:rsidRDefault="00336CC3">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DE31D2F" w14:textId="77777777" w:rsidR="006F3964" w:rsidRDefault="00336CC3">
      <w:pPr>
        <w:pStyle w:val="B2"/>
      </w:pPr>
      <w:r>
        <w:t>2&gt;</w:t>
      </w:r>
      <w:r>
        <w:tab/>
        <w:t xml:space="preserve">if an </w:t>
      </w:r>
      <w:r>
        <w:rPr>
          <w:i/>
        </w:rPr>
        <w:t>sdap-Config</w:t>
      </w:r>
      <w:r>
        <w:t xml:space="preserve"> is included:</w:t>
      </w:r>
    </w:p>
    <w:p w14:paraId="0CE38598" w14:textId="77777777" w:rsidR="006F3964" w:rsidRDefault="00336CC3">
      <w:pPr>
        <w:pStyle w:val="B3"/>
      </w:pPr>
      <w:r>
        <w:t>3&gt;</w:t>
      </w:r>
      <w:r>
        <w:tab/>
        <w:t xml:space="preserve">if an SDAP entity with the received </w:t>
      </w:r>
      <w:r>
        <w:rPr>
          <w:i/>
        </w:rPr>
        <w:t>pdu-Session</w:t>
      </w:r>
      <w:r>
        <w:t xml:space="preserve"> does not exist:</w:t>
      </w:r>
    </w:p>
    <w:p w14:paraId="0F88D2E4" w14:textId="77777777" w:rsidR="006F3964" w:rsidRDefault="00336CC3">
      <w:pPr>
        <w:pStyle w:val="B4"/>
      </w:pPr>
      <w:r>
        <w:t>4&gt;</w:t>
      </w:r>
      <w:r>
        <w:tab/>
        <w:t>establish an SDAP entity as specified in TS 37.324 [24] clause 5.1.1;</w:t>
      </w:r>
    </w:p>
    <w:p w14:paraId="0F0F30ED" w14:textId="77777777" w:rsidR="006F3964" w:rsidRDefault="00336CC3">
      <w:pPr>
        <w:pStyle w:val="B4"/>
      </w:pPr>
      <w:r>
        <w:t>4&gt;</w:t>
      </w:r>
      <w:r>
        <w:tab/>
        <w:t xml:space="preserve">if an SDAP entity with the received </w:t>
      </w:r>
      <w:r>
        <w:rPr>
          <w:i/>
        </w:rPr>
        <w:t>pdu-Session</w:t>
      </w:r>
      <w:r>
        <w:t xml:space="preserve"> did not exist prior to receiving this reconfiguration:</w:t>
      </w:r>
    </w:p>
    <w:p w14:paraId="54D49B22" w14:textId="77777777" w:rsidR="006F3964" w:rsidRDefault="00336CC3">
      <w:pPr>
        <w:pStyle w:val="B5"/>
      </w:pPr>
      <w:r>
        <w:t>5&gt;</w:t>
      </w:r>
      <w:r>
        <w:tab/>
        <w:t xml:space="preserve">indicate the establishment of the user plane resources for the </w:t>
      </w:r>
      <w:r>
        <w:rPr>
          <w:i/>
        </w:rPr>
        <w:t>pdu-Session</w:t>
      </w:r>
      <w:r>
        <w:t xml:space="preserve"> to upper layers;</w:t>
      </w:r>
    </w:p>
    <w:p w14:paraId="7B50598A" w14:textId="77777777" w:rsidR="006F3964" w:rsidRDefault="00336CC3">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487FC71" w14:textId="77777777" w:rsidR="006F3964" w:rsidRDefault="00336CC3">
      <w:pPr>
        <w:pStyle w:val="B3"/>
      </w:pPr>
      <w:r>
        <w:t>3&gt;</w:t>
      </w:r>
      <w:r>
        <w:tab/>
        <w:t xml:space="preserve">for each QFI value added in </w:t>
      </w:r>
      <w:r>
        <w:rPr>
          <w:i/>
        </w:rPr>
        <w:t>mappedQoS-FlowsToAdd</w:t>
      </w:r>
      <w:r>
        <w:t>, if the QFI value is previously configured, the QFI value is released from the old DRB;</w:t>
      </w:r>
    </w:p>
    <w:p w14:paraId="7FEC57E2" w14:textId="77777777" w:rsidR="006F3964" w:rsidRDefault="00336CC3">
      <w:pPr>
        <w:pStyle w:val="B2"/>
      </w:pPr>
      <w:r>
        <w:t>2&gt;</w:t>
      </w:r>
      <w:r>
        <w:tab/>
        <w:t xml:space="preserve">if the DRB is associated with an </w:t>
      </w:r>
      <w:r>
        <w:rPr>
          <w:i/>
        </w:rPr>
        <w:t>eps-BearerIdentity</w:t>
      </w:r>
      <w:r>
        <w:t>:</w:t>
      </w:r>
    </w:p>
    <w:p w14:paraId="28F47B54" w14:textId="77777777" w:rsidR="006F3964" w:rsidRDefault="00336CC3">
      <w:pPr>
        <w:pStyle w:val="B3"/>
      </w:pPr>
      <w:r>
        <w:t>3&gt;</w:t>
      </w:r>
      <w:r>
        <w:tab/>
        <w:t xml:space="preserve">if the DRB was configured with the same </w:t>
      </w:r>
      <w:r>
        <w:rPr>
          <w:i/>
        </w:rPr>
        <w:t xml:space="preserve">eps-BearerIdentity </w:t>
      </w:r>
      <w:r>
        <w:t>either by NR or E-UTRA prior to receiving this reconfiguration:</w:t>
      </w:r>
    </w:p>
    <w:p w14:paraId="462C13AA" w14:textId="77777777" w:rsidR="006F3964" w:rsidRDefault="00336CC3">
      <w:pPr>
        <w:pStyle w:val="B4"/>
      </w:pPr>
      <w:r>
        <w:t>4&gt;</w:t>
      </w:r>
      <w:r>
        <w:tab/>
        <w:t xml:space="preserve">associate the established DRB with the corresponding </w:t>
      </w:r>
      <w:r>
        <w:rPr>
          <w:i/>
        </w:rPr>
        <w:t>eps-BearerIdentity;</w:t>
      </w:r>
    </w:p>
    <w:p w14:paraId="23FB4BE8" w14:textId="77777777" w:rsidR="006F3964" w:rsidRDefault="00336CC3">
      <w:pPr>
        <w:pStyle w:val="B3"/>
      </w:pPr>
      <w:r>
        <w:t>3&gt;</w:t>
      </w:r>
      <w:r>
        <w:tab/>
        <w:t>else:</w:t>
      </w:r>
    </w:p>
    <w:p w14:paraId="7A9BD360" w14:textId="77777777" w:rsidR="006F3964" w:rsidRDefault="00336CC3">
      <w:pPr>
        <w:pStyle w:val="B4"/>
      </w:pPr>
      <w:r>
        <w:t>4&gt;</w:t>
      </w:r>
      <w:r>
        <w:tab/>
        <w:t xml:space="preserve">indicate the establishment of the DRB(s) and the </w:t>
      </w:r>
      <w:r>
        <w:rPr>
          <w:i/>
        </w:rPr>
        <w:t>eps-BearerIdentity</w:t>
      </w:r>
      <w:r>
        <w:t xml:space="preserve"> of the established DRB(s) to upper layers;</w:t>
      </w:r>
    </w:p>
    <w:p w14:paraId="470910BF" w14:textId="77777777" w:rsidR="006F3964" w:rsidRDefault="00336CC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1D4476D" w14:textId="77777777" w:rsidR="006F3964" w:rsidRDefault="00336CC3">
      <w:pPr>
        <w:pStyle w:val="B2"/>
      </w:pPr>
      <w:r>
        <w:lastRenderedPageBreak/>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7C50ADA" w14:textId="77777777" w:rsidR="006F3964" w:rsidRDefault="00336CC3">
      <w:pPr>
        <w:pStyle w:val="B2"/>
      </w:pPr>
      <w:r>
        <w:t>2&gt;</w:t>
      </w:r>
      <w:r>
        <w:tab/>
        <w:t xml:space="preserve">if the </w:t>
      </w:r>
      <w:r>
        <w:rPr>
          <w:i/>
          <w:iCs/>
        </w:rPr>
        <w:t>masterKeyUpdate</w:t>
      </w:r>
      <w:r>
        <w:t xml:space="preserve"> is received:</w:t>
      </w:r>
    </w:p>
    <w:p w14:paraId="2D3DF00A" w14:textId="77777777" w:rsidR="006F3964" w:rsidRDefault="00336CC3">
      <w:pPr>
        <w:pStyle w:val="B3"/>
        <w:rPr>
          <w:i/>
        </w:rPr>
      </w:pPr>
      <w:r>
        <w:t>3&gt;</w:t>
      </w:r>
      <w:r>
        <w:tab/>
        <w:t xml:space="preserve">if the ciphering function of the target cell group PDCP entity is not configured with </w:t>
      </w:r>
      <w:r>
        <w:rPr>
          <w:i/>
        </w:rPr>
        <w:t>cipheringDisabled:</w:t>
      </w:r>
    </w:p>
    <w:p w14:paraId="3C2E74DE" w14:textId="77777777" w:rsidR="006F3964" w:rsidRDefault="00336CC3">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D463C31" w14:textId="77777777" w:rsidR="006F3964" w:rsidRDefault="00336CC3">
      <w:pPr>
        <w:pStyle w:val="B3"/>
      </w:pPr>
      <w:r>
        <w:t>3&gt;</w:t>
      </w:r>
      <w:r>
        <w:tab/>
        <w:t xml:space="preserve">if the integrity protection function of the target cell group PDCP entity is configured with </w:t>
      </w:r>
      <w:r>
        <w:rPr>
          <w:i/>
        </w:rPr>
        <w:t>integrityProtection</w:t>
      </w:r>
      <w:r>
        <w:t>:</w:t>
      </w:r>
    </w:p>
    <w:p w14:paraId="6A8011F1" w14:textId="77777777" w:rsidR="006F3964" w:rsidRDefault="00336CC3">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E3D4B34" w14:textId="77777777" w:rsidR="006F3964" w:rsidRDefault="00336CC3">
      <w:pPr>
        <w:pStyle w:val="B2"/>
      </w:pPr>
      <w:r>
        <w:t>2&gt;</w:t>
      </w:r>
      <w:r>
        <w:tab/>
        <w:t>else:</w:t>
      </w:r>
    </w:p>
    <w:p w14:paraId="207ADF03" w14:textId="77777777" w:rsidR="006F3964" w:rsidRDefault="00336CC3">
      <w:pPr>
        <w:pStyle w:val="B3"/>
      </w:pPr>
      <w:r>
        <w:t>3&gt;</w:t>
      </w:r>
      <w:r>
        <w:tab/>
        <w:t>configure the ciphering function and the integrity protection function of the target cell group PDCP entity with the same security configuration as the PDCP entity for the source cell group;</w:t>
      </w:r>
    </w:p>
    <w:p w14:paraId="24CA36C1" w14:textId="77777777" w:rsidR="006F3964" w:rsidRDefault="00336CC3">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CA35A95" w14:textId="77777777" w:rsidR="006F3964" w:rsidRDefault="00336CC3">
      <w:pPr>
        <w:pStyle w:val="B3"/>
      </w:pPr>
      <w:r>
        <w:t>3&gt;</w:t>
      </w:r>
      <w:r>
        <w:tab/>
        <w:t xml:space="preserve">reconfigure the SDAP entity in accordance with the received </w:t>
      </w:r>
      <w:r>
        <w:rPr>
          <w:i/>
        </w:rPr>
        <w:t>sdap-Config</w:t>
      </w:r>
      <w:r>
        <w:t xml:space="preserve"> as specified in TS 37.324 [24];</w:t>
      </w:r>
    </w:p>
    <w:p w14:paraId="21D7097B" w14:textId="77777777" w:rsidR="006F3964" w:rsidRDefault="00336CC3">
      <w:pPr>
        <w:pStyle w:val="B3"/>
      </w:pPr>
      <w:r>
        <w:t>3&gt;</w:t>
      </w:r>
      <w:r>
        <w:tab/>
        <w:t xml:space="preserve">for each QFI value added in </w:t>
      </w:r>
      <w:r>
        <w:rPr>
          <w:i/>
        </w:rPr>
        <w:t>mappedQoS-FlowsToAdd</w:t>
      </w:r>
      <w:r>
        <w:t>, if the QFI value is previously configured, the QFI value is released from the old DRB;</w:t>
      </w:r>
    </w:p>
    <w:p w14:paraId="51937731" w14:textId="77777777" w:rsidR="006F3964" w:rsidRDefault="00336CC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15085E5" w14:textId="77777777" w:rsidR="006F3964" w:rsidRDefault="00336CC3">
      <w:pPr>
        <w:pStyle w:val="B2"/>
      </w:pPr>
      <w:r>
        <w:t>2&gt;</w:t>
      </w:r>
      <w:r>
        <w:tab/>
        <w:t xml:space="preserve">if the </w:t>
      </w:r>
      <w:r>
        <w:rPr>
          <w:i/>
        </w:rPr>
        <w:t>reestablishPDCP</w:t>
      </w:r>
      <w:r>
        <w:t xml:space="preserve"> is set:</w:t>
      </w:r>
    </w:p>
    <w:p w14:paraId="292D55AB" w14:textId="77777777" w:rsidR="006F3964" w:rsidRDefault="00336CC3">
      <w:pPr>
        <w:pStyle w:val="B3"/>
      </w:pPr>
      <w:r>
        <w:t>3&gt;</w:t>
      </w:r>
      <w:r>
        <w:tab/>
        <w:t>if target RAT of handover is E-UTRA/5GC; or</w:t>
      </w:r>
    </w:p>
    <w:p w14:paraId="4B3C52CB" w14:textId="77777777" w:rsidR="006F3964" w:rsidRDefault="00336CC3">
      <w:pPr>
        <w:pStyle w:val="B3"/>
      </w:pPr>
      <w:r>
        <w:rPr>
          <w:rFonts w:eastAsia="SimSun"/>
          <w:lang w:eastAsia="zh-CN"/>
        </w:rPr>
        <w:t>3&gt;</w:t>
      </w:r>
      <w:r>
        <w:rPr>
          <w:rFonts w:eastAsia="SimSun"/>
          <w:lang w:eastAsia="zh-CN"/>
        </w:rPr>
        <w:tab/>
      </w:r>
      <w:r>
        <w:t>if the UE is connected to E-UTRA/5GC:</w:t>
      </w:r>
    </w:p>
    <w:p w14:paraId="64410F22" w14:textId="77777777" w:rsidR="006F3964" w:rsidRDefault="00336CC3">
      <w:pPr>
        <w:pStyle w:val="B4"/>
      </w:pPr>
      <w:r>
        <w:t>4&gt;</w:t>
      </w:r>
      <w:r>
        <w:tab/>
        <w:t>if the UE is capable of E-UTRA/5GC but not capable of NGEN-DC:</w:t>
      </w:r>
    </w:p>
    <w:p w14:paraId="2EEE7FF1" w14:textId="77777777" w:rsidR="006F3964" w:rsidRDefault="00336CC3">
      <w:pPr>
        <w:pStyle w:val="B5"/>
        <w:rPr>
          <w:i/>
        </w:rPr>
      </w:pPr>
      <w:r>
        <w:t>5&gt;</w:t>
      </w:r>
      <w:r>
        <w:tab/>
        <w:t xml:space="preserve">if the PDCP entity of this DRB is not configured with </w:t>
      </w:r>
      <w:r>
        <w:rPr>
          <w:i/>
        </w:rPr>
        <w:t>cipheringDisabled:</w:t>
      </w:r>
    </w:p>
    <w:p w14:paraId="0EAF0C4E" w14:textId="77777777" w:rsidR="006F3964" w:rsidRDefault="00336CC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C77D850" w14:textId="77777777" w:rsidR="006F3964" w:rsidRDefault="00336CC3">
      <w:pPr>
        <w:pStyle w:val="B4"/>
      </w:pPr>
      <w:r>
        <w:t>4&gt;</w:t>
      </w:r>
      <w:r>
        <w:tab/>
        <w:t>else (i.e., a UE capable of NGEN-DC):</w:t>
      </w:r>
    </w:p>
    <w:p w14:paraId="4CB255F2" w14:textId="77777777" w:rsidR="006F3964" w:rsidRDefault="00336CC3">
      <w:pPr>
        <w:pStyle w:val="B5"/>
        <w:rPr>
          <w:i/>
        </w:rPr>
      </w:pPr>
      <w:r>
        <w:t>5&gt;</w:t>
      </w:r>
      <w:r>
        <w:tab/>
        <w:t xml:space="preserve">if the PDCP entity of this DRB is not configured with </w:t>
      </w:r>
      <w:r>
        <w:rPr>
          <w:i/>
        </w:rPr>
        <w:t>cipheringDisabled</w:t>
      </w:r>
      <w:r>
        <w:t>:</w:t>
      </w:r>
    </w:p>
    <w:p w14:paraId="7097F981" w14:textId="77777777" w:rsidR="006F3964" w:rsidRDefault="00336CC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14BCCD7" w14:textId="77777777" w:rsidR="006F3964" w:rsidRDefault="00336CC3">
      <w:pPr>
        <w:pStyle w:val="B3"/>
      </w:pPr>
      <w:r>
        <w:t>3&gt;</w:t>
      </w:r>
      <w:r>
        <w:tab/>
        <w:t>else (i.e., UE connected to NR or UE connected to E-UTRA/EPC (in EN-DC or capable of EN-DC)):</w:t>
      </w:r>
    </w:p>
    <w:p w14:paraId="23FE1B11" w14:textId="77777777" w:rsidR="006F3964" w:rsidRDefault="00336CC3">
      <w:pPr>
        <w:pStyle w:val="B4"/>
        <w:rPr>
          <w:i/>
        </w:rPr>
      </w:pPr>
      <w:r>
        <w:t>4&gt;</w:t>
      </w:r>
      <w:r>
        <w:tab/>
        <w:t xml:space="preserve">if the PDCP entity of this DRB is not configured with </w:t>
      </w:r>
      <w:r>
        <w:rPr>
          <w:i/>
        </w:rPr>
        <w:t>cipheringDisabled:</w:t>
      </w:r>
    </w:p>
    <w:p w14:paraId="66610F2D" w14:textId="77777777" w:rsidR="006F3964" w:rsidRDefault="00336CC3">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4900D70" w14:textId="77777777" w:rsidR="006F3964" w:rsidRDefault="00336CC3">
      <w:pPr>
        <w:pStyle w:val="B4"/>
      </w:pPr>
      <w:r>
        <w:t>4&gt;</w:t>
      </w:r>
      <w:r>
        <w:tab/>
        <w:t xml:space="preserve">if the PDCP entity of this DRB is configured with </w:t>
      </w:r>
      <w:r>
        <w:rPr>
          <w:i/>
        </w:rPr>
        <w:t>integrityProtection</w:t>
      </w:r>
      <w:r>
        <w:t>:</w:t>
      </w:r>
    </w:p>
    <w:p w14:paraId="15603E3C" w14:textId="77777777" w:rsidR="006F3964" w:rsidRDefault="00336CC3">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402E48" w14:textId="77777777" w:rsidR="006F3964" w:rsidRDefault="00336CC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13C599F" w14:textId="77777777" w:rsidR="006F3964" w:rsidRDefault="00336CC3">
      <w:pPr>
        <w:pStyle w:val="B4"/>
      </w:pPr>
      <w:r>
        <w:rPr>
          <w:lang w:eastAsia="ko-KR"/>
        </w:rPr>
        <w:t>4</w:t>
      </w:r>
      <w:r>
        <w:t>&gt;</w:t>
      </w:r>
      <w:r>
        <w:rPr>
          <w:lang w:eastAsia="ko-KR"/>
        </w:rPr>
        <w:tab/>
      </w:r>
      <w:r>
        <w:t xml:space="preserve">indicate to lower layer that </w:t>
      </w:r>
      <w:r>
        <w:rPr>
          <w:i/>
        </w:rPr>
        <w:t>drb-ContinueROHC</w:t>
      </w:r>
      <w:r>
        <w:t xml:space="preserve"> is configured;</w:t>
      </w:r>
    </w:p>
    <w:p w14:paraId="4346FDF5" w14:textId="77777777" w:rsidR="006F3964" w:rsidRDefault="00336CC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58967A3" w14:textId="77777777" w:rsidR="006F3964" w:rsidRDefault="00336CC3">
      <w:pPr>
        <w:pStyle w:val="B4"/>
      </w:pPr>
      <w:r>
        <w:rPr>
          <w:lang w:eastAsia="ko-KR"/>
        </w:rPr>
        <w:t>4</w:t>
      </w:r>
      <w:r>
        <w:t>&gt;</w:t>
      </w:r>
      <w:r>
        <w:rPr>
          <w:lang w:eastAsia="ko-KR"/>
        </w:rPr>
        <w:tab/>
      </w:r>
      <w:r>
        <w:t xml:space="preserve">indicate to lower layer that </w:t>
      </w:r>
      <w:r>
        <w:rPr>
          <w:i/>
        </w:rPr>
        <w:t>drb-ContinueEHC-DL</w:t>
      </w:r>
      <w:r>
        <w:t xml:space="preserve"> is configured;</w:t>
      </w:r>
    </w:p>
    <w:p w14:paraId="5359A491" w14:textId="77777777" w:rsidR="006F3964" w:rsidRDefault="00336CC3">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10B2C0A" w14:textId="77777777" w:rsidR="006F3964" w:rsidRDefault="00336CC3">
      <w:pPr>
        <w:pStyle w:val="B4"/>
      </w:pPr>
      <w:r>
        <w:rPr>
          <w:lang w:eastAsia="ko-KR"/>
        </w:rPr>
        <w:t>4</w:t>
      </w:r>
      <w:r>
        <w:t>&gt;</w:t>
      </w:r>
      <w:r>
        <w:rPr>
          <w:lang w:eastAsia="ko-KR"/>
        </w:rPr>
        <w:tab/>
      </w:r>
      <w:r>
        <w:t xml:space="preserve">indicate to lower layer that </w:t>
      </w:r>
      <w:r>
        <w:rPr>
          <w:i/>
        </w:rPr>
        <w:t>drb-ContinueEHC-UL</w:t>
      </w:r>
      <w:r>
        <w:t xml:space="preserve"> is configured;</w:t>
      </w:r>
    </w:p>
    <w:p w14:paraId="14A53B8D" w14:textId="77777777" w:rsidR="006F3964" w:rsidRDefault="00336CC3">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1EA4161" w14:textId="77777777" w:rsidR="006F3964" w:rsidRDefault="00336CC3">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32DADFB6" w14:textId="77777777" w:rsidR="006F3964" w:rsidRDefault="00336CC3">
      <w:pPr>
        <w:pStyle w:val="B3"/>
      </w:pPr>
      <w:r>
        <w:t>3&gt;</w:t>
      </w:r>
      <w:r>
        <w:tab/>
        <w:t>re-establish the PDCP entity of this DRB as specified in TS 38.323 [5], clause 5.1.2;</w:t>
      </w:r>
    </w:p>
    <w:p w14:paraId="11C508CF" w14:textId="77777777" w:rsidR="006F3964" w:rsidRDefault="00336CC3">
      <w:pPr>
        <w:pStyle w:val="B2"/>
      </w:pPr>
      <w:r>
        <w:t>2&gt;</w:t>
      </w:r>
      <w:r>
        <w:tab/>
        <w:t xml:space="preserve">else, if the </w:t>
      </w:r>
      <w:r>
        <w:rPr>
          <w:i/>
        </w:rPr>
        <w:t xml:space="preserve">recoverPDCP </w:t>
      </w:r>
      <w:r>
        <w:t>is set:</w:t>
      </w:r>
    </w:p>
    <w:p w14:paraId="4EEFAFCF" w14:textId="77777777" w:rsidR="006F3964" w:rsidRDefault="00336CC3">
      <w:pPr>
        <w:pStyle w:val="B3"/>
      </w:pPr>
      <w:r>
        <w:t>3&gt;</w:t>
      </w:r>
      <w:r>
        <w:tab/>
        <w:t>trigger the PDCP entity of this DRB to perform data recovery as specified in TS 38.323 [5];</w:t>
      </w:r>
    </w:p>
    <w:p w14:paraId="5C388465" w14:textId="77777777" w:rsidR="006F3964" w:rsidRDefault="00336CC3">
      <w:pPr>
        <w:pStyle w:val="B2"/>
      </w:pPr>
      <w:r>
        <w:t>2&gt;</w:t>
      </w:r>
      <w:r>
        <w:tab/>
        <w:t xml:space="preserve">if the </w:t>
      </w:r>
      <w:r>
        <w:rPr>
          <w:i/>
        </w:rPr>
        <w:t>pdcp-Config</w:t>
      </w:r>
      <w:r>
        <w:t xml:space="preserve"> is included:</w:t>
      </w:r>
    </w:p>
    <w:p w14:paraId="7F3BFB9E" w14:textId="77777777" w:rsidR="006F3964" w:rsidRDefault="00336CC3">
      <w:pPr>
        <w:pStyle w:val="B3"/>
      </w:pPr>
      <w:r>
        <w:t>3&gt;</w:t>
      </w:r>
      <w:r>
        <w:tab/>
        <w:t xml:space="preserve">reconfigure the PDCP entity in accordance with the received </w:t>
      </w:r>
      <w:r>
        <w:rPr>
          <w:i/>
        </w:rPr>
        <w:t>pdcp-Config</w:t>
      </w:r>
      <w:r>
        <w:t>.</w:t>
      </w:r>
    </w:p>
    <w:p w14:paraId="3B30CFF0" w14:textId="77777777" w:rsidR="006F3964" w:rsidRDefault="00336CC3">
      <w:pPr>
        <w:pStyle w:val="B2"/>
      </w:pPr>
      <w:r>
        <w:t>2&gt;</w:t>
      </w:r>
      <w:r>
        <w:tab/>
        <w:t xml:space="preserve">if the </w:t>
      </w:r>
      <w:r>
        <w:rPr>
          <w:i/>
        </w:rPr>
        <w:t>sdap-Config</w:t>
      </w:r>
      <w:r>
        <w:t xml:space="preserve"> is included:</w:t>
      </w:r>
    </w:p>
    <w:p w14:paraId="5AA6079F" w14:textId="77777777" w:rsidR="006F3964" w:rsidRDefault="00336CC3">
      <w:pPr>
        <w:pStyle w:val="B3"/>
      </w:pPr>
      <w:r>
        <w:t>3&gt;</w:t>
      </w:r>
      <w:r>
        <w:tab/>
        <w:t xml:space="preserve">reconfigure the SDAP entity in accordance with the received </w:t>
      </w:r>
      <w:r>
        <w:rPr>
          <w:i/>
        </w:rPr>
        <w:t>sdap-Config</w:t>
      </w:r>
      <w:r>
        <w:t xml:space="preserve"> as specified in TS37.324 [24];</w:t>
      </w:r>
    </w:p>
    <w:p w14:paraId="2E7F4C02" w14:textId="77777777" w:rsidR="006F3964" w:rsidRDefault="00336CC3">
      <w:pPr>
        <w:pStyle w:val="B3"/>
      </w:pPr>
      <w:r>
        <w:t>3&gt;</w:t>
      </w:r>
      <w:r>
        <w:tab/>
        <w:t xml:space="preserve">for each QFI value added in </w:t>
      </w:r>
      <w:r>
        <w:rPr>
          <w:i/>
        </w:rPr>
        <w:t>mappedQoS-FlowsToAdd</w:t>
      </w:r>
      <w:r>
        <w:t>, if the QFI value is previously configured, the QFI value is released from the old DRB;</w:t>
      </w:r>
    </w:p>
    <w:p w14:paraId="6493BC1F" w14:textId="77777777" w:rsidR="006F3964" w:rsidRDefault="00336CC3">
      <w:pPr>
        <w:pStyle w:val="NO"/>
      </w:pPr>
      <w:r>
        <w:t>NOTE 1:</w:t>
      </w:r>
      <w:r>
        <w:tab/>
        <w:t>Void.</w:t>
      </w:r>
    </w:p>
    <w:p w14:paraId="12A4D179" w14:textId="77777777" w:rsidR="006F3964" w:rsidRDefault="00336CC3">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804CB20" w14:textId="77777777" w:rsidR="006F3964" w:rsidRDefault="00336CC3">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AF15EFE" w14:textId="77777777" w:rsidR="006F3964" w:rsidRDefault="00336CC3">
      <w:pPr>
        <w:pStyle w:val="NO"/>
      </w:pPr>
      <w:r>
        <w:t>NOTE 4:</w:t>
      </w:r>
      <w:r>
        <w:tab/>
        <w:t>In this specification, UE configuration refers to the parameters configured by NR RRC unless otherwise stated.</w:t>
      </w:r>
    </w:p>
    <w:p w14:paraId="28D62458" w14:textId="77777777" w:rsidR="006F3964" w:rsidRDefault="00336CC3">
      <w:pPr>
        <w:pStyle w:val="NO"/>
      </w:pPr>
      <w:r>
        <w:t>NOTE 5: Ciphering and integrity protection can be enabled or disabled for a DRB. The enabling/disabling of ciphering or integrity protection can be changed only by releasing and adding the DRB.</w:t>
      </w:r>
    </w:p>
    <w:p w14:paraId="3A3D174A" w14:textId="77777777" w:rsidR="006F3964" w:rsidRDefault="00336CC3">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4B34B1F" w14:textId="77777777" w:rsidR="006F3964" w:rsidRDefault="00336CC3">
      <w:pPr>
        <w:pStyle w:val="Heading5"/>
        <w:rPr>
          <w:rFonts w:eastAsia="MS Mincho"/>
        </w:rPr>
      </w:pPr>
      <w:bookmarkStart w:id="283" w:name="_Toc146780739"/>
      <w:bookmarkStart w:id="284" w:name="_Toc60776780"/>
      <w:r>
        <w:rPr>
          <w:rFonts w:eastAsia="MS Mincho"/>
        </w:rPr>
        <w:t>5.3.5.6.6</w:t>
      </w:r>
      <w:r>
        <w:rPr>
          <w:rFonts w:eastAsia="MS Mincho"/>
        </w:rPr>
        <w:tab/>
        <w:t>Multicast MRB release</w:t>
      </w:r>
      <w:bookmarkEnd w:id="283"/>
    </w:p>
    <w:p w14:paraId="7D55CAE9" w14:textId="77777777" w:rsidR="006F3964" w:rsidRDefault="00336CC3">
      <w:r>
        <w:t>The UE shall:</w:t>
      </w:r>
    </w:p>
    <w:p w14:paraId="5F564700" w14:textId="77777777" w:rsidR="006F3964" w:rsidRDefault="00336CC3">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BEEBCAB" w14:textId="77777777" w:rsidR="006F3964" w:rsidRDefault="00336CC3">
      <w:pPr>
        <w:pStyle w:val="B1"/>
      </w:pPr>
      <w:r>
        <w:t>1&gt;</w:t>
      </w:r>
      <w:r>
        <w:tab/>
        <w:t xml:space="preserve">for each </w:t>
      </w:r>
      <w:r>
        <w:rPr>
          <w:i/>
        </w:rPr>
        <w:t>mrb-Identity</w:t>
      </w:r>
      <w:r>
        <w:t xml:space="preserve"> value that is to be released as the result of full configuration according to 5.3.5.11:</w:t>
      </w:r>
    </w:p>
    <w:p w14:paraId="60C8B4A6" w14:textId="77777777" w:rsidR="006F3964" w:rsidRDefault="00336CC3">
      <w:pPr>
        <w:pStyle w:val="B2"/>
        <w:rPr>
          <w:rFonts w:eastAsia="MS Mincho"/>
        </w:rPr>
      </w:pPr>
      <w:r>
        <w:t>2&gt;</w:t>
      </w:r>
      <w:r>
        <w:tab/>
        <w:t xml:space="preserve">release the PDCP entity and the </w:t>
      </w:r>
      <w:r>
        <w:rPr>
          <w:i/>
        </w:rPr>
        <w:t>mrb-Identity</w:t>
      </w:r>
      <w:r>
        <w:t>;</w:t>
      </w:r>
    </w:p>
    <w:p w14:paraId="0EC73DEB" w14:textId="77777777" w:rsidR="006F3964" w:rsidRDefault="00336CC3">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0C9F0C48" w14:textId="77777777" w:rsidR="006F3964" w:rsidRDefault="00336CC3">
      <w:pPr>
        <w:pStyle w:val="NO"/>
      </w:pPr>
      <w:r>
        <w:t>NOTE 2:</w:t>
      </w:r>
      <w:r>
        <w:tab/>
        <w:t xml:space="preserve">Whether or not the RLC and MAC entities associated with this PDCP entity are reset or released is determined by the </w:t>
      </w:r>
      <w:r>
        <w:rPr>
          <w:i/>
        </w:rPr>
        <w:t>CellGroupConfig</w:t>
      </w:r>
      <w:r>
        <w:t>.</w:t>
      </w:r>
    </w:p>
    <w:p w14:paraId="4CA6EA91" w14:textId="77777777" w:rsidR="006F3964" w:rsidRDefault="00336CC3">
      <w:pPr>
        <w:pStyle w:val="Heading5"/>
        <w:rPr>
          <w:rFonts w:eastAsia="MS Mincho"/>
        </w:rPr>
      </w:pPr>
      <w:bookmarkStart w:id="285" w:name="_Toc146780740"/>
      <w:r>
        <w:rPr>
          <w:rFonts w:eastAsia="MS Mincho"/>
        </w:rPr>
        <w:t>5.3.5.6.7</w:t>
      </w:r>
      <w:r>
        <w:rPr>
          <w:rFonts w:eastAsia="MS Mincho"/>
        </w:rPr>
        <w:tab/>
        <w:t>Multicast MRB addition/modification</w:t>
      </w:r>
      <w:bookmarkEnd w:id="285"/>
    </w:p>
    <w:p w14:paraId="3A81904C" w14:textId="77777777" w:rsidR="006F3964" w:rsidRDefault="00336CC3">
      <w:r>
        <w:t xml:space="preserve">The UE shall for each element in the order of entry in the list </w:t>
      </w:r>
      <w:r>
        <w:rPr>
          <w:i/>
          <w:iCs/>
        </w:rPr>
        <w:t>mrb-ToAddModList</w:t>
      </w:r>
      <w:r>
        <w:t>:</w:t>
      </w:r>
    </w:p>
    <w:p w14:paraId="1789825D" w14:textId="77777777" w:rsidR="006F3964" w:rsidRDefault="00336CC3">
      <w:pPr>
        <w:pStyle w:val="B1"/>
      </w:pPr>
      <w:r>
        <w:t>1&gt;</w:t>
      </w:r>
      <w:r>
        <w:tab/>
        <w:t xml:space="preserve">if </w:t>
      </w:r>
      <w:r>
        <w:rPr>
          <w:i/>
        </w:rPr>
        <w:t>mrb-Identity</w:t>
      </w:r>
      <w:r>
        <w:t xml:space="preserve"> value included in the </w:t>
      </w:r>
      <w:r>
        <w:rPr>
          <w:i/>
        </w:rPr>
        <w:t>mrb-ToAddModList</w:t>
      </w:r>
      <w:r>
        <w:t xml:space="preserve"> is part of the UE configuration:</w:t>
      </w:r>
    </w:p>
    <w:p w14:paraId="115AD998" w14:textId="77777777" w:rsidR="006F3964" w:rsidRDefault="00336CC3">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655A4B59" w14:textId="77777777" w:rsidR="006F3964" w:rsidRDefault="00336CC3">
      <w:pPr>
        <w:pStyle w:val="B3"/>
      </w:pPr>
      <w:r>
        <w:t>3&gt;</w:t>
      </w:r>
      <w:r>
        <w:tab/>
        <w:t xml:space="preserve">update the </w:t>
      </w:r>
      <w:r>
        <w:rPr>
          <w:i/>
        </w:rPr>
        <w:t xml:space="preserve">mrb-Identity </w:t>
      </w:r>
      <w:r>
        <w:t xml:space="preserve">to the value </w:t>
      </w:r>
      <w:r>
        <w:rPr>
          <w:i/>
        </w:rPr>
        <w:t>mrb-IdentityNew</w:t>
      </w:r>
      <w:r>
        <w:t>;</w:t>
      </w:r>
    </w:p>
    <w:p w14:paraId="540978D6" w14:textId="77777777" w:rsidR="006F3964" w:rsidRDefault="00336CC3">
      <w:pPr>
        <w:pStyle w:val="B2"/>
      </w:pPr>
      <w:r>
        <w:t>2&gt;</w:t>
      </w:r>
      <w:r>
        <w:tab/>
        <w:t xml:space="preserve">if the </w:t>
      </w:r>
      <w:r>
        <w:rPr>
          <w:i/>
        </w:rPr>
        <w:t>reestablishPDCP</w:t>
      </w:r>
      <w:r>
        <w:t xml:space="preserve"> is set:</w:t>
      </w:r>
    </w:p>
    <w:p w14:paraId="0A6D8BFA" w14:textId="77777777" w:rsidR="006F3964" w:rsidRDefault="00336CC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79FAE51" w14:textId="77777777" w:rsidR="006F3964" w:rsidRDefault="00336CC3">
      <w:pPr>
        <w:pStyle w:val="B4"/>
      </w:pPr>
      <w:r>
        <w:rPr>
          <w:lang w:eastAsia="ko-KR"/>
        </w:rPr>
        <w:t>4</w:t>
      </w:r>
      <w:r>
        <w:t>&gt;</w:t>
      </w:r>
      <w:r>
        <w:rPr>
          <w:lang w:eastAsia="ko-KR"/>
        </w:rPr>
        <w:tab/>
      </w:r>
      <w:r>
        <w:t xml:space="preserve">indicate to lower layer that </w:t>
      </w:r>
      <w:r>
        <w:rPr>
          <w:i/>
        </w:rPr>
        <w:t>drb-ContinueROHC</w:t>
      </w:r>
      <w:r>
        <w:t xml:space="preserve"> is configured;</w:t>
      </w:r>
    </w:p>
    <w:p w14:paraId="33EF319E" w14:textId="77777777" w:rsidR="006F3964" w:rsidRDefault="00336CC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A4F4C38" w14:textId="77777777" w:rsidR="006F3964" w:rsidRDefault="00336CC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F2BE7AB" w14:textId="77777777" w:rsidR="006F3964" w:rsidRDefault="00336CC3">
      <w:pPr>
        <w:pStyle w:val="B3"/>
      </w:pPr>
      <w:r>
        <w:t>3&gt;</w:t>
      </w:r>
      <w:r>
        <w:tab/>
        <w:t>re-establish the PDCP entity of this multicast MRB as specified in TS 38.323 [5], clause 5.1.2;</w:t>
      </w:r>
    </w:p>
    <w:p w14:paraId="6263778A" w14:textId="77777777" w:rsidR="006F3964" w:rsidRDefault="00336CC3">
      <w:pPr>
        <w:pStyle w:val="B2"/>
      </w:pPr>
      <w:r>
        <w:t>2&gt;</w:t>
      </w:r>
      <w:r>
        <w:tab/>
        <w:t xml:space="preserve">else, if the </w:t>
      </w:r>
      <w:r>
        <w:rPr>
          <w:i/>
        </w:rPr>
        <w:t xml:space="preserve">recoverPDCP </w:t>
      </w:r>
      <w:r>
        <w:t>is set:</w:t>
      </w:r>
    </w:p>
    <w:p w14:paraId="1CEDE2F8" w14:textId="77777777" w:rsidR="006F3964" w:rsidRDefault="00336CC3">
      <w:pPr>
        <w:pStyle w:val="B3"/>
      </w:pPr>
      <w:r>
        <w:t>3&gt;</w:t>
      </w:r>
      <w:r>
        <w:tab/>
        <w:t>trigger the PDCP entity of this MRB to perform data recovery as specified in TS 38.323 [5];</w:t>
      </w:r>
    </w:p>
    <w:p w14:paraId="6D2904E7" w14:textId="77777777" w:rsidR="006F3964" w:rsidRDefault="00336CC3">
      <w:pPr>
        <w:pStyle w:val="B2"/>
      </w:pPr>
      <w:r>
        <w:t>2&gt;</w:t>
      </w:r>
      <w:r>
        <w:tab/>
        <w:t xml:space="preserve">if the </w:t>
      </w:r>
      <w:r>
        <w:rPr>
          <w:i/>
        </w:rPr>
        <w:t>pdcp-Config</w:t>
      </w:r>
      <w:r>
        <w:t xml:space="preserve"> is included:</w:t>
      </w:r>
    </w:p>
    <w:p w14:paraId="59AE16B1" w14:textId="77777777" w:rsidR="006F3964" w:rsidRDefault="00336CC3">
      <w:pPr>
        <w:pStyle w:val="B3"/>
      </w:pPr>
      <w:r>
        <w:t>3&gt;</w:t>
      </w:r>
      <w:r>
        <w:tab/>
        <w:t xml:space="preserve">reconfigure the PDCP entity in accordance with the received </w:t>
      </w:r>
      <w:r>
        <w:rPr>
          <w:i/>
        </w:rPr>
        <w:t>pdcp-Config</w:t>
      </w:r>
      <w:r>
        <w:t>;</w:t>
      </w:r>
    </w:p>
    <w:p w14:paraId="06A9590C" w14:textId="77777777" w:rsidR="006F3964" w:rsidRDefault="00336CC3">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9C9E58C" w14:textId="77777777" w:rsidR="006F3964" w:rsidRDefault="00336CC3">
      <w:pPr>
        <w:pStyle w:val="B2"/>
      </w:pPr>
      <w:r>
        <w:t>2&gt;</w:t>
      </w:r>
      <w:r>
        <w:tab/>
        <w:t xml:space="preserve">establish a PDCP entity and configure it in accordance with the received </w:t>
      </w:r>
      <w:r>
        <w:rPr>
          <w:i/>
        </w:rPr>
        <w:t>pdcp-Config</w:t>
      </w:r>
      <w:r>
        <w:t>;</w:t>
      </w:r>
    </w:p>
    <w:p w14:paraId="4177EA93" w14:textId="77777777" w:rsidR="006F3964" w:rsidRDefault="00336CC3">
      <w:pPr>
        <w:pStyle w:val="B2"/>
      </w:pPr>
      <w:r>
        <w:t>2&gt;</w:t>
      </w:r>
      <w:r>
        <w:tab/>
        <w:t xml:space="preserve">associate the established multicast MRB with the corresponding </w:t>
      </w:r>
      <w:r>
        <w:rPr>
          <w:i/>
        </w:rPr>
        <w:t>mbs-SessionId</w:t>
      </w:r>
      <w:r>
        <w:t>;</w:t>
      </w:r>
    </w:p>
    <w:p w14:paraId="306EE484" w14:textId="77777777" w:rsidR="006F3964" w:rsidRDefault="00336CC3">
      <w:pPr>
        <w:pStyle w:val="B2"/>
      </w:pPr>
      <w:r>
        <w:t>2&gt;</w:t>
      </w:r>
      <w:r>
        <w:tab/>
        <w:t xml:space="preserve">if an SDAP entity with the received </w:t>
      </w:r>
      <w:r>
        <w:rPr>
          <w:i/>
        </w:rPr>
        <w:t>mbs-SessionId</w:t>
      </w:r>
      <w:r>
        <w:t xml:space="preserve"> does not exist:</w:t>
      </w:r>
    </w:p>
    <w:p w14:paraId="29417100" w14:textId="77777777" w:rsidR="006F3964" w:rsidRDefault="00336CC3">
      <w:pPr>
        <w:pStyle w:val="B3"/>
      </w:pPr>
      <w:r>
        <w:t>3&gt;</w:t>
      </w:r>
      <w:r>
        <w:tab/>
        <w:t>establish an SDAP entity as specified in TS 37.324 [24] clause 5.1.1;</w:t>
      </w:r>
    </w:p>
    <w:p w14:paraId="4E98C6B2" w14:textId="77777777" w:rsidR="006F3964" w:rsidRDefault="00336CC3">
      <w:pPr>
        <w:pStyle w:val="B3"/>
      </w:pPr>
      <w:r>
        <w:t>3&gt;</w:t>
      </w:r>
      <w:r>
        <w:tab/>
        <w:t xml:space="preserve">if an SDAP entity with the received </w:t>
      </w:r>
      <w:r>
        <w:rPr>
          <w:i/>
        </w:rPr>
        <w:t>mbs-SessionId</w:t>
      </w:r>
      <w:r>
        <w:t xml:space="preserve"> did not exist prior to receiving this reconfiguration:</w:t>
      </w:r>
    </w:p>
    <w:p w14:paraId="560B6F42" w14:textId="77777777" w:rsidR="006F3964" w:rsidRDefault="00336CC3">
      <w:pPr>
        <w:pStyle w:val="B4"/>
      </w:pPr>
      <w:r>
        <w:lastRenderedPageBreak/>
        <w:t>4&gt;</w:t>
      </w:r>
      <w:r>
        <w:tab/>
        <w:t xml:space="preserve">indicate the establishment of the user plane resources for the </w:t>
      </w:r>
      <w:r>
        <w:rPr>
          <w:i/>
        </w:rPr>
        <w:t>mbs-SessionId</w:t>
      </w:r>
      <w:r>
        <w:t xml:space="preserve"> to upper layers.</w:t>
      </w:r>
    </w:p>
    <w:p w14:paraId="0FB81397" w14:textId="77777777" w:rsidR="006F3964" w:rsidRDefault="00336CC3">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3D44ED1" w14:textId="77777777" w:rsidR="006F3964" w:rsidRDefault="00336CC3">
      <w:pPr>
        <w:pStyle w:val="NO"/>
      </w:pPr>
      <w:r>
        <w:t>NOTE 2:</w:t>
      </w:r>
      <w:r>
        <w:tab/>
        <w:t>In this specification, UE configuration refers to the parameters configured by NR RRC unless otherwise stated.</w:t>
      </w:r>
    </w:p>
    <w:p w14:paraId="22E05BEE" w14:textId="77777777" w:rsidR="006F3964" w:rsidRDefault="00336CC3">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14336F30" w14:textId="77777777" w:rsidR="006F3964" w:rsidRDefault="00336CC3">
      <w:pPr>
        <w:pStyle w:val="Heading4"/>
      </w:pPr>
      <w:bookmarkStart w:id="286" w:name="_Toc146780741"/>
      <w:r>
        <w:t>5.3.5.7</w:t>
      </w:r>
      <w:r>
        <w:tab/>
        <w:t>AS Security key update</w:t>
      </w:r>
      <w:bookmarkEnd w:id="284"/>
      <w:bookmarkEnd w:id="286"/>
    </w:p>
    <w:p w14:paraId="143D40FC" w14:textId="77777777" w:rsidR="006F3964" w:rsidRDefault="00336CC3">
      <w:r>
        <w:t>The UE shall:</w:t>
      </w:r>
    </w:p>
    <w:p w14:paraId="0CF2AE09" w14:textId="77777777" w:rsidR="006F3964" w:rsidRDefault="00336CC3">
      <w:pPr>
        <w:pStyle w:val="B1"/>
      </w:pPr>
      <w:r>
        <w:t>1&gt;</w:t>
      </w:r>
      <w:r>
        <w:tab/>
        <w:t>if UE is connected to E-UTRA/EPC or E-UTRA/5GC:</w:t>
      </w:r>
    </w:p>
    <w:p w14:paraId="550B425F" w14:textId="77777777" w:rsidR="006F3964" w:rsidRDefault="00336CC3">
      <w:pPr>
        <w:pStyle w:val="B2"/>
        <w:rPr>
          <w:rFonts w:eastAsia="MS Mincho"/>
        </w:rPr>
      </w:pPr>
      <w:r>
        <w:t>2&gt;</w:t>
      </w:r>
      <w:r>
        <w:tab/>
        <w:t xml:space="preserve">upon reception of </w:t>
      </w:r>
      <w:r>
        <w:rPr>
          <w:i/>
        </w:rPr>
        <w:t>sk-Counter</w:t>
      </w:r>
      <w:r>
        <w:t xml:space="preserve"> as specified in TS 36.331 [10]:</w:t>
      </w:r>
    </w:p>
    <w:p w14:paraId="2BFE0BB5" w14:textId="77777777" w:rsidR="006F3964" w:rsidRDefault="00336CC3">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C13E663" w14:textId="77777777" w:rsidR="006F3964" w:rsidRDefault="00336CC3">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7A3051" w14:textId="77777777" w:rsidR="006F3964" w:rsidRDefault="00336CC3">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49C70CA" w14:textId="77777777" w:rsidR="006F3964" w:rsidRDefault="00336CC3">
      <w:pPr>
        <w:pStyle w:val="B1"/>
      </w:pPr>
      <w:r>
        <w:t>1&gt;</w:t>
      </w:r>
      <w:r>
        <w:tab/>
        <w:t xml:space="preserve">else if this procedure was initiated due to reception of the </w:t>
      </w:r>
      <w:r>
        <w:rPr>
          <w:i/>
        </w:rPr>
        <w:t>masterKeyUpdate</w:t>
      </w:r>
      <w:r>
        <w:t>:</w:t>
      </w:r>
    </w:p>
    <w:p w14:paraId="509FB54C" w14:textId="77777777" w:rsidR="006F3964" w:rsidRDefault="00336CC3">
      <w:pPr>
        <w:pStyle w:val="B2"/>
      </w:pPr>
      <w:r>
        <w:t>2&gt;</w:t>
      </w:r>
      <w:r>
        <w:tab/>
        <w:t xml:space="preserve">if the </w:t>
      </w:r>
      <w:r>
        <w:rPr>
          <w:i/>
        </w:rPr>
        <w:t xml:space="preserve">nas-Container </w:t>
      </w:r>
      <w:r>
        <w:t xml:space="preserve">is included in the received </w:t>
      </w:r>
      <w:r>
        <w:rPr>
          <w:i/>
          <w:iCs/>
        </w:rPr>
        <w:t>masterKeyUpdate</w:t>
      </w:r>
      <w:r>
        <w:t>:</w:t>
      </w:r>
    </w:p>
    <w:p w14:paraId="19FAFC21" w14:textId="77777777" w:rsidR="006F3964" w:rsidRDefault="00336CC3">
      <w:pPr>
        <w:pStyle w:val="B3"/>
      </w:pPr>
      <w:r>
        <w:t>3&gt;</w:t>
      </w:r>
      <w:r>
        <w:tab/>
        <w:t xml:space="preserve">forward the </w:t>
      </w:r>
      <w:r>
        <w:rPr>
          <w:i/>
        </w:rPr>
        <w:t xml:space="preserve">nas-Container </w:t>
      </w:r>
      <w:r>
        <w:t>to the upper layers;</w:t>
      </w:r>
    </w:p>
    <w:p w14:paraId="4CA73775" w14:textId="77777777" w:rsidR="006F3964" w:rsidRDefault="00336CC3">
      <w:pPr>
        <w:pStyle w:val="B2"/>
      </w:pPr>
      <w:r>
        <w:t>2&gt;</w:t>
      </w:r>
      <w:r>
        <w:tab/>
        <w:t xml:space="preserve">if the </w:t>
      </w:r>
      <w:r>
        <w:rPr>
          <w:i/>
        </w:rPr>
        <w:t>keySetChangeIndicator</w:t>
      </w:r>
      <w:r>
        <w:t xml:space="preserve"> is set to </w:t>
      </w:r>
      <w:r>
        <w:rPr>
          <w:i/>
          <w:iCs/>
          <w:lang w:eastAsia="en-GB"/>
        </w:rPr>
        <w:t>true</w:t>
      </w:r>
      <w:r>
        <w:t>:</w:t>
      </w:r>
    </w:p>
    <w:p w14:paraId="4607698E" w14:textId="77777777" w:rsidR="006F3964" w:rsidRDefault="00336CC3">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5695590" w14:textId="77777777" w:rsidR="006F3964" w:rsidRDefault="00336CC3">
      <w:pPr>
        <w:pStyle w:val="B2"/>
      </w:pPr>
      <w:r>
        <w:t>2&gt;</w:t>
      </w:r>
      <w:r>
        <w:tab/>
        <w:t>else:</w:t>
      </w:r>
    </w:p>
    <w:p w14:paraId="55043B25" w14:textId="77777777" w:rsidR="006F3964" w:rsidRDefault="00336CC3">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5DDF5F" w14:textId="77777777" w:rsidR="006F3964" w:rsidRDefault="00336CC3">
      <w:pPr>
        <w:pStyle w:val="B2"/>
      </w:pPr>
      <w:r>
        <w:t>2&gt;</w:t>
      </w:r>
      <w:r>
        <w:tab/>
        <w:t xml:space="preserve">store the </w:t>
      </w:r>
      <w:r>
        <w:rPr>
          <w:i/>
        </w:rPr>
        <w:t>nextHopChainingCount</w:t>
      </w:r>
      <w:r>
        <w:t xml:space="preserve"> value;</w:t>
      </w:r>
    </w:p>
    <w:p w14:paraId="124F0CB1" w14:textId="77777777" w:rsidR="006F3964" w:rsidRDefault="00336CC3">
      <w:pPr>
        <w:pStyle w:val="B2"/>
      </w:pPr>
      <w:r>
        <w:t>2&gt;</w:t>
      </w:r>
      <w:r>
        <w:tab/>
        <w:t>derive the keys associated with the K</w:t>
      </w:r>
      <w:r>
        <w:rPr>
          <w:vertAlign w:val="subscript"/>
        </w:rPr>
        <w:t>gNB</w:t>
      </w:r>
      <w:r>
        <w:t xml:space="preserve"> key as follows:</w:t>
      </w:r>
    </w:p>
    <w:p w14:paraId="7DA69938" w14:textId="77777777" w:rsidR="006F3964" w:rsidRDefault="00336CC3">
      <w:pPr>
        <w:pStyle w:val="B3"/>
      </w:pPr>
      <w:r>
        <w:t>3&gt;</w:t>
      </w:r>
      <w:r>
        <w:tab/>
        <w:t xml:space="preserve">if the </w:t>
      </w:r>
      <w:r>
        <w:rPr>
          <w:i/>
        </w:rPr>
        <w:t>securityAlgorithmConfig</w:t>
      </w:r>
      <w:r>
        <w:t xml:space="preserve"> is included in </w:t>
      </w:r>
      <w:r>
        <w:rPr>
          <w:i/>
        </w:rPr>
        <w:t>SecurityConfig</w:t>
      </w:r>
      <w:r>
        <w:t>:</w:t>
      </w:r>
    </w:p>
    <w:p w14:paraId="7B50FF03" w14:textId="77777777" w:rsidR="006F3964" w:rsidRDefault="00336CC3">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D541817" w14:textId="77777777" w:rsidR="006F3964" w:rsidRDefault="00336CC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E2D09E3" w14:textId="77777777" w:rsidR="006F3964" w:rsidRDefault="00336CC3">
      <w:pPr>
        <w:pStyle w:val="B3"/>
      </w:pPr>
      <w:r>
        <w:t>3&gt;</w:t>
      </w:r>
      <w:r>
        <w:tab/>
        <w:t>else:</w:t>
      </w:r>
    </w:p>
    <w:p w14:paraId="30E13A15" w14:textId="77777777" w:rsidR="006F3964" w:rsidRDefault="00336CC3">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B7E11B1" w14:textId="77777777" w:rsidR="006F3964" w:rsidRDefault="00336CC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E7999E1" w14:textId="77777777" w:rsidR="006F3964" w:rsidRDefault="00336CC3">
      <w:pPr>
        <w:pStyle w:val="NO"/>
      </w:pPr>
      <w:r>
        <w:lastRenderedPageBreak/>
        <w:t>NOTE 1:</w:t>
      </w:r>
      <w:r>
        <w:tab/>
        <w:t>Ciphering and integrity protection are optional to configure for the DRBs.</w:t>
      </w:r>
    </w:p>
    <w:p w14:paraId="5A1119C3" w14:textId="77777777" w:rsidR="006F3964" w:rsidRDefault="00336CC3">
      <w:pPr>
        <w:pStyle w:val="B1"/>
      </w:pPr>
      <w:r>
        <w:t>1&gt;</w:t>
      </w:r>
      <w:r>
        <w:tab/>
        <w:t xml:space="preserve">else if this procedure was initiated due to reception of the </w:t>
      </w:r>
      <w:r>
        <w:rPr>
          <w:i/>
        </w:rPr>
        <w:t>sk-Counter</w:t>
      </w:r>
      <w:r>
        <w:t xml:space="preserve"> (UE is in NE-DC, or NR-DC, or is configured with SN terminated bearer(s)):</w:t>
      </w:r>
    </w:p>
    <w:p w14:paraId="5D16438D" w14:textId="77777777" w:rsidR="006F3964" w:rsidRDefault="00336CC3">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A2A5FC6" w14:textId="77777777" w:rsidR="006F3964" w:rsidRDefault="00336CC3">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6A909D2" w14:textId="77777777" w:rsidR="006F3964" w:rsidRDefault="00336CC3">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DEA7D6E" w14:textId="77777777" w:rsidR="006F3964" w:rsidRDefault="00336CC3">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7DAAB05" w14:textId="77777777" w:rsidR="006F3964" w:rsidRDefault="00336CC3">
      <w:pPr>
        <w:pStyle w:val="Heading4"/>
        <w:rPr>
          <w:rFonts w:eastAsia="SimSun"/>
          <w:lang w:eastAsia="zh-CN"/>
        </w:rPr>
      </w:pPr>
      <w:bookmarkStart w:id="287" w:name="_Toc60776781"/>
      <w:bookmarkStart w:id="288" w:name="_Toc146780742"/>
      <w:r>
        <w:rPr>
          <w:rFonts w:eastAsia="SimSun"/>
          <w:lang w:eastAsia="zh-CN"/>
        </w:rPr>
        <w:t>5.3.5.8</w:t>
      </w:r>
      <w:r>
        <w:rPr>
          <w:rFonts w:eastAsia="SimSun"/>
          <w:lang w:eastAsia="zh-CN"/>
        </w:rPr>
        <w:tab/>
        <w:t>Reconfiguration failure</w:t>
      </w:r>
      <w:bookmarkEnd w:id="287"/>
      <w:bookmarkEnd w:id="288"/>
    </w:p>
    <w:p w14:paraId="2ADFB24A" w14:textId="77777777" w:rsidR="006F3964" w:rsidRDefault="00336CC3">
      <w:pPr>
        <w:pStyle w:val="Heading5"/>
        <w:rPr>
          <w:rFonts w:eastAsia="SimSun"/>
          <w:lang w:eastAsia="zh-CN"/>
        </w:rPr>
      </w:pPr>
      <w:bookmarkStart w:id="289" w:name="_Toc60776782"/>
      <w:bookmarkStart w:id="290" w:name="_Toc146780743"/>
      <w:r>
        <w:rPr>
          <w:rFonts w:eastAsia="SimSun"/>
          <w:lang w:eastAsia="zh-CN"/>
        </w:rPr>
        <w:t>5.3.5.8.1</w:t>
      </w:r>
      <w:r>
        <w:rPr>
          <w:rFonts w:eastAsia="SimSun"/>
          <w:lang w:eastAsia="zh-CN"/>
        </w:rPr>
        <w:tab/>
        <w:t>Void</w:t>
      </w:r>
      <w:bookmarkEnd w:id="289"/>
      <w:bookmarkEnd w:id="290"/>
    </w:p>
    <w:p w14:paraId="62C781B2" w14:textId="77777777" w:rsidR="006F3964" w:rsidRDefault="00336CC3">
      <w:pPr>
        <w:pStyle w:val="Heading5"/>
        <w:rPr>
          <w:rFonts w:eastAsia="SimSun"/>
          <w:lang w:eastAsia="zh-CN"/>
        </w:rPr>
      </w:pPr>
      <w:bookmarkStart w:id="291" w:name="_Toc60776783"/>
      <w:bookmarkStart w:id="292" w:name="_Toc146780744"/>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91"/>
      <w:bookmarkEnd w:id="292"/>
    </w:p>
    <w:p w14:paraId="1AC76814" w14:textId="77777777" w:rsidR="006F3964" w:rsidRDefault="00336CC3">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EF075A5" w14:textId="77777777" w:rsidR="006F3964" w:rsidRDefault="00336CC3">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19DE257E" w14:textId="77777777" w:rsidR="006F3964" w:rsidRDefault="00336CC3">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7A5111A3" w14:textId="77777777" w:rsidR="006F3964" w:rsidRDefault="00336CC3">
      <w:pPr>
        <w:rPr>
          <w:rFonts w:eastAsia="SimSun"/>
          <w:lang w:eastAsia="zh-CN"/>
        </w:rPr>
      </w:pPr>
      <w:r>
        <w:rPr>
          <w:rFonts w:eastAsia="SimSun"/>
          <w:lang w:eastAsia="zh-CN"/>
        </w:rPr>
        <w:t>The UE shall:</w:t>
      </w:r>
    </w:p>
    <w:p w14:paraId="131E8344" w14:textId="77777777" w:rsidR="006F3964" w:rsidRDefault="00336CC3">
      <w:pPr>
        <w:pStyle w:val="B1"/>
        <w:rPr>
          <w:rFonts w:eastAsia="MS Mincho"/>
        </w:rPr>
      </w:pPr>
      <w:r>
        <w:rPr>
          <w:rFonts w:eastAsia="SimSun"/>
          <w:lang w:eastAsia="zh-CN"/>
        </w:rPr>
        <w:t>1&gt;</w:t>
      </w:r>
      <w:r>
        <w:rPr>
          <w:rFonts w:eastAsia="SimSun"/>
          <w:lang w:eastAsia="zh-CN"/>
        </w:rPr>
        <w:tab/>
        <w:t xml:space="preserve">if the UE is </w:t>
      </w:r>
      <w:r>
        <w:t>in (NG)EN-DC:</w:t>
      </w:r>
    </w:p>
    <w:p w14:paraId="149E94A8" w14:textId="77777777" w:rsidR="006F3964" w:rsidRDefault="00336CC3">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B9B96A" w14:textId="77777777" w:rsidR="006F3964" w:rsidRDefault="00336CC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A0ADCD1" w14:textId="77777777" w:rsidR="006F3964" w:rsidRDefault="00336CC3">
      <w:pPr>
        <w:pStyle w:val="B4"/>
      </w:pPr>
      <w:r>
        <w:t>4&gt;</w:t>
      </w:r>
      <w:r>
        <w:tab/>
      </w:r>
      <w:bookmarkStart w:id="29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93"/>
      <w:r>
        <w:rPr>
          <w:lang w:eastAsia="zh-CN"/>
        </w:rPr>
        <w:t xml:space="preserve"> was detected</w:t>
      </w:r>
      <w:r>
        <w:t>;</w:t>
      </w:r>
    </w:p>
    <w:p w14:paraId="1DC61871" w14:textId="77777777" w:rsidR="006F3964" w:rsidRDefault="00336CC3">
      <w:pPr>
        <w:pStyle w:val="B3"/>
        <w:rPr>
          <w:lang w:eastAsia="zh-CN"/>
        </w:rPr>
      </w:pPr>
      <w:r>
        <w:t>3&gt;</w:t>
      </w:r>
      <w:r>
        <w:tab/>
        <w:t>else:</w:t>
      </w:r>
    </w:p>
    <w:p w14:paraId="53A46AB6" w14:textId="77777777" w:rsidR="006F3964" w:rsidRDefault="00336CC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59EA2C7" w14:textId="77777777" w:rsidR="006F3964" w:rsidRDefault="00336CC3">
      <w:pPr>
        <w:pStyle w:val="B3"/>
        <w:rPr>
          <w:lang w:eastAsia="zh-CN"/>
        </w:rPr>
      </w:pPr>
      <w:r>
        <w:t>3&gt;</w:t>
      </w:r>
      <w:r>
        <w:tab/>
        <w:t>if MCG transmission is not suspended:</w:t>
      </w:r>
    </w:p>
    <w:p w14:paraId="11D7A442" w14:textId="77777777" w:rsidR="006F3964" w:rsidRDefault="00336CC3">
      <w:pPr>
        <w:pStyle w:val="B4"/>
      </w:pPr>
      <w:r>
        <w:t>4&gt;</w:t>
      </w:r>
      <w:r>
        <w:tab/>
        <w:t>initiate the SCG failure information procedure as specified in clause 5.7.3 to report SCG reconfiguration error, upon which the connection reconfiguration procedure ends;</w:t>
      </w:r>
    </w:p>
    <w:p w14:paraId="18C5240A" w14:textId="77777777" w:rsidR="006F3964" w:rsidRDefault="00336CC3">
      <w:pPr>
        <w:pStyle w:val="B3"/>
      </w:pPr>
      <w:r>
        <w:t>3&gt;</w:t>
      </w:r>
      <w:r>
        <w:tab/>
        <w:t>else:</w:t>
      </w:r>
    </w:p>
    <w:p w14:paraId="5E043F9D" w14:textId="77777777" w:rsidR="006F3964" w:rsidRDefault="00336CC3">
      <w:pPr>
        <w:pStyle w:val="B4"/>
      </w:pPr>
      <w:r>
        <w:t>4&gt;</w:t>
      </w:r>
      <w:r>
        <w:tab/>
        <w:t>initiate the connection re-establishment procedure as specified in TS 36.331 [10], clause 5.3.7, upon which the connection reconfiguration procedure ends;</w:t>
      </w:r>
    </w:p>
    <w:p w14:paraId="64095BC6" w14:textId="77777777" w:rsidR="006F3964" w:rsidRDefault="00336CC3">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612B0CA" w14:textId="77777777" w:rsidR="006F3964" w:rsidRDefault="00336CC3">
      <w:pPr>
        <w:pStyle w:val="B3"/>
        <w:rPr>
          <w:lang w:eastAsia="zh-CN"/>
        </w:rPr>
      </w:pPr>
      <w:r>
        <w:lastRenderedPageBreak/>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6152ADF" w14:textId="77777777" w:rsidR="006F3964" w:rsidRDefault="00336CC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51A7FA9" w14:textId="77777777" w:rsidR="006F3964" w:rsidRDefault="00336CC3">
      <w:pPr>
        <w:pStyle w:val="B3"/>
      </w:pPr>
      <w:r>
        <w:t>3&gt;</w:t>
      </w:r>
      <w:r>
        <w:tab/>
        <w:t>else:</w:t>
      </w:r>
    </w:p>
    <w:p w14:paraId="34A03749" w14:textId="77777777" w:rsidR="006F3964" w:rsidRDefault="00336CC3">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0175AA8A" w14:textId="77777777" w:rsidR="006F3964" w:rsidRDefault="00336CC3">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A1C1A65" w14:textId="77777777" w:rsidR="006F3964" w:rsidRDefault="00336CC3">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432D5941" w14:textId="77777777" w:rsidR="006F3964" w:rsidRDefault="00336CC3">
      <w:pPr>
        <w:pStyle w:val="B2"/>
      </w:pPr>
      <w:r>
        <w:t>2&gt;</w:t>
      </w:r>
      <w:r>
        <w:tab/>
        <w:t xml:space="preserve">if the UE is unable to comply with (part of) the configuration included in the </w:t>
      </w:r>
      <w:r>
        <w:rPr>
          <w:i/>
        </w:rPr>
        <w:t>RRCReconfiguration</w:t>
      </w:r>
      <w:r>
        <w:t xml:space="preserve"> message received over SRB3;</w:t>
      </w:r>
    </w:p>
    <w:p w14:paraId="3DC5D94F" w14:textId="77777777" w:rsidR="006F3964" w:rsidRDefault="00336CC3">
      <w:pPr>
        <w:pStyle w:val="NO"/>
      </w:pPr>
      <w:r>
        <w:t>NOTE 0:</w:t>
      </w:r>
      <w:r>
        <w:tab/>
        <w:t>This case does not apply in NE-DC.</w:t>
      </w:r>
    </w:p>
    <w:p w14:paraId="6A2E80D1" w14:textId="77777777" w:rsidR="006F3964" w:rsidRDefault="00336CC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510B8F5" w14:textId="77777777" w:rsidR="006F3964" w:rsidRDefault="00336CC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94391D" w14:textId="77777777" w:rsidR="006F3964" w:rsidRDefault="00336CC3">
      <w:pPr>
        <w:pStyle w:val="B3"/>
      </w:pPr>
      <w:r>
        <w:t>3&gt;</w:t>
      </w:r>
      <w:r>
        <w:tab/>
        <w:t>else:</w:t>
      </w:r>
    </w:p>
    <w:p w14:paraId="7A5FEA85" w14:textId="77777777" w:rsidR="006F3964" w:rsidRDefault="00336CC3">
      <w:pPr>
        <w:pStyle w:val="B4"/>
      </w:pPr>
      <w:r>
        <w:t>4&gt;</w:t>
      </w:r>
      <w:r>
        <w:tab/>
        <w:t xml:space="preserve">continue using the configuration used prior to the reception of </w:t>
      </w:r>
      <w:r>
        <w:rPr>
          <w:i/>
        </w:rPr>
        <w:t>RRCReconfiguration</w:t>
      </w:r>
      <w:r>
        <w:t xml:space="preserve"> message;</w:t>
      </w:r>
    </w:p>
    <w:p w14:paraId="4CB4DA1D" w14:textId="77777777" w:rsidR="006F3964" w:rsidRDefault="00336CC3">
      <w:pPr>
        <w:pStyle w:val="B3"/>
      </w:pPr>
      <w:r>
        <w:t>3&gt;</w:t>
      </w:r>
      <w:r>
        <w:tab/>
        <w:t>if MCG transmission is not suspended:</w:t>
      </w:r>
    </w:p>
    <w:p w14:paraId="512076A8" w14:textId="77777777" w:rsidR="006F3964" w:rsidRDefault="00336CC3">
      <w:pPr>
        <w:pStyle w:val="B4"/>
      </w:pPr>
      <w:r>
        <w:t>4&gt;</w:t>
      </w:r>
      <w:r>
        <w:tab/>
        <w:t>initiate the SCG failure information procedure as specified in clause 5.7.3 to report SCG reconfiguration error, upon which the connection reconfiguration procedure ends;</w:t>
      </w:r>
    </w:p>
    <w:p w14:paraId="6574E8FD" w14:textId="77777777" w:rsidR="006F3964" w:rsidRDefault="00336CC3">
      <w:pPr>
        <w:pStyle w:val="B3"/>
      </w:pPr>
      <w:r>
        <w:t>3&gt;</w:t>
      </w:r>
      <w:r>
        <w:tab/>
        <w:t>else:</w:t>
      </w:r>
    </w:p>
    <w:p w14:paraId="511B2992" w14:textId="77777777" w:rsidR="006F3964" w:rsidRDefault="00336CC3">
      <w:pPr>
        <w:pStyle w:val="B4"/>
      </w:pPr>
      <w:r>
        <w:t>4&gt;</w:t>
      </w:r>
      <w:r>
        <w:tab/>
        <w:t xml:space="preserve">initiate the connection re-establishment procedure as specified in clause 5.3.7, </w:t>
      </w:r>
      <w:r>
        <w:rPr>
          <w:lang w:eastAsia="zh-CN"/>
        </w:rPr>
        <w:t>upon which the connection reconfiguration procedure ends</w:t>
      </w:r>
      <w:r>
        <w:t>;</w:t>
      </w:r>
    </w:p>
    <w:p w14:paraId="1A16A2F4" w14:textId="77777777" w:rsidR="006F3964" w:rsidRDefault="00336CC3">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176271B" w14:textId="77777777" w:rsidR="006F3964" w:rsidRDefault="00336CC3">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CC7270D" w14:textId="77777777" w:rsidR="006F3964" w:rsidRDefault="00336CC3">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5F31FB75" w14:textId="77777777" w:rsidR="006F3964" w:rsidRDefault="00336CC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B889A43" w14:textId="77777777" w:rsidR="006F3964" w:rsidRDefault="00336CC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292BF40" w14:textId="77777777" w:rsidR="006F3964" w:rsidRDefault="00336CC3">
      <w:pPr>
        <w:pStyle w:val="B3"/>
      </w:pPr>
      <w:r>
        <w:t>3&gt;</w:t>
      </w:r>
      <w:r>
        <w:tab/>
        <w:t>else:</w:t>
      </w:r>
    </w:p>
    <w:p w14:paraId="32BFDBF5" w14:textId="77777777" w:rsidR="006F3964" w:rsidRDefault="00336CC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5661A74" w14:textId="77777777" w:rsidR="006F3964" w:rsidRDefault="00336CC3">
      <w:pPr>
        <w:pStyle w:val="B3"/>
      </w:pPr>
      <w:r>
        <w:t>3&gt;</w:t>
      </w:r>
      <w:r>
        <w:tab/>
        <w:t>if AS security has not been activated:</w:t>
      </w:r>
    </w:p>
    <w:p w14:paraId="39117C74" w14:textId="77777777" w:rsidR="006F3964" w:rsidRDefault="00336CC3">
      <w:pPr>
        <w:pStyle w:val="B4"/>
      </w:pPr>
      <w:r>
        <w:t>4&gt;</w:t>
      </w:r>
      <w:r>
        <w:tab/>
        <w:t xml:space="preserve">perform the actions upon </w:t>
      </w:r>
      <w:r>
        <w:rPr>
          <w:rFonts w:eastAsia="MS Mincho"/>
        </w:rPr>
        <w:t>going to RRC_IDLE</w:t>
      </w:r>
      <w:r>
        <w:t xml:space="preserve"> as specified in 5.3.11, with release cause 'other'</w:t>
      </w:r>
    </w:p>
    <w:p w14:paraId="6EE03D56" w14:textId="77777777" w:rsidR="006F3964" w:rsidRDefault="00336CC3">
      <w:pPr>
        <w:pStyle w:val="B3"/>
      </w:pPr>
      <w:r>
        <w:lastRenderedPageBreak/>
        <w:t>3&gt;</w:t>
      </w:r>
      <w:r>
        <w:tab/>
        <w:t>else if AS security has been activated but SRB2 and at least one DRB or multicast MRB or, for IAB, SRB2, have not been setup:</w:t>
      </w:r>
    </w:p>
    <w:p w14:paraId="2B9E0C39" w14:textId="77777777" w:rsidR="006F3964" w:rsidRDefault="00336CC3">
      <w:pPr>
        <w:pStyle w:val="B4"/>
      </w:pPr>
      <w:r>
        <w:t>4&gt;</w:t>
      </w:r>
      <w:r>
        <w:tab/>
        <w:t>perform the actions upon going to RRC_IDLE as specified in 5.3.11, with release cause 'RRC connection failure';</w:t>
      </w:r>
    </w:p>
    <w:p w14:paraId="6947A379" w14:textId="77777777" w:rsidR="006F3964" w:rsidRDefault="00336CC3">
      <w:pPr>
        <w:pStyle w:val="B3"/>
      </w:pPr>
      <w:r>
        <w:t>3&gt;</w:t>
      </w:r>
      <w:r>
        <w:tab/>
        <w:t>else:</w:t>
      </w:r>
    </w:p>
    <w:p w14:paraId="7C573EB5" w14:textId="77777777" w:rsidR="006F3964" w:rsidRDefault="00336CC3">
      <w:pPr>
        <w:pStyle w:val="B4"/>
      </w:pPr>
      <w:r>
        <w:t>4&gt;</w:t>
      </w:r>
      <w:r>
        <w:tab/>
        <w:t>initiate the connection re-establishment procedure as specified in 5.3.7, upon which the reconfiguration procedure ends;</w:t>
      </w:r>
    </w:p>
    <w:p w14:paraId="3A0D9938" w14:textId="77777777" w:rsidR="006F3964" w:rsidRDefault="00336CC3">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6BBCFBD" w14:textId="77777777" w:rsidR="006F3964" w:rsidRDefault="00336CC3">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E1D49B2" w14:textId="77777777" w:rsidR="006F3964" w:rsidRDefault="00336CC3">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4A108CF" w14:textId="77777777" w:rsidR="006F3964" w:rsidRDefault="00336CC3">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0DBAA31" w14:textId="77777777" w:rsidR="006F3964" w:rsidRDefault="00336CC3">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61CEE19" w14:textId="77777777" w:rsidR="006F3964" w:rsidRDefault="00336CC3">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6EE6F5D1" w14:textId="77777777" w:rsidR="006F3964" w:rsidRDefault="00336CC3">
      <w:pPr>
        <w:pStyle w:val="Heading5"/>
        <w:rPr>
          <w:rFonts w:eastAsia="SimSun"/>
          <w:lang w:eastAsia="zh-CN"/>
        </w:rPr>
      </w:pPr>
      <w:bookmarkStart w:id="294" w:name="_Toc60776784"/>
      <w:bookmarkStart w:id="295" w:name="_Toc146780745"/>
      <w:r>
        <w:rPr>
          <w:rFonts w:eastAsia="SimSun"/>
          <w:lang w:eastAsia="zh-CN"/>
        </w:rPr>
        <w:t>5.3.5.8.3</w:t>
      </w:r>
      <w:r>
        <w:rPr>
          <w:rFonts w:eastAsia="SimSun"/>
          <w:lang w:eastAsia="zh-CN"/>
        </w:rPr>
        <w:tab/>
        <w:t>T304 expiry (Reconfiguration with sync Failure)</w:t>
      </w:r>
      <w:bookmarkEnd w:id="294"/>
      <w:r>
        <w:rPr>
          <w:rFonts w:eastAsia="SimSun"/>
          <w:lang w:eastAsia="zh-CN"/>
        </w:rPr>
        <w:t xml:space="preserve"> or T420 expiry (Path switch failure)</w:t>
      </w:r>
      <w:bookmarkEnd w:id="295"/>
    </w:p>
    <w:p w14:paraId="2D7150BB" w14:textId="77777777" w:rsidR="006F3964" w:rsidRDefault="00336CC3">
      <w:pPr>
        <w:rPr>
          <w:rFonts w:eastAsia="SimSun"/>
          <w:lang w:eastAsia="zh-CN"/>
        </w:rPr>
      </w:pPr>
      <w:r>
        <w:rPr>
          <w:rFonts w:eastAsia="SimSun"/>
          <w:lang w:eastAsia="zh-CN"/>
        </w:rPr>
        <w:t>The UE shall:</w:t>
      </w:r>
    </w:p>
    <w:p w14:paraId="6F32EEDF" w14:textId="77777777" w:rsidR="006F3964" w:rsidRDefault="00336CC3">
      <w:pPr>
        <w:pStyle w:val="B1"/>
        <w:rPr>
          <w:lang w:eastAsia="zh-CN"/>
        </w:rPr>
      </w:pPr>
      <w:r>
        <w:rPr>
          <w:lang w:eastAsia="zh-CN"/>
        </w:rPr>
        <w:t>1&gt;</w:t>
      </w:r>
      <w:r>
        <w:rPr>
          <w:lang w:eastAsia="zh-CN"/>
        </w:rPr>
        <w:tab/>
        <w:t>if T304 of the MCG expires; or</w:t>
      </w:r>
    </w:p>
    <w:p w14:paraId="1002D228" w14:textId="77777777" w:rsidR="006F3964" w:rsidRDefault="00336CC3">
      <w:pPr>
        <w:pStyle w:val="B1"/>
        <w:rPr>
          <w:lang w:eastAsia="zh-CN"/>
        </w:rPr>
      </w:pPr>
      <w:r>
        <w:rPr>
          <w:lang w:eastAsia="zh-CN"/>
        </w:rPr>
        <w:t>1&gt; if T420 expires; or,</w:t>
      </w:r>
    </w:p>
    <w:p w14:paraId="574506CC" w14:textId="77777777" w:rsidR="006F3964" w:rsidRDefault="00336CC3">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0E2297C7" w14:textId="77777777" w:rsidR="006F3964" w:rsidRDefault="00336CC3">
      <w:pPr>
        <w:pStyle w:val="B2"/>
      </w:pPr>
      <w:r>
        <w:t>2&gt;</w:t>
      </w:r>
      <w:r>
        <w:tab/>
        <w:t xml:space="preserve">release dedicated preambles provided in </w:t>
      </w:r>
      <w:r>
        <w:rPr>
          <w:i/>
        </w:rPr>
        <w:t>rach-ConfigDedicated</w:t>
      </w:r>
      <w:r>
        <w:t xml:space="preserve"> if configured;</w:t>
      </w:r>
    </w:p>
    <w:p w14:paraId="602574B3" w14:textId="77777777" w:rsidR="006F3964" w:rsidRDefault="00336CC3">
      <w:pPr>
        <w:pStyle w:val="B2"/>
      </w:pPr>
      <w:r>
        <w:t>2&gt;</w:t>
      </w:r>
      <w:r>
        <w:tab/>
        <w:t xml:space="preserve">release dedicated msgA PUSCH resources provided in </w:t>
      </w:r>
      <w:r>
        <w:rPr>
          <w:i/>
          <w:iCs/>
        </w:rPr>
        <w:t>rach-ConfigDedicated</w:t>
      </w:r>
      <w:r>
        <w:t xml:space="preserve"> if configured;</w:t>
      </w:r>
    </w:p>
    <w:p w14:paraId="17FAD4D7" w14:textId="77777777" w:rsidR="006F3964" w:rsidRDefault="00336CC3">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CC3FF78" w14:textId="77777777" w:rsidR="006F3964" w:rsidRDefault="00336CC3">
      <w:pPr>
        <w:pStyle w:val="B3"/>
      </w:pPr>
      <w:r>
        <w:t>3&gt;</w:t>
      </w:r>
      <w:r>
        <w:tab/>
        <w:t>reset MAC for the target PCell and release the MAC configuration for the target PCell;</w:t>
      </w:r>
    </w:p>
    <w:p w14:paraId="562C5D62" w14:textId="77777777" w:rsidR="006F3964" w:rsidRDefault="00336CC3">
      <w:pPr>
        <w:pStyle w:val="B3"/>
      </w:pPr>
      <w:r>
        <w:t>3&gt;</w:t>
      </w:r>
      <w:r>
        <w:tab/>
        <w:t>for each DAPS bearer:</w:t>
      </w:r>
    </w:p>
    <w:p w14:paraId="7F075AAE" w14:textId="77777777" w:rsidR="006F3964" w:rsidRDefault="00336CC3">
      <w:pPr>
        <w:pStyle w:val="B4"/>
      </w:pPr>
      <w:r>
        <w:t>4&gt;</w:t>
      </w:r>
      <w:r>
        <w:tab/>
        <w:t>release the RLC entity or entities as specified in TS 38.322 [4], clause 5.1.3, and the associated logical channel for the target PCell;</w:t>
      </w:r>
    </w:p>
    <w:p w14:paraId="582EBC7F" w14:textId="77777777" w:rsidR="006F3964" w:rsidRDefault="00336CC3">
      <w:pPr>
        <w:pStyle w:val="B4"/>
      </w:pPr>
      <w:r>
        <w:t>4&gt;</w:t>
      </w:r>
      <w:r>
        <w:tab/>
        <w:t>reconfigure the PDCP entity to release DAPS as specified in TS 38.323 [5];</w:t>
      </w:r>
    </w:p>
    <w:p w14:paraId="14023493" w14:textId="77777777" w:rsidR="006F3964" w:rsidRDefault="00336CC3">
      <w:pPr>
        <w:pStyle w:val="B3"/>
      </w:pPr>
      <w:r>
        <w:t>3&gt;</w:t>
      </w:r>
      <w:r>
        <w:tab/>
        <w:t>for each SRB:</w:t>
      </w:r>
    </w:p>
    <w:p w14:paraId="33A7961D" w14:textId="77777777" w:rsidR="006F3964" w:rsidRDefault="00336CC3">
      <w:pPr>
        <w:pStyle w:val="B4"/>
      </w:pPr>
      <w:r>
        <w:t>4&gt;</w:t>
      </w:r>
      <w:r>
        <w:tab/>
        <w:t xml:space="preserve">if the </w:t>
      </w:r>
      <w:r>
        <w:rPr>
          <w:i/>
          <w:iCs/>
        </w:rPr>
        <w:t>masterKeyUpdate</w:t>
      </w:r>
      <w:r>
        <w:t xml:space="preserve"> was not received:</w:t>
      </w:r>
    </w:p>
    <w:p w14:paraId="3F369E8B" w14:textId="77777777" w:rsidR="006F3964" w:rsidRDefault="00336CC3">
      <w:pPr>
        <w:pStyle w:val="B5"/>
      </w:pPr>
      <w:r>
        <w:lastRenderedPageBreak/>
        <w:t>5&gt;</w:t>
      </w:r>
      <w:r>
        <w:tab/>
        <w:t>configure the PDCP entity for the source PCell with state variables continuation as specified in TS 38.323 [5];</w:t>
      </w:r>
    </w:p>
    <w:p w14:paraId="2D6D0354" w14:textId="77777777" w:rsidR="006F3964" w:rsidRDefault="00336CC3">
      <w:pPr>
        <w:pStyle w:val="B4"/>
      </w:pPr>
      <w:r>
        <w:t>4&gt;</w:t>
      </w:r>
      <w:r>
        <w:tab/>
        <w:t>release the PDCP entity for the target PCell;</w:t>
      </w:r>
    </w:p>
    <w:p w14:paraId="4A257645" w14:textId="77777777" w:rsidR="006F3964" w:rsidRDefault="00336CC3">
      <w:pPr>
        <w:pStyle w:val="B4"/>
      </w:pPr>
      <w:r>
        <w:t>4&gt;</w:t>
      </w:r>
      <w:r>
        <w:tab/>
        <w:t>release the RLC entity as specified in TS 38.322 [4], clause 5.1.3, and the associated logical channel for the target PCell;</w:t>
      </w:r>
    </w:p>
    <w:p w14:paraId="1A371D38" w14:textId="77777777" w:rsidR="006F3964" w:rsidRDefault="00336CC3">
      <w:pPr>
        <w:pStyle w:val="B4"/>
      </w:pPr>
      <w:r>
        <w:t>4&gt;</w:t>
      </w:r>
      <w:r>
        <w:tab/>
        <w:t>trigger the PDCP entity for the source PCell to perform SDU discard as specified in TS 38.323 [5];</w:t>
      </w:r>
    </w:p>
    <w:p w14:paraId="4F68B340" w14:textId="77777777" w:rsidR="006F3964" w:rsidRDefault="00336CC3">
      <w:pPr>
        <w:pStyle w:val="B4"/>
      </w:pPr>
      <w:r>
        <w:t>4&gt;</w:t>
      </w:r>
      <w:r>
        <w:tab/>
        <w:t>re-establish the RLC entity for the source PCell;</w:t>
      </w:r>
    </w:p>
    <w:p w14:paraId="7EB18A25" w14:textId="77777777" w:rsidR="006F3964" w:rsidRDefault="00336CC3">
      <w:pPr>
        <w:pStyle w:val="B3"/>
      </w:pPr>
      <w:r>
        <w:t>3&gt;</w:t>
      </w:r>
      <w:r>
        <w:tab/>
        <w:t>release the physical channel configuration for the target PCell;</w:t>
      </w:r>
    </w:p>
    <w:p w14:paraId="7C0D9CDB" w14:textId="77777777" w:rsidR="006F3964" w:rsidRDefault="00336CC3">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14781A9" w14:textId="77777777" w:rsidR="006F3964" w:rsidRDefault="00336CC3">
      <w:pPr>
        <w:pStyle w:val="B3"/>
      </w:pPr>
      <w:r>
        <w:rPr>
          <w:lang w:eastAsia="zh-CN"/>
        </w:rPr>
        <w:t>3&gt;</w:t>
      </w:r>
      <w:r>
        <w:rPr>
          <w:lang w:eastAsia="zh-CN"/>
        </w:rPr>
        <w:tab/>
      </w:r>
      <w:r>
        <w:t>resume suspended SRBs in the source PCell;</w:t>
      </w:r>
    </w:p>
    <w:p w14:paraId="1F45ECDD" w14:textId="77777777" w:rsidR="006F3964" w:rsidRDefault="00336CC3">
      <w:pPr>
        <w:pStyle w:val="B3"/>
      </w:pPr>
      <w:r>
        <w:t>3&gt;</w:t>
      </w:r>
      <w:r>
        <w:tab/>
        <w:t>for each non-DAPS bearer:</w:t>
      </w:r>
    </w:p>
    <w:p w14:paraId="589CA42A" w14:textId="77777777" w:rsidR="006F3964" w:rsidRDefault="00336CC3">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C52BCD9" w14:textId="77777777" w:rsidR="006F3964" w:rsidRDefault="00336CC3">
      <w:pPr>
        <w:pStyle w:val="B3"/>
      </w:pPr>
      <w:r>
        <w:t>3&gt;</w:t>
      </w:r>
      <w:r>
        <w:tab/>
        <w:t>revert back to the UE measurement configuration used in the source PCell;</w:t>
      </w:r>
    </w:p>
    <w:p w14:paraId="5D237F49" w14:textId="77777777" w:rsidR="006F3964" w:rsidRDefault="00336CC3">
      <w:pPr>
        <w:pStyle w:val="B3"/>
      </w:pPr>
      <w:r>
        <w:t>3&gt;</w:t>
      </w:r>
      <w:r>
        <w:tab/>
        <w:t xml:space="preserve">store the handover failure information in </w:t>
      </w:r>
      <w:r>
        <w:rPr>
          <w:i/>
        </w:rPr>
        <w:t>VarRLF-Report</w:t>
      </w:r>
      <w:r>
        <w:t xml:space="preserve"> as described in the clause 5.3.10.5;</w:t>
      </w:r>
    </w:p>
    <w:p w14:paraId="35D70509" w14:textId="77777777" w:rsidR="006F3964" w:rsidRDefault="00336CC3">
      <w:pPr>
        <w:pStyle w:val="B3"/>
        <w:rPr>
          <w:lang w:eastAsia="zh-CN"/>
        </w:rPr>
      </w:pPr>
      <w:r>
        <w:rPr>
          <w:lang w:eastAsia="zh-CN"/>
        </w:rPr>
        <w:t>3&gt;</w:t>
      </w:r>
      <w:r>
        <w:rPr>
          <w:lang w:eastAsia="zh-CN"/>
        </w:rPr>
        <w:tab/>
        <w:t>initiate the failure information procedure as specified in clause 5.7.5 to report DAPS handover failure.</w:t>
      </w:r>
    </w:p>
    <w:p w14:paraId="14E90B3B" w14:textId="77777777" w:rsidR="006F3964" w:rsidRDefault="00336CC3">
      <w:pPr>
        <w:pStyle w:val="B2"/>
      </w:pPr>
      <w:r>
        <w:rPr>
          <w:lang w:eastAsia="zh-CN"/>
        </w:rPr>
        <w:t>2&gt;</w:t>
      </w:r>
      <w:r>
        <w:rPr>
          <w:lang w:eastAsia="zh-CN"/>
        </w:rPr>
        <w:tab/>
        <w:t>else:</w:t>
      </w:r>
    </w:p>
    <w:p w14:paraId="4B608B8F" w14:textId="77777777" w:rsidR="006F3964" w:rsidRDefault="00336CC3">
      <w:pPr>
        <w:pStyle w:val="B3"/>
      </w:pPr>
      <w:r>
        <w:t>3&gt;</w:t>
      </w:r>
      <w:r>
        <w:tab/>
        <w:t>revert back to the UE configuration used in the source PCell;</w:t>
      </w:r>
    </w:p>
    <w:p w14:paraId="51D6BE78" w14:textId="77777777" w:rsidR="006F3964" w:rsidRDefault="00336CC3">
      <w:pPr>
        <w:pStyle w:val="B3"/>
      </w:pPr>
      <w:r>
        <w:t>3&gt;</w:t>
      </w:r>
      <w:r>
        <w:tab/>
        <w:t>if the associated T304 was not initiated upon cell selection performed while timer T311 was running, as defined in clause 5.3.7.3:</w:t>
      </w:r>
    </w:p>
    <w:p w14:paraId="3655F369" w14:textId="77777777" w:rsidR="006F3964" w:rsidRDefault="00336CC3">
      <w:pPr>
        <w:pStyle w:val="B4"/>
      </w:pPr>
      <w:r>
        <w:t>4&gt;</w:t>
      </w:r>
      <w:r>
        <w:tab/>
        <w:t xml:space="preserve">store the handover failure information in </w:t>
      </w:r>
      <w:r>
        <w:rPr>
          <w:i/>
        </w:rPr>
        <w:t>VarRLF-Report</w:t>
      </w:r>
      <w:r>
        <w:t xml:space="preserve"> as described in the clause 5.3.10.5;</w:t>
      </w:r>
    </w:p>
    <w:p w14:paraId="1A67D99D" w14:textId="77777777" w:rsidR="006F3964" w:rsidRDefault="00336CC3">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D14270A" w14:textId="77777777" w:rsidR="006F3964" w:rsidRDefault="00336CC3">
      <w:pPr>
        <w:pStyle w:val="NO"/>
        <w:rPr>
          <w:lang w:eastAsia="zh-CN"/>
        </w:rPr>
      </w:pPr>
      <w:r>
        <w:t>NOTE 1:</w:t>
      </w:r>
      <w:r>
        <w:tab/>
        <w:t>In the context above, "the UE configuration" includes state variables and parameters of each radio bearer.</w:t>
      </w:r>
    </w:p>
    <w:p w14:paraId="292A7DA8" w14:textId="77777777" w:rsidR="006F3964" w:rsidRDefault="00336CC3">
      <w:pPr>
        <w:pStyle w:val="B1"/>
        <w:rPr>
          <w:lang w:eastAsia="zh-CN"/>
        </w:rPr>
      </w:pPr>
      <w:r>
        <w:rPr>
          <w:lang w:eastAsia="zh-CN"/>
        </w:rPr>
        <w:t>1&gt;</w:t>
      </w:r>
      <w:r>
        <w:rPr>
          <w:lang w:eastAsia="zh-CN"/>
        </w:rPr>
        <w:tab/>
        <w:t>else if T304 of a secondary cell group expires:</w:t>
      </w:r>
    </w:p>
    <w:p w14:paraId="5E235365" w14:textId="77777777" w:rsidR="006F3964" w:rsidRDefault="00336CC3">
      <w:pPr>
        <w:pStyle w:val="B2"/>
      </w:pPr>
      <w:r>
        <w:t>2&gt;</w:t>
      </w:r>
      <w:r>
        <w:tab/>
        <w:t>if MCG transmission is not suspended:</w:t>
      </w:r>
    </w:p>
    <w:p w14:paraId="0C4340D5" w14:textId="77777777" w:rsidR="006F3964" w:rsidRDefault="00336CC3">
      <w:pPr>
        <w:pStyle w:val="B3"/>
      </w:pPr>
      <w:r>
        <w:t>3&gt;</w:t>
      </w:r>
      <w:r>
        <w:tab/>
        <w:t xml:space="preserve">release dedicated preambles provided in </w:t>
      </w:r>
      <w:r>
        <w:rPr>
          <w:i/>
        </w:rPr>
        <w:t xml:space="preserve">rach-ConfigDedicated, </w:t>
      </w:r>
      <w:r>
        <w:t>if configured;</w:t>
      </w:r>
    </w:p>
    <w:p w14:paraId="0B1AD784" w14:textId="77777777" w:rsidR="006F3964" w:rsidRDefault="00336CC3">
      <w:pPr>
        <w:pStyle w:val="B3"/>
      </w:pPr>
      <w:r>
        <w:t>3&gt;</w:t>
      </w:r>
      <w:r>
        <w:tab/>
        <w:t xml:space="preserve">release dedicated msgA PUSCH resources provided in </w:t>
      </w:r>
      <w:r>
        <w:rPr>
          <w:i/>
        </w:rPr>
        <w:t>rach-ConfigDedicated</w:t>
      </w:r>
      <w:r>
        <w:t>, if configured;</w:t>
      </w:r>
    </w:p>
    <w:p w14:paraId="1FCA95E8" w14:textId="77777777" w:rsidR="006F3964" w:rsidRDefault="00336CC3">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39E5AC8A" w14:textId="77777777" w:rsidR="006F3964" w:rsidRDefault="00336CC3">
      <w:pPr>
        <w:pStyle w:val="B2"/>
      </w:pPr>
      <w:r>
        <w:t>2&gt;</w:t>
      </w:r>
      <w:r>
        <w:tab/>
        <w:t>else:</w:t>
      </w:r>
    </w:p>
    <w:p w14:paraId="3B18FA02" w14:textId="77777777" w:rsidR="006F3964" w:rsidRDefault="00336CC3">
      <w:pPr>
        <w:pStyle w:val="B3"/>
        <w:rPr>
          <w:lang w:eastAsia="zh-CN"/>
        </w:rPr>
      </w:pPr>
      <w:r>
        <w:rPr>
          <w:lang w:eastAsia="zh-CN"/>
        </w:rPr>
        <w:t>3&gt;</w:t>
      </w:r>
      <w:r>
        <w:rPr>
          <w:lang w:eastAsia="zh-CN"/>
        </w:rPr>
        <w:tab/>
        <w:t>if the UE is in NR-DC:</w:t>
      </w:r>
    </w:p>
    <w:p w14:paraId="483BEA54" w14:textId="77777777" w:rsidR="006F3964" w:rsidRDefault="00336CC3">
      <w:pPr>
        <w:pStyle w:val="B4"/>
        <w:rPr>
          <w:lang w:eastAsia="zh-CN"/>
        </w:rPr>
      </w:pPr>
      <w:r>
        <w:rPr>
          <w:lang w:eastAsia="zh-CN"/>
        </w:rPr>
        <w:t>4&gt;</w:t>
      </w:r>
      <w:r>
        <w:rPr>
          <w:lang w:eastAsia="zh-CN"/>
        </w:rPr>
        <w:tab/>
        <w:t>initiate the connection re-establishment procedure as specified in clause 5.3.7;</w:t>
      </w:r>
    </w:p>
    <w:p w14:paraId="3D997CEC" w14:textId="77777777" w:rsidR="006F3964" w:rsidRDefault="00336CC3">
      <w:pPr>
        <w:pStyle w:val="B3"/>
        <w:rPr>
          <w:lang w:eastAsia="zh-CN"/>
        </w:rPr>
      </w:pPr>
      <w:r>
        <w:rPr>
          <w:lang w:eastAsia="zh-CN"/>
        </w:rPr>
        <w:t>3&gt;</w:t>
      </w:r>
      <w:r>
        <w:rPr>
          <w:lang w:eastAsia="zh-CN"/>
        </w:rPr>
        <w:tab/>
        <w:t>else (the UE is in (NG) EN-DC):</w:t>
      </w:r>
    </w:p>
    <w:p w14:paraId="445A2C7F" w14:textId="77777777" w:rsidR="006F3964" w:rsidRDefault="00336CC3">
      <w:pPr>
        <w:pStyle w:val="B4"/>
        <w:rPr>
          <w:lang w:eastAsia="zh-CN"/>
        </w:rPr>
      </w:pPr>
      <w:r>
        <w:rPr>
          <w:lang w:eastAsia="zh-CN"/>
        </w:rPr>
        <w:t>4&gt;</w:t>
      </w:r>
      <w:r>
        <w:rPr>
          <w:lang w:eastAsia="zh-CN"/>
        </w:rPr>
        <w:tab/>
        <w:t>initiate the connection re-establishment procedure as specified in TS 36.331 [10], clause 5.3.7;</w:t>
      </w:r>
    </w:p>
    <w:p w14:paraId="5269D7E8" w14:textId="77777777" w:rsidR="006F3964" w:rsidRDefault="00336CC3">
      <w:pPr>
        <w:pStyle w:val="B1"/>
        <w:rPr>
          <w:lang w:eastAsia="zh-CN"/>
        </w:rPr>
      </w:pPr>
      <w:r>
        <w:rPr>
          <w:lang w:eastAsia="zh-CN"/>
        </w:rPr>
        <w:lastRenderedPageBreak/>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18CBBF8" w14:textId="77777777" w:rsidR="006F3964" w:rsidRDefault="00336CC3">
      <w:pPr>
        <w:pStyle w:val="B2"/>
      </w:pPr>
      <w:r>
        <w:t>2&gt;</w:t>
      </w:r>
      <w:r>
        <w:tab/>
        <w:t>reset MAC;</w:t>
      </w:r>
    </w:p>
    <w:p w14:paraId="4F13E705" w14:textId="77777777" w:rsidR="006F3964" w:rsidRDefault="00336CC3">
      <w:pPr>
        <w:pStyle w:val="B2"/>
        <w:rPr>
          <w:lang w:eastAsia="zh-CN"/>
        </w:rPr>
      </w:pPr>
      <w:r>
        <w:t>2&gt;</w:t>
      </w:r>
      <w:r>
        <w:tab/>
        <w:t>perform the actions defined for this failure case as defined in the specifications applicable for the other RAT.</w:t>
      </w:r>
    </w:p>
    <w:p w14:paraId="4992810F" w14:textId="77777777" w:rsidR="006F3964" w:rsidRDefault="00336CC3">
      <w:pPr>
        <w:pStyle w:val="NO"/>
        <w:rPr>
          <w:lang w:eastAsia="zh-CN"/>
        </w:rPr>
      </w:pPr>
      <w:r>
        <w:t>NOTE 2:</w:t>
      </w:r>
      <w:r>
        <w:tab/>
        <w:t>In this clause, the term 'handover failure' has been used to refer to 'reconfiguration with sync failure'.</w:t>
      </w:r>
    </w:p>
    <w:p w14:paraId="146DF8EA" w14:textId="77777777" w:rsidR="006F3964" w:rsidRDefault="00336CC3">
      <w:pPr>
        <w:pStyle w:val="Heading4"/>
        <w:rPr>
          <w:rFonts w:eastAsia="MS Mincho"/>
        </w:rPr>
      </w:pPr>
      <w:bookmarkStart w:id="296" w:name="_Toc60776785"/>
      <w:bookmarkStart w:id="297" w:name="_Toc146780746"/>
      <w:r>
        <w:rPr>
          <w:rFonts w:eastAsia="SimSun"/>
          <w:lang w:eastAsia="zh-CN"/>
        </w:rPr>
        <w:t>5.3.5.9</w:t>
      </w:r>
      <w:r>
        <w:rPr>
          <w:rFonts w:eastAsia="SimSun"/>
          <w:lang w:eastAsia="zh-CN"/>
        </w:rPr>
        <w:tab/>
      </w:r>
      <w:r>
        <w:rPr>
          <w:rFonts w:eastAsia="MS Mincho"/>
        </w:rPr>
        <w:t>Other configuration</w:t>
      </w:r>
      <w:bookmarkEnd w:id="296"/>
      <w:bookmarkEnd w:id="297"/>
    </w:p>
    <w:p w14:paraId="59F2E207" w14:textId="77777777" w:rsidR="006F3964" w:rsidRDefault="00336CC3">
      <w:r>
        <w:t>The UE shall:</w:t>
      </w:r>
    </w:p>
    <w:p w14:paraId="55D60926" w14:textId="77777777" w:rsidR="006F3964" w:rsidRDefault="00336CC3">
      <w:pPr>
        <w:pStyle w:val="B1"/>
      </w:pPr>
      <w:r>
        <w:t>1&gt;</w:t>
      </w:r>
      <w:r>
        <w:tab/>
        <w:t xml:space="preserve">if the received </w:t>
      </w:r>
      <w:r>
        <w:rPr>
          <w:i/>
        </w:rPr>
        <w:t>otherConfig</w:t>
      </w:r>
      <w:r>
        <w:t xml:space="preserve"> includes the </w:t>
      </w:r>
      <w:r>
        <w:rPr>
          <w:i/>
        </w:rPr>
        <w:t>delayBudgetReportingConfig</w:t>
      </w:r>
      <w:r>
        <w:t>:</w:t>
      </w:r>
    </w:p>
    <w:p w14:paraId="0F29D225" w14:textId="77777777" w:rsidR="006F3964" w:rsidRDefault="00336CC3">
      <w:pPr>
        <w:pStyle w:val="B2"/>
      </w:pPr>
      <w:r>
        <w:t>2&gt;</w:t>
      </w:r>
      <w:r>
        <w:tab/>
        <w:t xml:space="preserve">if </w:t>
      </w:r>
      <w:r>
        <w:rPr>
          <w:i/>
        </w:rPr>
        <w:t>delayBudgetReportingConfig</w:t>
      </w:r>
      <w:r>
        <w:t xml:space="preserve"> is set to </w:t>
      </w:r>
      <w:r>
        <w:rPr>
          <w:i/>
        </w:rPr>
        <w:t>setup</w:t>
      </w:r>
      <w:r>
        <w:t>:</w:t>
      </w:r>
    </w:p>
    <w:p w14:paraId="526F9907" w14:textId="77777777" w:rsidR="006F3964" w:rsidRDefault="00336CC3">
      <w:pPr>
        <w:pStyle w:val="B3"/>
      </w:pPr>
      <w:r>
        <w:t>3&gt;</w:t>
      </w:r>
      <w:r>
        <w:tab/>
        <w:t>consider itself to be configured to send delay budget reports in accordance with 5.</w:t>
      </w:r>
      <w:r>
        <w:rPr>
          <w:lang w:eastAsia="zh-CN"/>
        </w:rPr>
        <w:t>7.4</w:t>
      </w:r>
      <w:r>
        <w:t>;</w:t>
      </w:r>
    </w:p>
    <w:p w14:paraId="1E4E753E" w14:textId="77777777" w:rsidR="006F3964" w:rsidRDefault="00336CC3">
      <w:pPr>
        <w:pStyle w:val="B2"/>
      </w:pPr>
      <w:r>
        <w:t>2&gt;</w:t>
      </w:r>
      <w:r>
        <w:tab/>
        <w:t>else:</w:t>
      </w:r>
    </w:p>
    <w:p w14:paraId="42F47AE1" w14:textId="77777777" w:rsidR="006F3964" w:rsidRDefault="00336CC3">
      <w:pPr>
        <w:pStyle w:val="B3"/>
      </w:pPr>
      <w:r>
        <w:t>3&gt;</w:t>
      </w:r>
      <w:r>
        <w:tab/>
        <w:t>consider itself not to be configured to send delay budget reports and stop timer T3</w:t>
      </w:r>
      <w:r>
        <w:rPr>
          <w:lang w:eastAsia="zh-CN"/>
        </w:rPr>
        <w:t>42</w:t>
      </w:r>
      <w:r>
        <w:t>, if running.</w:t>
      </w:r>
    </w:p>
    <w:p w14:paraId="381ADBC9" w14:textId="77777777" w:rsidR="006F3964" w:rsidRDefault="00336CC3">
      <w:pPr>
        <w:pStyle w:val="B1"/>
      </w:pPr>
      <w:r>
        <w:t>1&gt;</w:t>
      </w:r>
      <w:r>
        <w:tab/>
        <w:t xml:space="preserve">if the received </w:t>
      </w:r>
      <w:r>
        <w:rPr>
          <w:i/>
        </w:rPr>
        <w:t>otherConfig</w:t>
      </w:r>
      <w:r>
        <w:t xml:space="preserve"> includes the </w:t>
      </w:r>
      <w:r>
        <w:rPr>
          <w:i/>
        </w:rPr>
        <w:t>overheatingAssistanceConfig</w:t>
      </w:r>
      <w:r>
        <w:t>:</w:t>
      </w:r>
    </w:p>
    <w:p w14:paraId="796E83E2" w14:textId="77777777" w:rsidR="006F3964" w:rsidRDefault="00336CC3">
      <w:pPr>
        <w:pStyle w:val="B2"/>
      </w:pPr>
      <w:r>
        <w:t>2&gt;</w:t>
      </w:r>
      <w:r>
        <w:tab/>
        <w:t xml:space="preserve">if </w:t>
      </w:r>
      <w:r>
        <w:rPr>
          <w:i/>
        </w:rPr>
        <w:t>overheatingAssistanceConfig</w:t>
      </w:r>
      <w:r>
        <w:t xml:space="preserve"> is set to </w:t>
      </w:r>
      <w:r>
        <w:rPr>
          <w:i/>
        </w:rPr>
        <w:t>setup</w:t>
      </w:r>
      <w:r>
        <w:t>:</w:t>
      </w:r>
    </w:p>
    <w:p w14:paraId="1FC67B73" w14:textId="77777777" w:rsidR="006F3964" w:rsidRDefault="00336CC3">
      <w:pPr>
        <w:pStyle w:val="B3"/>
      </w:pPr>
      <w:r>
        <w:t>3&gt;</w:t>
      </w:r>
      <w:r>
        <w:tab/>
        <w:t>consider itself to be configured to provide overheating assistance information in accordance with 5.7.4;</w:t>
      </w:r>
    </w:p>
    <w:p w14:paraId="1C7AB87B" w14:textId="77777777" w:rsidR="006F3964" w:rsidRDefault="00336CC3">
      <w:pPr>
        <w:pStyle w:val="B2"/>
      </w:pPr>
      <w:r>
        <w:t>2&gt;</w:t>
      </w:r>
      <w:r>
        <w:tab/>
        <w:t>else:</w:t>
      </w:r>
    </w:p>
    <w:p w14:paraId="2B040806" w14:textId="77777777" w:rsidR="006F3964" w:rsidRDefault="00336CC3">
      <w:pPr>
        <w:pStyle w:val="B3"/>
      </w:pPr>
      <w:r>
        <w:t>3&gt;</w:t>
      </w:r>
      <w:r>
        <w:tab/>
        <w:t>consider itself not to be configured to provide overheating assistance information and stop timer T345, if running;</w:t>
      </w:r>
    </w:p>
    <w:p w14:paraId="54B490A4" w14:textId="77777777" w:rsidR="006F3964" w:rsidRDefault="00336CC3">
      <w:pPr>
        <w:pStyle w:val="B1"/>
      </w:pPr>
      <w:r>
        <w:t>1&gt;</w:t>
      </w:r>
      <w:r>
        <w:tab/>
        <w:t xml:space="preserve">if the received </w:t>
      </w:r>
      <w:r>
        <w:rPr>
          <w:i/>
        </w:rPr>
        <w:t>otherConfig</w:t>
      </w:r>
      <w:r>
        <w:t xml:space="preserve"> includes the </w:t>
      </w:r>
      <w:r>
        <w:rPr>
          <w:i/>
        </w:rPr>
        <w:t>idc-AssistanceConfig</w:t>
      </w:r>
      <w:r>
        <w:t>:</w:t>
      </w:r>
    </w:p>
    <w:p w14:paraId="2E1DC1D7" w14:textId="77777777" w:rsidR="006F3964" w:rsidRDefault="00336CC3">
      <w:pPr>
        <w:pStyle w:val="B2"/>
      </w:pPr>
      <w:r>
        <w:t>2&gt;</w:t>
      </w:r>
      <w:r>
        <w:tab/>
        <w:t xml:space="preserve">if </w:t>
      </w:r>
      <w:r>
        <w:rPr>
          <w:i/>
        </w:rPr>
        <w:t>idc-AssistanceConfig</w:t>
      </w:r>
      <w:r>
        <w:t xml:space="preserve"> is set to </w:t>
      </w:r>
      <w:r>
        <w:rPr>
          <w:i/>
        </w:rPr>
        <w:t>setup</w:t>
      </w:r>
      <w:r>
        <w:t>:</w:t>
      </w:r>
    </w:p>
    <w:p w14:paraId="46A21BEA" w14:textId="77777777" w:rsidR="006F3964" w:rsidRDefault="00336CC3">
      <w:pPr>
        <w:pStyle w:val="B3"/>
      </w:pPr>
      <w:r>
        <w:t>3&gt;</w:t>
      </w:r>
      <w:r>
        <w:tab/>
        <w:t>consider itself to be configured to provide IDC assistance information in accordance with 5.7.4;</w:t>
      </w:r>
    </w:p>
    <w:p w14:paraId="5415AC6F" w14:textId="77777777" w:rsidR="006F3964" w:rsidRDefault="00336CC3">
      <w:pPr>
        <w:pStyle w:val="B2"/>
      </w:pPr>
      <w:r>
        <w:t>2&gt;</w:t>
      </w:r>
      <w:r>
        <w:tab/>
        <w:t>else:</w:t>
      </w:r>
    </w:p>
    <w:p w14:paraId="5E8502A7" w14:textId="77777777" w:rsidR="006F3964" w:rsidRDefault="00336CC3">
      <w:pPr>
        <w:pStyle w:val="B3"/>
      </w:pPr>
      <w:r>
        <w:t>3&gt;</w:t>
      </w:r>
      <w:r>
        <w:tab/>
        <w:t>consider itself not to be configured to provide IDC assistance information;</w:t>
      </w:r>
    </w:p>
    <w:p w14:paraId="2FC3A2D3" w14:textId="77777777" w:rsidR="006F3964" w:rsidRDefault="00336CC3">
      <w:pPr>
        <w:pStyle w:val="B1"/>
      </w:pPr>
      <w:r>
        <w:t>1&gt;</w:t>
      </w:r>
      <w:r>
        <w:tab/>
        <w:t xml:space="preserve">if the received </w:t>
      </w:r>
      <w:r>
        <w:rPr>
          <w:i/>
        </w:rPr>
        <w:t>otherConfig</w:t>
      </w:r>
      <w:r>
        <w:t xml:space="preserve"> includes the </w:t>
      </w:r>
      <w:r>
        <w:rPr>
          <w:i/>
        </w:rPr>
        <w:t>drx-PreferenceConfig</w:t>
      </w:r>
      <w:r>
        <w:t>:</w:t>
      </w:r>
    </w:p>
    <w:p w14:paraId="7F4A508A" w14:textId="77777777" w:rsidR="006F3964" w:rsidRDefault="00336CC3">
      <w:pPr>
        <w:pStyle w:val="B2"/>
      </w:pPr>
      <w:r>
        <w:t>2&gt;</w:t>
      </w:r>
      <w:r>
        <w:tab/>
        <w:t xml:space="preserve">if </w:t>
      </w:r>
      <w:r>
        <w:rPr>
          <w:i/>
        </w:rPr>
        <w:t>drx-PreferenceConfig</w:t>
      </w:r>
      <w:r>
        <w:t xml:space="preserve"> is set to </w:t>
      </w:r>
      <w:r>
        <w:rPr>
          <w:i/>
        </w:rPr>
        <w:t>setup</w:t>
      </w:r>
      <w:r>
        <w:t>:</w:t>
      </w:r>
    </w:p>
    <w:p w14:paraId="6100C0CE" w14:textId="77777777" w:rsidR="006F3964" w:rsidRDefault="00336CC3">
      <w:pPr>
        <w:pStyle w:val="B3"/>
      </w:pPr>
      <w:r>
        <w:t>3&gt;</w:t>
      </w:r>
      <w:r>
        <w:tab/>
        <w:t>consider itself to be configured to provide its preference on DRX parameters for power saving for the cell group in accordance with 5.7.4;</w:t>
      </w:r>
    </w:p>
    <w:p w14:paraId="74F196A5" w14:textId="77777777" w:rsidR="006F3964" w:rsidRDefault="00336CC3">
      <w:pPr>
        <w:pStyle w:val="B2"/>
      </w:pPr>
      <w:r>
        <w:t>2&gt;</w:t>
      </w:r>
      <w:r>
        <w:tab/>
        <w:t>else:</w:t>
      </w:r>
    </w:p>
    <w:p w14:paraId="732D22C9" w14:textId="77777777" w:rsidR="006F3964" w:rsidRDefault="00336CC3">
      <w:pPr>
        <w:pStyle w:val="B3"/>
      </w:pPr>
      <w:r>
        <w:t>3&gt;</w:t>
      </w:r>
      <w:r>
        <w:tab/>
        <w:t>consider itself not to be configured to provide its preference on DRX parameters for power saving for the cell group and stop timer T346a associated with the cell group, if running;</w:t>
      </w:r>
    </w:p>
    <w:p w14:paraId="259C7A1F" w14:textId="77777777" w:rsidR="006F3964" w:rsidRDefault="00336CC3">
      <w:pPr>
        <w:pStyle w:val="B1"/>
      </w:pPr>
      <w:r>
        <w:t>1&gt;</w:t>
      </w:r>
      <w:r>
        <w:tab/>
        <w:t xml:space="preserve">if the received </w:t>
      </w:r>
      <w:r>
        <w:rPr>
          <w:i/>
        </w:rPr>
        <w:t>otherConfig</w:t>
      </w:r>
      <w:r>
        <w:t xml:space="preserve"> includes the </w:t>
      </w:r>
      <w:r>
        <w:rPr>
          <w:i/>
        </w:rPr>
        <w:t>maxBW-PreferenceConfig</w:t>
      </w:r>
      <w:r>
        <w:t>:</w:t>
      </w:r>
    </w:p>
    <w:p w14:paraId="7F05CFE6" w14:textId="77777777" w:rsidR="006F3964" w:rsidRDefault="00336CC3">
      <w:pPr>
        <w:pStyle w:val="B2"/>
      </w:pPr>
      <w:r>
        <w:t>2&gt;</w:t>
      </w:r>
      <w:r>
        <w:tab/>
        <w:t xml:space="preserve">if </w:t>
      </w:r>
      <w:r>
        <w:rPr>
          <w:i/>
        </w:rPr>
        <w:t>maxBW-PreferenceConfig</w:t>
      </w:r>
      <w:r>
        <w:t xml:space="preserve"> is set to </w:t>
      </w:r>
      <w:r>
        <w:rPr>
          <w:i/>
        </w:rPr>
        <w:t>setup</w:t>
      </w:r>
      <w:r>
        <w:t>:</w:t>
      </w:r>
    </w:p>
    <w:p w14:paraId="1D05A630" w14:textId="77777777" w:rsidR="006F3964" w:rsidRDefault="00336CC3">
      <w:pPr>
        <w:pStyle w:val="B3"/>
      </w:pPr>
      <w:r>
        <w:t>3&gt;</w:t>
      </w:r>
      <w:r>
        <w:tab/>
        <w:t>consider itself to be configured to provide its preference on the maximum aggregated bandwidth for power saving for the cell group in accordance with 5.7.4;</w:t>
      </w:r>
    </w:p>
    <w:p w14:paraId="7CC54E2F" w14:textId="77777777" w:rsidR="006F3964" w:rsidRDefault="00336CC3">
      <w:pPr>
        <w:pStyle w:val="B3"/>
      </w:pPr>
      <w:r>
        <w:t>3&gt;</w:t>
      </w:r>
      <w:r>
        <w:tab/>
        <w:t xml:space="preserve">if </w:t>
      </w:r>
      <w:r>
        <w:rPr>
          <w:i/>
          <w:iCs/>
        </w:rPr>
        <w:t>otherConfig</w:t>
      </w:r>
      <w:r>
        <w:t xml:space="preserve"> includes </w:t>
      </w:r>
      <w:r>
        <w:rPr>
          <w:i/>
          <w:iCs/>
        </w:rPr>
        <w:t>maxBW-PreferenceConfigFR2-2</w:t>
      </w:r>
      <w:r>
        <w:t>:</w:t>
      </w:r>
    </w:p>
    <w:p w14:paraId="38555D9B" w14:textId="77777777" w:rsidR="006F3964" w:rsidRDefault="00336CC3">
      <w:pPr>
        <w:pStyle w:val="B4"/>
      </w:pPr>
      <w:r>
        <w:lastRenderedPageBreak/>
        <w:t>4&gt;</w:t>
      </w:r>
      <w:r>
        <w:tab/>
        <w:t>consider itself to be configured to provide its preference on the maximum aggregated bandwidth for FR2-2 for power saving for the cell group in accordance with 5.7.4;</w:t>
      </w:r>
    </w:p>
    <w:p w14:paraId="3DF4D8F4" w14:textId="77777777" w:rsidR="006F3964" w:rsidRDefault="00336CC3">
      <w:pPr>
        <w:pStyle w:val="B2"/>
      </w:pPr>
      <w:r>
        <w:t>2&gt;</w:t>
      </w:r>
      <w:r>
        <w:tab/>
        <w:t>else:</w:t>
      </w:r>
    </w:p>
    <w:p w14:paraId="7533D3B7" w14:textId="77777777" w:rsidR="006F3964" w:rsidRDefault="00336CC3">
      <w:pPr>
        <w:pStyle w:val="B3"/>
      </w:pPr>
      <w:r>
        <w:t>3&gt;</w:t>
      </w:r>
      <w:r>
        <w:tab/>
        <w:t>consider itself not to be configured to provide its preference on the maximum aggregated bandwidth for power saving for the cell group and stop timer T346b associated with the cell group, if running;</w:t>
      </w:r>
    </w:p>
    <w:p w14:paraId="604E13D5" w14:textId="77777777" w:rsidR="006F3964" w:rsidRDefault="00336CC3">
      <w:pPr>
        <w:pStyle w:val="B1"/>
      </w:pPr>
      <w:r>
        <w:t>1&gt;</w:t>
      </w:r>
      <w:r>
        <w:tab/>
        <w:t xml:space="preserve">if the received </w:t>
      </w:r>
      <w:r>
        <w:rPr>
          <w:i/>
        </w:rPr>
        <w:t>otherConfig</w:t>
      </w:r>
      <w:r>
        <w:t xml:space="preserve"> includes the </w:t>
      </w:r>
      <w:r>
        <w:rPr>
          <w:i/>
        </w:rPr>
        <w:t>maxCC-PreferenceConfig</w:t>
      </w:r>
      <w:r>
        <w:t>:</w:t>
      </w:r>
    </w:p>
    <w:p w14:paraId="2E5BB210" w14:textId="77777777" w:rsidR="006F3964" w:rsidRDefault="00336CC3">
      <w:pPr>
        <w:pStyle w:val="B2"/>
      </w:pPr>
      <w:r>
        <w:t>2&gt;</w:t>
      </w:r>
      <w:r>
        <w:tab/>
        <w:t xml:space="preserve">if </w:t>
      </w:r>
      <w:r>
        <w:rPr>
          <w:i/>
        </w:rPr>
        <w:t>maxCC-PreferenceConfig</w:t>
      </w:r>
      <w:r>
        <w:t xml:space="preserve"> is set to </w:t>
      </w:r>
      <w:r>
        <w:rPr>
          <w:i/>
        </w:rPr>
        <w:t>setup</w:t>
      </w:r>
      <w:r>
        <w:t>:</w:t>
      </w:r>
    </w:p>
    <w:p w14:paraId="0ECAE7EE" w14:textId="77777777" w:rsidR="006F3964" w:rsidRDefault="00336CC3">
      <w:pPr>
        <w:pStyle w:val="B3"/>
      </w:pPr>
      <w:r>
        <w:t>3&gt;</w:t>
      </w:r>
      <w:r>
        <w:tab/>
        <w:t>consider itself to be configured to provide its preference on the maximum number of secondary component carriers for power saving for the cell group in accordance with 5.7.4;</w:t>
      </w:r>
    </w:p>
    <w:p w14:paraId="19306051" w14:textId="77777777" w:rsidR="006F3964" w:rsidRDefault="00336CC3">
      <w:pPr>
        <w:pStyle w:val="B2"/>
      </w:pPr>
      <w:r>
        <w:t>2&gt;</w:t>
      </w:r>
      <w:r>
        <w:tab/>
        <w:t>else:</w:t>
      </w:r>
    </w:p>
    <w:p w14:paraId="6FEBC882" w14:textId="77777777" w:rsidR="006F3964" w:rsidRDefault="00336CC3">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43780F33" w14:textId="77777777" w:rsidR="006F3964" w:rsidRDefault="00336CC3">
      <w:pPr>
        <w:pStyle w:val="B1"/>
      </w:pPr>
      <w:r>
        <w:t>1&gt;</w:t>
      </w:r>
      <w:r>
        <w:tab/>
        <w:t xml:space="preserve">if the received </w:t>
      </w:r>
      <w:r>
        <w:rPr>
          <w:i/>
        </w:rPr>
        <w:t>otherConfig</w:t>
      </w:r>
      <w:r>
        <w:t xml:space="preserve"> includes the </w:t>
      </w:r>
      <w:r>
        <w:rPr>
          <w:i/>
        </w:rPr>
        <w:t>maxMIMO-LayerPreferenceConfig</w:t>
      </w:r>
      <w:r>
        <w:t>:</w:t>
      </w:r>
    </w:p>
    <w:p w14:paraId="6FEBE7A0" w14:textId="77777777" w:rsidR="006F3964" w:rsidRDefault="00336CC3">
      <w:pPr>
        <w:pStyle w:val="B2"/>
      </w:pPr>
      <w:r>
        <w:t>2&gt;</w:t>
      </w:r>
      <w:r>
        <w:tab/>
        <w:t xml:space="preserve">if </w:t>
      </w:r>
      <w:r>
        <w:rPr>
          <w:i/>
        </w:rPr>
        <w:t>maxMIMO-LayerPreferenceConfig</w:t>
      </w:r>
      <w:r>
        <w:t xml:space="preserve"> is set to </w:t>
      </w:r>
      <w:r>
        <w:rPr>
          <w:i/>
        </w:rPr>
        <w:t>setup</w:t>
      </w:r>
      <w:r>
        <w:t>:</w:t>
      </w:r>
    </w:p>
    <w:p w14:paraId="4821C5A2" w14:textId="77777777" w:rsidR="006F3964" w:rsidRDefault="00336CC3">
      <w:pPr>
        <w:pStyle w:val="B3"/>
      </w:pPr>
      <w:r>
        <w:t>3&gt;</w:t>
      </w:r>
      <w:r>
        <w:tab/>
        <w:t>consider itself to be configured to provide its preference on the maximum number of MIMO layers for power saving for the cell group in accordance with 5.7.4;</w:t>
      </w:r>
    </w:p>
    <w:p w14:paraId="52A7AFE4" w14:textId="77777777" w:rsidR="006F3964" w:rsidRDefault="00336CC3">
      <w:pPr>
        <w:pStyle w:val="B3"/>
      </w:pPr>
      <w:r>
        <w:t>3&gt;</w:t>
      </w:r>
      <w:r>
        <w:tab/>
        <w:t xml:space="preserve">if </w:t>
      </w:r>
      <w:r>
        <w:rPr>
          <w:i/>
          <w:iCs/>
        </w:rPr>
        <w:t>otherConfig</w:t>
      </w:r>
      <w:r>
        <w:t xml:space="preserve"> includes </w:t>
      </w:r>
      <w:r>
        <w:rPr>
          <w:i/>
          <w:iCs/>
        </w:rPr>
        <w:t>maxMIMO-LayerPreferenceConfigFR2-2</w:t>
      </w:r>
      <w:r>
        <w:t>:</w:t>
      </w:r>
    </w:p>
    <w:p w14:paraId="0613A815" w14:textId="77777777" w:rsidR="006F3964" w:rsidRDefault="00336CC3">
      <w:pPr>
        <w:pStyle w:val="B4"/>
      </w:pPr>
      <w:r>
        <w:t>4&gt;</w:t>
      </w:r>
      <w:r>
        <w:tab/>
        <w:t>consider itself to be configured to provide its preference on the maximum number of MIMO layers for FR2-2 for power saving for the cell group in accordance with 5.7.4;</w:t>
      </w:r>
    </w:p>
    <w:p w14:paraId="3B23D079" w14:textId="77777777" w:rsidR="006F3964" w:rsidRDefault="00336CC3">
      <w:pPr>
        <w:pStyle w:val="B2"/>
      </w:pPr>
      <w:r>
        <w:t>2&gt;</w:t>
      </w:r>
      <w:r>
        <w:tab/>
        <w:t>else:</w:t>
      </w:r>
    </w:p>
    <w:p w14:paraId="68017730" w14:textId="77777777" w:rsidR="006F3964" w:rsidRDefault="00336CC3">
      <w:pPr>
        <w:pStyle w:val="B3"/>
      </w:pPr>
      <w:r>
        <w:t>3&gt;</w:t>
      </w:r>
      <w:r>
        <w:tab/>
        <w:t>consider itself not to be configured to provide its preference on the maximum number of MIMO layers for power saving for the cell group and stop timer T346d associated with the cell group, if running;</w:t>
      </w:r>
    </w:p>
    <w:p w14:paraId="1B466659" w14:textId="77777777" w:rsidR="006F3964" w:rsidRDefault="00336CC3">
      <w:pPr>
        <w:pStyle w:val="B1"/>
      </w:pPr>
      <w:r>
        <w:t>1&gt;</w:t>
      </w:r>
      <w:r>
        <w:tab/>
        <w:t xml:space="preserve">if the received </w:t>
      </w:r>
      <w:r>
        <w:rPr>
          <w:i/>
        </w:rPr>
        <w:t>otherConfig</w:t>
      </w:r>
      <w:r>
        <w:t xml:space="preserve"> includes the </w:t>
      </w:r>
      <w:r>
        <w:rPr>
          <w:i/>
        </w:rPr>
        <w:t>minSchedulingOffsetPreferenceConfig</w:t>
      </w:r>
      <w:r>
        <w:t>:</w:t>
      </w:r>
    </w:p>
    <w:p w14:paraId="76D12C1C" w14:textId="77777777" w:rsidR="006F3964" w:rsidRDefault="00336CC3">
      <w:pPr>
        <w:pStyle w:val="B2"/>
      </w:pPr>
      <w:r>
        <w:t>2&gt;</w:t>
      </w:r>
      <w:r>
        <w:tab/>
        <w:t xml:space="preserve">if </w:t>
      </w:r>
      <w:r>
        <w:rPr>
          <w:i/>
        </w:rPr>
        <w:t>minSchedulingOffsetPreferenceConfig</w:t>
      </w:r>
      <w:r>
        <w:t xml:space="preserve"> is set to </w:t>
      </w:r>
      <w:r>
        <w:rPr>
          <w:i/>
        </w:rPr>
        <w:t>setup</w:t>
      </w:r>
      <w:r>
        <w:t>:</w:t>
      </w:r>
    </w:p>
    <w:p w14:paraId="51962ED3" w14:textId="77777777" w:rsidR="006F3964" w:rsidRDefault="00336CC3">
      <w:pPr>
        <w:pStyle w:val="B3"/>
      </w:pPr>
      <w:r>
        <w:t>3&gt;</w:t>
      </w:r>
      <w:r>
        <w:tab/>
        <w:t>consider itself to be configured to provide its preference on the minimum scheduling offset for cross-slot scheduling for power saving for the cell group in accordance with 5.7.4;</w:t>
      </w:r>
    </w:p>
    <w:p w14:paraId="098F29D9" w14:textId="77777777" w:rsidR="006F3964" w:rsidRDefault="00336CC3">
      <w:pPr>
        <w:pStyle w:val="B3"/>
      </w:pPr>
      <w:r>
        <w:t>3&gt;</w:t>
      </w:r>
      <w:r>
        <w:tab/>
        <w:t xml:space="preserve">if </w:t>
      </w:r>
      <w:r>
        <w:rPr>
          <w:i/>
          <w:iCs/>
        </w:rPr>
        <w:t>otherConfig</w:t>
      </w:r>
      <w:r>
        <w:t xml:space="preserve"> includes </w:t>
      </w:r>
      <w:r>
        <w:rPr>
          <w:i/>
          <w:iCs/>
        </w:rPr>
        <w:t>minSchedulingOffsetPreferenceConfigExt</w:t>
      </w:r>
      <w:r>
        <w:t>:</w:t>
      </w:r>
    </w:p>
    <w:p w14:paraId="54453176" w14:textId="77777777" w:rsidR="006F3964" w:rsidRDefault="00336CC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D876E94" w14:textId="77777777" w:rsidR="006F3964" w:rsidRDefault="00336CC3">
      <w:pPr>
        <w:pStyle w:val="B2"/>
      </w:pPr>
      <w:r>
        <w:t>2&gt;</w:t>
      </w:r>
      <w:r>
        <w:tab/>
        <w:t>else:</w:t>
      </w:r>
    </w:p>
    <w:p w14:paraId="4FAA277D" w14:textId="77777777" w:rsidR="006F3964" w:rsidRDefault="00336CC3">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DB9CCD6" w14:textId="77777777" w:rsidR="006F3964" w:rsidRDefault="00336CC3">
      <w:pPr>
        <w:pStyle w:val="B1"/>
      </w:pPr>
      <w:r>
        <w:t>1&gt;</w:t>
      </w:r>
      <w:r>
        <w:tab/>
        <w:t xml:space="preserve">if the received </w:t>
      </w:r>
      <w:r>
        <w:rPr>
          <w:i/>
        </w:rPr>
        <w:t>otherConfig</w:t>
      </w:r>
      <w:r>
        <w:t xml:space="preserve"> includes the </w:t>
      </w:r>
      <w:r>
        <w:rPr>
          <w:i/>
        </w:rPr>
        <w:t>releasePreferenceConfig</w:t>
      </w:r>
      <w:r>
        <w:t>:</w:t>
      </w:r>
    </w:p>
    <w:p w14:paraId="6BF41331" w14:textId="77777777" w:rsidR="006F3964" w:rsidRDefault="00336CC3">
      <w:pPr>
        <w:pStyle w:val="B2"/>
      </w:pPr>
      <w:r>
        <w:t>2&gt;</w:t>
      </w:r>
      <w:r>
        <w:tab/>
        <w:t xml:space="preserve">if </w:t>
      </w:r>
      <w:r>
        <w:rPr>
          <w:i/>
        </w:rPr>
        <w:t>releasePreferenceConfig</w:t>
      </w:r>
      <w:r>
        <w:t xml:space="preserve"> is set to </w:t>
      </w:r>
      <w:r>
        <w:rPr>
          <w:i/>
        </w:rPr>
        <w:t>setup</w:t>
      </w:r>
      <w:r>
        <w:t>:</w:t>
      </w:r>
    </w:p>
    <w:p w14:paraId="0D913CC2" w14:textId="77777777" w:rsidR="006F3964" w:rsidRDefault="00336CC3">
      <w:pPr>
        <w:pStyle w:val="B3"/>
      </w:pPr>
      <w:r>
        <w:t>3&gt;</w:t>
      </w:r>
      <w:r>
        <w:tab/>
        <w:t>consider itself to be configured to provide assistance information to transition out of RRC_CONNECTED in accordance with 5.7.4;</w:t>
      </w:r>
    </w:p>
    <w:p w14:paraId="17D49EFE" w14:textId="77777777" w:rsidR="006F3964" w:rsidRDefault="00336CC3">
      <w:pPr>
        <w:pStyle w:val="B2"/>
      </w:pPr>
      <w:r>
        <w:lastRenderedPageBreak/>
        <w:t>2&gt;</w:t>
      </w:r>
      <w:r>
        <w:tab/>
        <w:t>else:</w:t>
      </w:r>
    </w:p>
    <w:p w14:paraId="52E438CF" w14:textId="77777777" w:rsidR="006F3964" w:rsidRDefault="00336CC3">
      <w:pPr>
        <w:pStyle w:val="B3"/>
      </w:pPr>
      <w:r>
        <w:t>3&gt;</w:t>
      </w:r>
      <w:r>
        <w:tab/>
        <w:t>consider itself not to be configured to provide assistance information to transition out of RRC_CONNECTED and stop timer T346f, if running.</w:t>
      </w:r>
    </w:p>
    <w:p w14:paraId="1864426E" w14:textId="77777777" w:rsidR="006F3964" w:rsidRDefault="00336CC3">
      <w:pPr>
        <w:pStyle w:val="B1"/>
      </w:pPr>
      <w:r>
        <w:t>1&gt;</w:t>
      </w:r>
      <w:r>
        <w:tab/>
        <w:t xml:space="preserve">if the received </w:t>
      </w:r>
      <w:r>
        <w:rPr>
          <w:i/>
        </w:rPr>
        <w:t>otherConfig</w:t>
      </w:r>
      <w:r>
        <w:t xml:space="preserve"> includes the </w:t>
      </w:r>
      <w:r>
        <w:rPr>
          <w:i/>
        </w:rPr>
        <w:t>obtainCommonLocation</w:t>
      </w:r>
      <w:r>
        <w:t>:</w:t>
      </w:r>
    </w:p>
    <w:p w14:paraId="595538A5" w14:textId="77777777" w:rsidR="006F3964" w:rsidRDefault="00336CC3">
      <w:pPr>
        <w:pStyle w:val="B2"/>
      </w:pPr>
      <w:r>
        <w:t>2&gt;</w:t>
      </w:r>
      <w:r>
        <w:tab/>
        <w:t>include available detailed location information for any subsequent measurement report or any subsequent RLF report and SCGFailureInformation;</w:t>
      </w:r>
    </w:p>
    <w:p w14:paraId="356B051B" w14:textId="77777777" w:rsidR="006F3964" w:rsidRDefault="00336CC3">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AFBD9D" w14:textId="77777777" w:rsidR="006F3964" w:rsidRDefault="00336CC3">
      <w:pPr>
        <w:pStyle w:val="B1"/>
      </w:pPr>
      <w:r>
        <w:t>1&gt;</w:t>
      </w:r>
      <w:r>
        <w:tab/>
        <w:t xml:space="preserve">if the received </w:t>
      </w:r>
      <w:r>
        <w:rPr>
          <w:i/>
        </w:rPr>
        <w:t>otherConfig</w:t>
      </w:r>
      <w:r>
        <w:t xml:space="preserve"> includes the </w:t>
      </w:r>
      <w:r>
        <w:rPr>
          <w:i/>
        </w:rPr>
        <w:t>btNameList</w:t>
      </w:r>
      <w:r>
        <w:t>:</w:t>
      </w:r>
    </w:p>
    <w:p w14:paraId="220A23F4" w14:textId="77777777" w:rsidR="006F3964" w:rsidRDefault="00336CC3">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A11FB0A" w14:textId="77777777" w:rsidR="006F3964" w:rsidRDefault="00336CC3">
      <w:pPr>
        <w:pStyle w:val="B1"/>
      </w:pPr>
      <w:r>
        <w:t>1&gt;</w:t>
      </w:r>
      <w:r>
        <w:tab/>
        <w:t xml:space="preserve">if the received </w:t>
      </w:r>
      <w:r>
        <w:rPr>
          <w:i/>
        </w:rPr>
        <w:t>otherConfig</w:t>
      </w:r>
      <w:r>
        <w:t xml:space="preserve"> includes the </w:t>
      </w:r>
      <w:r>
        <w:rPr>
          <w:i/>
        </w:rPr>
        <w:t>wlanNameList</w:t>
      </w:r>
      <w:r>
        <w:t>:</w:t>
      </w:r>
    </w:p>
    <w:p w14:paraId="1ED89FB4" w14:textId="77777777" w:rsidR="006F3964" w:rsidRDefault="00336CC3">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773739C" w14:textId="77777777" w:rsidR="006F3964" w:rsidRDefault="00336CC3">
      <w:pPr>
        <w:pStyle w:val="B1"/>
      </w:pPr>
      <w:r>
        <w:t>1&gt;</w:t>
      </w:r>
      <w:r>
        <w:tab/>
        <w:t xml:space="preserve">if the received </w:t>
      </w:r>
      <w:r>
        <w:rPr>
          <w:i/>
        </w:rPr>
        <w:t>otherConfig</w:t>
      </w:r>
      <w:r>
        <w:t xml:space="preserve"> includes the </w:t>
      </w:r>
      <w:r>
        <w:rPr>
          <w:i/>
        </w:rPr>
        <w:t>sensorNameList</w:t>
      </w:r>
      <w:r>
        <w:t>:</w:t>
      </w:r>
    </w:p>
    <w:p w14:paraId="232722DB" w14:textId="77777777" w:rsidR="006F3964" w:rsidRDefault="00336CC3">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F70F6B7" w14:textId="77777777" w:rsidR="006F3964" w:rsidRDefault="00336CC3">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BB58514" w14:textId="77777777" w:rsidR="006F3964" w:rsidRDefault="00336CC3">
      <w:pPr>
        <w:pStyle w:val="B1"/>
      </w:pPr>
      <w:r>
        <w:t>1&gt;</w:t>
      </w:r>
      <w:r>
        <w:tab/>
        <w:t xml:space="preserve">if the received </w:t>
      </w:r>
      <w:r>
        <w:rPr>
          <w:i/>
        </w:rPr>
        <w:t>otherConfig</w:t>
      </w:r>
      <w:r>
        <w:t xml:space="preserve"> includes the </w:t>
      </w:r>
      <w:r>
        <w:rPr>
          <w:i/>
        </w:rPr>
        <w:t>sl-AssistanceConfigNR</w:t>
      </w:r>
      <w:r>
        <w:t>:</w:t>
      </w:r>
    </w:p>
    <w:p w14:paraId="1DBF0564" w14:textId="77777777" w:rsidR="006F3964" w:rsidRDefault="00336CC3">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43E9EDA" w14:textId="77777777" w:rsidR="006F3964" w:rsidRDefault="00336CC3">
      <w:pPr>
        <w:pStyle w:val="B1"/>
      </w:pPr>
      <w:r>
        <w:t>1&gt;</w:t>
      </w:r>
      <w:r>
        <w:tab/>
        <w:t xml:space="preserve">if the received </w:t>
      </w:r>
      <w:r>
        <w:rPr>
          <w:i/>
          <w:iCs/>
        </w:rPr>
        <w:t>otherConfig</w:t>
      </w:r>
      <w:r>
        <w:t xml:space="preserve"> includes the </w:t>
      </w:r>
      <w:r>
        <w:rPr>
          <w:i/>
          <w:iCs/>
        </w:rPr>
        <w:t>referenceTimePreferenceReporting</w:t>
      </w:r>
      <w:r>
        <w:t>:</w:t>
      </w:r>
    </w:p>
    <w:p w14:paraId="3160DCA6" w14:textId="77777777" w:rsidR="006F3964" w:rsidRDefault="00336CC3">
      <w:pPr>
        <w:pStyle w:val="B2"/>
      </w:pPr>
      <w:r>
        <w:t>2&gt;</w:t>
      </w:r>
      <w:r>
        <w:tab/>
        <w:t>consider itself to be configured to provide UE reference time assistance information in accordance with 5.7.4;</w:t>
      </w:r>
    </w:p>
    <w:p w14:paraId="6BFDA2C5" w14:textId="77777777" w:rsidR="006F3964" w:rsidRDefault="00336CC3">
      <w:pPr>
        <w:pStyle w:val="B1"/>
      </w:pPr>
      <w:r>
        <w:t>1&gt;</w:t>
      </w:r>
      <w:r>
        <w:tab/>
        <w:t>else:</w:t>
      </w:r>
    </w:p>
    <w:p w14:paraId="7C5A50EE" w14:textId="77777777" w:rsidR="006F3964" w:rsidRDefault="00336CC3">
      <w:pPr>
        <w:pStyle w:val="B2"/>
      </w:pPr>
      <w:r>
        <w:t>2&gt;</w:t>
      </w:r>
      <w:r>
        <w:tab/>
        <w:t>consider itself not to be configured to provide UE reference time assistance information;</w:t>
      </w:r>
    </w:p>
    <w:p w14:paraId="2FDFB3EC" w14:textId="77777777" w:rsidR="006F3964" w:rsidRDefault="00336CC3">
      <w:pPr>
        <w:pStyle w:val="B1"/>
      </w:pPr>
      <w:bookmarkStart w:id="298" w:name="_Toc60776786"/>
      <w:r>
        <w:t>1&gt;</w:t>
      </w:r>
      <w:r>
        <w:tab/>
        <w:t xml:space="preserve">if the received </w:t>
      </w:r>
      <w:r>
        <w:rPr>
          <w:i/>
          <w:iCs/>
        </w:rPr>
        <w:t xml:space="preserve">otherConfig </w:t>
      </w:r>
      <w:r>
        <w:t xml:space="preserve">includes the </w:t>
      </w:r>
      <w:r>
        <w:rPr>
          <w:i/>
          <w:iCs/>
        </w:rPr>
        <w:t>successHO-Config</w:t>
      </w:r>
      <w:r>
        <w:t>:</w:t>
      </w:r>
    </w:p>
    <w:p w14:paraId="34062925" w14:textId="77777777" w:rsidR="006F3964" w:rsidRDefault="00336CC3">
      <w:pPr>
        <w:pStyle w:val="B2"/>
      </w:pPr>
      <w:r>
        <w:t>2&gt;</w:t>
      </w:r>
      <w:r>
        <w:tab/>
        <w:t xml:space="preserve">consider itself to be configured to provide the successful handover information </w:t>
      </w:r>
      <w:r>
        <w:rPr>
          <w:rFonts w:eastAsia="DengXian"/>
          <w:lang w:eastAsia="zh-CN"/>
        </w:rPr>
        <w:t>in accordance with 5.7.10.6</w:t>
      </w:r>
      <w:r>
        <w:t>;</w:t>
      </w:r>
    </w:p>
    <w:p w14:paraId="6B65440F" w14:textId="77777777" w:rsidR="006F3964" w:rsidRDefault="00336CC3">
      <w:pPr>
        <w:pStyle w:val="B1"/>
      </w:pPr>
      <w:r>
        <w:t>1&gt;</w:t>
      </w:r>
      <w:r>
        <w:tab/>
        <w:t>else:</w:t>
      </w:r>
    </w:p>
    <w:p w14:paraId="26F0E890" w14:textId="77777777" w:rsidR="006F3964" w:rsidRDefault="00336CC3">
      <w:pPr>
        <w:pStyle w:val="B2"/>
      </w:pPr>
      <w:r>
        <w:t>2&gt;</w:t>
      </w:r>
      <w:r>
        <w:tab/>
        <w:t>consider itself not to be configured to provide the successful handover information.</w:t>
      </w:r>
    </w:p>
    <w:p w14:paraId="0316B28F" w14:textId="77777777" w:rsidR="006F3964" w:rsidRDefault="00336CC3">
      <w:pPr>
        <w:pStyle w:val="B1"/>
      </w:pPr>
      <w:r>
        <w:t>1&gt;</w:t>
      </w:r>
      <w:r>
        <w:tab/>
        <w:t xml:space="preserve">if the received </w:t>
      </w:r>
      <w:r>
        <w:rPr>
          <w:i/>
          <w:iCs/>
        </w:rPr>
        <w:t>otherConfig</w:t>
      </w:r>
      <w:r>
        <w:t xml:space="preserve"> includes the </w:t>
      </w:r>
      <w:r>
        <w:rPr>
          <w:i/>
          <w:iCs/>
        </w:rPr>
        <w:t>ul-GapFR2-PreferenceConfig</w:t>
      </w:r>
      <w:r>
        <w:t>:</w:t>
      </w:r>
    </w:p>
    <w:p w14:paraId="18CCCE0D" w14:textId="77777777" w:rsidR="006F3964" w:rsidRDefault="00336CC3">
      <w:pPr>
        <w:pStyle w:val="B2"/>
      </w:pPr>
      <w:r>
        <w:t>2&gt;</w:t>
      </w:r>
      <w:r>
        <w:tab/>
        <w:t>consider itself to be configured to provide its preference on FR2 UL gap in accordance with 5.7.4;</w:t>
      </w:r>
    </w:p>
    <w:p w14:paraId="040981C0" w14:textId="77777777" w:rsidR="006F3964" w:rsidRDefault="00336CC3">
      <w:pPr>
        <w:pStyle w:val="B1"/>
      </w:pPr>
      <w:r>
        <w:t>1&gt;</w:t>
      </w:r>
      <w:r>
        <w:tab/>
        <w:t>else:</w:t>
      </w:r>
    </w:p>
    <w:p w14:paraId="7BC34FA1" w14:textId="77777777" w:rsidR="006F3964" w:rsidRDefault="00336CC3">
      <w:pPr>
        <w:pStyle w:val="B2"/>
      </w:pPr>
      <w:r>
        <w:t>2&gt;</w:t>
      </w:r>
      <w:r>
        <w:tab/>
        <w:t>consider itself not to be configured to provide its preference on FR2 UL gap;</w:t>
      </w:r>
    </w:p>
    <w:p w14:paraId="0ED2CC20" w14:textId="77777777" w:rsidR="006F3964" w:rsidRDefault="00336CC3">
      <w:pPr>
        <w:pStyle w:val="B1"/>
      </w:pPr>
      <w:r>
        <w:lastRenderedPageBreak/>
        <w:t>1&gt;</w:t>
      </w:r>
      <w:r>
        <w:tab/>
        <w:t xml:space="preserve">if the received </w:t>
      </w:r>
      <w:r>
        <w:rPr>
          <w:i/>
        </w:rPr>
        <w:t>otherConfig</w:t>
      </w:r>
      <w:r>
        <w:t xml:space="preserve"> includes the </w:t>
      </w:r>
      <w:r>
        <w:rPr>
          <w:i/>
          <w:iCs/>
        </w:rPr>
        <w:t>musim-GapAssistanceConfig</w:t>
      </w:r>
      <w:r>
        <w:t>:</w:t>
      </w:r>
    </w:p>
    <w:p w14:paraId="47EDAC2F" w14:textId="77777777" w:rsidR="006F3964" w:rsidRDefault="00336CC3">
      <w:pPr>
        <w:pStyle w:val="B2"/>
      </w:pPr>
      <w:r>
        <w:t>2&gt;</w:t>
      </w:r>
      <w:r>
        <w:tab/>
        <w:t xml:space="preserve">if </w:t>
      </w:r>
      <w:r>
        <w:rPr>
          <w:i/>
          <w:iCs/>
        </w:rPr>
        <w:t xml:space="preserve">musim-GapAssistanceConfig </w:t>
      </w:r>
      <w:r>
        <w:t xml:space="preserve">is set to </w:t>
      </w:r>
      <w:r>
        <w:rPr>
          <w:i/>
        </w:rPr>
        <w:t>setup</w:t>
      </w:r>
      <w:r>
        <w:t>:</w:t>
      </w:r>
    </w:p>
    <w:p w14:paraId="03F368A3" w14:textId="77777777" w:rsidR="006F3964" w:rsidRDefault="00336CC3">
      <w:pPr>
        <w:pStyle w:val="B3"/>
      </w:pPr>
      <w:r>
        <w:t>3&gt;</w:t>
      </w:r>
      <w:r>
        <w:tab/>
        <w:t>consider itself to be configured to provide MUSIM assistance information for gap preference in accordance with 5.7.4</w:t>
      </w:r>
      <w:r>
        <w:rPr>
          <w:iCs/>
        </w:rPr>
        <w:t>;</w:t>
      </w:r>
    </w:p>
    <w:p w14:paraId="2C01D55C" w14:textId="77777777" w:rsidR="006F3964" w:rsidRDefault="00336CC3">
      <w:pPr>
        <w:pStyle w:val="B2"/>
      </w:pPr>
      <w:r>
        <w:t>2&gt;</w:t>
      </w:r>
      <w:r>
        <w:tab/>
        <w:t>else:</w:t>
      </w:r>
    </w:p>
    <w:p w14:paraId="5D630156" w14:textId="77777777" w:rsidR="006F3964" w:rsidRDefault="00336CC3">
      <w:pPr>
        <w:pStyle w:val="B3"/>
      </w:pPr>
      <w:r>
        <w:t>3&gt;</w:t>
      </w:r>
      <w:r>
        <w:tab/>
        <w:t>consider itself not to be configured to provide MUSIM assistance information for gap preference and stop timer T346h, if running</w:t>
      </w:r>
      <w:r>
        <w:rPr>
          <w:iCs/>
        </w:rPr>
        <w:t>;</w:t>
      </w:r>
    </w:p>
    <w:p w14:paraId="3A37350E" w14:textId="77777777" w:rsidR="006F3964" w:rsidRDefault="00336CC3">
      <w:pPr>
        <w:pStyle w:val="B1"/>
      </w:pPr>
      <w:r>
        <w:t>1&gt;</w:t>
      </w:r>
      <w:r>
        <w:tab/>
        <w:t xml:space="preserve">if the received </w:t>
      </w:r>
      <w:r>
        <w:rPr>
          <w:i/>
        </w:rPr>
        <w:t>otherConfig</w:t>
      </w:r>
      <w:r>
        <w:t xml:space="preserve"> includes the </w:t>
      </w:r>
      <w:r>
        <w:rPr>
          <w:i/>
        </w:rPr>
        <w:t>musim-LeaveAssistanceConfig:</w:t>
      </w:r>
    </w:p>
    <w:p w14:paraId="72FB3ABE" w14:textId="77777777" w:rsidR="006F3964" w:rsidRDefault="00336CC3">
      <w:pPr>
        <w:pStyle w:val="B2"/>
      </w:pPr>
      <w:r>
        <w:t>2&gt;</w:t>
      </w:r>
      <w:r>
        <w:tab/>
        <w:t xml:space="preserve">if </w:t>
      </w:r>
      <w:r>
        <w:rPr>
          <w:i/>
        </w:rPr>
        <w:t>musim-LeaveAssistanceConfig</w:t>
      </w:r>
      <w:r>
        <w:t xml:space="preserve"> is set to </w:t>
      </w:r>
      <w:r>
        <w:rPr>
          <w:i/>
        </w:rPr>
        <w:t>setup</w:t>
      </w:r>
      <w:r>
        <w:t>:</w:t>
      </w:r>
    </w:p>
    <w:p w14:paraId="2B097101" w14:textId="77777777" w:rsidR="006F3964" w:rsidRDefault="00336CC3">
      <w:pPr>
        <w:pStyle w:val="B3"/>
      </w:pPr>
      <w:r>
        <w:t>3&gt;</w:t>
      </w:r>
      <w:r>
        <w:tab/>
        <w:t>consider itself to be configured to provide MUSIM assistance information for leaving RRC_CONNECTED in accordance with 5.7.4</w:t>
      </w:r>
      <w:r>
        <w:rPr>
          <w:iCs/>
        </w:rPr>
        <w:t>;</w:t>
      </w:r>
    </w:p>
    <w:p w14:paraId="2440EF15" w14:textId="77777777" w:rsidR="006F3964" w:rsidRDefault="00336CC3">
      <w:pPr>
        <w:pStyle w:val="B2"/>
      </w:pPr>
      <w:r>
        <w:t>2&gt;</w:t>
      </w:r>
      <w:r>
        <w:tab/>
        <w:t>else:</w:t>
      </w:r>
    </w:p>
    <w:p w14:paraId="6A20C98D" w14:textId="77777777" w:rsidR="006F3964" w:rsidRDefault="00336CC3">
      <w:pPr>
        <w:pStyle w:val="B3"/>
      </w:pPr>
      <w:r>
        <w:t>3&gt;</w:t>
      </w:r>
      <w:r>
        <w:tab/>
        <w:t>consider itself not to be configured to provide MUSIM assistance information for leaving RRC_CONNECTED and stop timer T346g, if running.</w:t>
      </w:r>
    </w:p>
    <w:p w14:paraId="06E106A9" w14:textId="77777777" w:rsidR="006F3964" w:rsidRDefault="00336CC3">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01C92C1C" w14:textId="77777777" w:rsidR="006F3964" w:rsidRDefault="00336CC3">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1DADCFD1" w14:textId="77777777" w:rsidR="006F3964" w:rsidRDefault="00336CC3">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300A4DC2" w14:textId="77777777" w:rsidR="006F3964" w:rsidRDefault="00336CC3">
      <w:pPr>
        <w:pStyle w:val="B2"/>
      </w:pPr>
      <w:r>
        <w:t>2&gt;</w:t>
      </w:r>
      <w:r>
        <w:tab/>
        <w:t>else:</w:t>
      </w:r>
    </w:p>
    <w:p w14:paraId="1655EB3D" w14:textId="77777777" w:rsidR="006F3964" w:rsidRDefault="00336CC3">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792E3BE1" w14:textId="77777777" w:rsidR="006F3964" w:rsidRDefault="00336CC3">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DBC13D5" w14:textId="77777777" w:rsidR="006F3964" w:rsidRDefault="00336CC3">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3351BE34" w14:textId="77777777" w:rsidR="006F3964" w:rsidRDefault="00336CC3">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1FA930D" w14:textId="77777777" w:rsidR="006F3964" w:rsidRDefault="00336CC3">
      <w:pPr>
        <w:pStyle w:val="B1"/>
        <w:ind w:firstLine="0"/>
      </w:pPr>
      <w:r>
        <w:t>2&gt;</w:t>
      </w:r>
      <w:r>
        <w:tab/>
        <w:t>else:</w:t>
      </w:r>
    </w:p>
    <w:p w14:paraId="64E84278" w14:textId="77777777" w:rsidR="006F3964" w:rsidRDefault="00336CC3">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3D4AF340" w14:textId="77777777" w:rsidR="006F3964" w:rsidRDefault="00336CC3">
      <w:pPr>
        <w:pStyle w:val="B1"/>
      </w:pPr>
      <w:r>
        <w:t>1&gt;</w:t>
      </w:r>
      <w:r>
        <w:tab/>
        <w:t xml:space="preserve">if the received </w:t>
      </w:r>
      <w:r>
        <w:rPr>
          <w:i/>
        </w:rPr>
        <w:t>otherConfig</w:t>
      </w:r>
      <w:r>
        <w:t xml:space="preserve"> includes the </w:t>
      </w:r>
      <w:r>
        <w:rPr>
          <w:i/>
        </w:rPr>
        <w:t>scg-DeactivationPreferenceConfig</w:t>
      </w:r>
      <w:r>
        <w:t>:</w:t>
      </w:r>
    </w:p>
    <w:p w14:paraId="7F62A92D" w14:textId="77777777" w:rsidR="006F3964" w:rsidRDefault="00336CC3">
      <w:pPr>
        <w:pStyle w:val="B2"/>
      </w:pPr>
      <w:r>
        <w:t>2&gt;</w:t>
      </w:r>
      <w:r>
        <w:tab/>
        <w:t xml:space="preserve">if the </w:t>
      </w:r>
      <w:r>
        <w:rPr>
          <w:i/>
        </w:rPr>
        <w:t>scg-DeactivationPreferenceConfig</w:t>
      </w:r>
      <w:r>
        <w:t xml:space="preserve"> is set to </w:t>
      </w:r>
      <w:r>
        <w:rPr>
          <w:i/>
        </w:rPr>
        <w:t>setup</w:t>
      </w:r>
      <w:r>
        <w:t>:</w:t>
      </w:r>
    </w:p>
    <w:p w14:paraId="070115C4" w14:textId="77777777" w:rsidR="006F3964" w:rsidRDefault="00336CC3">
      <w:pPr>
        <w:pStyle w:val="B3"/>
      </w:pPr>
      <w:r>
        <w:t>3&gt;</w:t>
      </w:r>
      <w:r>
        <w:tab/>
        <w:t>consider itself to be configured to provide its SCG deactivation preference in accordance with 5.7.4;</w:t>
      </w:r>
    </w:p>
    <w:p w14:paraId="4FACC1C4" w14:textId="77777777" w:rsidR="006F3964" w:rsidRDefault="00336CC3">
      <w:pPr>
        <w:pStyle w:val="B2"/>
      </w:pPr>
      <w:r>
        <w:t>2&gt;</w:t>
      </w:r>
      <w:r>
        <w:tab/>
        <w:t>else:</w:t>
      </w:r>
    </w:p>
    <w:p w14:paraId="31925392" w14:textId="77777777" w:rsidR="006F3964" w:rsidRDefault="00336CC3">
      <w:pPr>
        <w:pStyle w:val="B3"/>
      </w:pPr>
      <w:r>
        <w:t>3&gt;</w:t>
      </w:r>
      <w:r>
        <w:tab/>
        <w:t>consider itself not to be configured to provide its SCG deactivation preference and stop timer T346i, if running.</w:t>
      </w:r>
    </w:p>
    <w:p w14:paraId="559CD9EF" w14:textId="77777777" w:rsidR="006F3964" w:rsidRDefault="00336CC3">
      <w:pPr>
        <w:pStyle w:val="B1"/>
      </w:pPr>
      <w:r>
        <w:t>1&gt;</w:t>
      </w:r>
      <w:r>
        <w:tab/>
        <w:t xml:space="preserve">if the received </w:t>
      </w:r>
      <w:r>
        <w:rPr>
          <w:i/>
          <w:iCs/>
        </w:rPr>
        <w:t>otherConfig</w:t>
      </w:r>
      <w:r>
        <w:t xml:space="preserve"> includes the </w:t>
      </w:r>
      <w:r>
        <w:rPr>
          <w:i/>
          <w:iCs/>
        </w:rPr>
        <w:t>propDelayDiffReportConfig</w:t>
      </w:r>
      <w:r>
        <w:t>:</w:t>
      </w:r>
    </w:p>
    <w:p w14:paraId="7D61941E" w14:textId="77777777" w:rsidR="006F3964" w:rsidRDefault="00336CC3">
      <w:pPr>
        <w:pStyle w:val="B2"/>
      </w:pPr>
      <w:r>
        <w:t>2&gt;</w:t>
      </w:r>
      <w:r>
        <w:tab/>
        <w:t xml:space="preserve">if the </w:t>
      </w:r>
      <w:r>
        <w:rPr>
          <w:i/>
          <w:iCs/>
        </w:rPr>
        <w:t>propDelayDiffReportConfig</w:t>
      </w:r>
      <w:r>
        <w:t xml:space="preserve"> is set to </w:t>
      </w:r>
      <w:r>
        <w:rPr>
          <w:i/>
          <w:iCs/>
        </w:rPr>
        <w:t>setup</w:t>
      </w:r>
      <w:r>
        <w:t>:</w:t>
      </w:r>
    </w:p>
    <w:p w14:paraId="237C2B20" w14:textId="77777777" w:rsidR="006F3964" w:rsidRDefault="00336CC3">
      <w:pPr>
        <w:pStyle w:val="B3"/>
      </w:pPr>
      <w:r>
        <w:t>3&gt;</w:t>
      </w:r>
      <w:r>
        <w:tab/>
        <w:t>consider itself to be configured to provide service link propagation delay difference between serving cell and neighbour cell(s) in accordance with 5.7.4;</w:t>
      </w:r>
    </w:p>
    <w:p w14:paraId="6D8F3793" w14:textId="77777777" w:rsidR="006F3964" w:rsidRDefault="00336CC3">
      <w:pPr>
        <w:pStyle w:val="B2"/>
      </w:pPr>
      <w:r>
        <w:lastRenderedPageBreak/>
        <w:t>2&gt;</w:t>
      </w:r>
      <w:r>
        <w:tab/>
        <w:t>else:</w:t>
      </w:r>
    </w:p>
    <w:p w14:paraId="2A53F126" w14:textId="77777777" w:rsidR="006F3964" w:rsidRDefault="00336CC3">
      <w:pPr>
        <w:pStyle w:val="B3"/>
      </w:pPr>
      <w:r>
        <w:t>3&gt;</w:t>
      </w:r>
      <w:r>
        <w:tab/>
        <w:t>consider itself not to be configured to provide service link propagation delay difference between serving cell and neighbour cell(s).</w:t>
      </w:r>
    </w:p>
    <w:p w14:paraId="71570443" w14:textId="77777777" w:rsidR="006F3964" w:rsidRDefault="00336CC3">
      <w:pPr>
        <w:pStyle w:val="B1"/>
      </w:pPr>
      <w:r>
        <w:t>1&gt;</w:t>
      </w:r>
      <w:r>
        <w:tab/>
        <w:t xml:space="preserve">if the received </w:t>
      </w:r>
      <w:r>
        <w:rPr>
          <w:i/>
        </w:rPr>
        <w:t>otherConfig</w:t>
      </w:r>
      <w:r>
        <w:t xml:space="preserve"> includes the </w:t>
      </w:r>
      <w:r>
        <w:rPr>
          <w:i/>
          <w:iCs/>
        </w:rPr>
        <w:t>rrm-MeasRelaxationReportingConfig</w:t>
      </w:r>
      <w:r>
        <w:t>:</w:t>
      </w:r>
    </w:p>
    <w:p w14:paraId="324B66CB" w14:textId="77777777" w:rsidR="006F3964" w:rsidRDefault="00336CC3">
      <w:pPr>
        <w:pStyle w:val="B2"/>
      </w:pPr>
      <w:r>
        <w:t>2&gt;</w:t>
      </w:r>
      <w:r>
        <w:tab/>
        <w:t xml:space="preserve">if the </w:t>
      </w:r>
      <w:r>
        <w:rPr>
          <w:i/>
          <w:iCs/>
        </w:rPr>
        <w:t>rrm-MeasRelaxationReportingConfig</w:t>
      </w:r>
      <w:r>
        <w:t xml:space="preserve"> is set to </w:t>
      </w:r>
      <w:r>
        <w:rPr>
          <w:i/>
        </w:rPr>
        <w:t>setup</w:t>
      </w:r>
      <w:r>
        <w:t>:</w:t>
      </w:r>
    </w:p>
    <w:p w14:paraId="11B33551" w14:textId="77777777" w:rsidR="006F3964" w:rsidRDefault="00336CC3">
      <w:pPr>
        <w:pStyle w:val="B3"/>
      </w:pPr>
      <w:r>
        <w:t>3&gt;</w:t>
      </w:r>
      <w:r>
        <w:tab/>
        <w:t>consider itself to be configured to report the fulfilment of the criterion for relaxing RRM measurements in accordance with 5.7.4;</w:t>
      </w:r>
    </w:p>
    <w:p w14:paraId="2311276A" w14:textId="77777777" w:rsidR="006F3964" w:rsidRDefault="00336CC3">
      <w:pPr>
        <w:pStyle w:val="B2"/>
      </w:pPr>
      <w:r>
        <w:t>2&gt;</w:t>
      </w:r>
      <w:r>
        <w:tab/>
        <w:t>else:</w:t>
      </w:r>
    </w:p>
    <w:p w14:paraId="6421CFD1" w14:textId="77777777" w:rsidR="006F3964" w:rsidRDefault="00336CC3">
      <w:pPr>
        <w:pStyle w:val="B3"/>
      </w:pPr>
      <w:r>
        <w:t>3&gt;</w:t>
      </w:r>
      <w:r>
        <w:tab/>
        <w:t>consider itself not to be configured to report the fulfilment of the criterion for relaxing RRM measurements.</w:t>
      </w:r>
    </w:p>
    <w:p w14:paraId="002E7B9E" w14:textId="77777777" w:rsidR="006F3964" w:rsidRDefault="00336CC3">
      <w:pPr>
        <w:pStyle w:val="Heading4"/>
      </w:pPr>
      <w:bookmarkStart w:id="299" w:name="_Toc146780747"/>
      <w:r>
        <w:t>5.3.5.9a</w:t>
      </w:r>
      <w:r>
        <w:tab/>
        <w:t>MUSIM gap configuration</w:t>
      </w:r>
      <w:bookmarkEnd w:id="299"/>
    </w:p>
    <w:p w14:paraId="12490516" w14:textId="77777777" w:rsidR="006F3964" w:rsidRDefault="00336CC3">
      <w:pPr>
        <w:rPr>
          <w:rFonts w:eastAsia="Malgun Gothic"/>
        </w:rPr>
      </w:pPr>
      <w:r>
        <w:rPr>
          <w:rFonts w:eastAsia="Malgun Gothic"/>
        </w:rPr>
        <w:t>The UE shall:</w:t>
      </w:r>
    </w:p>
    <w:p w14:paraId="1654E8AD" w14:textId="77777777" w:rsidR="006F3964" w:rsidRDefault="00336CC3">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26EE1DC" w14:textId="77777777" w:rsidR="006F3964" w:rsidRDefault="00336CC3">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02DB9CFC" w14:textId="77777777" w:rsidR="006F3964" w:rsidRDefault="00336CC3">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E220FFE" w14:textId="77777777" w:rsidR="006F3964" w:rsidRDefault="00336CC3">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BCC4FB4" w14:textId="77777777" w:rsidR="006F3964" w:rsidRDefault="00336CC3">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81A815C" w14:textId="77777777" w:rsidR="006F3964" w:rsidRDefault="00336CC3">
      <w:pPr>
        <w:pStyle w:val="B5"/>
      </w:pPr>
      <w:r>
        <w:t xml:space="preserve">SFN mod </w:t>
      </w:r>
      <w:r>
        <w:rPr>
          <w:i/>
        </w:rPr>
        <w:t>T</w:t>
      </w:r>
      <w:r>
        <w:t xml:space="preserve"> = FLOOR(</w:t>
      </w:r>
      <w:r>
        <w:rPr>
          <w:rFonts w:eastAsia="Malgun Gothic"/>
          <w:i/>
        </w:rPr>
        <w:t>Offset</w:t>
      </w:r>
      <w:r>
        <w:t>/10);</w:t>
      </w:r>
    </w:p>
    <w:p w14:paraId="1BE17F84" w14:textId="77777777" w:rsidR="006F3964" w:rsidRDefault="00336CC3">
      <w:pPr>
        <w:pStyle w:val="B5"/>
      </w:pPr>
      <w:r>
        <w:t xml:space="preserve">subframe = </w:t>
      </w:r>
      <w:r>
        <w:rPr>
          <w:rFonts w:eastAsia="Malgun Gothic"/>
          <w:i/>
        </w:rPr>
        <w:t>Offset</w:t>
      </w:r>
      <w:r>
        <w:t xml:space="preserve"> mod 10;</w:t>
      </w:r>
    </w:p>
    <w:p w14:paraId="34E59D4E" w14:textId="77777777" w:rsidR="006F3964" w:rsidRDefault="00336CC3">
      <w:pPr>
        <w:pStyle w:val="B5"/>
      </w:pPr>
      <w:r>
        <w:t xml:space="preserve">with </w:t>
      </w:r>
      <w:r>
        <w:rPr>
          <w:i/>
        </w:rPr>
        <w:t>T</w:t>
      </w:r>
      <w:r>
        <w:t xml:space="preserve"> = </w:t>
      </w:r>
      <w:r>
        <w:rPr>
          <w:i/>
        </w:rPr>
        <w:t>musim-GapRepetition</w:t>
      </w:r>
      <w:r>
        <w:t>/10;</w:t>
      </w:r>
    </w:p>
    <w:p w14:paraId="67D09592" w14:textId="77777777" w:rsidR="006F3964" w:rsidRDefault="00336CC3">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806F2E2" w14:textId="77777777" w:rsidR="006F3964" w:rsidRDefault="00336CC3">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DA090B5" w14:textId="77777777" w:rsidR="006F3964" w:rsidRDefault="00336CC3">
      <w:pPr>
        <w:pStyle w:val="B5"/>
      </w:pPr>
      <w:r>
        <w:t xml:space="preserve">SFN = </w:t>
      </w:r>
      <w:r>
        <w:rPr>
          <w:i/>
          <w:iCs/>
        </w:rPr>
        <w:t>starting-SFN</w:t>
      </w:r>
      <w:r>
        <w:t>;</w:t>
      </w:r>
    </w:p>
    <w:p w14:paraId="23DC49F8" w14:textId="77777777" w:rsidR="006F3964" w:rsidRDefault="00336CC3">
      <w:pPr>
        <w:pStyle w:val="B5"/>
        <w:rPr>
          <w:rFonts w:eastAsia="Yu Mincho"/>
        </w:rPr>
      </w:pPr>
      <w:r>
        <w:rPr>
          <w:rFonts w:eastAsia="Yu Mincho"/>
        </w:rPr>
        <w:t xml:space="preserve">subframe = </w:t>
      </w:r>
      <w:r>
        <w:rPr>
          <w:rFonts w:eastAsia="Yu Mincho"/>
          <w:i/>
          <w:iCs/>
        </w:rPr>
        <w:t>startingSubframe</w:t>
      </w:r>
      <w:r>
        <w:rPr>
          <w:rFonts w:eastAsia="Yu Mincho"/>
        </w:rPr>
        <w:t>;</w:t>
      </w:r>
    </w:p>
    <w:p w14:paraId="550E7D3E" w14:textId="77777777" w:rsidR="006F3964" w:rsidRDefault="00336CC3">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7E79EAC" w14:textId="77777777" w:rsidR="006F3964" w:rsidRDefault="00336CC3">
      <w:pPr>
        <w:pStyle w:val="B2"/>
        <w:rPr>
          <w:rFonts w:eastAsia="Malgun Gothic"/>
        </w:rPr>
      </w:pPr>
      <w:r>
        <w:rPr>
          <w:rFonts w:eastAsia="Malgun Gothic"/>
        </w:rPr>
        <w:t>2&gt;</w:t>
      </w:r>
      <w:r>
        <w:rPr>
          <w:rFonts w:eastAsia="Malgun Gothic"/>
        </w:rPr>
        <w:tab/>
        <w:t>release the MUSIM gap configuration.</w:t>
      </w:r>
    </w:p>
    <w:p w14:paraId="7BBEFC94" w14:textId="77777777" w:rsidR="006F3964" w:rsidRDefault="00336CC3">
      <w:pPr>
        <w:pStyle w:val="Heading4"/>
      </w:pPr>
      <w:bookmarkStart w:id="300" w:name="_Toc146780748"/>
      <w:r>
        <w:rPr>
          <w:rFonts w:eastAsia="MS Mincho"/>
        </w:rPr>
        <w:t>5.3.5.10</w:t>
      </w:r>
      <w:r>
        <w:rPr>
          <w:rFonts w:eastAsia="MS Mincho"/>
        </w:rPr>
        <w:tab/>
        <w:t>MR-DC release</w:t>
      </w:r>
      <w:bookmarkEnd w:id="298"/>
      <w:bookmarkEnd w:id="300"/>
    </w:p>
    <w:p w14:paraId="68ECC0A2" w14:textId="77777777" w:rsidR="006F3964" w:rsidRDefault="00336CC3">
      <w:pPr>
        <w:rPr>
          <w:rFonts w:eastAsia="MS Mincho"/>
        </w:rPr>
      </w:pPr>
      <w:r>
        <w:t>The UE shall:</w:t>
      </w:r>
    </w:p>
    <w:p w14:paraId="5DA70541" w14:textId="77777777" w:rsidR="006F3964" w:rsidRDefault="00336CC3">
      <w:pPr>
        <w:pStyle w:val="B1"/>
        <w:rPr>
          <w:lang w:eastAsia="ko-KR"/>
        </w:rPr>
      </w:pPr>
      <w:r>
        <w:rPr>
          <w:lang w:eastAsia="ko-KR"/>
        </w:rPr>
        <w:t>1&gt;</w:t>
      </w:r>
      <w:r>
        <w:rPr>
          <w:lang w:eastAsia="ko-KR"/>
        </w:rPr>
        <w:tab/>
        <w:t>as a result of MR-DC release triggered by E-UTRA or NR:</w:t>
      </w:r>
    </w:p>
    <w:p w14:paraId="6B8178DC" w14:textId="77777777" w:rsidR="006F3964" w:rsidRDefault="00336CC3">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1067F7D" w14:textId="77777777" w:rsidR="006F3964" w:rsidRDefault="00336CC3">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155CA15" w14:textId="77777777" w:rsidR="006F3964" w:rsidRDefault="00336CC3">
      <w:pPr>
        <w:pStyle w:val="B2"/>
        <w:rPr>
          <w:lang w:eastAsia="ko-KR"/>
        </w:rPr>
      </w:pPr>
      <w:r>
        <w:lastRenderedPageBreak/>
        <w:t>2&gt;</w:t>
      </w:r>
      <w:r>
        <w:tab/>
        <w:t>if the UE is configured with NR SCG:</w:t>
      </w:r>
    </w:p>
    <w:p w14:paraId="63366224" w14:textId="77777777" w:rsidR="006F3964" w:rsidRDefault="00336CC3">
      <w:pPr>
        <w:pStyle w:val="B3"/>
      </w:pPr>
      <w:r>
        <w:t>3&gt;</w:t>
      </w:r>
      <w:r>
        <w:tab/>
        <w:t>release the SCG configuration as specified in clause 5.3.5.4;</w:t>
      </w:r>
    </w:p>
    <w:p w14:paraId="385FE91A" w14:textId="77777777" w:rsidR="006F3964" w:rsidRDefault="00336CC3">
      <w:pPr>
        <w:pStyle w:val="B3"/>
      </w:pPr>
      <w:r>
        <w:t>3&gt;</w:t>
      </w:r>
      <w:r>
        <w:tab/>
        <w:t xml:space="preserve">release </w:t>
      </w:r>
      <w:r>
        <w:rPr>
          <w:i/>
        </w:rPr>
        <w:t>otherConfig</w:t>
      </w:r>
      <w:r>
        <w:t xml:space="preserve"> associated with the SCG, if configured;</w:t>
      </w:r>
    </w:p>
    <w:p w14:paraId="527E651C" w14:textId="77777777" w:rsidR="006F3964" w:rsidRDefault="00336CC3">
      <w:pPr>
        <w:pStyle w:val="B3"/>
      </w:pPr>
      <w:r>
        <w:t>3&gt;</w:t>
      </w:r>
      <w:r>
        <w:tab/>
        <w:t>stop timers T346a, T346b, T346c, T346d, T346e, T346j and T346k associated with the SCG, if running;</w:t>
      </w:r>
    </w:p>
    <w:p w14:paraId="55F9B4C5" w14:textId="77777777" w:rsidR="006F3964" w:rsidRDefault="00336CC3">
      <w:pPr>
        <w:pStyle w:val="B3"/>
      </w:pPr>
      <w:r>
        <w:t>3&gt;</w:t>
      </w:r>
      <w:r>
        <w:tab/>
        <w:t xml:space="preserve">release </w:t>
      </w:r>
      <w:r>
        <w:rPr>
          <w:i/>
          <w:iCs/>
        </w:rPr>
        <w:t>bap-Config</w:t>
      </w:r>
      <w:r>
        <w:t xml:space="preserve"> associated with the SCG, if configured;</w:t>
      </w:r>
    </w:p>
    <w:p w14:paraId="6798BBFC" w14:textId="77777777" w:rsidR="006F3964" w:rsidRDefault="00336CC3">
      <w:pPr>
        <w:pStyle w:val="B3"/>
      </w:pPr>
      <w:r>
        <w:t>3&gt;</w:t>
      </w:r>
      <w:r>
        <w:tab/>
        <w:t xml:space="preserve">release the BAP entity as specified in TS 38.340 [47], if there is no configured </w:t>
      </w:r>
      <w:r>
        <w:rPr>
          <w:i/>
          <w:iCs/>
        </w:rPr>
        <w:t>bap-Config</w:t>
      </w:r>
      <w:r>
        <w:t>;</w:t>
      </w:r>
    </w:p>
    <w:p w14:paraId="6970AB41" w14:textId="77777777" w:rsidR="006F3964" w:rsidRDefault="00336CC3">
      <w:pPr>
        <w:pStyle w:val="B3"/>
      </w:pPr>
      <w:r>
        <w:t>3&gt;</w:t>
      </w:r>
      <w:r>
        <w:tab/>
        <w:t xml:space="preserve">release </w:t>
      </w:r>
      <w:r>
        <w:rPr>
          <w:i/>
          <w:iCs/>
        </w:rPr>
        <w:t>iab-IP-AddressConfigurationList</w:t>
      </w:r>
      <w:r>
        <w:t xml:space="preserve"> associated with the SCG, if configured;</w:t>
      </w:r>
    </w:p>
    <w:p w14:paraId="2266CE5B" w14:textId="77777777" w:rsidR="006F3964" w:rsidRDefault="00336CC3">
      <w:pPr>
        <w:pStyle w:val="B2"/>
      </w:pPr>
      <w:r>
        <w:t>2&gt;</w:t>
      </w:r>
      <w:r>
        <w:tab/>
        <w:t>else if the UE is configured with E-UTRA SCG:</w:t>
      </w:r>
    </w:p>
    <w:p w14:paraId="5D07488E" w14:textId="77777777" w:rsidR="006F3964" w:rsidRDefault="00336CC3">
      <w:pPr>
        <w:pStyle w:val="B3"/>
      </w:pPr>
      <w:r>
        <w:t>3&gt;</w:t>
      </w:r>
      <w:r>
        <w:tab/>
        <w:t>release the SCG configuration as specified in TS 36.331 [10], clause 5.3.10.19 to release the E-UTRA SCG;</w:t>
      </w:r>
    </w:p>
    <w:p w14:paraId="7B776512" w14:textId="77777777" w:rsidR="006F3964" w:rsidRDefault="00336CC3">
      <w:pPr>
        <w:pStyle w:val="Heading4"/>
      </w:pPr>
      <w:bookmarkStart w:id="301" w:name="_Toc60776787"/>
      <w:bookmarkStart w:id="302" w:name="_Toc146780749"/>
      <w:r>
        <w:t>5.3.5.11</w:t>
      </w:r>
      <w:r>
        <w:tab/>
        <w:t>Full configuration</w:t>
      </w:r>
      <w:bookmarkEnd w:id="301"/>
      <w:bookmarkEnd w:id="302"/>
    </w:p>
    <w:p w14:paraId="2E6D5C8D" w14:textId="77777777" w:rsidR="006F3964" w:rsidRDefault="00336CC3">
      <w:r>
        <w:t>The UE shall:</w:t>
      </w:r>
    </w:p>
    <w:p w14:paraId="34844E30" w14:textId="77777777" w:rsidR="006F3964" w:rsidRDefault="00336CC3">
      <w:pPr>
        <w:pStyle w:val="B1"/>
      </w:pPr>
      <w:r>
        <w:t>1&gt;</w:t>
      </w:r>
      <w:r>
        <w:tab/>
        <w:t>release/ clear all current dedicated radio configurations except for the following:</w:t>
      </w:r>
    </w:p>
    <w:p w14:paraId="52B84D6B" w14:textId="77777777" w:rsidR="006F3964" w:rsidRDefault="00336CC3">
      <w:pPr>
        <w:pStyle w:val="B2"/>
      </w:pPr>
      <w:r>
        <w:t>-</w:t>
      </w:r>
      <w:r>
        <w:tab/>
        <w:t>the MCG C-RNTI;</w:t>
      </w:r>
    </w:p>
    <w:p w14:paraId="037EF4BD" w14:textId="77777777" w:rsidR="006F3964" w:rsidRDefault="00336CC3">
      <w:pPr>
        <w:pStyle w:val="B2"/>
      </w:pPr>
      <w:r>
        <w:t>-</w:t>
      </w:r>
      <w:r>
        <w:tab/>
        <w:t>the AS security configurations associated with the master key;</w:t>
      </w:r>
    </w:p>
    <w:p w14:paraId="387FBB98" w14:textId="77777777" w:rsidR="006F3964" w:rsidRDefault="00336CC3">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74C9442" w14:textId="77777777" w:rsidR="006F3964" w:rsidRDefault="00336CC3">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FE059E0" w14:textId="77777777" w:rsidR="006F3964" w:rsidRDefault="00336CC3">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0CE4E588" w14:textId="77777777" w:rsidR="006F3964" w:rsidRDefault="00336CC3">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4464F53" w14:textId="77777777" w:rsidR="006F3964" w:rsidRDefault="00336CC3">
      <w:pPr>
        <w:pStyle w:val="B2"/>
        <w:rPr>
          <w:rFonts w:ascii="CG Times (WN)" w:hAnsi="CG Times (WN)" w:cs="CG Times (WN)"/>
        </w:rPr>
      </w:pPr>
      <w:r>
        <w:t>-</w:t>
      </w:r>
      <w:r>
        <w:tab/>
        <w:t>the logged measurement configuration;</w:t>
      </w:r>
    </w:p>
    <w:p w14:paraId="585DF07A" w14:textId="77777777" w:rsidR="006F3964" w:rsidRDefault="00336CC3">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6DF638B" w14:textId="77777777" w:rsidR="006F3964" w:rsidRDefault="00336CC3">
      <w:pPr>
        <w:pStyle w:val="B2"/>
      </w:pPr>
      <w:r>
        <w:t>2&gt;</w:t>
      </w:r>
      <w:r>
        <w:tab/>
        <w:t>release/ clear all current common radio configurations;</w:t>
      </w:r>
    </w:p>
    <w:p w14:paraId="62FAA290" w14:textId="77777777" w:rsidR="006F3964" w:rsidRDefault="00336CC3">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43B4AB3" w14:textId="77777777" w:rsidR="006F3964" w:rsidRDefault="00336CC3">
      <w:pPr>
        <w:pStyle w:val="B3"/>
        <w:rPr>
          <w:rFonts w:eastAsia="DengXian"/>
        </w:rPr>
      </w:pPr>
      <w:r>
        <w:t>3&gt;</w:t>
      </w:r>
      <w:r>
        <w:tab/>
        <w:t>use the default values specified in 9.2.3 for timer T311;</w:t>
      </w:r>
    </w:p>
    <w:p w14:paraId="31AD8D72" w14:textId="77777777" w:rsidR="006F3964" w:rsidRDefault="00336CC3">
      <w:pPr>
        <w:pStyle w:val="B2"/>
      </w:pPr>
      <w:r>
        <w:t>2&gt;</w:t>
      </w:r>
      <w:r>
        <w:tab/>
        <w:t>else:</w:t>
      </w:r>
    </w:p>
    <w:p w14:paraId="6A180EC6" w14:textId="77777777" w:rsidR="006F3964" w:rsidRDefault="00336CC3">
      <w:pPr>
        <w:pStyle w:val="B3"/>
      </w:pPr>
      <w:r>
        <w:t>3&gt;</w:t>
      </w:r>
      <w:r>
        <w:tab/>
        <w:t>use the default values specified in 9.2.3 for timers T310, T311 and constants N310, N311;</w:t>
      </w:r>
    </w:p>
    <w:p w14:paraId="37FBC342" w14:textId="77777777" w:rsidR="006F3964" w:rsidRDefault="00336CC3">
      <w:pPr>
        <w:pStyle w:val="B1"/>
      </w:pPr>
      <w:r>
        <w:t>1&gt;</w:t>
      </w:r>
      <w:r>
        <w:tab/>
        <w:t>else (full configuration after re-establishment or during RRC resume):</w:t>
      </w:r>
    </w:p>
    <w:p w14:paraId="507E8215" w14:textId="77777777" w:rsidR="006F3964" w:rsidRDefault="00336CC3">
      <w:pPr>
        <w:pStyle w:val="B2"/>
      </w:pPr>
      <w:r>
        <w:lastRenderedPageBreak/>
        <w:t>2&gt;</w:t>
      </w:r>
      <w:r>
        <w:tab/>
        <w:t>if the UE is acting as L2 U2N Remote UE:</w:t>
      </w:r>
    </w:p>
    <w:p w14:paraId="205147EE" w14:textId="77777777" w:rsidR="006F3964" w:rsidRDefault="00336CC3">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941494E" w14:textId="77777777" w:rsidR="006F3964" w:rsidRDefault="00336CC3">
      <w:pPr>
        <w:pStyle w:val="B2"/>
      </w:pPr>
      <w:r>
        <w:t>2&gt;</w:t>
      </w:r>
      <w:r>
        <w:tab/>
        <w:t>else:</w:t>
      </w:r>
    </w:p>
    <w:p w14:paraId="08A618FF" w14:textId="77777777" w:rsidR="006F3964" w:rsidRDefault="00336CC3">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7199213" w14:textId="77777777" w:rsidR="006F3964" w:rsidRDefault="00336CC3">
      <w:pPr>
        <w:pStyle w:val="B1"/>
      </w:pPr>
      <w:r>
        <w:t>1&gt;</w:t>
      </w:r>
      <w:r>
        <w:tab/>
        <w:t xml:space="preserve">if no </w:t>
      </w:r>
      <w:r>
        <w:rPr>
          <w:i/>
        </w:rPr>
        <w:t>measConfigAppLayerId</w:t>
      </w:r>
      <w:r>
        <w:t xml:space="preserve"> is included:</w:t>
      </w:r>
    </w:p>
    <w:p w14:paraId="5B05DFE2" w14:textId="77777777" w:rsidR="006F3964" w:rsidRDefault="00336CC3">
      <w:pPr>
        <w:pStyle w:val="B2"/>
      </w:pPr>
      <w:r>
        <w:t>2&gt;</w:t>
      </w:r>
      <w:r>
        <w:tab/>
        <w:t>inform upper layers about the release of all application layer measurement configurations;</w:t>
      </w:r>
    </w:p>
    <w:p w14:paraId="0B6ABA0C" w14:textId="77777777" w:rsidR="006F3964" w:rsidRDefault="00336CC3">
      <w:pPr>
        <w:pStyle w:val="B2"/>
      </w:pPr>
      <w:r>
        <w:t>2&gt;</w:t>
      </w:r>
      <w:r>
        <w:tab/>
        <w:t>discard any received application layer measurement report from upper layers;</w:t>
      </w:r>
    </w:p>
    <w:p w14:paraId="187002C7" w14:textId="77777777" w:rsidR="006F3964" w:rsidRDefault="00336CC3">
      <w:pPr>
        <w:pStyle w:val="B2"/>
      </w:pPr>
      <w:r>
        <w:t>2&gt;</w:t>
      </w:r>
      <w:r>
        <w:tab/>
        <w:t>consider itself not to be configured to send application layer measurement report.</w:t>
      </w:r>
    </w:p>
    <w:p w14:paraId="1C274A69" w14:textId="77777777" w:rsidR="006F3964" w:rsidRDefault="00336CC3">
      <w:pPr>
        <w:pStyle w:val="B1"/>
      </w:pPr>
      <w:r>
        <w:t>1&gt;</w:t>
      </w:r>
      <w:r>
        <w:tab/>
        <w:t>if the UE is acting as L2 U2N Remote UE at the target side during reconfiguration with sync, or after re-establishment, or during RRC resume:</w:t>
      </w:r>
    </w:p>
    <w:p w14:paraId="2A5E67E0" w14:textId="77777777" w:rsidR="006F3964" w:rsidRDefault="00336CC3">
      <w:pPr>
        <w:pStyle w:val="B2"/>
      </w:pPr>
      <w:r>
        <w:t>2&gt;</w:t>
      </w:r>
      <w:r>
        <w:tab/>
        <w:t>apply the default configuration of SL-RLC1 as specified in clause 9.2.4 and associate it with the SRB1;</w:t>
      </w:r>
    </w:p>
    <w:p w14:paraId="02C3CC07" w14:textId="77777777" w:rsidR="006F3964" w:rsidRDefault="00336CC3">
      <w:pPr>
        <w:pStyle w:val="B1"/>
        <w:rPr>
          <w:rFonts w:eastAsiaTheme="minorEastAsia"/>
          <w:lang w:eastAsia="zh-CN"/>
        </w:rPr>
      </w:pPr>
      <w:r>
        <w:t>1&gt;</w:t>
      </w:r>
      <w:r>
        <w:tab/>
      </w:r>
      <w:r>
        <w:rPr>
          <w:lang w:eastAsia="zh-CN"/>
        </w:rPr>
        <w:t>else:</w:t>
      </w:r>
    </w:p>
    <w:p w14:paraId="2C76DF3E" w14:textId="77777777" w:rsidR="006F3964" w:rsidRDefault="00336CC3">
      <w:pPr>
        <w:pStyle w:val="B2"/>
      </w:pPr>
      <w:r>
        <w:t>2&gt;</w:t>
      </w:r>
      <w:r>
        <w:tab/>
        <w:t>apply the default L1 parameter values as specified in corresponding physical layer specifications except for the following:</w:t>
      </w:r>
    </w:p>
    <w:p w14:paraId="675F17ED" w14:textId="77777777" w:rsidR="006F3964" w:rsidRDefault="00336CC3">
      <w:pPr>
        <w:pStyle w:val="B3"/>
      </w:pPr>
      <w:r>
        <w:t>-</w:t>
      </w:r>
      <w:r>
        <w:tab/>
        <w:t xml:space="preserve">parameters for which values are provided in </w:t>
      </w:r>
      <w:r>
        <w:rPr>
          <w:i/>
        </w:rPr>
        <w:t>SIB1</w:t>
      </w:r>
      <w:r>
        <w:t>;</w:t>
      </w:r>
    </w:p>
    <w:p w14:paraId="4625DE1A" w14:textId="77777777" w:rsidR="006F3964" w:rsidRDefault="00336CC3">
      <w:pPr>
        <w:pStyle w:val="B2"/>
        <w:rPr>
          <w:lang w:eastAsia="zh-TW"/>
        </w:rPr>
      </w:pPr>
      <w:r>
        <w:t>2&gt;</w:t>
      </w:r>
      <w:r>
        <w:tab/>
        <w:t>apply the default MAC Cell Group configuration as specified in 9.2.2;</w:t>
      </w:r>
    </w:p>
    <w:p w14:paraId="35C660B7" w14:textId="77777777" w:rsidR="006F3964" w:rsidRDefault="00336CC3">
      <w:pPr>
        <w:pStyle w:val="B2"/>
      </w:pPr>
      <w:r>
        <w:t>2&gt;</w:t>
      </w:r>
      <w:r>
        <w:tab/>
        <w:t xml:space="preserve">for each </w:t>
      </w:r>
      <w:r>
        <w:rPr>
          <w:i/>
        </w:rPr>
        <w:t>srb-Identity</w:t>
      </w:r>
      <w:r>
        <w:t xml:space="preserve"> value included in the </w:t>
      </w:r>
      <w:r>
        <w:rPr>
          <w:i/>
        </w:rPr>
        <w:t xml:space="preserve">srb-ToAddModList </w:t>
      </w:r>
      <w:r>
        <w:t>(SRB reconfiguration):</w:t>
      </w:r>
    </w:p>
    <w:p w14:paraId="16791B15" w14:textId="77777777" w:rsidR="006F3964" w:rsidRDefault="00336CC3">
      <w:pPr>
        <w:pStyle w:val="B3"/>
      </w:pPr>
      <w:r>
        <w:t>3&gt;</w:t>
      </w:r>
      <w:r>
        <w:tab/>
        <w:t>establish an RLC entity for the corresponding SRB;</w:t>
      </w:r>
    </w:p>
    <w:p w14:paraId="3F10BCDC" w14:textId="77777777" w:rsidR="006F3964" w:rsidRDefault="00336CC3">
      <w:pPr>
        <w:pStyle w:val="B3"/>
      </w:pPr>
      <w:r>
        <w:t>3&gt;</w:t>
      </w:r>
      <w:r>
        <w:tab/>
        <w:t>apply the default SRB configuration defined in 9.2.1 for the corresponding SRB;</w:t>
      </w:r>
    </w:p>
    <w:p w14:paraId="002A21A9" w14:textId="77777777" w:rsidR="006F3964" w:rsidRDefault="00336CC3">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B5A0CC9" w14:textId="77777777" w:rsidR="006F3964" w:rsidRDefault="00336CC3">
      <w:pPr>
        <w:pStyle w:val="B1"/>
      </w:pPr>
      <w:r>
        <w:t>1&gt;</w:t>
      </w:r>
      <w:r>
        <w:tab/>
        <w:t xml:space="preserve">for each </w:t>
      </w:r>
      <w:r>
        <w:rPr>
          <w:i/>
        </w:rPr>
        <w:t>pdu-Session</w:t>
      </w:r>
      <w:r>
        <w:t xml:space="preserve"> that is part of the current UE configuration:</w:t>
      </w:r>
    </w:p>
    <w:p w14:paraId="78A9644B" w14:textId="77777777" w:rsidR="006F3964" w:rsidRDefault="00336CC3">
      <w:pPr>
        <w:pStyle w:val="B2"/>
      </w:pPr>
      <w:r>
        <w:t>2&gt;</w:t>
      </w:r>
      <w:r>
        <w:tab/>
        <w:t>release the SDAP entity (clause 5.1.2 in TS 37.324 [24]);</w:t>
      </w:r>
    </w:p>
    <w:p w14:paraId="1579816B" w14:textId="77777777" w:rsidR="006F3964" w:rsidRDefault="00336CC3">
      <w:pPr>
        <w:pStyle w:val="B2"/>
      </w:pPr>
      <w:r>
        <w:t>2&gt;</w:t>
      </w:r>
      <w:r>
        <w:tab/>
        <w:t xml:space="preserve">release each DRB associated to the </w:t>
      </w:r>
      <w:r>
        <w:rPr>
          <w:i/>
        </w:rPr>
        <w:t>pdu-Session</w:t>
      </w:r>
      <w:r>
        <w:t xml:space="preserve"> as specified in 5.3.5.6.4;</w:t>
      </w:r>
    </w:p>
    <w:p w14:paraId="71669632" w14:textId="77777777" w:rsidR="006F3964" w:rsidRDefault="00336CC3">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079D0270" w14:textId="77777777" w:rsidR="006F3964" w:rsidRDefault="00336CC3">
      <w:pPr>
        <w:pStyle w:val="B1"/>
      </w:pPr>
      <w:r>
        <w:t>1&gt;</w:t>
      </w:r>
      <w:r>
        <w:tab/>
        <w:t xml:space="preserve">for each </w:t>
      </w:r>
      <w:r>
        <w:rPr>
          <w:i/>
        </w:rPr>
        <w:t>mbs-SessionId</w:t>
      </w:r>
      <w:r>
        <w:t xml:space="preserve"> that is part of the current UE configuration and associated to a multicast MRB:</w:t>
      </w:r>
    </w:p>
    <w:p w14:paraId="2D734959" w14:textId="77777777" w:rsidR="006F3964" w:rsidRDefault="00336CC3">
      <w:pPr>
        <w:pStyle w:val="B2"/>
      </w:pPr>
      <w:r>
        <w:t>2&gt;</w:t>
      </w:r>
      <w:r>
        <w:tab/>
        <w:t>release the SDAP entity (clause 5.1.2 in TS 37.324 [24]);</w:t>
      </w:r>
    </w:p>
    <w:p w14:paraId="3AD199D3" w14:textId="77777777" w:rsidR="006F3964" w:rsidRDefault="00336CC3">
      <w:pPr>
        <w:pStyle w:val="B2"/>
      </w:pPr>
      <w:r>
        <w:t>2&gt;</w:t>
      </w:r>
      <w:r>
        <w:tab/>
        <w:t xml:space="preserve">release each multicast MRB associated to the </w:t>
      </w:r>
      <w:r>
        <w:rPr>
          <w:i/>
        </w:rPr>
        <w:t>mbs-SessionId</w:t>
      </w:r>
      <w:r>
        <w:t xml:space="preserve"> as specified in 5.3.5.6.6;</w:t>
      </w:r>
    </w:p>
    <w:p w14:paraId="1606F9DD" w14:textId="77777777" w:rsidR="006F3964" w:rsidRDefault="00336CC3">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4AC4E55" w14:textId="77777777" w:rsidR="006F3964" w:rsidRDefault="00336CC3">
      <w:pPr>
        <w:pStyle w:val="B1"/>
      </w:pPr>
      <w:r>
        <w:lastRenderedPageBreak/>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145CB74" w14:textId="77777777" w:rsidR="006F3964" w:rsidRDefault="00336CC3">
      <w:pPr>
        <w:pStyle w:val="B2"/>
        <w:rPr>
          <w:lang w:eastAsia="zh-CN"/>
        </w:rPr>
      </w:pPr>
      <w:r>
        <w:t>2&gt;</w:t>
      </w:r>
      <w:r>
        <w:tab/>
        <w:t>if the procedure was triggered due to</w:t>
      </w:r>
      <w:r>
        <w:rPr>
          <w:lang w:eastAsia="zh-CN"/>
        </w:rPr>
        <w:t xml:space="preserve"> reconfiguration with sync:</w:t>
      </w:r>
    </w:p>
    <w:p w14:paraId="6D9AD9EF" w14:textId="77777777" w:rsidR="006F3964" w:rsidRDefault="00336CC3">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68A799E3" w14:textId="77777777" w:rsidR="006F3964" w:rsidRDefault="00336CC3">
      <w:pPr>
        <w:pStyle w:val="B2"/>
      </w:pPr>
      <w:r>
        <w:t>2&gt;</w:t>
      </w:r>
      <w:r>
        <w:tab/>
        <w:t>else:</w:t>
      </w:r>
    </w:p>
    <w:p w14:paraId="00C78CC9" w14:textId="77777777" w:rsidR="006F3964" w:rsidRDefault="00336CC3">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02709D0B" w14:textId="77777777" w:rsidR="006F3964" w:rsidRDefault="00336CC3">
      <w:pPr>
        <w:pStyle w:val="B1"/>
      </w:pPr>
      <w:bookmarkStart w:id="30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5454DF2" w14:textId="77777777" w:rsidR="006F3964" w:rsidRDefault="00336CC3">
      <w:pPr>
        <w:pStyle w:val="B2"/>
        <w:rPr>
          <w:lang w:eastAsia="zh-CN"/>
        </w:rPr>
      </w:pPr>
      <w:r>
        <w:t>2&gt;</w:t>
      </w:r>
      <w:r>
        <w:tab/>
        <w:t>if the procedure was triggered due to</w:t>
      </w:r>
      <w:r>
        <w:rPr>
          <w:lang w:eastAsia="zh-CN"/>
        </w:rPr>
        <w:t xml:space="preserve"> reconfiguration with sync:</w:t>
      </w:r>
    </w:p>
    <w:p w14:paraId="3ECBFC90" w14:textId="77777777" w:rsidR="006F3964" w:rsidRDefault="00336CC3">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32A501FC" w14:textId="77777777" w:rsidR="006F3964" w:rsidRDefault="00336CC3">
      <w:pPr>
        <w:pStyle w:val="B2"/>
      </w:pPr>
      <w:r>
        <w:t>2&gt;</w:t>
      </w:r>
      <w:r>
        <w:tab/>
        <w:t>else:</w:t>
      </w:r>
    </w:p>
    <w:p w14:paraId="7F49DE49" w14:textId="77777777" w:rsidR="006F3964" w:rsidRDefault="00336CC3">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4FE18A22" w14:textId="77777777" w:rsidR="006F3964" w:rsidRDefault="00336CC3">
      <w:pPr>
        <w:pStyle w:val="Heading4"/>
      </w:pPr>
      <w:bookmarkStart w:id="304" w:name="_Toc146780750"/>
      <w:r>
        <w:t>5.3.5.12</w:t>
      </w:r>
      <w:r>
        <w:tab/>
        <w:t>BAP configuration</w:t>
      </w:r>
      <w:bookmarkEnd w:id="303"/>
      <w:bookmarkEnd w:id="304"/>
    </w:p>
    <w:p w14:paraId="1A7D1EAF" w14:textId="77777777" w:rsidR="006F3964" w:rsidRDefault="00336CC3">
      <w:pPr>
        <w:rPr>
          <w:lang w:eastAsia="zh-CN"/>
        </w:rPr>
      </w:pPr>
      <w:r>
        <w:rPr>
          <w:lang w:eastAsia="zh-CN"/>
        </w:rPr>
        <w:t>The IAB-MT shall:</w:t>
      </w:r>
    </w:p>
    <w:p w14:paraId="4D0EDB5E" w14:textId="77777777" w:rsidR="006F3964" w:rsidRDefault="00336CC3">
      <w:pPr>
        <w:pStyle w:val="B1"/>
      </w:pPr>
      <w:r>
        <w:t>1&gt;</w:t>
      </w:r>
      <w:r>
        <w:tab/>
        <w:t xml:space="preserve">if the </w:t>
      </w:r>
      <w:r>
        <w:rPr>
          <w:i/>
          <w:iCs/>
        </w:rPr>
        <w:t xml:space="preserve">bap-Config </w:t>
      </w:r>
      <w:r>
        <w:t xml:space="preserve">is set to </w:t>
      </w:r>
      <w:r>
        <w:rPr>
          <w:i/>
          <w:iCs/>
        </w:rPr>
        <w:t>setup</w:t>
      </w:r>
      <w:r>
        <w:t>:</w:t>
      </w:r>
    </w:p>
    <w:p w14:paraId="4E027D0A" w14:textId="77777777" w:rsidR="006F3964" w:rsidRDefault="00336CC3">
      <w:pPr>
        <w:pStyle w:val="B2"/>
      </w:pPr>
      <w:r>
        <w:t>2&gt;</w:t>
      </w:r>
      <w:r>
        <w:tab/>
        <w:t>if no BAP entity is established:</w:t>
      </w:r>
    </w:p>
    <w:p w14:paraId="5083C4F2" w14:textId="77777777" w:rsidR="006F3964" w:rsidRDefault="00336CC3">
      <w:pPr>
        <w:pStyle w:val="B3"/>
      </w:pPr>
      <w:r>
        <w:t>3&gt;</w:t>
      </w:r>
      <w:r>
        <w:tab/>
        <w:t>establish a BAP entity as specified in TS 38.340 [47];</w:t>
      </w:r>
    </w:p>
    <w:p w14:paraId="6A27495C" w14:textId="77777777" w:rsidR="006F3964" w:rsidRDefault="00336CC3">
      <w:pPr>
        <w:pStyle w:val="B2"/>
      </w:pPr>
      <w:r>
        <w:t>2&gt;</w:t>
      </w:r>
      <w:r>
        <w:tab/>
      </w:r>
      <w:r>
        <w:rPr>
          <w:rFonts w:eastAsia="SimSun"/>
        </w:rPr>
        <w:t xml:space="preserve">if </w:t>
      </w:r>
      <w:r>
        <w:rPr>
          <w:i/>
          <w:iCs/>
        </w:rPr>
        <w:t>bap-Address</w:t>
      </w:r>
      <w:r>
        <w:rPr>
          <w:rFonts w:eastAsia="SimSun"/>
        </w:rPr>
        <w:t xml:space="preserve"> is included:</w:t>
      </w:r>
    </w:p>
    <w:p w14:paraId="00363946" w14:textId="77777777" w:rsidR="006F3964" w:rsidRDefault="00336CC3">
      <w:pPr>
        <w:pStyle w:val="B3"/>
      </w:pPr>
      <w:r>
        <w:t>3&gt;</w:t>
      </w:r>
      <w:r>
        <w:tab/>
        <w:t xml:space="preserve">configure the BAP entity to use the </w:t>
      </w:r>
      <w:r>
        <w:rPr>
          <w:i/>
        </w:rPr>
        <w:t>bap-Address</w:t>
      </w:r>
      <w:r>
        <w:t xml:space="preserve"> as this node's BAP address;</w:t>
      </w:r>
    </w:p>
    <w:p w14:paraId="3B3FE6A8" w14:textId="77777777" w:rsidR="006F3964" w:rsidRDefault="00336CC3">
      <w:pPr>
        <w:pStyle w:val="B2"/>
      </w:pPr>
      <w:r>
        <w:t>2&gt;</w:t>
      </w:r>
      <w:r>
        <w:tab/>
        <w:t xml:space="preserve">if </w:t>
      </w:r>
      <w:r>
        <w:rPr>
          <w:i/>
          <w:iCs/>
        </w:rPr>
        <w:t>defaultUL-BAP-RoutingID</w:t>
      </w:r>
      <w:r>
        <w:t xml:space="preserve"> is included:</w:t>
      </w:r>
    </w:p>
    <w:p w14:paraId="1D8085AA" w14:textId="77777777" w:rsidR="006F3964" w:rsidRDefault="00336CC3">
      <w:pPr>
        <w:pStyle w:val="B3"/>
      </w:pPr>
      <w:r>
        <w:t>3&gt;</w:t>
      </w:r>
      <w:r>
        <w:tab/>
        <w:t>configure the BAP entity to apply the default UL BAP routing ID according to the configuration;</w:t>
      </w:r>
    </w:p>
    <w:p w14:paraId="66948952" w14:textId="77777777" w:rsidR="006F3964" w:rsidRDefault="00336CC3">
      <w:pPr>
        <w:pStyle w:val="B2"/>
      </w:pPr>
      <w:r>
        <w:t>2&gt;</w:t>
      </w:r>
      <w:r>
        <w:tab/>
        <w:t xml:space="preserve">if </w:t>
      </w:r>
      <w:r>
        <w:rPr>
          <w:i/>
          <w:iCs/>
        </w:rPr>
        <w:t>defaultUL-BH-RLC-Channel</w:t>
      </w:r>
      <w:r>
        <w:t xml:space="preserve"> is included</w:t>
      </w:r>
    </w:p>
    <w:p w14:paraId="6B650253" w14:textId="77777777" w:rsidR="006F3964" w:rsidRDefault="00336CC3">
      <w:pPr>
        <w:pStyle w:val="B3"/>
      </w:pPr>
      <w:r>
        <w:t>3&gt;</w:t>
      </w:r>
      <w:r>
        <w:tab/>
        <w:t xml:space="preserve">configure the BAP entity to apply the default UL </w:t>
      </w:r>
      <w:r>
        <w:rPr>
          <w:rFonts w:eastAsia="SimSun"/>
          <w:lang w:eastAsia="zh-CN"/>
        </w:rPr>
        <w:t>BH RLC channel</w:t>
      </w:r>
      <w:r>
        <w:t xml:space="preserve"> according to the configuration;</w:t>
      </w:r>
    </w:p>
    <w:p w14:paraId="1D172DCE" w14:textId="77777777" w:rsidR="006F3964" w:rsidRDefault="00336CC3">
      <w:pPr>
        <w:pStyle w:val="B2"/>
      </w:pPr>
      <w:r>
        <w:t>2&gt;</w:t>
      </w:r>
      <w:r>
        <w:tab/>
        <w:t xml:space="preserve">if </w:t>
      </w:r>
      <w:r>
        <w:rPr>
          <w:i/>
          <w:iCs/>
        </w:rPr>
        <w:t>flowControlFeedbackType</w:t>
      </w:r>
      <w:r>
        <w:t xml:space="preserve"> is included:</w:t>
      </w:r>
    </w:p>
    <w:p w14:paraId="1D44F0DC" w14:textId="77777777" w:rsidR="006F3964" w:rsidRDefault="00336CC3">
      <w:pPr>
        <w:pStyle w:val="B3"/>
      </w:pPr>
      <w:r>
        <w:t>3&gt;</w:t>
      </w:r>
      <w:r>
        <w:tab/>
        <w:t>configure the BAP entity to apply the flow control feedback according to the configuration;</w:t>
      </w:r>
    </w:p>
    <w:p w14:paraId="78D8E429" w14:textId="77777777" w:rsidR="006F3964" w:rsidRDefault="00336CC3">
      <w:pPr>
        <w:pStyle w:val="B1"/>
      </w:pPr>
      <w:r>
        <w:t>1&gt;</w:t>
      </w:r>
      <w:r>
        <w:tab/>
        <w:t xml:space="preserve">if the </w:t>
      </w:r>
      <w:r>
        <w:rPr>
          <w:i/>
          <w:iCs/>
        </w:rPr>
        <w:t xml:space="preserve">bap-Config </w:t>
      </w:r>
      <w:r>
        <w:t xml:space="preserve">is set to </w:t>
      </w:r>
      <w:r>
        <w:rPr>
          <w:i/>
          <w:iCs/>
        </w:rPr>
        <w:t>release</w:t>
      </w:r>
      <w:r>
        <w:t>:</w:t>
      </w:r>
    </w:p>
    <w:p w14:paraId="33B5FA99" w14:textId="77777777" w:rsidR="006F3964" w:rsidRDefault="00336CC3">
      <w:pPr>
        <w:pStyle w:val="B2"/>
      </w:pPr>
      <w:r>
        <w:t>2&gt;</w:t>
      </w:r>
      <w:r>
        <w:tab/>
        <w:t xml:space="preserve">release the concerned </w:t>
      </w:r>
      <w:r>
        <w:rPr>
          <w:i/>
          <w:iCs/>
        </w:rPr>
        <w:t>bap-Config</w:t>
      </w:r>
      <w:r>
        <w:t>;</w:t>
      </w:r>
    </w:p>
    <w:p w14:paraId="675B833D" w14:textId="77777777" w:rsidR="006F3964" w:rsidRDefault="00336CC3">
      <w:pPr>
        <w:pStyle w:val="B2"/>
      </w:pPr>
      <w:r>
        <w:t>2&gt;</w:t>
      </w:r>
      <w:r>
        <w:tab/>
        <w:t xml:space="preserve">if there is no other configured </w:t>
      </w:r>
      <w:r>
        <w:rPr>
          <w:i/>
          <w:iCs/>
        </w:rPr>
        <w:t>bap-Config</w:t>
      </w:r>
      <w:r>
        <w:t xml:space="preserve"> for the MCG or for the SCG</w:t>
      </w:r>
    </w:p>
    <w:p w14:paraId="3CC6BC30" w14:textId="77777777" w:rsidR="006F3964" w:rsidRDefault="00336CC3">
      <w:pPr>
        <w:pStyle w:val="B3"/>
      </w:pPr>
      <w:r>
        <w:t>3&gt;</w:t>
      </w:r>
      <w:r>
        <w:tab/>
        <w:t>release the BAP entity as specified in TS 38.340 [47].</w:t>
      </w:r>
    </w:p>
    <w:p w14:paraId="2F2E4F09" w14:textId="77777777" w:rsidR="006F3964" w:rsidRDefault="00336CC3">
      <w:pPr>
        <w:pStyle w:val="Heading4"/>
        <w:rPr>
          <w:lang w:eastAsia="zh-CN"/>
        </w:rPr>
      </w:pPr>
      <w:bookmarkStart w:id="305" w:name="_Toc60776789"/>
      <w:bookmarkStart w:id="306" w:name="_Toc146780751"/>
      <w:r>
        <w:rPr>
          <w:lang w:eastAsia="zh-CN"/>
        </w:rPr>
        <w:t>5.3.5.12a</w:t>
      </w:r>
      <w:r>
        <w:rPr>
          <w:lang w:eastAsia="zh-CN"/>
        </w:rPr>
        <w:tab/>
        <w:t>IAB Other Configuration</w:t>
      </w:r>
      <w:bookmarkEnd w:id="305"/>
      <w:bookmarkEnd w:id="306"/>
    </w:p>
    <w:p w14:paraId="1E9ADEB1" w14:textId="77777777" w:rsidR="006F3964" w:rsidRDefault="00336CC3">
      <w:pPr>
        <w:pStyle w:val="Heading5"/>
      </w:pPr>
      <w:bookmarkStart w:id="307" w:name="_Toc60776790"/>
      <w:bookmarkStart w:id="308" w:name="_Toc146780752"/>
      <w:r>
        <w:t>5.3.5.12a.1</w:t>
      </w:r>
      <w:r>
        <w:tab/>
        <w:t>IP address management</w:t>
      </w:r>
      <w:bookmarkEnd w:id="307"/>
      <w:bookmarkEnd w:id="308"/>
    </w:p>
    <w:p w14:paraId="365DFEA6" w14:textId="77777777" w:rsidR="006F3964" w:rsidRDefault="00336CC3">
      <w:pPr>
        <w:pStyle w:val="Heading6"/>
      </w:pPr>
      <w:bookmarkStart w:id="309" w:name="_Toc60776791"/>
      <w:bookmarkStart w:id="310" w:name="_Toc146780753"/>
      <w:r>
        <w:t>5.</w:t>
      </w:r>
      <w:r>
        <w:rPr>
          <w:lang w:eastAsia="zh-CN"/>
        </w:rPr>
        <w:t>3</w:t>
      </w:r>
      <w:r>
        <w:t>.5.12a.1.</w:t>
      </w:r>
      <w:r>
        <w:rPr>
          <w:lang w:eastAsia="zh-CN"/>
        </w:rPr>
        <w:t>1</w:t>
      </w:r>
      <w:r>
        <w:rPr>
          <w:lang w:eastAsia="zh-CN"/>
        </w:rPr>
        <w:tab/>
      </w:r>
      <w:r>
        <w:t>IP Address Release</w:t>
      </w:r>
      <w:bookmarkEnd w:id="309"/>
      <w:bookmarkEnd w:id="310"/>
    </w:p>
    <w:p w14:paraId="4EFEF1AF" w14:textId="77777777" w:rsidR="006F3964" w:rsidRDefault="00336CC3">
      <w:pPr>
        <w:rPr>
          <w:lang w:eastAsia="zh-CN"/>
        </w:rPr>
      </w:pPr>
      <w:r>
        <w:rPr>
          <w:lang w:eastAsia="zh-CN"/>
        </w:rPr>
        <w:t>The IAB-MT shall:</w:t>
      </w:r>
    </w:p>
    <w:p w14:paraId="258A9613" w14:textId="77777777" w:rsidR="006F3964" w:rsidRDefault="00336CC3">
      <w:pPr>
        <w:pStyle w:val="B1"/>
      </w:pPr>
      <w:r>
        <w:rPr>
          <w:lang w:eastAsia="zh-CN"/>
        </w:rPr>
        <w:lastRenderedPageBreak/>
        <w:t>1&gt;</w:t>
      </w:r>
      <w:r>
        <w:rPr>
          <w:lang w:eastAsia="zh-CN"/>
        </w:rPr>
        <w:tab/>
        <w:t xml:space="preserve">if the release is triggered by reception of the </w:t>
      </w:r>
      <w:r>
        <w:rPr>
          <w:i/>
        </w:rPr>
        <w:t>iab-IP-AddressToReleaseList</w:t>
      </w:r>
      <w:r>
        <w:t>:</w:t>
      </w:r>
    </w:p>
    <w:p w14:paraId="50AC2607" w14:textId="77777777" w:rsidR="006F3964" w:rsidRDefault="00336CC3">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73BAD30" w14:textId="77777777" w:rsidR="006F3964" w:rsidRDefault="00336CC3">
      <w:pPr>
        <w:pStyle w:val="B3"/>
      </w:pPr>
      <w:r>
        <w:t>3&gt;</w:t>
      </w:r>
      <w:r>
        <w:tab/>
        <w:t xml:space="preserve">release the corresponding </w:t>
      </w:r>
      <w:r>
        <w:rPr>
          <w:i/>
        </w:rPr>
        <w:t>IAB-IP-AddressConfiguration</w:t>
      </w:r>
      <w:r>
        <w:t>.</w:t>
      </w:r>
    </w:p>
    <w:p w14:paraId="476FF1B0" w14:textId="77777777" w:rsidR="006F3964" w:rsidRDefault="00336CC3">
      <w:pPr>
        <w:pStyle w:val="Heading6"/>
      </w:pPr>
      <w:bookmarkStart w:id="311" w:name="_Toc60776792"/>
      <w:bookmarkStart w:id="312" w:name="_Toc146780754"/>
      <w:r>
        <w:t>5.</w:t>
      </w:r>
      <w:r>
        <w:rPr>
          <w:lang w:eastAsia="zh-CN"/>
        </w:rPr>
        <w:t>3</w:t>
      </w:r>
      <w:r>
        <w:t>.5.12a.1.</w:t>
      </w:r>
      <w:r>
        <w:rPr>
          <w:lang w:eastAsia="zh-CN"/>
        </w:rPr>
        <w:t>2</w:t>
      </w:r>
      <w:r>
        <w:rPr>
          <w:lang w:eastAsia="zh-CN"/>
        </w:rPr>
        <w:tab/>
      </w:r>
      <w:r>
        <w:t>IP Address Addition/Modification</w:t>
      </w:r>
      <w:bookmarkEnd w:id="311"/>
      <w:bookmarkEnd w:id="312"/>
    </w:p>
    <w:p w14:paraId="2C97D278" w14:textId="77777777" w:rsidR="006F3964" w:rsidRDefault="00336CC3">
      <w:pPr>
        <w:rPr>
          <w:lang w:eastAsia="zh-CN"/>
        </w:rPr>
      </w:pPr>
      <w:r>
        <w:rPr>
          <w:lang w:eastAsia="zh-CN"/>
        </w:rPr>
        <w:t>The IAB-MT shall:</w:t>
      </w:r>
    </w:p>
    <w:p w14:paraId="5771FDCA" w14:textId="77777777" w:rsidR="006F3964" w:rsidRDefault="00336CC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4B221110" w14:textId="77777777" w:rsidR="006F3964" w:rsidRDefault="00336CC3">
      <w:pPr>
        <w:pStyle w:val="B2"/>
      </w:pPr>
      <w:r>
        <w:t>2&gt;</w:t>
      </w:r>
      <w:r>
        <w:tab/>
        <w:t xml:space="preserve">add the IP address indicated in </w:t>
      </w:r>
      <w:r>
        <w:rPr>
          <w:i/>
        </w:rPr>
        <w:t>iab-IP-Address</w:t>
      </w:r>
      <w:r>
        <w:t xml:space="preserve">, corresponding to the </w:t>
      </w:r>
      <w:r>
        <w:rPr>
          <w:i/>
        </w:rPr>
        <w:t>iab-IP-AddressIndex.</w:t>
      </w:r>
    </w:p>
    <w:p w14:paraId="74F5751E" w14:textId="77777777" w:rsidR="006F3964" w:rsidRDefault="00336CC3">
      <w:pPr>
        <w:pStyle w:val="B2"/>
      </w:pPr>
      <w:r>
        <w:t>2&gt;</w:t>
      </w:r>
      <w:r>
        <w:tab/>
        <w:t xml:space="preserve">if added IP address is </w:t>
      </w:r>
      <w:r>
        <w:rPr>
          <w:i/>
        </w:rPr>
        <w:t>iPv4-Address</w:t>
      </w:r>
      <w:r>
        <w:t>:</w:t>
      </w:r>
    </w:p>
    <w:p w14:paraId="079AE5BB" w14:textId="77777777" w:rsidR="006F3964" w:rsidRDefault="00336CC3">
      <w:pPr>
        <w:pStyle w:val="B3"/>
        <w:rPr>
          <w:i/>
        </w:rPr>
      </w:pPr>
      <w:r>
        <w:t>3&gt;</w:t>
      </w:r>
      <w:r>
        <w:tab/>
        <w:t xml:space="preserve">if </w:t>
      </w:r>
      <w:r>
        <w:rPr>
          <w:i/>
        </w:rPr>
        <w:t xml:space="preserve">iab-IP-Usage </w:t>
      </w:r>
      <w:r>
        <w:t xml:space="preserve">is set to </w:t>
      </w:r>
      <w:r>
        <w:rPr>
          <w:i/>
        </w:rPr>
        <w:t>f1-C:</w:t>
      </w:r>
    </w:p>
    <w:p w14:paraId="5C6BE4B7" w14:textId="77777777" w:rsidR="006F3964" w:rsidRDefault="00336CC3">
      <w:pPr>
        <w:pStyle w:val="B4"/>
      </w:pPr>
      <w:r>
        <w:t>4&gt;</w:t>
      </w:r>
      <w:r>
        <w:tab/>
        <w:t xml:space="preserve">store the received IPv4 address for F1-C traffic together with the IAB-donor-DU BAP address corresponding to the </w:t>
      </w:r>
      <w:r>
        <w:rPr>
          <w:i/>
        </w:rPr>
        <w:t>iab-IP-AddressIndex</w:t>
      </w:r>
      <w:r>
        <w:t>.</w:t>
      </w:r>
    </w:p>
    <w:p w14:paraId="323219A5" w14:textId="77777777" w:rsidR="006F3964" w:rsidRDefault="00336CC3">
      <w:pPr>
        <w:pStyle w:val="B3"/>
      </w:pPr>
      <w:r>
        <w:t>3&gt;</w:t>
      </w:r>
      <w:r>
        <w:tab/>
        <w:t xml:space="preserve">else if </w:t>
      </w:r>
      <w:r>
        <w:rPr>
          <w:i/>
        </w:rPr>
        <w:t xml:space="preserve">iab-IP-Usage </w:t>
      </w:r>
      <w:r>
        <w:t xml:space="preserve">is set to </w:t>
      </w:r>
      <w:r>
        <w:rPr>
          <w:i/>
        </w:rPr>
        <w:t>f1-U</w:t>
      </w:r>
      <w:r>
        <w:t>:</w:t>
      </w:r>
    </w:p>
    <w:p w14:paraId="470EAEA0" w14:textId="77777777" w:rsidR="006F3964" w:rsidRDefault="00336CC3">
      <w:pPr>
        <w:pStyle w:val="B4"/>
      </w:pPr>
      <w:r>
        <w:t>4&gt;</w:t>
      </w:r>
      <w:r>
        <w:tab/>
        <w:t xml:space="preserve">store the received IPv4 address for F1-U traffic together with the IAB-donor-DU BAP address corresponding to the </w:t>
      </w:r>
      <w:r>
        <w:rPr>
          <w:i/>
        </w:rPr>
        <w:t>iab-IP-AddressIndex</w:t>
      </w:r>
      <w:r>
        <w:t>.</w:t>
      </w:r>
    </w:p>
    <w:p w14:paraId="194E083E" w14:textId="77777777" w:rsidR="006F3964" w:rsidRDefault="00336CC3">
      <w:pPr>
        <w:pStyle w:val="B3"/>
      </w:pPr>
      <w:r>
        <w:t>3&gt;</w:t>
      </w:r>
      <w:r>
        <w:tab/>
        <w:t xml:space="preserve">else if </w:t>
      </w:r>
      <w:r>
        <w:rPr>
          <w:i/>
        </w:rPr>
        <w:t xml:space="preserve">iab-IP-Usage </w:t>
      </w:r>
      <w:r>
        <w:t xml:space="preserve">is set to </w:t>
      </w:r>
      <w:r>
        <w:rPr>
          <w:i/>
        </w:rPr>
        <w:t>non-F1</w:t>
      </w:r>
      <w:r>
        <w:t>:</w:t>
      </w:r>
    </w:p>
    <w:p w14:paraId="619EFD60" w14:textId="77777777" w:rsidR="006F3964" w:rsidRDefault="00336CC3">
      <w:pPr>
        <w:pStyle w:val="B4"/>
      </w:pPr>
      <w:r>
        <w:t>4&gt;</w:t>
      </w:r>
      <w:r>
        <w:tab/>
        <w:t xml:space="preserve">store the received IPv4 address for non-F1 traffic together with the IAB-donor-DU BAP address corresponding to the </w:t>
      </w:r>
      <w:r>
        <w:rPr>
          <w:i/>
        </w:rPr>
        <w:t>iab-IP-AddressIndex</w:t>
      </w:r>
      <w:r>
        <w:t>.</w:t>
      </w:r>
    </w:p>
    <w:p w14:paraId="2B6B3753" w14:textId="77777777" w:rsidR="006F3964" w:rsidRDefault="00336CC3">
      <w:pPr>
        <w:pStyle w:val="B3"/>
      </w:pPr>
      <w:r>
        <w:t>3&gt;</w:t>
      </w:r>
      <w:r>
        <w:tab/>
        <w:t>else:</w:t>
      </w:r>
    </w:p>
    <w:p w14:paraId="4B3630C3" w14:textId="77777777" w:rsidR="006F3964" w:rsidRDefault="00336CC3">
      <w:pPr>
        <w:pStyle w:val="B4"/>
      </w:pPr>
      <w:r>
        <w:t>4&gt;</w:t>
      </w:r>
      <w:r>
        <w:tab/>
        <w:t xml:space="preserve">store the received IPv4 address for all traffic together with the IAB-donor-DU BAP address corresponding to the </w:t>
      </w:r>
      <w:r>
        <w:rPr>
          <w:i/>
        </w:rPr>
        <w:t>iab-IP-AddressIndex</w:t>
      </w:r>
      <w:r>
        <w:t>.</w:t>
      </w:r>
    </w:p>
    <w:p w14:paraId="78F978DC" w14:textId="77777777" w:rsidR="006F3964" w:rsidRDefault="00336CC3">
      <w:pPr>
        <w:pStyle w:val="B2"/>
      </w:pPr>
      <w:r>
        <w:t>2&gt;</w:t>
      </w:r>
      <w:r>
        <w:tab/>
        <w:t xml:space="preserve">else if </w:t>
      </w:r>
      <w:r>
        <w:rPr>
          <w:i/>
        </w:rPr>
        <w:t>iPv6-Address</w:t>
      </w:r>
      <w:r>
        <w:t xml:space="preserve"> is included:</w:t>
      </w:r>
    </w:p>
    <w:p w14:paraId="159E8FD4" w14:textId="77777777" w:rsidR="006F3964" w:rsidRDefault="00336CC3">
      <w:pPr>
        <w:pStyle w:val="B3"/>
      </w:pPr>
      <w:r>
        <w:t>3&gt;</w:t>
      </w:r>
      <w:r>
        <w:tab/>
        <w:t xml:space="preserve">if </w:t>
      </w:r>
      <w:r>
        <w:rPr>
          <w:i/>
        </w:rPr>
        <w:t>iab-IP-Usage</w:t>
      </w:r>
      <w:r>
        <w:t xml:space="preserve"> is set to </w:t>
      </w:r>
      <w:r>
        <w:rPr>
          <w:i/>
        </w:rPr>
        <w:t>f1-C</w:t>
      </w:r>
      <w:r>
        <w:t>:</w:t>
      </w:r>
    </w:p>
    <w:p w14:paraId="7F006DE3" w14:textId="77777777" w:rsidR="006F3964" w:rsidRDefault="00336CC3">
      <w:pPr>
        <w:pStyle w:val="B4"/>
      </w:pPr>
      <w:r>
        <w:t>4&gt;</w:t>
      </w:r>
      <w:r>
        <w:tab/>
        <w:t xml:space="preserve">store the received IPv6 address for F1-C traffic together with the IAB-donor-DU BAP address corresponding to the </w:t>
      </w:r>
      <w:r>
        <w:rPr>
          <w:i/>
        </w:rPr>
        <w:t>iab-IP-AddressIndex</w:t>
      </w:r>
      <w:r>
        <w:t>.</w:t>
      </w:r>
    </w:p>
    <w:p w14:paraId="4E848E4E" w14:textId="77777777" w:rsidR="006F3964" w:rsidRDefault="00336CC3">
      <w:pPr>
        <w:pStyle w:val="B3"/>
      </w:pPr>
      <w:r>
        <w:t>3&gt;</w:t>
      </w:r>
      <w:r>
        <w:tab/>
        <w:t xml:space="preserve">else if </w:t>
      </w:r>
      <w:r>
        <w:rPr>
          <w:i/>
        </w:rPr>
        <w:t>iab-IP-Usage</w:t>
      </w:r>
      <w:r>
        <w:t xml:space="preserve"> is set to </w:t>
      </w:r>
      <w:r>
        <w:rPr>
          <w:i/>
        </w:rPr>
        <w:t>f1-U</w:t>
      </w:r>
      <w:r>
        <w:t>:</w:t>
      </w:r>
    </w:p>
    <w:p w14:paraId="4E543574" w14:textId="77777777" w:rsidR="006F3964" w:rsidRDefault="00336CC3">
      <w:pPr>
        <w:pStyle w:val="B4"/>
      </w:pPr>
      <w:r>
        <w:t>4&gt;</w:t>
      </w:r>
      <w:r>
        <w:tab/>
        <w:t xml:space="preserve">store the received IPv6 address for F1-U traffic together with the IAB-donor-DU BAP address corresponding to the </w:t>
      </w:r>
      <w:r>
        <w:rPr>
          <w:i/>
        </w:rPr>
        <w:t>iab-IP-AddressIndex</w:t>
      </w:r>
      <w:r>
        <w:t>.</w:t>
      </w:r>
    </w:p>
    <w:p w14:paraId="0F938B4B" w14:textId="77777777" w:rsidR="006F3964" w:rsidRDefault="00336CC3">
      <w:pPr>
        <w:pStyle w:val="B3"/>
      </w:pPr>
      <w:r>
        <w:t>3&gt;</w:t>
      </w:r>
      <w:r>
        <w:tab/>
        <w:t xml:space="preserve">else if </w:t>
      </w:r>
      <w:r>
        <w:rPr>
          <w:i/>
        </w:rPr>
        <w:t xml:space="preserve">iab-IP-Usage </w:t>
      </w:r>
      <w:r>
        <w:t xml:space="preserve">is set to </w:t>
      </w:r>
      <w:r>
        <w:rPr>
          <w:i/>
        </w:rPr>
        <w:t>non-F1</w:t>
      </w:r>
      <w:r>
        <w:t>:</w:t>
      </w:r>
    </w:p>
    <w:p w14:paraId="2A538228" w14:textId="77777777" w:rsidR="006F3964" w:rsidRDefault="00336CC3">
      <w:pPr>
        <w:pStyle w:val="B4"/>
      </w:pPr>
      <w:r>
        <w:t>4&gt;</w:t>
      </w:r>
      <w:r>
        <w:tab/>
        <w:t xml:space="preserve">store the received IPv6 address for non-F1 traffic together with the IAB-donor-DU BAP address corresponding to the </w:t>
      </w:r>
      <w:r>
        <w:rPr>
          <w:i/>
        </w:rPr>
        <w:t>iab-IP-AddressIndex</w:t>
      </w:r>
      <w:r>
        <w:t>.</w:t>
      </w:r>
    </w:p>
    <w:p w14:paraId="60B4FE10" w14:textId="77777777" w:rsidR="006F3964" w:rsidRDefault="00336CC3">
      <w:pPr>
        <w:pStyle w:val="B3"/>
      </w:pPr>
      <w:r>
        <w:t>3&gt;</w:t>
      </w:r>
      <w:r>
        <w:tab/>
        <w:t>else:</w:t>
      </w:r>
    </w:p>
    <w:p w14:paraId="1A839B3C" w14:textId="77777777" w:rsidR="006F3964" w:rsidRDefault="00336CC3">
      <w:pPr>
        <w:pStyle w:val="B4"/>
      </w:pPr>
      <w:r>
        <w:t>4&gt;</w:t>
      </w:r>
      <w:r>
        <w:tab/>
        <w:t xml:space="preserve">store the received IPv6 address for all traffic together with the IAB-donor-DU BAP address corresponding to the </w:t>
      </w:r>
      <w:r>
        <w:rPr>
          <w:i/>
        </w:rPr>
        <w:t>iab-IP-AddressIndex</w:t>
      </w:r>
      <w:r>
        <w:t>.</w:t>
      </w:r>
    </w:p>
    <w:p w14:paraId="45E70418" w14:textId="77777777" w:rsidR="006F3964" w:rsidRDefault="00336CC3">
      <w:pPr>
        <w:pStyle w:val="B2"/>
      </w:pPr>
      <w:r>
        <w:t>2&gt;</w:t>
      </w:r>
      <w:r>
        <w:tab/>
        <w:t xml:space="preserve">else if </w:t>
      </w:r>
      <w:r>
        <w:rPr>
          <w:i/>
          <w:iCs/>
        </w:rPr>
        <w:t>iPv6-Prefix</w:t>
      </w:r>
      <w:r>
        <w:t xml:space="preserve"> is included in </w:t>
      </w:r>
      <w:r>
        <w:rPr>
          <w:i/>
          <w:iCs/>
        </w:rPr>
        <w:t>iab-IP-AddressToAddModList</w:t>
      </w:r>
      <w:r>
        <w:t>:</w:t>
      </w:r>
    </w:p>
    <w:p w14:paraId="4A94E881" w14:textId="77777777" w:rsidR="006F3964" w:rsidRDefault="00336CC3">
      <w:pPr>
        <w:pStyle w:val="B3"/>
      </w:pPr>
      <w:r>
        <w:t>3&gt;</w:t>
      </w:r>
      <w:r>
        <w:tab/>
        <w:t xml:space="preserve">if </w:t>
      </w:r>
      <w:r>
        <w:rPr>
          <w:i/>
        </w:rPr>
        <w:t>iab-IP-Usage</w:t>
      </w:r>
      <w:r>
        <w:t xml:space="preserve"> is set to </w:t>
      </w:r>
      <w:r>
        <w:rPr>
          <w:i/>
        </w:rPr>
        <w:t>f1-C</w:t>
      </w:r>
      <w:r>
        <w:t>:</w:t>
      </w:r>
    </w:p>
    <w:p w14:paraId="4DA88A42" w14:textId="77777777" w:rsidR="006F3964" w:rsidRDefault="00336CC3">
      <w:pPr>
        <w:pStyle w:val="B4"/>
      </w:pPr>
      <w:r>
        <w:t>4&gt;</w:t>
      </w:r>
      <w:r>
        <w:tab/>
        <w:t xml:space="preserve">store the received IPv6 address prefix for F1-C traffic together with the IAB-donor-DU BAP address corresponding to the </w:t>
      </w:r>
      <w:r>
        <w:rPr>
          <w:i/>
        </w:rPr>
        <w:t>iab-IP-AddressIndex</w:t>
      </w:r>
      <w:r>
        <w:t>.</w:t>
      </w:r>
    </w:p>
    <w:p w14:paraId="55CCE74F" w14:textId="77777777" w:rsidR="006F3964" w:rsidRDefault="00336CC3">
      <w:pPr>
        <w:pStyle w:val="B3"/>
      </w:pPr>
      <w:r>
        <w:lastRenderedPageBreak/>
        <w:t>3&gt;</w:t>
      </w:r>
      <w:r>
        <w:tab/>
        <w:t xml:space="preserve">else if </w:t>
      </w:r>
      <w:r>
        <w:rPr>
          <w:i/>
        </w:rPr>
        <w:t>iab-IP-Usage</w:t>
      </w:r>
      <w:r>
        <w:t xml:space="preserve"> is set to </w:t>
      </w:r>
      <w:r>
        <w:rPr>
          <w:i/>
        </w:rPr>
        <w:t>f1-U</w:t>
      </w:r>
      <w:r>
        <w:t>:</w:t>
      </w:r>
    </w:p>
    <w:p w14:paraId="30D299AB" w14:textId="77777777" w:rsidR="006F3964" w:rsidRDefault="00336CC3">
      <w:pPr>
        <w:pStyle w:val="B4"/>
      </w:pPr>
      <w:r>
        <w:t>4&gt;</w:t>
      </w:r>
      <w:r>
        <w:tab/>
        <w:t xml:space="preserve">store the received IPv6 address prefix for F1-U traffic together with the IAB-donor-DU BAP address corresponding to the </w:t>
      </w:r>
      <w:r>
        <w:rPr>
          <w:i/>
        </w:rPr>
        <w:t>iab-IP-AddressIndex</w:t>
      </w:r>
      <w:r>
        <w:t>.</w:t>
      </w:r>
    </w:p>
    <w:p w14:paraId="1A5DF20A" w14:textId="77777777" w:rsidR="006F3964" w:rsidRDefault="00336CC3">
      <w:pPr>
        <w:pStyle w:val="B3"/>
      </w:pPr>
      <w:r>
        <w:t>3&gt;</w:t>
      </w:r>
      <w:r>
        <w:tab/>
        <w:t xml:space="preserve">else if </w:t>
      </w:r>
      <w:r>
        <w:rPr>
          <w:i/>
        </w:rPr>
        <w:t>iab-IP-Usage</w:t>
      </w:r>
      <w:r>
        <w:t xml:space="preserve"> is set to </w:t>
      </w:r>
      <w:r>
        <w:rPr>
          <w:i/>
        </w:rPr>
        <w:t>non-F1</w:t>
      </w:r>
      <w:r>
        <w:t>:</w:t>
      </w:r>
    </w:p>
    <w:p w14:paraId="211B36F6" w14:textId="77777777" w:rsidR="006F3964" w:rsidRDefault="00336CC3">
      <w:pPr>
        <w:pStyle w:val="B4"/>
      </w:pPr>
      <w:r>
        <w:t>4&gt;</w:t>
      </w:r>
      <w:r>
        <w:tab/>
        <w:t xml:space="preserve">store the received IPv6 address prefix for non-F1 traffic together with the IAB-donor-DU BAP address corresponding to the </w:t>
      </w:r>
      <w:r>
        <w:rPr>
          <w:i/>
        </w:rPr>
        <w:t>iab-IP-AddressIndex</w:t>
      </w:r>
      <w:r>
        <w:t>.</w:t>
      </w:r>
    </w:p>
    <w:p w14:paraId="2C18403A" w14:textId="77777777" w:rsidR="006F3964" w:rsidRDefault="00336CC3">
      <w:pPr>
        <w:pStyle w:val="B3"/>
      </w:pPr>
      <w:r>
        <w:t>3&gt;</w:t>
      </w:r>
      <w:r>
        <w:tab/>
        <w:t>else:</w:t>
      </w:r>
    </w:p>
    <w:p w14:paraId="3964C823" w14:textId="77777777" w:rsidR="006F3964" w:rsidRDefault="00336CC3">
      <w:pPr>
        <w:pStyle w:val="B4"/>
      </w:pPr>
      <w:r>
        <w:t>4&gt;</w:t>
      </w:r>
      <w:r>
        <w:tab/>
        <w:t xml:space="preserve">store the received IPv6 address prefix for all traffic together with the IAB-donor-DU BAP address corresponding to the </w:t>
      </w:r>
      <w:r>
        <w:rPr>
          <w:i/>
        </w:rPr>
        <w:t>iab-IP-AddressIndex</w:t>
      </w:r>
      <w:r>
        <w:t>.</w:t>
      </w:r>
    </w:p>
    <w:p w14:paraId="6A5EC319" w14:textId="77777777" w:rsidR="006F3964" w:rsidRDefault="00336CC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06F94DC" w14:textId="77777777" w:rsidR="006F3964" w:rsidRDefault="00336CC3">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63AEA2A6" w14:textId="77777777" w:rsidR="006F3964" w:rsidRDefault="00336CC3">
      <w:pPr>
        <w:pStyle w:val="Heading4"/>
        <w:rPr>
          <w:rFonts w:eastAsia="MS Mincho"/>
        </w:rPr>
      </w:pPr>
      <w:bookmarkStart w:id="313" w:name="_Toc60776793"/>
      <w:bookmarkStart w:id="314" w:name="_Toc146780755"/>
      <w:r>
        <w:rPr>
          <w:rFonts w:eastAsia="MS Mincho"/>
        </w:rPr>
        <w:t>5.3.5.13</w:t>
      </w:r>
      <w:r>
        <w:rPr>
          <w:rFonts w:eastAsia="MS Mincho"/>
        </w:rPr>
        <w:tab/>
        <w:t>Conditional Reconfiguration</w:t>
      </w:r>
      <w:bookmarkEnd w:id="313"/>
      <w:bookmarkEnd w:id="314"/>
    </w:p>
    <w:p w14:paraId="3DA29545" w14:textId="77777777" w:rsidR="006F3964" w:rsidRDefault="00336CC3">
      <w:pPr>
        <w:pStyle w:val="Heading5"/>
        <w:rPr>
          <w:rFonts w:eastAsia="MS Mincho"/>
        </w:rPr>
      </w:pPr>
      <w:bookmarkStart w:id="315" w:name="_Toc146780756"/>
      <w:bookmarkStart w:id="316" w:name="_Toc60776794"/>
      <w:r>
        <w:rPr>
          <w:rFonts w:eastAsia="MS Mincho"/>
        </w:rPr>
        <w:t>5.3.5.13.1</w:t>
      </w:r>
      <w:r>
        <w:rPr>
          <w:rFonts w:eastAsia="MS Mincho"/>
        </w:rPr>
        <w:tab/>
        <w:t>General</w:t>
      </w:r>
      <w:bookmarkEnd w:id="315"/>
      <w:bookmarkEnd w:id="316"/>
    </w:p>
    <w:p w14:paraId="21453F2D" w14:textId="77777777" w:rsidR="006F3964" w:rsidRDefault="00336CC3">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condRRCReconfig</w:t>
      </w:r>
      <w:r>
        <w:t>.</w:t>
      </w:r>
    </w:p>
    <w:p w14:paraId="78956348" w14:textId="77777777" w:rsidR="006F3964" w:rsidRDefault="00336CC3">
      <w:r>
        <w:t xml:space="preserve">In NR-DC, the UE may receive two independent </w:t>
      </w:r>
      <w:r>
        <w:rPr>
          <w:i/>
        </w:rPr>
        <w:t>conditionalReconfiguration</w:t>
      </w:r>
      <w:r>
        <w:t>:</w:t>
      </w:r>
    </w:p>
    <w:p w14:paraId="160EBB5E" w14:textId="77777777" w:rsidR="006F3964" w:rsidRDefault="00336CC3">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E36C284" w14:textId="77777777" w:rsidR="006F3964" w:rsidRDefault="00336CC3">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5D112BA" w14:textId="77777777" w:rsidR="006F3964" w:rsidRDefault="00336CC3">
      <w:r>
        <w:t>In this case:</w:t>
      </w:r>
    </w:p>
    <w:p w14:paraId="60C83C11" w14:textId="77777777" w:rsidR="006F3964" w:rsidRDefault="00336CC3">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CB5317D" w14:textId="77777777" w:rsidR="006F3964" w:rsidRDefault="00336CC3">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E387608" w14:textId="77777777" w:rsidR="006F3964" w:rsidRDefault="00336CC3">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6714E0DA" w14:textId="77777777" w:rsidR="006F3964" w:rsidRDefault="00336CC3">
      <w:r>
        <w:t xml:space="preserve">In EN-DC, the </w:t>
      </w:r>
      <w:r>
        <w:rPr>
          <w:i/>
        </w:rPr>
        <w:t>VarConditionalReconfig</w:t>
      </w:r>
      <w:r>
        <w:t xml:space="preserve"> is associated with the SCG.</w:t>
      </w:r>
    </w:p>
    <w:p w14:paraId="27030422" w14:textId="77777777" w:rsidR="006F3964" w:rsidRDefault="00336CC3">
      <w:r>
        <w:t xml:space="preserve">In NE-DC and when no SCG is configured, the </w:t>
      </w:r>
      <w:r>
        <w:rPr>
          <w:i/>
        </w:rPr>
        <w:t>VarConditionalReconfig</w:t>
      </w:r>
      <w:r>
        <w:t xml:space="preserve"> is associated with the MCG.</w:t>
      </w:r>
    </w:p>
    <w:p w14:paraId="39C24646" w14:textId="77777777" w:rsidR="006F3964" w:rsidRDefault="00336CC3">
      <w:r>
        <w:t xml:space="preserve">The UE performs the following actions based on a received </w:t>
      </w:r>
      <w:r>
        <w:rPr>
          <w:i/>
        </w:rPr>
        <w:t xml:space="preserve">ConditionalReconfiguration </w:t>
      </w:r>
      <w:r>
        <w:t>IE:</w:t>
      </w:r>
    </w:p>
    <w:p w14:paraId="6D0EAE90" w14:textId="77777777" w:rsidR="006F3964" w:rsidRDefault="00336CC3">
      <w:pPr>
        <w:pStyle w:val="B1"/>
      </w:pPr>
      <w:r>
        <w:t>1&gt;</w:t>
      </w:r>
      <w:r>
        <w:tab/>
        <w:t xml:space="preserve">if the </w:t>
      </w:r>
      <w:r>
        <w:rPr>
          <w:i/>
        </w:rPr>
        <w:t xml:space="preserve">ConditionalReconfiguration </w:t>
      </w:r>
      <w:r>
        <w:t xml:space="preserve">contains the </w:t>
      </w:r>
      <w:r>
        <w:rPr>
          <w:i/>
        </w:rPr>
        <w:t>condReconfigToRemoveList</w:t>
      </w:r>
      <w:r>
        <w:t>:</w:t>
      </w:r>
    </w:p>
    <w:p w14:paraId="674BC0EC" w14:textId="77777777" w:rsidR="006F3964" w:rsidRDefault="00336CC3">
      <w:pPr>
        <w:pStyle w:val="B2"/>
      </w:pPr>
      <w:r>
        <w:t>2&gt;</w:t>
      </w:r>
      <w:r>
        <w:tab/>
        <w:t>perform conditional reconfiguration removal procedure as specified in 5.3.5.13.2;</w:t>
      </w:r>
    </w:p>
    <w:p w14:paraId="60350C41" w14:textId="77777777" w:rsidR="006F3964" w:rsidRDefault="00336CC3">
      <w:pPr>
        <w:pStyle w:val="B1"/>
      </w:pPr>
      <w:r>
        <w:t>1&gt;</w:t>
      </w:r>
      <w:r>
        <w:tab/>
        <w:t xml:space="preserve">if the </w:t>
      </w:r>
      <w:r>
        <w:rPr>
          <w:i/>
        </w:rPr>
        <w:t xml:space="preserve">ConditionalReconfiguration </w:t>
      </w:r>
      <w:r>
        <w:t xml:space="preserve">contains the </w:t>
      </w:r>
      <w:r>
        <w:rPr>
          <w:i/>
        </w:rPr>
        <w:t>condReconfigToAddModList</w:t>
      </w:r>
      <w:r>
        <w:t>:</w:t>
      </w:r>
    </w:p>
    <w:p w14:paraId="6E23F061" w14:textId="77777777" w:rsidR="006F3964" w:rsidRDefault="00336CC3">
      <w:pPr>
        <w:pStyle w:val="B2"/>
      </w:pPr>
      <w:r>
        <w:t>2&gt;</w:t>
      </w:r>
      <w:r>
        <w:tab/>
        <w:t>perform conditional reconfiguration addition/modification as specified in 5.3.5.13.3;</w:t>
      </w:r>
    </w:p>
    <w:p w14:paraId="73C9A01D" w14:textId="77777777" w:rsidR="006F3964" w:rsidRDefault="00336CC3">
      <w:pPr>
        <w:pStyle w:val="Heading5"/>
        <w:rPr>
          <w:rFonts w:eastAsia="MS Mincho"/>
        </w:rPr>
      </w:pPr>
      <w:bookmarkStart w:id="317" w:name="_Toc146780757"/>
      <w:bookmarkStart w:id="318" w:name="_Toc60776795"/>
      <w:r>
        <w:rPr>
          <w:rFonts w:eastAsia="MS Mincho"/>
        </w:rPr>
        <w:lastRenderedPageBreak/>
        <w:t>5.3.5.13.2</w:t>
      </w:r>
      <w:r>
        <w:rPr>
          <w:rFonts w:eastAsia="MS Mincho"/>
        </w:rPr>
        <w:tab/>
        <w:t>Conditional reconfiguration removal</w:t>
      </w:r>
      <w:bookmarkEnd w:id="317"/>
      <w:bookmarkEnd w:id="318"/>
    </w:p>
    <w:p w14:paraId="19106183" w14:textId="77777777" w:rsidR="006F3964" w:rsidRDefault="00336CC3">
      <w:pPr>
        <w:rPr>
          <w:rFonts w:eastAsia="MS Mincho"/>
        </w:rPr>
      </w:pPr>
      <w:r>
        <w:t>The UE shall:</w:t>
      </w:r>
    </w:p>
    <w:p w14:paraId="2479A480" w14:textId="77777777" w:rsidR="006F3964" w:rsidRDefault="00336CC3">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9A88808" w14:textId="77777777" w:rsidR="006F3964" w:rsidRDefault="00336CC3">
      <w:pPr>
        <w:pStyle w:val="B2"/>
      </w:pPr>
      <w:r>
        <w:t>2&gt;</w:t>
      </w:r>
      <w:r>
        <w:tab/>
        <w:t xml:space="preserve">remove the entry with the matching </w:t>
      </w:r>
      <w:r>
        <w:rPr>
          <w:i/>
        </w:rPr>
        <w:t>condReconfigId</w:t>
      </w:r>
      <w:r>
        <w:t xml:space="preserve"> from the </w:t>
      </w:r>
      <w:r>
        <w:rPr>
          <w:i/>
        </w:rPr>
        <w:t>VarConditionalReconfig</w:t>
      </w:r>
      <w:r>
        <w:t>;</w:t>
      </w:r>
    </w:p>
    <w:p w14:paraId="01778A54" w14:textId="77777777" w:rsidR="006F3964" w:rsidRDefault="00336CC3">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2026FD0" w14:textId="77777777" w:rsidR="006F3964" w:rsidRDefault="00336CC3">
      <w:pPr>
        <w:pStyle w:val="Heading5"/>
        <w:rPr>
          <w:rFonts w:eastAsia="MS Mincho"/>
        </w:rPr>
      </w:pPr>
      <w:bookmarkStart w:id="319" w:name="_Toc146780758"/>
      <w:bookmarkStart w:id="320" w:name="_Toc60776796"/>
      <w:r>
        <w:rPr>
          <w:rFonts w:eastAsia="MS Mincho"/>
        </w:rPr>
        <w:t>5.3.5.13.3</w:t>
      </w:r>
      <w:r>
        <w:rPr>
          <w:rFonts w:eastAsia="MS Mincho"/>
        </w:rPr>
        <w:tab/>
        <w:t>Conditional reconfiguration addition/modification</w:t>
      </w:r>
      <w:bookmarkEnd w:id="319"/>
      <w:bookmarkEnd w:id="320"/>
    </w:p>
    <w:p w14:paraId="12885A5B" w14:textId="77777777" w:rsidR="006F3964" w:rsidRDefault="00336CC3">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FF0132" w14:textId="77777777" w:rsidR="006F3964" w:rsidRDefault="00336CC3">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8DD8E1E" w14:textId="77777777" w:rsidR="006F3964" w:rsidRDefault="00336CC3">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26A1DC28" w14:textId="77777777" w:rsidR="006F3964" w:rsidRDefault="00336CC3">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87BA68" w14:textId="77777777" w:rsidR="006F3964" w:rsidRDefault="00336CC3">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406F363" w14:textId="77777777" w:rsidR="006F3964" w:rsidRDefault="00336CC3">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9B3DB02" w14:textId="77777777" w:rsidR="006F3964" w:rsidRDefault="00336CC3">
      <w:pPr>
        <w:pStyle w:val="B1"/>
      </w:pPr>
      <w:r>
        <w:t>1&gt;</w:t>
      </w:r>
      <w:r>
        <w:tab/>
        <w:t>else:</w:t>
      </w:r>
    </w:p>
    <w:p w14:paraId="53E59E7D" w14:textId="77777777" w:rsidR="006F3964" w:rsidRDefault="00336CC3">
      <w:pPr>
        <w:pStyle w:val="B2"/>
      </w:pPr>
      <w:r>
        <w:t>2&gt;</w:t>
      </w:r>
      <w:r>
        <w:tab/>
        <w:t xml:space="preserve">add a new entry for this </w:t>
      </w:r>
      <w:r>
        <w:rPr>
          <w:i/>
        </w:rPr>
        <w:t>condReconfigId</w:t>
      </w:r>
      <w:r>
        <w:t xml:space="preserve"> within the </w:t>
      </w:r>
      <w:r>
        <w:rPr>
          <w:i/>
        </w:rPr>
        <w:t>VarConditionalReconfig</w:t>
      </w:r>
      <w:r>
        <w:t>;</w:t>
      </w:r>
    </w:p>
    <w:p w14:paraId="2AFDF52E" w14:textId="77777777" w:rsidR="006F3964" w:rsidRDefault="00336CC3">
      <w:pPr>
        <w:pStyle w:val="B1"/>
      </w:pPr>
      <w:r>
        <w:t>1&gt;</w:t>
      </w:r>
      <w:r>
        <w:tab/>
        <w:t>perform conditional reconfiguration evaluation as specified in 5.3.5.13.4;</w:t>
      </w:r>
    </w:p>
    <w:p w14:paraId="6BB3C265" w14:textId="77777777" w:rsidR="006F3964" w:rsidRDefault="00336CC3">
      <w:pPr>
        <w:pStyle w:val="Heading5"/>
        <w:rPr>
          <w:rFonts w:eastAsia="MS Mincho"/>
        </w:rPr>
      </w:pPr>
      <w:bookmarkStart w:id="321" w:name="_Toc60776797"/>
      <w:bookmarkStart w:id="322" w:name="_Toc146780759"/>
      <w:r>
        <w:rPr>
          <w:rFonts w:eastAsia="MS Mincho"/>
        </w:rPr>
        <w:t>5.3.5.13.4</w:t>
      </w:r>
      <w:r>
        <w:rPr>
          <w:rFonts w:eastAsia="MS Mincho"/>
        </w:rPr>
        <w:tab/>
        <w:t>Conditional reconfiguration evaluation</w:t>
      </w:r>
      <w:bookmarkEnd w:id="321"/>
      <w:bookmarkEnd w:id="322"/>
    </w:p>
    <w:p w14:paraId="6A3590FA" w14:textId="77777777" w:rsidR="006F3964" w:rsidRDefault="00336CC3">
      <w:r>
        <w:t>The UE shall:</w:t>
      </w:r>
    </w:p>
    <w:p w14:paraId="2407C36E" w14:textId="77777777" w:rsidR="006F3964" w:rsidRDefault="00336CC3">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8E1090F" w14:textId="77777777" w:rsidR="006F3964" w:rsidRDefault="00336CC3">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C2563D5" w14:textId="77777777" w:rsidR="006F3964" w:rsidRDefault="00336CC3">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173C4FC" w14:textId="77777777" w:rsidR="006F3964" w:rsidRDefault="00336CC3">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158D2E2" w14:textId="77777777" w:rsidR="006F3964" w:rsidRDefault="00336CC3">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279F120D" w14:textId="77777777" w:rsidR="006F3964" w:rsidRDefault="00336CC3">
      <w:pPr>
        <w:pStyle w:val="B2"/>
      </w:pPr>
      <w:r>
        <w:t>2&gt;</w:t>
      </w:r>
      <w:r>
        <w:tab/>
        <w:t xml:space="preserve">if </w:t>
      </w:r>
      <w:r>
        <w:rPr>
          <w:i/>
        </w:rPr>
        <w:t>condExecutionCondSCG</w:t>
      </w:r>
      <w:r>
        <w:t xml:space="preserve"> is configured:</w:t>
      </w:r>
    </w:p>
    <w:p w14:paraId="1C84506C" w14:textId="77777777" w:rsidR="006F3964" w:rsidRDefault="00336CC3">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B0DEE97" w14:textId="77777777" w:rsidR="006F3964" w:rsidRDefault="00336CC3">
      <w:pPr>
        <w:pStyle w:val="B2"/>
      </w:pPr>
      <w:r>
        <w:t>2&gt;</w:t>
      </w:r>
      <w:r>
        <w:tab/>
        <w:t xml:space="preserve">if </w:t>
      </w:r>
      <w:r>
        <w:rPr>
          <w:i/>
        </w:rPr>
        <w:t>condExecutionCond</w:t>
      </w:r>
      <w:r>
        <w:t xml:space="preserve"> is configured:</w:t>
      </w:r>
    </w:p>
    <w:p w14:paraId="0086E8E8" w14:textId="77777777" w:rsidR="006F3964" w:rsidRDefault="00336CC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52A1BBC9" w14:textId="77777777" w:rsidR="006F3964" w:rsidRDefault="00336CC3">
      <w:pPr>
        <w:pStyle w:val="B4"/>
      </w:pPr>
      <w:r>
        <w:lastRenderedPageBreak/>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1ADEE02" w14:textId="77777777" w:rsidR="006F3964" w:rsidRDefault="00336CC3">
      <w:pPr>
        <w:pStyle w:val="B3"/>
      </w:pPr>
      <w:r>
        <w:t>3&gt;</w:t>
      </w:r>
      <w:r>
        <w:tab/>
        <w:t>else:</w:t>
      </w:r>
    </w:p>
    <w:p w14:paraId="28907574" w14:textId="77777777" w:rsidR="006F3964" w:rsidRDefault="00336CC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8F6BBDB" w14:textId="77777777" w:rsidR="006F3964" w:rsidRDefault="00336CC3">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3C919CCC" w14:textId="77777777" w:rsidR="006F3964" w:rsidRDefault="00336CC3">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9390897" w14:textId="77777777" w:rsidR="006F3964" w:rsidRDefault="00336CC3">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0B5176" w14:textId="77777777" w:rsidR="006F3964" w:rsidRDefault="00336CC3">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940F615" w14:textId="77777777" w:rsidR="006F3964" w:rsidRDefault="00336CC3">
      <w:pPr>
        <w:pStyle w:val="B4"/>
      </w:pPr>
      <w:r>
        <w:t>4&gt;</w:t>
      </w:r>
      <w:r>
        <w:tab/>
        <w:t xml:space="preserve">consider the event associated to that </w:t>
      </w:r>
      <w:r>
        <w:rPr>
          <w:i/>
          <w:iCs/>
        </w:rPr>
        <w:t>measId</w:t>
      </w:r>
      <w:r>
        <w:t xml:space="preserve"> to be fulfilled;</w:t>
      </w:r>
    </w:p>
    <w:p w14:paraId="0C2D51C8" w14:textId="77777777" w:rsidR="006F3964" w:rsidRDefault="00336CC3">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41A72A71" w14:textId="77777777" w:rsidR="006F3964" w:rsidRDefault="00336CC3">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5140126" w14:textId="77777777" w:rsidR="006F3964" w:rsidRDefault="00336CC3">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B7CEF50" w14:textId="77777777" w:rsidR="006F3964" w:rsidRDefault="00336CC3">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2F5A81A" w14:textId="77777777" w:rsidR="006F3964" w:rsidRDefault="00336CC3">
      <w:pPr>
        <w:pStyle w:val="B4"/>
      </w:pPr>
      <w:r>
        <w:t>4&gt;</w:t>
      </w:r>
      <w:r>
        <w:tab/>
        <w:t xml:space="preserve">consider the event associated to that </w:t>
      </w:r>
      <w:r>
        <w:rPr>
          <w:i/>
          <w:iCs/>
        </w:rPr>
        <w:t>measId</w:t>
      </w:r>
      <w:r>
        <w:t xml:space="preserve"> to be not fulfilled;</w:t>
      </w:r>
    </w:p>
    <w:p w14:paraId="553ED7B1" w14:textId="77777777" w:rsidR="006F3964" w:rsidRDefault="00336CC3">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66E59104" w14:textId="77777777" w:rsidR="006F3964" w:rsidRDefault="00336CC3">
      <w:pPr>
        <w:pStyle w:val="B3"/>
        <w:rPr>
          <w:rFonts w:eastAsia="SimSun"/>
        </w:rPr>
      </w:pPr>
      <w:r>
        <w:rPr>
          <w:rFonts w:eastAsia="SimSun"/>
        </w:rPr>
        <w:t>3&gt;</w:t>
      </w:r>
      <w:r>
        <w:rPr>
          <w:rFonts w:eastAsia="SimSun"/>
        </w:rPr>
        <w:tab/>
        <w:t xml:space="preserve">consider the applicable cell, associated to that </w:t>
      </w:r>
      <w:r>
        <w:rPr>
          <w:i/>
        </w:rPr>
        <w:t>condReconfigId</w:t>
      </w:r>
      <w:r>
        <w:rPr>
          <w:rFonts w:eastAsia="SimSun"/>
        </w:rPr>
        <w:t>, as a triggered cell;</w:t>
      </w:r>
    </w:p>
    <w:p w14:paraId="0FF93FFD" w14:textId="77777777" w:rsidR="006F3964" w:rsidRDefault="00336CC3">
      <w:pPr>
        <w:pStyle w:val="B3"/>
      </w:pPr>
      <w:r>
        <w:t>3&gt;</w:t>
      </w:r>
      <w:r>
        <w:tab/>
        <w:t>initiate the conditional reconfiguration execution, as specified in 5.3.5.13.5;</w:t>
      </w:r>
    </w:p>
    <w:p w14:paraId="68189836" w14:textId="77777777" w:rsidR="006F3964" w:rsidRDefault="00336CC3">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2943E84" w14:textId="77777777" w:rsidR="006F3964" w:rsidRDefault="00336CC3">
      <w:pPr>
        <w:pStyle w:val="NO"/>
      </w:pPr>
      <w:bookmarkStart w:id="323" w:name="_Toc60776798"/>
      <w:r>
        <w:t>NOTE 2:</w:t>
      </w:r>
      <w:r>
        <w:tab/>
        <w:t>Void.</w:t>
      </w:r>
    </w:p>
    <w:p w14:paraId="5C2EFAD5" w14:textId="77777777" w:rsidR="006F3964" w:rsidRDefault="00336CC3">
      <w:pPr>
        <w:pStyle w:val="Heading5"/>
      </w:pPr>
      <w:bookmarkStart w:id="324" w:name="_Toc146780760"/>
      <w:r>
        <w:t>5.3.5.13.4a</w:t>
      </w:r>
      <w:r>
        <w:tab/>
        <w:t>Conditional reconfiguration evaluation of SN initiated inter-SN CPC for EN-DC</w:t>
      </w:r>
      <w:bookmarkEnd w:id="324"/>
    </w:p>
    <w:p w14:paraId="1159B604" w14:textId="77777777" w:rsidR="006F3964" w:rsidRDefault="00336CC3">
      <w:r>
        <w:t>The UE shall:</w:t>
      </w:r>
    </w:p>
    <w:p w14:paraId="39A87BDD" w14:textId="77777777" w:rsidR="006F3964" w:rsidRDefault="00336CC3">
      <w:pPr>
        <w:pStyle w:val="B1"/>
      </w:pPr>
      <w:r>
        <w:lastRenderedPageBreak/>
        <w:t>1&gt;</w:t>
      </w:r>
      <w:r>
        <w:tab/>
        <w:t xml:space="preserve">for each </w:t>
      </w:r>
      <w:r>
        <w:rPr>
          <w:i/>
        </w:rPr>
        <w:t>condReconfigurationId</w:t>
      </w:r>
      <w:r>
        <w:t xml:space="preserve"> within the </w:t>
      </w:r>
      <w:r>
        <w:rPr>
          <w:i/>
        </w:rPr>
        <w:t>VarConditionalReconfiguration</w:t>
      </w:r>
      <w:r>
        <w:t xml:space="preserve"> specified in TS 36.331[10]:</w:t>
      </w:r>
    </w:p>
    <w:p w14:paraId="0FA4A0E9" w14:textId="77777777" w:rsidR="006F3964" w:rsidRDefault="00336CC3">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9BDB308" w14:textId="77777777" w:rsidR="006F3964" w:rsidRDefault="00336CC3">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8A1013" w14:textId="77777777" w:rsidR="006F3964" w:rsidRDefault="00336CC3">
      <w:pPr>
        <w:pStyle w:val="B4"/>
      </w:pPr>
      <w:r>
        <w:t>4&gt;</w:t>
      </w:r>
      <w:r>
        <w:tab/>
        <w:t>consider this event to be fulfilled;</w:t>
      </w:r>
    </w:p>
    <w:p w14:paraId="74977E65" w14:textId="77777777" w:rsidR="006F3964" w:rsidRDefault="00336CC3">
      <w:pPr>
        <w:pStyle w:val="B3"/>
      </w:pPr>
      <w:r>
        <w:t>3&gt;</w:t>
      </w:r>
      <w:r>
        <w:tab/>
        <w:t xml:space="preserve">if the </w:t>
      </w:r>
      <w:r>
        <w:rPr>
          <w:i/>
        </w:rPr>
        <w:t>measId</w:t>
      </w:r>
      <w:r>
        <w:t xml:space="preserve"> for this event has been modified; or</w:t>
      </w:r>
    </w:p>
    <w:p w14:paraId="72D8CC32" w14:textId="77777777" w:rsidR="006F3964" w:rsidRDefault="00336CC3">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21E7C66" w14:textId="77777777" w:rsidR="006F3964" w:rsidRDefault="00336CC3">
      <w:pPr>
        <w:pStyle w:val="B4"/>
      </w:pPr>
      <w:r>
        <w:t>4&gt;</w:t>
      </w:r>
      <w:r>
        <w:tab/>
        <w:t xml:space="preserve">consider this event associated to that </w:t>
      </w:r>
      <w:r>
        <w:rPr>
          <w:i/>
        </w:rPr>
        <w:t>measId</w:t>
      </w:r>
      <w:r>
        <w:t xml:space="preserve"> to be not fulfilled;</w:t>
      </w:r>
    </w:p>
    <w:p w14:paraId="66970DA0" w14:textId="77777777" w:rsidR="006F3964" w:rsidRDefault="00336CC3">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4BF29249" w14:textId="77777777" w:rsidR="006F3964" w:rsidRDefault="00336CC3">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3E2DF39" w14:textId="77777777" w:rsidR="006F3964" w:rsidRDefault="00336CC3">
      <w:pPr>
        <w:pStyle w:val="B3"/>
      </w:pPr>
      <w:r>
        <w:t>3&gt;</w:t>
      </w:r>
      <w:r>
        <w:tab/>
        <w:t>initiate the conditional reconfiguration execution, as specified in TS 36.331[10]), clause 5.3.5.9.5;</w:t>
      </w:r>
    </w:p>
    <w:p w14:paraId="219A6C58" w14:textId="77777777" w:rsidR="006F3964" w:rsidRDefault="00336CC3">
      <w:pPr>
        <w:pStyle w:val="NO"/>
      </w:pPr>
      <w:r>
        <w:t>NOTE:</w:t>
      </w:r>
      <w:r>
        <w:tab/>
        <w:t>Void.</w:t>
      </w:r>
    </w:p>
    <w:p w14:paraId="3C3B2F41" w14:textId="77777777" w:rsidR="006F3964" w:rsidRDefault="00336CC3">
      <w:pPr>
        <w:pStyle w:val="Heading5"/>
        <w:rPr>
          <w:rFonts w:eastAsia="MS Mincho"/>
        </w:rPr>
      </w:pPr>
      <w:bookmarkStart w:id="325" w:name="_Toc146780761"/>
      <w:r>
        <w:rPr>
          <w:rFonts w:eastAsia="MS Mincho"/>
        </w:rPr>
        <w:t>5.3.5.13.5</w:t>
      </w:r>
      <w:r>
        <w:rPr>
          <w:rFonts w:eastAsia="MS Mincho"/>
        </w:rPr>
        <w:tab/>
        <w:t>Conditional reconfiguration execution</w:t>
      </w:r>
      <w:bookmarkEnd w:id="323"/>
      <w:bookmarkEnd w:id="325"/>
    </w:p>
    <w:p w14:paraId="4590AECC" w14:textId="77777777" w:rsidR="006F3964" w:rsidRDefault="00336CC3">
      <w:r>
        <w:t>The UE shall:</w:t>
      </w:r>
    </w:p>
    <w:p w14:paraId="5A8EAE4F" w14:textId="77777777" w:rsidR="006F3964" w:rsidRDefault="00336CC3">
      <w:pPr>
        <w:pStyle w:val="B1"/>
      </w:pPr>
      <w:r>
        <w:t>1&gt;</w:t>
      </w:r>
      <w:r>
        <w:tab/>
        <w:t>if more than one triggered cell exists:</w:t>
      </w:r>
    </w:p>
    <w:p w14:paraId="2EC2039D" w14:textId="77777777" w:rsidR="006F3964" w:rsidRDefault="00336CC3">
      <w:pPr>
        <w:pStyle w:val="B2"/>
      </w:pPr>
      <w:r>
        <w:t>2&gt;</w:t>
      </w:r>
      <w:r>
        <w:tab/>
        <w:t>select one of the triggered cells as the selected cell for conditional reconfiguration execution;</w:t>
      </w:r>
    </w:p>
    <w:p w14:paraId="64115BA0" w14:textId="77777777" w:rsidR="006F3964" w:rsidRDefault="00336CC3">
      <w:pPr>
        <w:pStyle w:val="B1"/>
      </w:pPr>
      <w:r>
        <w:t>1&gt;</w:t>
      </w:r>
      <w:r>
        <w:tab/>
        <w:t>else:</w:t>
      </w:r>
    </w:p>
    <w:p w14:paraId="08F4EECE" w14:textId="77777777" w:rsidR="006F3964" w:rsidRDefault="00336CC3">
      <w:pPr>
        <w:pStyle w:val="B2"/>
      </w:pPr>
      <w:r>
        <w:t>2&gt;</w:t>
      </w:r>
      <w:r>
        <w:tab/>
        <w:t>consider the triggered cell as the selected cell for conditional reconfiguration execution;</w:t>
      </w:r>
    </w:p>
    <w:p w14:paraId="377A1AF8" w14:textId="77777777" w:rsidR="006F3964" w:rsidRDefault="00336CC3">
      <w:pPr>
        <w:pStyle w:val="B1"/>
      </w:pPr>
      <w:r>
        <w:t>1&gt;</w:t>
      </w:r>
      <w:r>
        <w:tab/>
        <w:t>for the selected cell of conditional reconfiguration execution:</w:t>
      </w:r>
    </w:p>
    <w:p w14:paraId="62697688" w14:textId="77777777" w:rsidR="006F3964" w:rsidRDefault="00336CC3">
      <w:pPr>
        <w:pStyle w:val="B2"/>
      </w:pPr>
      <w:r>
        <w:t>2&gt;</w:t>
      </w:r>
      <w:r>
        <w:tab/>
        <w:t xml:space="preserve">apply the stored </w:t>
      </w:r>
      <w:r>
        <w:rPr>
          <w:i/>
        </w:rPr>
        <w:t>condRRCReconfig</w:t>
      </w:r>
      <w:r>
        <w:t xml:space="preserve"> of the selected cell and perform the actions as specified in 5.3.5.3;</w:t>
      </w:r>
    </w:p>
    <w:p w14:paraId="02F52277" w14:textId="77777777" w:rsidR="006F3964" w:rsidRDefault="00336CC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137E7A8" w14:textId="77777777" w:rsidR="006F3964" w:rsidRDefault="00336CC3">
      <w:pPr>
        <w:pStyle w:val="Heading4"/>
        <w:rPr>
          <w:rFonts w:eastAsia="SimSun"/>
          <w:lang w:eastAsia="zh-CN"/>
        </w:rPr>
      </w:pPr>
      <w:bookmarkStart w:id="326" w:name="_Toc146780762"/>
      <w:r>
        <w:rPr>
          <w:rFonts w:eastAsia="SimSun"/>
          <w:lang w:eastAsia="zh-CN"/>
        </w:rPr>
        <w:t>5.3.5.13a</w:t>
      </w:r>
      <w:r>
        <w:rPr>
          <w:rFonts w:eastAsia="SimSun"/>
          <w:lang w:eastAsia="zh-CN"/>
        </w:rPr>
        <w:tab/>
        <w:t>SCG activation</w:t>
      </w:r>
      <w:bookmarkEnd w:id="326"/>
    </w:p>
    <w:p w14:paraId="28BEC2E5" w14:textId="77777777" w:rsidR="006F3964" w:rsidRDefault="00336CC3">
      <w:pPr>
        <w:rPr>
          <w:rFonts w:eastAsia="SimSun"/>
          <w:lang w:eastAsia="zh-CN"/>
        </w:rPr>
      </w:pPr>
      <w:r>
        <w:rPr>
          <w:rFonts w:eastAsia="SimSun"/>
          <w:lang w:eastAsia="zh-CN"/>
        </w:rPr>
        <w:t>Upon initiating the procedure, the UE shall:</w:t>
      </w:r>
    </w:p>
    <w:p w14:paraId="394791C6" w14:textId="77777777" w:rsidR="006F3964" w:rsidRDefault="00336CC3">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9B036D2" w14:textId="77777777" w:rsidR="006F3964" w:rsidRDefault="00336CC3">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833BA41" w14:textId="77777777" w:rsidR="006F3964" w:rsidRDefault="00336CC3">
      <w:pPr>
        <w:pStyle w:val="B3"/>
        <w:rPr>
          <w:rFonts w:eastAsia="SimSun"/>
          <w:lang w:eastAsia="zh-CN"/>
        </w:rPr>
      </w:pPr>
      <w:r>
        <w:rPr>
          <w:rFonts w:eastAsia="SimSun"/>
          <w:lang w:eastAsia="zh-CN"/>
        </w:rPr>
        <w:t>3&gt;</w:t>
      </w:r>
      <w:r>
        <w:rPr>
          <w:rFonts w:eastAsia="SimSun"/>
          <w:lang w:eastAsia="zh-CN"/>
        </w:rPr>
        <w:tab/>
        <w:t>consider the SCG to be activated;</w:t>
      </w:r>
    </w:p>
    <w:p w14:paraId="037D30A6" w14:textId="77777777" w:rsidR="006F3964" w:rsidRDefault="00336CC3">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74C00C65" w14:textId="77777777" w:rsidR="006F3964" w:rsidRDefault="00336CC3">
      <w:pPr>
        <w:pStyle w:val="B3"/>
        <w:rPr>
          <w:rFonts w:eastAsia="SimSun"/>
          <w:lang w:eastAsia="zh-CN"/>
        </w:rPr>
      </w:pPr>
      <w:r>
        <w:rPr>
          <w:rFonts w:eastAsia="SimSun"/>
          <w:lang w:eastAsia="zh-CN"/>
        </w:rPr>
        <w:lastRenderedPageBreak/>
        <w:t>3&gt;</w:t>
      </w:r>
      <w:r>
        <w:rPr>
          <w:rFonts w:eastAsia="SimSun"/>
          <w:lang w:eastAsia="zh-CN"/>
        </w:rPr>
        <w:tab/>
        <w:t>indicate to lower layers to resume beam failure detection on the PSCell, if previously stopped;</w:t>
      </w:r>
    </w:p>
    <w:p w14:paraId="06A87276" w14:textId="77777777" w:rsidR="006F3964" w:rsidRDefault="00336CC3">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073BBE69" w14:textId="77777777" w:rsidR="006F3964" w:rsidRDefault="00336CC3">
      <w:pPr>
        <w:pStyle w:val="Heading4"/>
        <w:rPr>
          <w:rFonts w:eastAsia="SimSun"/>
          <w:lang w:eastAsia="zh-CN"/>
        </w:rPr>
      </w:pPr>
      <w:bookmarkStart w:id="327" w:name="_Toc146780763"/>
      <w:r>
        <w:rPr>
          <w:rFonts w:eastAsia="SimSun"/>
          <w:lang w:eastAsia="zh-CN"/>
        </w:rPr>
        <w:t>5.3.5.13b</w:t>
      </w:r>
      <w:r>
        <w:rPr>
          <w:rFonts w:eastAsia="SimSun"/>
          <w:lang w:eastAsia="zh-CN"/>
        </w:rPr>
        <w:tab/>
        <w:t>SCG deactivation</w:t>
      </w:r>
      <w:bookmarkEnd w:id="327"/>
    </w:p>
    <w:p w14:paraId="1A0475B3" w14:textId="77777777" w:rsidR="006F3964" w:rsidRDefault="00336CC3">
      <w:pPr>
        <w:rPr>
          <w:rFonts w:eastAsia="SimSun"/>
          <w:lang w:eastAsia="zh-CN"/>
        </w:rPr>
      </w:pPr>
      <w:r>
        <w:rPr>
          <w:rFonts w:eastAsia="SimSun"/>
          <w:lang w:eastAsia="zh-CN"/>
        </w:rPr>
        <w:t>Upon initiating the procedure, the UE shall:</w:t>
      </w:r>
    </w:p>
    <w:p w14:paraId="3824064E" w14:textId="77777777" w:rsidR="006F3964" w:rsidRDefault="00336CC3">
      <w:pPr>
        <w:pStyle w:val="B1"/>
        <w:rPr>
          <w:rFonts w:eastAsia="SimSun"/>
          <w:lang w:eastAsia="zh-CN"/>
        </w:rPr>
      </w:pPr>
      <w:r>
        <w:rPr>
          <w:rFonts w:eastAsia="SimSun"/>
          <w:lang w:eastAsia="zh-CN"/>
        </w:rPr>
        <w:t>1&gt;</w:t>
      </w:r>
      <w:r>
        <w:rPr>
          <w:rFonts w:eastAsia="SimSun"/>
          <w:lang w:eastAsia="zh-CN"/>
        </w:rPr>
        <w:tab/>
        <w:t>consider the SCG to be deactivated;</w:t>
      </w:r>
    </w:p>
    <w:p w14:paraId="5912B39A" w14:textId="77777777" w:rsidR="006F3964" w:rsidRDefault="00336CC3">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D810FE9" w14:textId="77777777" w:rsidR="006F3964" w:rsidRDefault="00336CC3">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B4C25E1" w14:textId="77777777" w:rsidR="006F3964" w:rsidRDefault="00336CC3">
      <w:pPr>
        <w:pStyle w:val="B2"/>
        <w:rPr>
          <w:rFonts w:eastAsia="SimSun"/>
          <w:lang w:eastAsia="zh-CN"/>
        </w:rPr>
      </w:pPr>
      <w:r>
        <w:rPr>
          <w:rFonts w:eastAsia="SimSun"/>
          <w:lang w:eastAsia="zh-CN"/>
        </w:rPr>
        <w:t>2&gt;</w:t>
      </w:r>
      <w:r>
        <w:rPr>
          <w:rFonts w:eastAsia="SimSun"/>
          <w:lang w:eastAsia="zh-CN"/>
        </w:rPr>
        <w:tab/>
        <w:t>perform radio link monitoring on the SCG;</w:t>
      </w:r>
    </w:p>
    <w:p w14:paraId="5355E01C" w14:textId="77777777" w:rsidR="006F3964" w:rsidRDefault="00336CC3">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08374EE" w14:textId="77777777" w:rsidR="006F3964" w:rsidRDefault="00336CC3">
      <w:pPr>
        <w:pStyle w:val="B1"/>
        <w:rPr>
          <w:rFonts w:eastAsia="SimSun"/>
          <w:lang w:eastAsia="zh-CN"/>
        </w:rPr>
      </w:pPr>
      <w:r>
        <w:rPr>
          <w:rFonts w:eastAsia="SimSun"/>
          <w:lang w:eastAsia="zh-CN"/>
        </w:rPr>
        <w:t>1&gt;</w:t>
      </w:r>
      <w:r>
        <w:rPr>
          <w:rFonts w:eastAsia="SimSun"/>
          <w:lang w:eastAsia="zh-CN"/>
        </w:rPr>
        <w:tab/>
        <w:t>else:</w:t>
      </w:r>
    </w:p>
    <w:p w14:paraId="6E29915F" w14:textId="77777777" w:rsidR="006F3964" w:rsidRDefault="00336CC3">
      <w:pPr>
        <w:pStyle w:val="B2"/>
        <w:rPr>
          <w:rFonts w:eastAsia="SimSun"/>
          <w:lang w:eastAsia="zh-CN"/>
        </w:rPr>
      </w:pPr>
      <w:r>
        <w:rPr>
          <w:rFonts w:eastAsia="SimSun"/>
          <w:lang w:eastAsia="zh-CN"/>
        </w:rPr>
        <w:t>2&gt;</w:t>
      </w:r>
      <w:r>
        <w:rPr>
          <w:rFonts w:eastAsia="SimSun"/>
          <w:lang w:eastAsia="zh-CN"/>
        </w:rPr>
        <w:tab/>
        <w:t>stop radio link monitoring on the SCG;</w:t>
      </w:r>
    </w:p>
    <w:p w14:paraId="4BBACB38" w14:textId="77777777" w:rsidR="006F3964" w:rsidRDefault="00336CC3">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5812F7C9" w14:textId="77777777" w:rsidR="006F3964" w:rsidRDefault="00336CC3">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B8CF0E" w14:textId="77777777" w:rsidR="006F3964" w:rsidRDefault="00336CC3">
      <w:pPr>
        <w:pStyle w:val="B2"/>
        <w:rPr>
          <w:rFonts w:eastAsia="SimSun"/>
          <w:lang w:eastAsia="zh-CN"/>
        </w:rPr>
      </w:pPr>
      <w:r>
        <w:rPr>
          <w:rFonts w:eastAsia="SimSun"/>
          <w:lang w:eastAsia="zh-CN"/>
        </w:rPr>
        <w:t>2&gt;</w:t>
      </w:r>
      <w:r>
        <w:rPr>
          <w:rFonts w:eastAsia="SimSun"/>
          <w:lang w:eastAsia="zh-CN"/>
        </w:rPr>
        <w:tab/>
        <w:t>stop timer T312 for this cell group, if running;</w:t>
      </w:r>
    </w:p>
    <w:p w14:paraId="4EEC41A6" w14:textId="77777777" w:rsidR="006F3964" w:rsidRDefault="00336CC3">
      <w:pPr>
        <w:pStyle w:val="B2"/>
        <w:rPr>
          <w:rFonts w:eastAsia="SimSun"/>
          <w:lang w:eastAsia="zh-CN"/>
        </w:rPr>
      </w:pPr>
      <w:r>
        <w:rPr>
          <w:rFonts w:eastAsia="SimSun"/>
          <w:lang w:eastAsia="zh-CN"/>
        </w:rPr>
        <w:t>2&gt;</w:t>
      </w:r>
      <w:r>
        <w:rPr>
          <w:rFonts w:eastAsia="SimSun"/>
          <w:lang w:eastAsia="zh-CN"/>
        </w:rPr>
        <w:tab/>
        <w:t>reset the counters N310 and N311;</w:t>
      </w:r>
    </w:p>
    <w:p w14:paraId="589F56EB" w14:textId="77777777" w:rsidR="006F3964" w:rsidRDefault="00336CC3">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73D65880" w14:textId="77777777" w:rsidR="006F3964" w:rsidRDefault="00336CC3">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010E0C42" w14:textId="77777777" w:rsidR="006F3964" w:rsidRDefault="00336CC3">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2F8E6DE" w14:textId="77777777" w:rsidR="006F3964" w:rsidRDefault="00336CC3">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71BD908A" w14:textId="77777777" w:rsidR="006F3964" w:rsidRDefault="00336CC3">
      <w:pPr>
        <w:pStyle w:val="Heading4"/>
      </w:pPr>
      <w:bookmarkStart w:id="328" w:name="_Toc146780764"/>
      <w:r>
        <w:t>5.3.5.13b1</w:t>
      </w:r>
      <w:r>
        <w:tab/>
        <w:t>SCG activation without SN message</w:t>
      </w:r>
      <w:bookmarkEnd w:id="328"/>
    </w:p>
    <w:p w14:paraId="105EE4D3" w14:textId="77777777" w:rsidR="006F3964" w:rsidRDefault="00336CC3">
      <w:r>
        <w:t>Upon initiating the procedure, the UE shall:</w:t>
      </w:r>
    </w:p>
    <w:p w14:paraId="237D3710" w14:textId="77777777" w:rsidR="006F3964" w:rsidRDefault="00336CC3">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5B6346F" w14:textId="77777777" w:rsidR="006F3964" w:rsidRDefault="00336CC3">
      <w:pPr>
        <w:pStyle w:val="B2"/>
      </w:pPr>
      <w:r>
        <w:t>2&gt;</w:t>
      </w:r>
      <w:r>
        <w:tab/>
        <w:t>consider the SCG to be activated;</w:t>
      </w:r>
    </w:p>
    <w:p w14:paraId="0A065514" w14:textId="77777777" w:rsidR="006F3964" w:rsidRDefault="00336CC3">
      <w:pPr>
        <w:pStyle w:val="B2"/>
      </w:pPr>
      <w:r>
        <w:t>2&gt;</w:t>
      </w:r>
      <w:r>
        <w:tab/>
        <w:t>indicate to lower layers that the SCG is activated;</w:t>
      </w:r>
    </w:p>
    <w:p w14:paraId="2FFA9012" w14:textId="77777777" w:rsidR="006F3964" w:rsidRDefault="00336CC3">
      <w:pPr>
        <w:pStyle w:val="B2"/>
      </w:pPr>
      <w:r>
        <w:t>2&gt;</w:t>
      </w:r>
      <w:r>
        <w:tab/>
        <w:t>resume performing radio link monitoring on the SCG, if previously stopped;</w:t>
      </w:r>
    </w:p>
    <w:p w14:paraId="3A75D808" w14:textId="77777777" w:rsidR="006F3964" w:rsidRDefault="00336CC3">
      <w:pPr>
        <w:pStyle w:val="B2"/>
      </w:pPr>
      <w:r>
        <w:t>2&gt;</w:t>
      </w:r>
      <w:r>
        <w:tab/>
        <w:t>indicate to lower layers to resume beam failure detection on the PSCell, if previously stopped;</w:t>
      </w:r>
    </w:p>
    <w:p w14:paraId="55ED8E69" w14:textId="77777777" w:rsidR="006F3964" w:rsidRDefault="00336CC3">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157D3461" w14:textId="77777777" w:rsidR="006F3964" w:rsidRDefault="00336CC3">
      <w:pPr>
        <w:pStyle w:val="B2"/>
      </w:pPr>
      <w:r>
        <w:t>2&gt;</w:t>
      </w:r>
      <w:r>
        <w:tab/>
        <w:t>if lower layers indicate that a Random Access procedure is needed for SCG activation:</w:t>
      </w:r>
    </w:p>
    <w:p w14:paraId="7F4F25BB" w14:textId="77777777" w:rsidR="006F3964" w:rsidRDefault="00336CC3">
      <w:pPr>
        <w:pStyle w:val="B3"/>
      </w:pPr>
      <w:r>
        <w:t>3&gt;</w:t>
      </w:r>
      <w:r>
        <w:tab/>
        <w:t>initiate the Random Access procedure on the PSCell, as specified in TS 38.321 [3].</w:t>
      </w:r>
    </w:p>
    <w:p w14:paraId="1A67757D" w14:textId="77777777" w:rsidR="006F3964" w:rsidRDefault="00336CC3">
      <w:pPr>
        <w:pStyle w:val="Heading4"/>
      </w:pPr>
      <w:bookmarkStart w:id="329" w:name="_Toc146780765"/>
      <w:r>
        <w:lastRenderedPageBreak/>
        <w:t>5.3.5.13c</w:t>
      </w:r>
      <w:r>
        <w:tab/>
        <w:t>FR2 UL gap configuration</w:t>
      </w:r>
      <w:bookmarkEnd w:id="329"/>
    </w:p>
    <w:p w14:paraId="0E130E4F" w14:textId="77777777" w:rsidR="006F3964" w:rsidRDefault="00336CC3">
      <w:r>
        <w:t>The UE shall:</w:t>
      </w:r>
    </w:p>
    <w:p w14:paraId="0C18B4A2" w14:textId="77777777" w:rsidR="006F3964" w:rsidRDefault="00336CC3">
      <w:pPr>
        <w:pStyle w:val="B1"/>
      </w:pPr>
      <w:r>
        <w:t>1&gt;</w:t>
      </w:r>
      <w:r>
        <w:tab/>
        <w:t xml:space="preserve">if </w:t>
      </w:r>
      <w:r>
        <w:rPr>
          <w:i/>
          <w:iCs/>
        </w:rPr>
        <w:t>ul-GapFR2-Config</w:t>
      </w:r>
      <w:r>
        <w:t xml:space="preserve"> is set to setup:</w:t>
      </w:r>
    </w:p>
    <w:p w14:paraId="2AD66CB7" w14:textId="77777777" w:rsidR="006F3964" w:rsidRDefault="00336CC3">
      <w:pPr>
        <w:pStyle w:val="B2"/>
      </w:pPr>
      <w:r>
        <w:t>2&gt;</w:t>
      </w:r>
      <w:r>
        <w:tab/>
        <w:t>if an FR2 UL gap configuration is already setup, release the FR2 UL gap configuration;</w:t>
      </w:r>
    </w:p>
    <w:p w14:paraId="7F15755A" w14:textId="77777777" w:rsidR="006F3964" w:rsidRDefault="00336CC3">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5440BD5" w14:textId="77777777" w:rsidR="006F3964" w:rsidRDefault="00336CC3">
      <w:pPr>
        <w:pStyle w:val="B3"/>
      </w:pPr>
      <w:r>
        <w:t>SFN mod T = FLOOR (</w:t>
      </w:r>
      <w:r>
        <w:rPr>
          <w:i/>
          <w:iCs/>
        </w:rPr>
        <w:t>gapOffset</w:t>
      </w:r>
      <w:r>
        <w:t>/10);</w:t>
      </w:r>
    </w:p>
    <w:p w14:paraId="4E86DA3F" w14:textId="77777777" w:rsidR="006F3964" w:rsidRDefault="00336CC3">
      <w:pPr>
        <w:pStyle w:val="B3"/>
      </w:pPr>
      <w:r>
        <w:t>if the UGRP is larger than 5ms:</w:t>
      </w:r>
    </w:p>
    <w:p w14:paraId="266F8412" w14:textId="77777777" w:rsidR="006F3964" w:rsidRDefault="00336CC3">
      <w:pPr>
        <w:pStyle w:val="B4"/>
      </w:pPr>
      <w:r>
        <w:t xml:space="preserve">subframe = </w:t>
      </w:r>
      <w:r>
        <w:rPr>
          <w:i/>
          <w:iCs/>
        </w:rPr>
        <w:t>gapOffset</w:t>
      </w:r>
      <w:r>
        <w:t xml:space="preserve"> mod 10;</w:t>
      </w:r>
    </w:p>
    <w:p w14:paraId="1F2A7092" w14:textId="77777777" w:rsidR="006F3964" w:rsidRDefault="00336CC3">
      <w:pPr>
        <w:pStyle w:val="B3"/>
      </w:pPr>
      <w:r>
        <w:t>else:</w:t>
      </w:r>
    </w:p>
    <w:p w14:paraId="3A2D5633" w14:textId="77777777" w:rsidR="006F3964" w:rsidRDefault="00336CC3">
      <w:pPr>
        <w:pStyle w:val="B4"/>
      </w:pPr>
      <w:r>
        <w:t xml:space="preserve">subframe = </w:t>
      </w:r>
      <w:r>
        <w:rPr>
          <w:i/>
          <w:iCs/>
        </w:rPr>
        <w:t>gapOffset</w:t>
      </w:r>
      <w:r>
        <w:t xml:space="preserve"> or (</w:t>
      </w:r>
      <w:r>
        <w:rPr>
          <w:i/>
          <w:iCs/>
        </w:rPr>
        <w:t>gapOffset</w:t>
      </w:r>
      <w:r>
        <w:t xml:space="preserve"> +5);</w:t>
      </w:r>
    </w:p>
    <w:p w14:paraId="7850AF1A" w14:textId="77777777" w:rsidR="006F3964" w:rsidRDefault="00336CC3">
      <w:pPr>
        <w:pStyle w:val="B3"/>
      </w:pPr>
      <w:r>
        <w:t>with T = CEIL(UGRP/10).</w:t>
      </w:r>
    </w:p>
    <w:p w14:paraId="4A5A6AB6" w14:textId="77777777" w:rsidR="006F3964" w:rsidRDefault="00336CC3">
      <w:pPr>
        <w:pStyle w:val="B1"/>
      </w:pPr>
      <w:r>
        <w:t>1&gt;</w:t>
      </w:r>
      <w:r>
        <w:tab/>
        <w:t xml:space="preserve">else if </w:t>
      </w:r>
      <w:r>
        <w:rPr>
          <w:i/>
          <w:iCs/>
        </w:rPr>
        <w:t>ul-GapFR2-Config</w:t>
      </w:r>
      <w:r>
        <w:t xml:space="preserve"> is set to release:</w:t>
      </w:r>
    </w:p>
    <w:p w14:paraId="09BCA21C" w14:textId="77777777" w:rsidR="006F3964" w:rsidRDefault="00336CC3">
      <w:pPr>
        <w:pStyle w:val="B2"/>
      </w:pPr>
      <w:r>
        <w:t>2&gt;</w:t>
      </w:r>
      <w:r>
        <w:tab/>
        <w:t>release the FR2 UL gap configuration.</w:t>
      </w:r>
    </w:p>
    <w:p w14:paraId="24A3C56B" w14:textId="77777777" w:rsidR="006F3964" w:rsidRDefault="00336CC3">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9D96B05" w14:textId="77777777" w:rsidR="006F3964" w:rsidRDefault="00336CC3">
      <w:pPr>
        <w:pStyle w:val="Heading4"/>
        <w:rPr>
          <w:rFonts w:eastAsia="MS Mincho"/>
        </w:rPr>
      </w:pPr>
      <w:bookmarkStart w:id="330" w:name="_Toc146780766"/>
      <w:r>
        <w:rPr>
          <w:rFonts w:eastAsia="SimSun"/>
          <w:lang w:eastAsia="zh-CN"/>
        </w:rPr>
        <w:t>5.3.5.13d</w:t>
      </w:r>
      <w:r>
        <w:rPr>
          <w:rFonts w:eastAsia="SimSun"/>
          <w:lang w:eastAsia="zh-CN"/>
        </w:rPr>
        <w:tab/>
      </w:r>
      <w:r>
        <w:rPr>
          <w:rFonts w:eastAsia="MS Mincho"/>
        </w:rPr>
        <w:t>Application layer measurement configuration</w:t>
      </w:r>
      <w:bookmarkEnd w:id="330"/>
    </w:p>
    <w:p w14:paraId="64EB6DCA" w14:textId="77777777" w:rsidR="006F3964" w:rsidRDefault="00336CC3">
      <w:r>
        <w:t>The UE shall:</w:t>
      </w:r>
    </w:p>
    <w:p w14:paraId="36DFC975" w14:textId="77777777" w:rsidR="006F3964" w:rsidRDefault="00336CC3">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4056A2" w14:textId="77777777" w:rsidR="006F3964" w:rsidRDefault="00336CC3">
      <w:pPr>
        <w:pStyle w:val="B2"/>
      </w:pPr>
      <w:r>
        <w:t>2&gt;</w:t>
      </w:r>
      <w:r>
        <w:tab/>
        <w:t xml:space="preserve">for each </w:t>
      </w:r>
      <w:r>
        <w:rPr>
          <w:i/>
        </w:rPr>
        <w:t>measConfigAppLayerId</w:t>
      </w:r>
      <w:r>
        <w:t xml:space="preserve"> value included in the </w:t>
      </w:r>
      <w:r>
        <w:rPr>
          <w:i/>
        </w:rPr>
        <w:t>measConfigAppLayerToReleaseList</w:t>
      </w:r>
      <w:r>
        <w:t>:</w:t>
      </w:r>
    </w:p>
    <w:p w14:paraId="3948697B" w14:textId="77777777" w:rsidR="006F3964" w:rsidRDefault="00336CC3">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A036B5A" w14:textId="77777777" w:rsidR="006F3964" w:rsidRDefault="00336CC3">
      <w:pPr>
        <w:pStyle w:val="B3"/>
      </w:pPr>
      <w:r>
        <w:t>3&gt;</w:t>
      </w:r>
      <w:r>
        <w:tab/>
        <w:t>discard any application layer measurement report received from upper layers;</w:t>
      </w:r>
    </w:p>
    <w:p w14:paraId="603A231A" w14:textId="77777777" w:rsidR="006F3964" w:rsidRDefault="00336CC3">
      <w:pPr>
        <w:pStyle w:val="B3"/>
      </w:pPr>
      <w:r>
        <w:t>3&gt;</w:t>
      </w:r>
      <w:r>
        <w:tab/>
        <w:t xml:space="preserve">consider itself not to be configured to send application layer measurement report for the </w:t>
      </w:r>
      <w:r>
        <w:rPr>
          <w:i/>
        </w:rPr>
        <w:t>measConfigAppLayerId</w:t>
      </w:r>
      <w:r>
        <w:t>.</w:t>
      </w:r>
    </w:p>
    <w:p w14:paraId="31617A42" w14:textId="77777777" w:rsidR="006F3964" w:rsidRDefault="00336CC3">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39BF957" w14:textId="77777777" w:rsidR="006F3964" w:rsidRDefault="00336CC3">
      <w:pPr>
        <w:pStyle w:val="B2"/>
      </w:pPr>
      <w:r>
        <w:t>2&gt;</w:t>
      </w:r>
      <w:r>
        <w:tab/>
        <w:t xml:space="preserve">for each </w:t>
      </w:r>
      <w:r>
        <w:rPr>
          <w:i/>
        </w:rPr>
        <w:t>measConfigAppLayerId</w:t>
      </w:r>
      <w:r>
        <w:t xml:space="preserve"> value included in the </w:t>
      </w:r>
      <w:r>
        <w:rPr>
          <w:i/>
        </w:rPr>
        <w:t>measConfigAppLayerToAddModList</w:t>
      </w:r>
      <w:r>
        <w:t>:</w:t>
      </w:r>
    </w:p>
    <w:p w14:paraId="11B93D66" w14:textId="77777777" w:rsidR="006F3964" w:rsidRDefault="00336CC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0A752DC7" w14:textId="77777777" w:rsidR="006F3964" w:rsidRDefault="00336CC3">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4C69D5DA" w14:textId="77777777" w:rsidR="006F3964" w:rsidRDefault="00336CC3">
      <w:pPr>
        <w:pStyle w:val="B3"/>
      </w:pPr>
      <w:r>
        <w:t>3&gt;</w:t>
      </w:r>
      <w:r>
        <w:tab/>
        <w:t xml:space="preserve">consider itself to be configured to send application layer measurement report for the </w:t>
      </w:r>
      <w:r>
        <w:rPr>
          <w:i/>
        </w:rPr>
        <w:t>measConfigAppLayerId</w:t>
      </w:r>
      <w:r>
        <w:t xml:space="preserve"> in accordance with 5.7.16;</w:t>
      </w:r>
    </w:p>
    <w:p w14:paraId="133DECA2" w14:textId="77777777" w:rsidR="006F3964" w:rsidRDefault="00336CC3">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9ABAD8F" w14:textId="77777777" w:rsidR="006F3964" w:rsidRDefault="00336CC3">
      <w:pPr>
        <w:pStyle w:val="B3"/>
      </w:pPr>
      <w:r>
        <w:t>3&gt;</w:t>
      </w:r>
      <w:r>
        <w:tab/>
        <w:t xml:space="preserve">if </w:t>
      </w:r>
      <w:r>
        <w:rPr>
          <w:i/>
        </w:rPr>
        <w:t>ran-VisibleParameters</w:t>
      </w:r>
      <w:r>
        <w:t xml:space="preserve"> is set to setup and the parameters have been received:</w:t>
      </w:r>
    </w:p>
    <w:p w14:paraId="5A2E3551" w14:textId="77777777" w:rsidR="006F3964" w:rsidRDefault="00336CC3">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39C0539F" w14:textId="77777777" w:rsidR="006F3964" w:rsidRDefault="00336CC3">
      <w:pPr>
        <w:pStyle w:val="B3"/>
      </w:pPr>
      <w:r>
        <w:t>3&gt;</w:t>
      </w:r>
      <w:r>
        <w:tab/>
        <w:t xml:space="preserve">else if </w:t>
      </w:r>
      <w:r>
        <w:rPr>
          <w:i/>
        </w:rPr>
        <w:t>ran-VisibleParameters</w:t>
      </w:r>
      <w:r>
        <w:t xml:space="preserve"> is set to release:</w:t>
      </w:r>
    </w:p>
    <w:p w14:paraId="2254C385" w14:textId="77777777" w:rsidR="006F3964" w:rsidRDefault="00336CC3">
      <w:pPr>
        <w:pStyle w:val="B4"/>
      </w:pPr>
      <w:r>
        <w:t>4&gt;</w:t>
      </w:r>
      <w:r>
        <w:tab/>
        <w:t xml:space="preserve">forward the </w:t>
      </w:r>
      <w:r>
        <w:rPr>
          <w:i/>
        </w:rPr>
        <w:t>measConfigAppLayerId</w:t>
      </w:r>
      <w:r>
        <w:t xml:space="preserve"> and inform upper layers about the release of the RAN visible application layer measurement configuration;</w:t>
      </w:r>
    </w:p>
    <w:p w14:paraId="28DD871B" w14:textId="77777777" w:rsidR="006F3964" w:rsidRDefault="00336CC3">
      <w:pPr>
        <w:pStyle w:val="B3"/>
        <w:rPr>
          <w:iCs/>
        </w:rPr>
      </w:pPr>
      <w:r>
        <w:t>3&gt;</w:t>
      </w:r>
      <w:r>
        <w:tab/>
        <w:t xml:space="preserve">if </w:t>
      </w:r>
      <w:r>
        <w:rPr>
          <w:i/>
          <w:iCs/>
        </w:rPr>
        <w:t xml:space="preserve">pauseReporting </w:t>
      </w:r>
      <w:r>
        <w:t xml:space="preserve">is set to </w:t>
      </w:r>
      <w:r>
        <w:rPr>
          <w:i/>
        </w:rPr>
        <w:t>true</w:t>
      </w:r>
      <w:r>
        <w:t>:</w:t>
      </w:r>
    </w:p>
    <w:p w14:paraId="5594DCB7" w14:textId="77777777" w:rsidR="006F3964" w:rsidRDefault="00336CC3">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4AE44460" w14:textId="77777777" w:rsidR="006F3964" w:rsidRDefault="00336CC3">
      <w:pPr>
        <w:pStyle w:val="B5"/>
      </w:pPr>
      <w:r>
        <w:t>5&gt;</w:t>
      </w:r>
      <w:r>
        <w:tab/>
        <w:t xml:space="preserve">submit the remaining segments of the </w:t>
      </w:r>
      <w:r>
        <w:rPr>
          <w:i/>
          <w:iCs/>
        </w:rPr>
        <w:t>MeasurementReportAppLayer</w:t>
      </w:r>
      <w:r>
        <w:t xml:space="preserve"> message to lower layers for transmission;</w:t>
      </w:r>
    </w:p>
    <w:p w14:paraId="3220064B" w14:textId="77777777" w:rsidR="006F3964" w:rsidRDefault="00336CC3">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19E48E9" w14:textId="77777777" w:rsidR="006F3964" w:rsidRDefault="00336CC3">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05FC813" w14:textId="77777777" w:rsidR="006F3964" w:rsidRDefault="00336CC3">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58B2191" w14:textId="77777777" w:rsidR="006F3964" w:rsidRDefault="00336CC3">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593BF5F" w14:textId="77777777" w:rsidR="006F3964" w:rsidRDefault="00336CC3">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402185F0" w14:textId="77777777" w:rsidR="006F3964" w:rsidRDefault="00336CC3">
      <w:pPr>
        <w:pStyle w:val="NO"/>
      </w:pPr>
      <w:r>
        <w:t>NOTE 1:</w:t>
      </w:r>
      <w:r>
        <w:tab/>
        <w:t>The UE may discard reports when the memory reserved for storing application layer measurement report containers becomes full.</w:t>
      </w:r>
    </w:p>
    <w:p w14:paraId="611C2DB7" w14:textId="77777777" w:rsidR="006F3964" w:rsidRDefault="00336CC3">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112A40B" w14:textId="77777777" w:rsidR="006F3964" w:rsidRDefault="00336CC3">
      <w:pPr>
        <w:pStyle w:val="Heading4"/>
      </w:pPr>
      <w:bookmarkStart w:id="331" w:name="_Toc60776799"/>
      <w:bookmarkStart w:id="332" w:name="_Toc146780767"/>
      <w:r>
        <w:t>5.3.5.14</w:t>
      </w:r>
      <w:r>
        <w:tab/>
        <w:t>Sidelink dedicated configuration</w:t>
      </w:r>
      <w:bookmarkEnd w:id="331"/>
      <w:bookmarkEnd w:id="332"/>
    </w:p>
    <w:p w14:paraId="132BF651" w14:textId="77777777" w:rsidR="006F3964" w:rsidRDefault="00336CC3">
      <w:r>
        <w:t>Upon initiating the procedure, the UE shall:</w:t>
      </w:r>
    </w:p>
    <w:p w14:paraId="18953D5F" w14:textId="77777777" w:rsidR="006F3964" w:rsidRDefault="00336CC3">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06024FA" w14:textId="77777777" w:rsidR="006F3964" w:rsidRDefault="00336CC3">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3775EE3" w14:textId="77777777" w:rsidR="006F3964" w:rsidRDefault="00336CC3">
      <w:pPr>
        <w:pStyle w:val="B3"/>
        <w:rPr>
          <w:lang w:eastAsia="zh-CN"/>
        </w:rPr>
      </w:pPr>
      <w:r>
        <w:rPr>
          <w:lang w:eastAsia="zh-CN"/>
        </w:rPr>
        <w:t>3&gt;</w:t>
      </w:r>
      <w:r>
        <w:rPr>
          <w:lang w:eastAsia="zh-CN"/>
        </w:rPr>
        <w:tab/>
        <w:t>release the related configurations from the stored NR sidelink communication/discovery configurations;</w:t>
      </w:r>
    </w:p>
    <w:p w14:paraId="45802306" w14:textId="77777777" w:rsidR="006F3964" w:rsidRDefault="00336CC3">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FCC810F" w14:textId="77777777" w:rsidR="006F3964" w:rsidRDefault="00336CC3">
      <w:pPr>
        <w:pStyle w:val="B2"/>
      </w:pPr>
      <w:r>
        <w:rPr>
          <w:lang w:eastAsia="zh-CN"/>
        </w:rPr>
        <w:t>2</w:t>
      </w:r>
      <w:r>
        <w:t>&gt;</w:t>
      </w:r>
      <w:r>
        <w:tab/>
        <w:t xml:space="preserve">if configured to receive </w:t>
      </w:r>
      <w:r>
        <w:rPr>
          <w:lang w:eastAsia="zh-CN"/>
        </w:rPr>
        <w:t xml:space="preserve">NR </w:t>
      </w:r>
      <w:r>
        <w:t>sidelink communication:</w:t>
      </w:r>
    </w:p>
    <w:p w14:paraId="437FFB29" w14:textId="77777777" w:rsidR="006F3964" w:rsidRDefault="00336CC3">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D31E27" w14:textId="77777777" w:rsidR="006F3964" w:rsidRDefault="00336CC3">
      <w:pPr>
        <w:pStyle w:val="B2"/>
      </w:pPr>
      <w:r>
        <w:rPr>
          <w:lang w:eastAsia="zh-CN"/>
        </w:rPr>
        <w:lastRenderedPageBreak/>
        <w:t>2</w:t>
      </w:r>
      <w:r>
        <w:t>&gt;</w:t>
      </w:r>
      <w:r>
        <w:tab/>
        <w:t xml:space="preserve">if configured to transmit </w:t>
      </w:r>
      <w:r>
        <w:rPr>
          <w:lang w:eastAsia="zh-CN"/>
        </w:rPr>
        <w:t>NR s</w:t>
      </w:r>
      <w:r>
        <w:t>idelink communication:</w:t>
      </w:r>
    </w:p>
    <w:p w14:paraId="013871DF" w14:textId="77777777" w:rsidR="006F3964" w:rsidRDefault="00336CC3">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6D753839" w14:textId="77777777" w:rsidR="006F3964" w:rsidRDefault="00336CC3">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4FAD619" w14:textId="77777777" w:rsidR="006F3964" w:rsidRDefault="00336CC3">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5F457F8" w14:textId="77777777" w:rsidR="006F3964" w:rsidRDefault="00336CC3">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69DFAB98" w14:textId="77777777" w:rsidR="006F3964" w:rsidRDefault="00336CC3">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44C6D2A4" w14:textId="77777777" w:rsidR="006F3964" w:rsidRDefault="00336CC3">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1A8BB10D" w14:textId="77777777" w:rsidR="006F3964" w:rsidRDefault="00336CC3">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7C140088" w14:textId="77777777" w:rsidR="006F3964" w:rsidRDefault="00336CC3">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665662E" w14:textId="77777777" w:rsidR="006F3964" w:rsidRDefault="00336CC3">
      <w:pPr>
        <w:pStyle w:val="B2"/>
        <w:rPr>
          <w:lang w:eastAsia="zh-CN"/>
        </w:rPr>
      </w:pPr>
      <w:r>
        <w:rPr>
          <w:lang w:eastAsia="zh-CN"/>
        </w:rPr>
        <w:t>2&gt;</w:t>
      </w:r>
      <w:r>
        <w:rPr>
          <w:lang w:eastAsia="zh-CN"/>
        </w:rPr>
        <w:tab/>
        <w:t>perform sidelink DRB release as specified in 5.8.9.1a.1;</w:t>
      </w:r>
    </w:p>
    <w:p w14:paraId="1B0DC775" w14:textId="77777777" w:rsidR="006F3964" w:rsidRDefault="00336CC3">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AA997AF" w14:textId="77777777" w:rsidR="006F3964" w:rsidRDefault="00336CC3">
      <w:pPr>
        <w:pStyle w:val="B2"/>
        <w:rPr>
          <w:lang w:eastAsia="zh-CN"/>
        </w:rPr>
      </w:pPr>
      <w:r>
        <w:rPr>
          <w:lang w:eastAsia="zh-CN"/>
        </w:rPr>
        <w:t>2&gt;</w:t>
      </w:r>
      <w:r>
        <w:rPr>
          <w:lang w:eastAsia="zh-CN"/>
        </w:rPr>
        <w:tab/>
        <w:t>perform sidelink DRB addition/modification as specified in 5.8.9.1a.2;</w:t>
      </w:r>
    </w:p>
    <w:p w14:paraId="572D2004" w14:textId="77777777" w:rsidR="006F3964" w:rsidRDefault="00336CC3">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93214A3" w14:textId="77777777" w:rsidR="006F3964" w:rsidRDefault="00336CC3">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114EB398" w14:textId="77777777" w:rsidR="006F3964" w:rsidRDefault="00336CC3">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34C83CC" w14:textId="77777777" w:rsidR="006F3964" w:rsidRDefault="00336CC3">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7968D7B6" w14:textId="77777777" w:rsidR="006F3964" w:rsidRDefault="00336CC3">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6286092" w14:textId="77777777" w:rsidR="006F3964" w:rsidRDefault="00336CC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60D99D5" w14:textId="77777777" w:rsidR="006F3964" w:rsidRDefault="00336CC3">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D33D39" w14:textId="77777777" w:rsidR="006F3964" w:rsidRDefault="00336CC3">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CE07A11" w14:textId="77777777" w:rsidR="006F3964" w:rsidRDefault="00336CC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AB7A727" w14:textId="77777777" w:rsidR="006F3964" w:rsidRDefault="00336CC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94803A" w14:textId="77777777" w:rsidR="006F3964" w:rsidRDefault="00336CC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607EA9E" w14:textId="77777777" w:rsidR="006F3964" w:rsidRDefault="00336CC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8C0760E" w14:textId="77777777" w:rsidR="006F3964" w:rsidRDefault="00336CC3">
      <w:pPr>
        <w:pStyle w:val="NO"/>
        <w:rPr>
          <w:lang w:eastAsia="zh-CN"/>
        </w:rPr>
      </w:pPr>
      <w:bookmarkStart w:id="333" w:name="_Toc60776800"/>
      <w:r>
        <w:rPr>
          <w:lang w:eastAsia="zh-CN"/>
        </w:rPr>
        <w:lastRenderedPageBreak/>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A7DDBF1" w14:textId="77777777" w:rsidR="006F3964" w:rsidRDefault="00336CC3">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96B72C3" w14:textId="77777777" w:rsidR="006F3964" w:rsidRDefault="00336CC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7A1E5DE1" w14:textId="77777777" w:rsidR="006F3964" w:rsidRDefault="00336CC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A048608" w14:textId="77777777" w:rsidR="006F3964" w:rsidRDefault="00336CC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A96E682" w14:textId="77777777" w:rsidR="006F3964" w:rsidRDefault="00336CC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A15B79C" w14:textId="77777777" w:rsidR="006F3964" w:rsidRDefault="00336CC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E319FDC" w14:textId="77777777" w:rsidR="006F3964" w:rsidRDefault="00336CC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70CE79A2" w14:textId="77777777" w:rsidR="006F3964" w:rsidRDefault="00336CC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C1D3D54" w14:textId="77777777" w:rsidR="006F3964" w:rsidRDefault="00336CC3">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8C6948F" w14:textId="77777777" w:rsidR="006F3964" w:rsidRDefault="00336CC3">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53E1203" w14:textId="77777777" w:rsidR="006F3964" w:rsidRDefault="00336CC3">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945AB52" w14:textId="77777777" w:rsidR="006F3964" w:rsidRDefault="00336CC3">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40CA4567" w14:textId="77777777" w:rsidR="006F3964" w:rsidRDefault="00336CC3">
      <w:pPr>
        <w:pStyle w:val="B2"/>
        <w:rPr>
          <w:lang w:eastAsia="zh-CN"/>
        </w:rPr>
      </w:pPr>
      <w:r>
        <w:rPr>
          <w:lang w:eastAsia="zh-CN"/>
        </w:rPr>
        <w:t>2&gt;</w:t>
      </w:r>
      <w:r>
        <w:rPr>
          <w:lang w:eastAsia="zh-CN"/>
        </w:rPr>
        <w:tab/>
        <w:t>perform PC5 Relay RLC channel addition/modification as specified in 5.8.9.7.2;</w:t>
      </w:r>
    </w:p>
    <w:p w14:paraId="2AD54760" w14:textId="77777777" w:rsidR="006F3964" w:rsidRDefault="00336CC3">
      <w:pPr>
        <w:pStyle w:val="Heading4"/>
        <w:rPr>
          <w:rFonts w:eastAsia="MS Mincho"/>
        </w:rPr>
      </w:pPr>
      <w:bookmarkStart w:id="334" w:name="_Toc146780768"/>
      <w:r>
        <w:rPr>
          <w:rFonts w:eastAsia="MS Mincho"/>
        </w:rPr>
        <w:t>5.3.5.15</w:t>
      </w:r>
      <w:r>
        <w:rPr>
          <w:rFonts w:eastAsia="MS Mincho"/>
        </w:rPr>
        <w:tab/>
        <w:t>L2 U2N Relay UE configuration</w:t>
      </w:r>
      <w:bookmarkEnd w:id="334"/>
    </w:p>
    <w:p w14:paraId="5320083D" w14:textId="77777777" w:rsidR="006F3964" w:rsidRDefault="00336CC3">
      <w:pPr>
        <w:pStyle w:val="Heading5"/>
        <w:rPr>
          <w:rFonts w:eastAsia="MS Mincho"/>
        </w:rPr>
      </w:pPr>
      <w:bookmarkStart w:id="335" w:name="_Toc146780769"/>
      <w:r>
        <w:rPr>
          <w:rFonts w:eastAsia="MS Mincho"/>
        </w:rPr>
        <w:t>5.3.5.15.1</w:t>
      </w:r>
      <w:r>
        <w:rPr>
          <w:rFonts w:eastAsia="MS Mincho"/>
        </w:rPr>
        <w:tab/>
        <w:t>General</w:t>
      </w:r>
      <w:bookmarkEnd w:id="335"/>
    </w:p>
    <w:p w14:paraId="0EE8E840" w14:textId="77777777" w:rsidR="006F3964" w:rsidRDefault="00336CC3">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18229BCB" w14:textId="77777777" w:rsidR="006F3964" w:rsidRDefault="00336CC3">
      <w:r>
        <w:rPr>
          <w:rFonts w:eastAsia="Malgun Gothic"/>
        </w:rPr>
        <w:t xml:space="preserve">The </w:t>
      </w:r>
      <w:r>
        <w:t xml:space="preserve">L2 U2N Relay </w:t>
      </w:r>
      <w:r>
        <w:rPr>
          <w:rFonts w:eastAsia="Malgun Gothic"/>
        </w:rPr>
        <w:t>UE shall</w:t>
      </w:r>
      <w:r>
        <w:t>:</w:t>
      </w:r>
    </w:p>
    <w:p w14:paraId="02BF8B99" w14:textId="77777777" w:rsidR="006F3964" w:rsidRDefault="00336CC3">
      <w:pPr>
        <w:pStyle w:val="B1"/>
      </w:pPr>
      <w:r>
        <w:t>1&gt;</w:t>
      </w:r>
      <w:r>
        <w:tab/>
        <w:t xml:space="preserve">if </w:t>
      </w:r>
      <w:r>
        <w:rPr>
          <w:i/>
        </w:rPr>
        <w:t>sl-L2RelayUE-Config</w:t>
      </w:r>
      <w:r>
        <w:t xml:space="preserve"> is set to setup:</w:t>
      </w:r>
    </w:p>
    <w:p w14:paraId="095B1FB0" w14:textId="77777777" w:rsidR="006F3964" w:rsidRDefault="00336CC3">
      <w:pPr>
        <w:pStyle w:val="B2"/>
      </w:pPr>
      <w:r>
        <w:t>2&gt;</w:t>
      </w:r>
      <w:r>
        <w:tab/>
        <w:t xml:space="preserve">if the sl-L2RelayUE-Config contains the </w:t>
      </w:r>
      <w:r>
        <w:rPr>
          <w:i/>
          <w:iCs/>
        </w:rPr>
        <w:t>sl-RemoteUE-ToReleaseList</w:t>
      </w:r>
      <w:r>
        <w:t>:</w:t>
      </w:r>
    </w:p>
    <w:p w14:paraId="07DB51C6" w14:textId="77777777" w:rsidR="006F3964" w:rsidRDefault="00336CC3">
      <w:pPr>
        <w:pStyle w:val="B3"/>
      </w:pPr>
      <w:r>
        <w:t>3&gt;</w:t>
      </w:r>
      <w:r>
        <w:tab/>
        <w:t>perform the L2 U2N Remote UE release as specified in 5.3.5.15.2;</w:t>
      </w:r>
    </w:p>
    <w:p w14:paraId="03DCD132" w14:textId="77777777" w:rsidR="006F3964" w:rsidRDefault="00336CC3">
      <w:pPr>
        <w:pStyle w:val="B2"/>
      </w:pPr>
      <w:r>
        <w:t>2&gt;</w:t>
      </w:r>
      <w:r>
        <w:tab/>
        <w:t xml:space="preserve">if the </w:t>
      </w:r>
      <w:r>
        <w:rPr>
          <w:i/>
          <w:iCs/>
        </w:rPr>
        <w:t>sl-L2RelayUE-Config</w:t>
      </w:r>
      <w:r>
        <w:t xml:space="preserve"> contains the </w:t>
      </w:r>
      <w:r>
        <w:rPr>
          <w:i/>
          <w:iCs/>
        </w:rPr>
        <w:t>sl-RemoteUE-ToAddModList</w:t>
      </w:r>
      <w:r>
        <w:t>:</w:t>
      </w:r>
    </w:p>
    <w:p w14:paraId="49521F31" w14:textId="77777777" w:rsidR="006F3964" w:rsidRDefault="00336CC3">
      <w:pPr>
        <w:pStyle w:val="B3"/>
      </w:pPr>
      <w:r>
        <w:t>3&gt;</w:t>
      </w:r>
      <w:r>
        <w:tab/>
        <w:t>perform the L2 U2N Remote UE addition/modification as specified in 5.3.5.15.3;</w:t>
      </w:r>
    </w:p>
    <w:p w14:paraId="6E837E4B" w14:textId="77777777" w:rsidR="006F3964" w:rsidRDefault="00336CC3">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590FC8E" w14:textId="77777777" w:rsidR="006F3964" w:rsidRDefault="00336CC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6635B06C" w14:textId="77777777" w:rsidR="006F3964" w:rsidRDefault="00336CC3">
      <w:pPr>
        <w:pStyle w:val="Heading5"/>
        <w:rPr>
          <w:rFonts w:eastAsia="MS Mincho"/>
        </w:rPr>
      </w:pPr>
      <w:bookmarkStart w:id="336" w:name="_Toc146780770"/>
      <w:r>
        <w:rPr>
          <w:rFonts w:eastAsia="MS Mincho"/>
        </w:rPr>
        <w:t>5.3.5.15.2</w:t>
      </w:r>
      <w:r>
        <w:rPr>
          <w:rFonts w:eastAsia="MS Mincho"/>
        </w:rPr>
        <w:tab/>
      </w:r>
      <w:r>
        <w:t>L2 U2N Remote UE</w:t>
      </w:r>
      <w:r>
        <w:rPr>
          <w:rFonts w:eastAsia="MS Mincho"/>
        </w:rPr>
        <w:t xml:space="preserve"> Release</w:t>
      </w:r>
      <w:bookmarkEnd w:id="336"/>
    </w:p>
    <w:p w14:paraId="34BDFB19" w14:textId="77777777" w:rsidR="006F3964" w:rsidRDefault="00336CC3">
      <w:pPr>
        <w:rPr>
          <w:rFonts w:eastAsia="MS Mincho"/>
        </w:rPr>
      </w:pPr>
      <w:r>
        <w:t>The L2 U2N Relay UE shall:</w:t>
      </w:r>
    </w:p>
    <w:p w14:paraId="7756BC14" w14:textId="77777777" w:rsidR="006F3964" w:rsidRDefault="00336CC3">
      <w:pPr>
        <w:pStyle w:val="B1"/>
      </w:pPr>
      <w:r>
        <w:lastRenderedPageBreak/>
        <w:t>1&gt;</w:t>
      </w:r>
      <w:r>
        <w:tab/>
        <w:t xml:space="preserve">if the release is triggered by reception of the </w:t>
      </w:r>
      <w:r>
        <w:rPr>
          <w:i/>
        </w:rPr>
        <w:t>sl-RemoteUE-ToReleaseList</w:t>
      </w:r>
      <w:r>
        <w:t>:</w:t>
      </w:r>
    </w:p>
    <w:p w14:paraId="557A4ED7" w14:textId="77777777" w:rsidR="006F3964" w:rsidRDefault="00336CC3">
      <w:pPr>
        <w:pStyle w:val="B2"/>
      </w:pPr>
      <w:r>
        <w:t>2&gt;</w:t>
      </w:r>
      <w:r>
        <w:tab/>
        <w:t xml:space="preserve">for each </w:t>
      </w:r>
      <w:r>
        <w:rPr>
          <w:i/>
        </w:rPr>
        <w:t xml:space="preserve">SL-DestinationIdentity </w:t>
      </w:r>
      <w:r>
        <w:t xml:space="preserve">value included in the </w:t>
      </w:r>
      <w:r>
        <w:rPr>
          <w:i/>
        </w:rPr>
        <w:t>sl-RemoteUE-ToReleaseList</w:t>
      </w:r>
      <w:r>
        <w:t>:</w:t>
      </w:r>
    </w:p>
    <w:p w14:paraId="502F6672" w14:textId="77777777" w:rsidR="006F3964" w:rsidRDefault="00336CC3">
      <w:pPr>
        <w:pStyle w:val="B3"/>
      </w:pPr>
      <w:r>
        <w:t>3&gt;</w:t>
      </w:r>
      <w:r>
        <w:tab/>
        <w:t xml:space="preserve">if the current UE has a PC5 RRC connection to a L2 U2N Remote UE with </w:t>
      </w:r>
      <w:r>
        <w:rPr>
          <w:i/>
        </w:rPr>
        <w:t>SL-DestinationIdentity</w:t>
      </w:r>
      <w:r>
        <w:t>:</w:t>
      </w:r>
    </w:p>
    <w:p w14:paraId="457A032C" w14:textId="77777777" w:rsidR="006F3964" w:rsidRDefault="00336CC3">
      <w:pPr>
        <w:pStyle w:val="B4"/>
      </w:pPr>
      <w:r>
        <w:t>4&gt;</w:t>
      </w:r>
      <w:r>
        <w:tab/>
        <w:t>indicate upper layers to trigger PC5 unicast link release.</w:t>
      </w:r>
    </w:p>
    <w:p w14:paraId="74D88E11" w14:textId="77777777" w:rsidR="006F3964" w:rsidRDefault="00336CC3">
      <w:pPr>
        <w:pStyle w:val="Heading5"/>
        <w:rPr>
          <w:rFonts w:eastAsia="MS Mincho"/>
        </w:rPr>
      </w:pPr>
      <w:bookmarkStart w:id="337" w:name="_Toc146780771"/>
      <w:r>
        <w:t>5.3.5.15.3</w:t>
      </w:r>
      <w:r>
        <w:tab/>
        <w:t>L2 U2N Remote UE Addition/Modification</w:t>
      </w:r>
      <w:bookmarkEnd w:id="337"/>
    </w:p>
    <w:p w14:paraId="32CF0F46" w14:textId="77777777" w:rsidR="006F3964" w:rsidRDefault="00336CC3">
      <w:pPr>
        <w:rPr>
          <w:rFonts w:eastAsia="MS Mincho"/>
        </w:rPr>
      </w:pPr>
      <w:r>
        <w:t>The L2 U2N Relay UE shall:</w:t>
      </w:r>
    </w:p>
    <w:p w14:paraId="4C89B5E3" w14:textId="77777777" w:rsidR="006F3964" w:rsidRDefault="00336CC3">
      <w:pPr>
        <w:pStyle w:val="B1"/>
      </w:pPr>
      <w:r>
        <w:t>1&gt;</w:t>
      </w:r>
      <w:r>
        <w:tab/>
        <w:t>if no SRAP entity has been established:</w:t>
      </w:r>
    </w:p>
    <w:p w14:paraId="5A13ADEA" w14:textId="77777777" w:rsidR="006F3964" w:rsidRDefault="00336CC3">
      <w:pPr>
        <w:pStyle w:val="B2"/>
      </w:pPr>
      <w:r>
        <w:t>2&gt;</w:t>
      </w:r>
      <w:r>
        <w:tab/>
        <w:t>establish a SRAP entity as specified in TS 38.351 [66];</w:t>
      </w:r>
    </w:p>
    <w:p w14:paraId="4003CBCA" w14:textId="77777777" w:rsidR="006F3964" w:rsidRDefault="00336CC3">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CADDFCB" w14:textId="77777777" w:rsidR="006F3964" w:rsidRDefault="00336CC3">
      <w:pPr>
        <w:pStyle w:val="B2"/>
      </w:pPr>
      <w:r>
        <w:t>2&gt;</w:t>
      </w:r>
      <w:r>
        <w:tab/>
        <w:t xml:space="preserve">configure the parameters to SRAP entity in accordance with the </w:t>
      </w:r>
      <w:r>
        <w:rPr>
          <w:i/>
        </w:rPr>
        <w:t>sl-SRAP-ConfigRelay</w:t>
      </w:r>
      <w:r>
        <w:t>;</w:t>
      </w:r>
    </w:p>
    <w:p w14:paraId="656F5FA9" w14:textId="77777777" w:rsidR="006F3964" w:rsidRDefault="00336CC3">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7CB5CC67" w14:textId="77777777" w:rsidR="006F3964" w:rsidRDefault="00336CC3">
      <w:pPr>
        <w:pStyle w:val="B3"/>
      </w:pPr>
      <w:r>
        <w:t>3&gt;</w:t>
      </w:r>
      <w:r>
        <w:tab/>
        <w:t>release SL-RLC1, if established;</w:t>
      </w:r>
    </w:p>
    <w:p w14:paraId="656F8ED7" w14:textId="77777777" w:rsidR="006F3964" w:rsidRDefault="00336CC3">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3C7BF07" w14:textId="77777777" w:rsidR="006F3964" w:rsidRDefault="00336CC3">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0F818C1" w14:textId="77777777" w:rsidR="006F3964" w:rsidRDefault="00336CC3">
      <w:pPr>
        <w:pStyle w:val="B3"/>
        <w:rPr>
          <w:rFonts w:eastAsia="DengXian"/>
          <w:lang w:eastAsia="zh-CN"/>
        </w:rPr>
      </w:pPr>
      <w:r>
        <w:t>3&gt;</w:t>
      </w:r>
      <w:r>
        <w:tab/>
        <w:t xml:space="preserve">if </w:t>
      </w:r>
      <w:r>
        <w:rPr>
          <w:rFonts w:eastAsia="DengXian"/>
          <w:lang w:eastAsia="zh-CN"/>
        </w:rPr>
        <w:t>SL-RLC1 is not established:</w:t>
      </w:r>
    </w:p>
    <w:p w14:paraId="68DA7A34" w14:textId="77777777" w:rsidR="006F3964" w:rsidRDefault="00336CC3">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08F11C8" w14:textId="77777777" w:rsidR="006F3964" w:rsidRDefault="00336CC3">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BA9E6EC" w14:textId="77777777" w:rsidR="006F3964" w:rsidRDefault="00336CC3">
      <w:pPr>
        <w:pStyle w:val="B2"/>
      </w:pPr>
      <w:r>
        <w:t>2&gt;</w:t>
      </w:r>
      <w:r>
        <w:tab/>
        <w:t>modify the configuration in accordance with the</w:t>
      </w:r>
      <w:r>
        <w:rPr>
          <w:i/>
        </w:rPr>
        <w:t xml:space="preserve"> sl-SRAP-ConfigRelay</w:t>
      </w:r>
      <w:r>
        <w:t>;</w:t>
      </w:r>
    </w:p>
    <w:p w14:paraId="300CA73B" w14:textId="77777777" w:rsidR="006F3964" w:rsidRDefault="00336CC3">
      <w:pPr>
        <w:pStyle w:val="Heading4"/>
        <w:rPr>
          <w:rFonts w:eastAsia="MS Mincho"/>
        </w:rPr>
      </w:pPr>
      <w:bookmarkStart w:id="338" w:name="_Toc146780772"/>
      <w:r>
        <w:rPr>
          <w:rFonts w:eastAsia="MS Mincho"/>
        </w:rPr>
        <w:t>5.3.5.16</w:t>
      </w:r>
      <w:r>
        <w:rPr>
          <w:rFonts w:eastAsia="MS Mincho"/>
        </w:rPr>
        <w:tab/>
        <w:t>L2 U2N Remote UE configuration</w:t>
      </w:r>
      <w:bookmarkEnd w:id="338"/>
    </w:p>
    <w:p w14:paraId="70783E73" w14:textId="77777777" w:rsidR="006F3964" w:rsidRDefault="00336CC3">
      <w:pPr>
        <w:rPr>
          <w:rFonts w:eastAsia="MS Mincho"/>
        </w:rPr>
      </w:pPr>
      <w:r>
        <w:t>The network configures the L2 U2N Remote UE with relay operation related configurations, e.g. SRAP configuration.</w:t>
      </w:r>
    </w:p>
    <w:p w14:paraId="5000AE93" w14:textId="77777777" w:rsidR="006F3964" w:rsidRDefault="00336CC3">
      <w:pPr>
        <w:rPr>
          <w:rFonts w:eastAsia="Malgun Gothic"/>
        </w:rPr>
      </w:pPr>
      <w:r>
        <w:rPr>
          <w:rFonts w:eastAsia="Malgun Gothic"/>
        </w:rPr>
        <w:t xml:space="preserve">The </w:t>
      </w:r>
      <w:r>
        <w:t>L2 U2N Remote UE</w:t>
      </w:r>
      <w:r>
        <w:rPr>
          <w:rFonts w:eastAsia="Malgun Gothic"/>
        </w:rPr>
        <w:t xml:space="preserve"> shall:</w:t>
      </w:r>
    </w:p>
    <w:p w14:paraId="45360D5A" w14:textId="77777777" w:rsidR="006F3964" w:rsidRDefault="00336CC3">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45AB0844" w14:textId="77777777" w:rsidR="006F3964" w:rsidRDefault="00336CC3">
      <w:pPr>
        <w:pStyle w:val="B2"/>
      </w:pPr>
      <w:r>
        <w:t>2&gt;</w:t>
      </w:r>
      <w:r>
        <w:tab/>
        <w:t xml:space="preserve">if the </w:t>
      </w:r>
      <w:r>
        <w:rPr>
          <w:i/>
          <w:iCs/>
        </w:rPr>
        <w:t>sl-L2RemoteUE-Config</w:t>
      </w:r>
      <w:r>
        <w:t xml:space="preserve"> contains the </w:t>
      </w:r>
      <w:r>
        <w:rPr>
          <w:i/>
          <w:iCs/>
        </w:rPr>
        <w:t>sl-SRAP-ConfigRemote</w:t>
      </w:r>
      <w:r>
        <w:t>:</w:t>
      </w:r>
    </w:p>
    <w:p w14:paraId="4D68F8FC" w14:textId="77777777" w:rsidR="006F3964" w:rsidRDefault="00336CC3">
      <w:pPr>
        <w:pStyle w:val="B3"/>
      </w:pPr>
      <w:r>
        <w:t>3&gt;</w:t>
      </w:r>
      <w:r>
        <w:tab/>
        <w:t>if no SRAP entity has been established:</w:t>
      </w:r>
    </w:p>
    <w:p w14:paraId="4F24C50C" w14:textId="77777777" w:rsidR="006F3964" w:rsidRDefault="00336CC3">
      <w:pPr>
        <w:pStyle w:val="B4"/>
      </w:pPr>
      <w:r>
        <w:t>4&gt;</w:t>
      </w:r>
      <w:r>
        <w:tab/>
        <w:t>establish a SRAP entity as specified in TS 38.351 [66];</w:t>
      </w:r>
    </w:p>
    <w:p w14:paraId="50A82D9B" w14:textId="77777777" w:rsidR="006F3964" w:rsidRDefault="00336CC3">
      <w:pPr>
        <w:pStyle w:val="B3"/>
      </w:pPr>
      <w:r>
        <w:t>3&gt;</w:t>
      </w:r>
      <w:r>
        <w:tab/>
        <w:t xml:space="preserve">configure the parameters to SRAP entity in accordance with the </w:t>
      </w:r>
      <w:r>
        <w:rPr>
          <w:i/>
        </w:rPr>
        <w:t>sl-SRAP-ConfigRemote</w:t>
      </w:r>
      <w:r>
        <w:t>;</w:t>
      </w:r>
    </w:p>
    <w:p w14:paraId="5EEA81C0" w14:textId="77777777" w:rsidR="006F3964" w:rsidRDefault="00336CC3">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58098E9" w14:textId="77777777" w:rsidR="006F3964" w:rsidRDefault="00336CC3">
      <w:pPr>
        <w:pStyle w:val="B4"/>
      </w:pPr>
      <w:r>
        <w:t>4&gt;</w:t>
      </w:r>
      <w:r>
        <w:tab/>
        <w:t>release SL-RLC1, if established;</w:t>
      </w:r>
    </w:p>
    <w:p w14:paraId="11770DA5" w14:textId="77777777" w:rsidR="006F3964" w:rsidRDefault="00336CC3">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1F53351B" w14:textId="77777777" w:rsidR="006F3964" w:rsidRDefault="00336CC3">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56290F32" w14:textId="77777777" w:rsidR="006F3964" w:rsidRDefault="00336CC3">
      <w:pPr>
        <w:pStyle w:val="B4"/>
        <w:rPr>
          <w:lang w:eastAsia="zh-CN"/>
        </w:rPr>
      </w:pPr>
      <w:r>
        <w:lastRenderedPageBreak/>
        <w:t>4&gt;</w:t>
      </w:r>
      <w:r>
        <w:tab/>
        <w:t xml:space="preserve">if </w:t>
      </w:r>
      <w:r>
        <w:rPr>
          <w:lang w:eastAsia="zh-CN"/>
        </w:rPr>
        <w:t>SL-RLC1 is not established:</w:t>
      </w:r>
    </w:p>
    <w:p w14:paraId="0038C876" w14:textId="77777777" w:rsidR="006F3964" w:rsidRDefault="00336CC3">
      <w:pPr>
        <w:pStyle w:val="B5"/>
      </w:pPr>
      <w:r>
        <w:t>5&gt;</w:t>
      </w:r>
      <w:r>
        <w:tab/>
      </w:r>
      <w:r>
        <w:rPr>
          <w:lang w:eastAsia="zh-CN"/>
        </w:rPr>
        <w:t>apply the default configuration of SL-RLC1 as specified in clause 9.2.4 and associate it with the SRB1;</w:t>
      </w:r>
    </w:p>
    <w:p w14:paraId="1D6EFB6F" w14:textId="77777777" w:rsidR="006F3964" w:rsidRDefault="00336CC3">
      <w:pPr>
        <w:pStyle w:val="B2"/>
      </w:pPr>
      <w:r>
        <w:t>2&gt;</w:t>
      </w:r>
      <w:r>
        <w:tab/>
        <w:t xml:space="preserve">if the </w:t>
      </w:r>
      <w:r>
        <w:rPr>
          <w:i/>
          <w:iCs/>
        </w:rPr>
        <w:t>sl-L2RemoteUE-Config</w:t>
      </w:r>
      <w:r>
        <w:t xml:space="preserve"> contains the </w:t>
      </w:r>
      <w:r>
        <w:rPr>
          <w:i/>
          <w:iCs/>
        </w:rPr>
        <w:t>sl-UEIdentityRemote</w:t>
      </w:r>
      <w:r>
        <w:t>:</w:t>
      </w:r>
    </w:p>
    <w:p w14:paraId="45B09D61" w14:textId="77777777" w:rsidR="006F3964" w:rsidRDefault="00336CC3">
      <w:pPr>
        <w:pStyle w:val="B3"/>
      </w:pPr>
      <w:r>
        <w:t>3&gt;</w:t>
      </w:r>
      <w:r>
        <w:tab/>
        <w:t xml:space="preserve">use the value of the </w:t>
      </w:r>
      <w:r>
        <w:rPr>
          <w:i/>
        </w:rPr>
        <w:t>sl-UEIdentityRemote</w:t>
      </w:r>
      <w:r>
        <w:t xml:space="preserve"> as the C-RNTI in the PCell.</w:t>
      </w:r>
    </w:p>
    <w:p w14:paraId="2392621D" w14:textId="77777777" w:rsidR="006F3964" w:rsidRDefault="00336CC3">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1CABE23" w14:textId="77777777" w:rsidR="006F3964" w:rsidRDefault="00336CC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9ED291F" w14:textId="77777777" w:rsidR="006F3964" w:rsidRDefault="00336CC3">
      <w:pPr>
        <w:pStyle w:val="Heading3"/>
        <w:rPr>
          <w:rFonts w:eastAsia="SimSun"/>
          <w:lang w:eastAsia="zh-CN"/>
        </w:rPr>
      </w:pPr>
      <w:bookmarkStart w:id="339" w:name="_Toc146780773"/>
      <w:r>
        <w:rPr>
          <w:rFonts w:eastAsia="SimSun"/>
          <w:lang w:eastAsia="zh-CN"/>
        </w:rPr>
        <w:t>5.3.6</w:t>
      </w:r>
      <w:r>
        <w:rPr>
          <w:rFonts w:eastAsia="SimSun"/>
          <w:lang w:eastAsia="zh-CN"/>
        </w:rPr>
        <w:tab/>
        <w:t>Counter check</w:t>
      </w:r>
      <w:bookmarkEnd w:id="333"/>
      <w:bookmarkEnd w:id="339"/>
    </w:p>
    <w:p w14:paraId="3A4F4D06" w14:textId="77777777" w:rsidR="006F3964" w:rsidRDefault="00336CC3">
      <w:pPr>
        <w:pStyle w:val="Heading4"/>
        <w:rPr>
          <w:rFonts w:eastAsia="SimSun"/>
          <w:lang w:eastAsia="zh-CN"/>
        </w:rPr>
      </w:pPr>
      <w:bookmarkStart w:id="340" w:name="_Toc60776801"/>
      <w:bookmarkStart w:id="341" w:name="_Toc146780774"/>
      <w:r>
        <w:t>5.3.</w:t>
      </w:r>
      <w:r>
        <w:rPr>
          <w:rFonts w:eastAsia="SimSun"/>
          <w:lang w:eastAsia="zh-CN"/>
        </w:rPr>
        <w:t>6</w:t>
      </w:r>
      <w:r>
        <w:t>.1</w:t>
      </w:r>
      <w:r>
        <w:tab/>
        <w:t>General</w:t>
      </w:r>
      <w:bookmarkEnd w:id="340"/>
      <w:bookmarkEnd w:id="341"/>
    </w:p>
    <w:p w14:paraId="0F4AB2F4" w14:textId="77777777" w:rsidR="006F3964" w:rsidRDefault="00E860E8">
      <w:pPr>
        <w:pStyle w:val="TH"/>
      </w:pPr>
      <w:r>
        <w:rPr>
          <w:noProof/>
        </w:rPr>
        <w:object w:dxaOrig="3735" w:dyaOrig="2010" w14:anchorId="2844F68D">
          <v:shape id="_x0000_i1081" type="#_x0000_t75" alt="" style="width:186.05pt;height:100.4pt;mso-width-percent:0;mso-height-percent:0;mso-width-percent:0;mso-height-percent:0" o:ole="">
            <v:imagedata r:id="rId40" o:title=""/>
          </v:shape>
          <o:OLEObject Type="Embed" ProgID="Mscgen.Chart" ShapeID="_x0000_i1081" DrawAspect="Content" ObjectID="_1762881752" r:id="rId41"/>
        </w:object>
      </w:r>
    </w:p>
    <w:p w14:paraId="39B42F0C" w14:textId="77777777" w:rsidR="006F3964" w:rsidRDefault="00336CC3">
      <w:pPr>
        <w:pStyle w:val="TF"/>
      </w:pPr>
      <w:r>
        <w:t>Figure 5.3.6.1-1: Counter check procedure</w:t>
      </w:r>
    </w:p>
    <w:p w14:paraId="507DA2F2" w14:textId="77777777" w:rsidR="006F3964" w:rsidRDefault="00336CC3">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7EE0F19B" w14:textId="77777777" w:rsidR="006F3964" w:rsidRDefault="00336CC3">
      <w:pPr>
        <w:pStyle w:val="NO"/>
      </w:pPr>
      <w:r>
        <w:t>NOTE:</w:t>
      </w:r>
      <w:r>
        <w:tab/>
        <w:t>The procedure enables the network to detect packet insertion by an intruder (a 'man in the middle</w:t>
      </w:r>
      <w:r>
        <w:rPr>
          <w:rFonts w:eastAsia="SimSun"/>
          <w:lang w:eastAsia="zh-CN"/>
        </w:rPr>
        <w:t>'</w:t>
      </w:r>
      <w:r>
        <w:t>).</w:t>
      </w:r>
    </w:p>
    <w:p w14:paraId="16A1C365" w14:textId="77777777" w:rsidR="006F3964" w:rsidRDefault="00336CC3">
      <w:pPr>
        <w:pStyle w:val="Heading4"/>
      </w:pPr>
      <w:bookmarkStart w:id="342" w:name="_Toc146780775"/>
      <w:bookmarkStart w:id="343" w:name="_Toc60776802"/>
      <w:r>
        <w:t>5.3.</w:t>
      </w:r>
      <w:r>
        <w:rPr>
          <w:rFonts w:eastAsia="SimSun"/>
        </w:rPr>
        <w:t>6</w:t>
      </w:r>
      <w:r>
        <w:t>.2</w:t>
      </w:r>
      <w:r>
        <w:tab/>
        <w:t>Initiation</w:t>
      </w:r>
      <w:bookmarkEnd w:id="342"/>
      <w:bookmarkEnd w:id="343"/>
    </w:p>
    <w:p w14:paraId="56D1A560" w14:textId="77777777" w:rsidR="006F3964" w:rsidRDefault="00336CC3">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43C229BE" w14:textId="77777777" w:rsidR="006F3964" w:rsidRDefault="00336CC3">
      <w:pPr>
        <w:pStyle w:val="NO"/>
      </w:pPr>
      <w:r>
        <w:t>NOTE:</w:t>
      </w:r>
      <w:r>
        <w:tab/>
        <w:t>The network may initiate the procedure when any of the COUNT values reaches a specific value.</w:t>
      </w:r>
    </w:p>
    <w:p w14:paraId="0AC83E03" w14:textId="77777777" w:rsidR="006F3964" w:rsidRDefault="00336CC3">
      <w:pPr>
        <w:pStyle w:val="Heading4"/>
      </w:pPr>
      <w:bookmarkStart w:id="344" w:name="_Toc60776803"/>
      <w:bookmarkStart w:id="345" w:name="_Toc146780776"/>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44"/>
      <w:bookmarkEnd w:id="345"/>
    </w:p>
    <w:p w14:paraId="3EFFA05A" w14:textId="77777777" w:rsidR="006F3964" w:rsidRDefault="00336CC3">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6FB77D6D" w14:textId="77777777" w:rsidR="006F3964" w:rsidRDefault="00336CC3">
      <w:pPr>
        <w:pStyle w:val="B1"/>
      </w:pPr>
      <w:r>
        <w:t>1&gt;</w:t>
      </w:r>
      <w:r>
        <w:tab/>
        <w:t>for each DRB that is established:</w:t>
      </w:r>
    </w:p>
    <w:p w14:paraId="6D53AB8A" w14:textId="77777777" w:rsidR="006F3964" w:rsidRDefault="00336CC3">
      <w:pPr>
        <w:pStyle w:val="B2"/>
      </w:pPr>
      <w:r>
        <w:t>2&gt;</w:t>
      </w:r>
      <w:r>
        <w:tab/>
        <w:t>if no COUNT exists for a given direction (uplink or downlink) because it is a uni-directional bearer configured only for the other direction:</w:t>
      </w:r>
    </w:p>
    <w:p w14:paraId="3DE8D188" w14:textId="77777777" w:rsidR="006F3964" w:rsidRDefault="00336CC3">
      <w:pPr>
        <w:pStyle w:val="B3"/>
      </w:pPr>
      <w:r>
        <w:t>3&gt;</w:t>
      </w:r>
      <w:r>
        <w:tab/>
        <w:t>assume the COUNT value to be 0 for the unused direction;</w:t>
      </w:r>
    </w:p>
    <w:p w14:paraId="27BB26C0" w14:textId="77777777" w:rsidR="006F3964" w:rsidRDefault="00336CC3">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1CA4D25" w14:textId="77777777" w:rsidR="006F3964" w:rsidRDefault="00336CC3">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FE6386" w14:textId="77777777" w:rsidR="006F3964" w:rsidRDefault="00336CC3">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323CF8C7" w14:textId="77777777" w:rsidR="006F3964" w:rsidRDefault="00336CC3">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820AFC0" w14:textId="77777777" w:rsidR="006F3964" w:rsidRDefault="00336CC3">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9034133" w14:textId="77777777" w:rsidR="006F3964" w:rsidRDefault="00336CC3">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1CE92350" w14:textId="77777777" w:rsidR="006F3964" w:rsidRDefault="00336CC3">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6FC691D" w14:textId="77777777" w:rsidR="006F3964" w:rsidRDefault="00336CC3">
      <w:pPr>
        <w:pStyle w:val="Heading3"/>
        <w:rPr>
          <w:rFonts w:eastAsia="MS Mincho"/>
        </w:rPr>
      </w:pPr>
      <w:bookmarkStart w:id="346" w:name="_Toc146780777"/>
      <w:bookmarkStart w:id="347" w:name="_Toc60776804"/>
      <w:r>
        <w:rPr>
          <w:rFonts w:eastAsia="MS Mincho"/>
        </w:rPr>
        <w:t>5.3.7</w:t>
      </w:r>
      <w:r>
        <w:rPr>
          <w:rFonts w:eastAsia="MS Mincho"/>
        </w:rPr>
        <w:tab/>
        <w:t>RRC connection re-establishment</w:t>
      </w:r>
      <w:bookmarkEnd w:id="346"/>
      <w:bookmarkEnd w:id="347"/>
    </w:p>
    <w:p w14:paraId="0C594818" w14:textId="77777777" w:rsidR="006F3964" w:rsidRDefault="00336CC3">
      <w:pPr>
        <w:pStyle w:val="Heading4"/>
      </w:pPr>
      <w:bookmarkStart w:id="348" w:name="_Toc60776805"/>
      <w:bookmarkStart w:id="349" w:name="_Toc146780778"/>
      <w:r>
        <w:t>5.3.7.1</w:t>
      </w:r>
      <w:r>
        <w:tab/>
        <w:t>General</w:t>
      </w:r>
      <w:bookmarkEnd w:id="348"/>
      <w:bookmarkEnd w:id="349"/>
    </w:p>
    <w:p w14:paraId="582F69EE" w14:textId="77777777" w:rsidR="006F3964" w:rsidRDefault="00336CC3">
      <w:pPr>
        <w:pStyle w:val="TH"/>
      </w:pPr>
      <w:r>
        <w:tab/>
      </w:r>
      <w:r w:rsidR="00E860E8">
        <w:rPr>
          <w:noProof/>
        </w:rPr>
        <w:object w:dxaOrig="4494" w:dyaOrig="2453" w14:anchorId="14DAF550">
          <v:shape id="_x0000_i1080" type="#_x0000_t75" alt="" style="width:224.95pt;height:123pt;mso-width-percent:0;mso-height-percent:0;mso-width-percent:0;mso-height-percent:0" o:ole="">
            <v:imagedata r:id="rId42" o:title=""/>
          </v:shape>
          <o:OLEObject Type="Embed" ProgID="Mscgen.Chart" ShapeID="_x0000_i1080" DrawAspect="Content" ObjectID="_1762881753" r:id="rId43"/>
        </w:object>
      </w:r>
    </w:p>
    <w:p w14:paraId="06DC4CB3" w14:textId="77777777" w:rsidR="006F3964" w:rsidRDefault="00336CC3">
      <w:pPr>
        <w:pStyle w:val="TF"/>
      </w:pPr>
      <w:r>
        <w:t>Figure 5.3.7.1-1: RRC connection re-establishment, successful</w:t>
      </w:r>
    </w:p>
    <w:p w14:paraId="4C7717DD" w14:textId="77777777" w:rsidR="006F3964" w:rsidRDefault="00336CC3">
      <w:pPr>
        <w:pStyle w:val="TF"/>
      </w:pPr>
      <w:r>
        <w:tab/>
      </w:r>
    </w:p>
    <w:p w14:paraId="0FDB52E7" w14:textId="77777777" w:rsidR="006F3964" w:rsidRDefault="00E860E8">
      <w:pPr>
        <w:pStyle w:val="TH"/>
      </w:pPr>
      <w:r>
        <w:rPr>
          <w:noProof/>
        </w:rPr>
        <w:object w:dxaOrig="4320" w:dyaOrig="2453" w14:anchorId="1CDF95A4">
          <v:shape id="_x0000_i1079" type="#_x0000_t75" alt="" style="width:3in;height:123pt;mso-width-percent:0;mso-height-percent:0;mso-width-percent:0;mso-height-percent:0" o:ole="">
            <v:imagedata r:id="rId44" o:title=""/>
          </v:shape>
          <o:OLEObject Type="Embed" ProgID="Mscgen.Chart" ShapeID="_x0000_i1079" DrawAspect="Content" ObjectID="_1762881754" r:id="rId45"/>
        </w:object>
      </w:r>
    </w:p>
    <w:p w14:paraId="0E345AC9" w14:textId="77777777" w:rsidR="006F3964" w:rsidRDefault="00336CC3">
      <w:pPr>
        <w:pStyle w:val="TF"/>
      </w:pPr>
      <w:r>
        <w:t>Figure 5.3.7.1-2: RRC re-establishment, fallback to RRC establishment, successful</w:t>
      </w:r>
    </w:p>
    <w:p w14:paraId="098B8061" w14:textId="77777777" w:rsidR="006F3964" w:rsidRDefault="00336CC3">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7C8B4EC" w14:textId="77777777" w:rsidR="006F3964" w:rsidRDefault="00336CC3">
      <w:r>
        <w:t>The network applies the procedure e.g as follows:</w:t>
      </w:r>
    </w:p>
    <w:p w14:paraId="79D19799" w14:textId="77777777" w:rsidR="006F3964" w:rsidRDefault="00336CC3">
      <w:pPr>
        <w:pStyle w:val="B1"/>
      </w:pPr>
      <w:r>
        <w:t>-</w:t>
      </w:r>
      <w:r>
        <w:tab/>
        <w:t>When AS security has been activated and the network retrieves or verifies the UE context:</w:t>
      </w:r>
    </w:p>
    <w:p w14:paraId="78B1CEED" w14:textId="77777777" w:rsidR="006F3964" w:rsidRDefault="00336CC3">
      <w:pPr>
        <w:pStyle w:val="B2"/>
      </w:pPr>
      <w:r>
        <w:t>-</w:t>
      </w:r>
      <w:r>
        <w:tab/>
        <w:t>to re-activate AS security without changing algorithms;</w:t>
      </w:r>
    </w:p>
    <w:p w14:paraId="585C4E29" w14:textId="77777777" w:rsidR="006F3964" w:rsidRDefault="00336CC3">
      <w:pPr>
        <w:pStyle w:val="B2"/>
      </w:pPr>
      <w:r>
        <w:t>-</w:t>
      </w:r>
      <w:r>
        <w:tab/>
        <w:t>to re-establish and resume the SRB1;</w:t>
      </w:r>
    </w:p>
    <w:p w14:paraId="682F62AB" w14:textId="77777777" w:rsidR="006F3964" w:rsidRDefault="00336CC3">
      <w:pPr>
        <w:pStyle w:val="B1"/>
      </w:pPr>
      <w:r>
        <w:t>-</w:t>
      </w:r>
      <w:r>
        <w:tab/>
        <w:t>When UE is re-establishing an RRC connection, and the network is not able to retrieve or verify the UE context:</w:t>
      </w:r>
    </w:p>
    <w:p w14:paraId="7CE929E9" w14:textId="77777777" w:rsidR="006F3964" w:rsidRDefault="00336CC3">
      <w:pPr>
        <w:pStyle w:val="B2"/>
      </w:pPr>
      <w:r>
        <w:lastRenderedPageBreak/>
        <w:t>-</w:t>
      </w:r>
      <w:r>
        <w:tab/>
        <w:t>to discard the stored AS Context and release all RBs</w:t>
      </w:r>
      <w:r>
        <w:rPr>
          <w:rFonts w:eastAsia="SimSun"/>
        </w:rPr>
        <w:t xml:space="preserve"> and BH RLC channels and Uu Relay RLC channels</w:t>
      </w:r>
      <w:r>
        <w:t>;</w:t>
      </w:r>
    </w:p>
    <w:p w14:paraId="17F9D026" w14:textId="77777777" w:rsidR="006F3964" w:rsidRDefault="00336CC3">
      <w:pPr>
        <w:pStyle w:val="B2"/>
      </w:pPr>
      <w:r>
        <w:t>-</w:t>
      </w:r>
      <w:r>
        <w:tab/>
        <w:t>to fallback to establish a new RRC connection.</w:t>
      </w:r>
    </w:p>
    <w:p w14:paraId="65B3090F" w14:textId="77777777" w:rsidR="006F3964" w:rsidRDefault="00336CC3">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206F7AB0" w14:textId="77777777" w:rsidR="006F3964" w:rsidRDefault="00336CC3">
      <w:pPr>
        <w:pStyle w:val="Heading4"/>
      </w:pPr>
      <w:bookmarkStart w:id="350" w:name="_Toc60776806"/>
      <w:bookmarkStart w:id="351" w:name="_Toc146780779"/>
      <w:r>
        <w:t>5.3.7.2</w:t>
      </w:r>
      <w:r>
        <w:tab/>
        <w:t>Initiation</w:t>
      </w:r>
      <w:bookmarkEnd w:id="350"/>
      <w:bookmarkEnd w:id="351"/>
    </w:p>
    <w:p w14:paraId="6FC27D8A" w14:textId="77777777" w:rsidR="006F3964" w:rsidRDefault="00336CC3">
      <w:r>
        <w:t>The UE initiates the procedure when one of the following conditions is met:</w:t>
      </w:r>
    </w:p>
    <w:p w14:paraId="1356FB8A" w14:textId="77777777" w:rsidR="006F3964" w:rsidRDefault="00336CC3">
      <w:pPr>
        <w:pStyle w:val="B1"/>
      </w:pPr>
      <w:r>
        <w:t>1&gt;</w:t>
      </w:r>
      <w:r>
        <w:tab/>
        <w:t xml:space="preserve">upon detecting radio link failure of the MCG and </w:t>
      </w:r>
      <w:r>
        <w:rPr>
          <w:i/>
          <w:iCs/>
        </w:rPr>
        <w:t>t316</w:t>
      </w:r>
      <w:r>
        <w:t xml:space="preserve"> is not configured, in accordance with 5.3.10; or</w:t>
      </w:r>
    </w:p>
    <w:p w14:paraId="0AFC9FE6" w14:textId="77777777" w:rsidR="006F3964" w:rsidRDefault="00336CC3">
      <w:pPr>
        <w:pStyle w:val="B1"/>
      </w:pPr>
      <w:r>
        <w:t>1&gt;</w:t>
      </w:r>
      <w:r>
        <w:tab/>
        <w:t>upon detecting radio link failure of the MCG while SCG transmission is suspended, in accordance with 5.3.10; or</w:t>
      </w:r>
    </w:p>
    <w:p w14:paraId="188EE7F7" w14:textId="77777777" w:rsidR="006F3964" w:rsidRDefault="00336CC3">
      <w:pPr>
        <w:pStyle w:val="B1"/>
      </w:pPr>
      <w:r>
        <w:t>1&gt;</w:t>
      </w:r>
      <w:r>
        <w:tab/>
        <w:t>upon detecting radio link failure of the MCG while PSCell change</w:t>
      </w:r>
      <w:r>
        <w:rPr>
          <w:lang w:eastAsia="zh-CN"/>
        </w:rPr>
        <w:t xml:space="preserve"> or PSCell addition</w:t>
      </w:r>
      <w:r>
        <w:t xml:space="preserve"> is ongoing, in accordance with 5.3.10; or</w:t>
      </w:r>
    </w:p>
    <w:p w14:paraId="3D65A50E" w14:textId="77777777" w:rsidR="006F3964" w:rsidRDefault="00336CC3">
      <w:pPr>
        <w:pStyle w:val="B1"/>
      </w:pPr>
      <w:r>
        <w:t>1&gt;</w:t>
      </w:r>
      <w:r>
        <w:tab/>
        <w:t>upon detecting radio link failure of the MCG while the SCG is deactivated, in accordance with 5.3.10; or</w:t>
      </w:r>
    </w:p>
    <w:p w14:paraId="7F79D802" w14:textId="77777777" w:rsidR="006F3964" w:rsidRDefault="00336CC3">
      <w:pPr>
        <w:pStyle w:val="B1"/>
      </w:pPr>
      <w:r>
        <w:t>1&gt;</w:t>
      </w:r>
      <w:r>
        <w:tab/>
        <w:t>upon re-configuration with sync failure of the MCG, in accordance with clause 5.3.5.8.3; or</w:t>
      </w:r>
    </w:p>
    <w:p w14:paraId="0060C156" w14:textId="77777777" w:rsidR="006F3964" w:rsidRDefault="00336CC3">
      <w:pPr>
        <w:pStyle w:val="B1"/>
      </w:pPr>
      <w:r>
        <w:t>1&gt;</w:t>
      </w:r>
      <w:r>
        <w:tab/>
        <w:t>upon mobility from NR failure, in accordance with clause 5.4.3.5; or</w:t>
      </w:r>
    </w:p>
    <w:p w14:paraId="1AE5B66B" w14:textId="77777777" w:rsidR="006F3964" w:rsidRDefault="00336CC3">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993E6DC" w14:textId="77777777" w:rsidR="006F3964" w:rsidRDefault="00336CC3">
      <w:pPr>
        <w:pStyle w:val="B1"/>
      </w:pPr>
      <w:r>
        <w:t>1&gt;</w:t>
      </w:r>
      <w:r>
        <w:tab/>
        <w:t>upon an RRC connection reconfiguration failure, in accordance with clause 5.3.5.8.2; or</w:t>
      </w:r>
    </w:p>
    <w:p w14:paraId="3A0C72CB" w14:textId="77777777" w:rsidR="006F3964" w:rsidRDefault="00336CC3">
      <w:pPr>
        <w:pStyle w:val="B1"/>
      </w:pPr>
      <w:r>
        <w:t>1&gt;</w:t>
      </w:r>
      <w:r>
        <w:tab/>
        <w:t>upon detecting radio link failure for the SCG while MCG transmission is suspended, in accordance with clause 5.3.10.3 in NR-DC or in accordance with TS 36.331 [10] clause 5.3.11.3 in NE-DC; or</w:t>
      </w:r>
    </w:p>
    <w:p w14:paraId="0A9CACBE" w14:textId="77777777" w:rsidR="006F3964" w:rsidRDefault="00336CC3">
      <w:pPr>
        <w:pStyle w:val="B1"/>
      </w:pPr>
      <w:r>
        <w:t>1&gt;</w:t>
      </w:r>
      <w:r>
        <w:tab/>
        <w:t>upon reconfiguration with sync failure of the SCG while MCG transmission is suspended in accordance with clause 5.3.5.8.3; or</w:t>
      </w:r>
    </w:p>
    <w:p w14:paraId="379BA414" w14:textId="77777777" w:rsidR="006F3964" w:rsidRDefault="00336CC3">
      <w:pPr>
        <w:pStyle w:val="B1"/>
      </w:pPr>
      <w:r>
        <w:t>1&gt;</w:t>
      </w:r>
      <w:r>
        <w:tab/>
        <w:t>upon SCG change failure while MCG transmission is suspended in accordance with TS 36.331 [10] clause 5.3.5.7a; or</w:t>
      </w:r>
    </w:p>
    <w:p w14:paraId="68F26FCD" w14:textId="77777777" w:rsidR="006F3964" w:rsidRDefault="00336CC3">
      <w:pPr>
        <w:pStyle w:val="B1"/>
      </w:pPr>
      <w:r>
        <w:t>1&gt;</w:t>
      </w:r>
      <w:r>
        <w:tab/>
        <w:t>upon SCG configuration failure while MCG transmission is suspended in accordance with clause 5.3.5.8.2 in NR-DC or in accordance with TS 36.331 [10] clause 5.3.5.5 in NE-DC; or</w:t>
      </w:r>
    </w:p>
    <w:p w14:paraId="37B7F1D3" w14:textId="77777777" w:rsidR="006F3964" w:rsidRDefault="00336CC3">
      <w:pPr>
        <w:pStyle w:val="B1"/>
      </w:pPr>
      <w:r>
        <w:t>1&gt;</w:t>
      </w:r>
      <w:r>
        <w:tab/>
        <w:t>upon integrity check failure indication from SCG lower layers concerning SRB3 while MCG is suspended; or</w:t>
      </w:r>
    </w:p>
    <w:p w14:paraId="26C50A24" w14:textId="77777777" w:rsidR="006F3964" w:rsidRDefault="00336CC3">
      <w:pPr>
        <w:pStyle w:val="B1"/>
        <w:rPr>
          <w:rFonts w:eastAsia="Malgun Gothic"/>
          <w:lang w:eastAsia="ko-KR"/>
        </w:rPr>
      </w:pPr>
      <w:r>
        <w:t>1&gt;</w:t>
      </w:r>
      <w:r>
        <w:tab/>
        <w:t xml:space="preserve">upon T316 expiry, in accordance with clause </w:t>
      </w:r>
      <w:r>
        <w:rPr>
          <w:rFonts w:eastAsia="Malgun Gothic"/>
          <w:lang w:eastAsia="ko-KR"/>
        </w:rPr>
        <w:t>5.7.3b.5; or</w:t>
      </w:r>
    </w:p>
    <w:p w14:paraId="7022BC6D" w14:textId="77777777" w:rsidR="006F3964" w:rsidRDefault="00336CC3">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7FA38805" w14:textId="77777777" w:rsidR="006F3964" w:rsidRDefault="00336CC3">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3FA633B5" w14:textId="77777777" w:rsidR="006F3964" w:rsidRDefault="00336CC3">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661A8563" w14:textId="77777777" w:rsidR="006F3964" w:rsidRDefault="00336CC3">
      <w:pPr>
        <w:pStyle w:val="NO"/>
      </w:pPr>
      <w:r>
        <w:t>NOTE 0:</w:t>
      </w:r>
      <w:r>
        <w:tab/>
        <w:t>It is up to UE implementation whether to initiate the procedure while T346g is running.</w:t>
      </w:r>
    </w:p>
    <w:p w14:paraId="227C109E" w14:textId="77777777" w:rsidR="006F3964" w:rsidRDefault="00336CC3">
      <w:r>
        <w:t>Upon initiation of the procedure, the UE shall:</w:t>
      </w:r>
    </w:p>
    <w:p w14:paraId="0C963539" w14:textId="77777777" w:rsidR="006F3964" w:rsidRDefault="00336CC3">
      <w:pPr>
        <w:pStyle w:val="B1"/>
      </w:pPr>
      <w:r>
        <w:t>1&gt;</w:t>
      </w:r>
      <w:r>
        <w:tab/>
        <w:t>stop timer T310, if running;</w:t>
      </w:r>
    </w:p>
    <w:p w14:paraId="79848B8B" w14:textId="77777777" w:rsidR="006F3964" w:rsidRDefault="00336CC3">
      <w:pPr>
        <w:pStyle w:val="B1"/>
      </w:pPr>
      <w:r>
        <w:t>1&gt;</w:t>
      </w:r>
      <w:r>
        <w:tab/>
        <w:t>stop timer T312, if running;</w:t>
      </w:r>
    </w:p>
    <w:p w14:paraId="6CEA4A68" w14:textId="77777777" w:rsidR="006F3964" w:rsidRDefault="00336CC3">
      <w:pPr>
        <w:pStyle w:val="B1"/>
      </w:pPr>
      <w:r>
        <w:lastRenderedPageBreak/>
        <w:t>1&gt;</w:t>
      </w:r>
      <w:r>
        <w:tab/>
        <w:t>stop timer T304, if running;</w:t>
      </w:r>
    </w:p>
    <w:p w14:paraId="73355BCF" w14:textId="77777777" w:rsidR="006F3964" w:rsidRDefault="00336CC3">
      <w:pPr>
        <w:pStyle w:val="B1"/>
      </w:pPr>
      <w:r>
        <w:t>1&gt;</w:t>
      </w:r>
      <w:r>
        <w:tab/>
        <w:t>start timer T311;</w:t>
      </w:r>
    </w:p>
    <w:p w14:paraId="611000EB" w14:textId="77777777" w:rsidR="006F3964" w:rsidRDefault="00336CC3">
      <w:pPr>
        <w:pStyle w:val="B1"/>
      </w:pPr>
      <w:r>
        <w:t>1&gt;</w:t>
      </w:r>
      <w:r>
        <w:tab/>
        <w:t>stop timer T316, if running;</w:t>
      </w:r>
    </w:p>
    <w:p w14:paraId="3E0026CA" w14:textId="77777777" w:rsidR="006F3964" w:rsidRDefault="00336CC3">
      <w:pPr>
        <w:pStyle w:val="B1"/>
      </w:pPr>
      <w:r>
        <w:t>1&gt;</w:t>
      </w:r>
      <w:r>
        <w:tab/>
        <w:t xml:space="preserve">if UE is not configured with </w:t>
      </w:r>
      <w:r>
        <w:rPr>
          <w:i/>
        </w:rPr>
        <w:t>attemptCondReconfig</w:t>
      </w:r>
      <w:r>
        <w:t>:</w:t>
      </w:r>
    </w:p>
    <w:p w14:paraId="26DCF10C" w14:textId="77777777" w:rsidR="006F3964" w:rsidRDefault="00336CC3">
      <w:pPr>
        <w:pStyle w:val="B2"/>
      </w:pPr>
      <w:r>
        <w:t>2&gt;</w:t>
      </w:r>
      <w:r>
        <w:tab/>
        <w:t>reset MAC;</w:t>
      </w:r>
    </w:p>
    <w:p w14:paraId="05180ECA" w14:textId="77777777" w:rsidR="006F3964" w:rsidRDefault="00336CC3">
      <w:pPr>
        <w:pStyle w:val="B2"/>
      </w:pPr>
      <w:r>
        <w:t>2&gt;</w:t>
      </w:r>
      <w:r>
        <w:tab/>
        <w:t xml:space="preserve">release </w:t>
      </w:r>
      <w:r>
        <w:rPr>
          <w:i/>
        </w:rPr>
        <w:t>spCellConfig</w:t>
      </w:r>
      <w:r>
        <w:t>, if configured;</w:t>
      </w:r>
    </w:p>
    <w:p w14:paraId="06FBFC0E" w14:textId="77777777" w:rsidR="006F3964" w:rsidRDefault="00336CC3">
      <w:pPr>
        <w:pStyle w:val="B2"/>
      </w:pPr>
      <w:r>
        <w:t>2&gt;</w:t>
      </w:r>
      <w:r>
        <w:tab/>
        <w:t>suspend all RBs, and BH RLC channels for IAB-MT, and Uu Relay RLC channels for L2 U2N Relay UE, except SRB0 and broadcast MRBs;</w:t>
      </w:r>
    </w:p>
    <w:p w14:paraId="0C01600F" w14:textId="77777777" w:rsidR="006F3964" w:rsidRDefault="00336CC3">
      <w:pPr>
        <w:pStyle w:val="B2"/>
      </w:pPr>
      <w:r>
        <w:t>2&gt;</w:t>
      </w:r>
      <w:r>
        <w:tab/>
        <w:t>release the MCG SCell(s), if configured;</w:t>
      </w:r>
    </w:p>
    <w:p w14:paraId="2BCED10E" w14:textId="77777777" w:rsidR="006F3964" w:rsidRDefault="00336CC3">
      <w:pPr>
        <w:pStyle w:val="B2"/>
      </w:pPr>
      <w:r>
        <w:t>2&gt;</w:t>
      </w:r>
      <w:r>
        <w:tab/>
        <w:t>if MR-DC is configured:</w:t>
      </w:r>
    </w:p>
    <w:p w14:paraId="3836C301" w14:textId="77777777" w:rsidR="006F3964" w:rsidRDefault="00336CC3">
      <w:pPr>
        <w:pStyle w:val="B3"/>
      </w:pPr>
      <w:r>
        <w:t>3&gt;</w:t>
      </w:r>
      <w:r>
        <w:tab/>
        <w:t>perform MR-DC release, as specified in clause 5.3.5.10;</w:t>
      </w:r>
    </w:p>
    <w:p w14:paraId="27E3CAB1" w14:textId="77777777" w:rsidR="006F3964" w:rsidRDefault="00336CC3">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8E3AD28" w14:textId="77777777" w:rsidR="006F3964" w:rsidRDefault="00336CC3">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176D4F7" w14:textId="77777777" w:rsidR="006F3964" w:rsidRDefault="00336CC3">
      <w:pPr>
        <w:pStyle w:val="B2"/>
      </w:pPr>
      <w:r>
        <w:t>2&gt;</w:t>
      </w:r>
      <w:r>
        <w:tab/>
        <w:t xml:space="preserve">release </w:t>
      </w:r>
      <w:r>
        <w:rPr>
          <w:i/>
        </w:rPr>
        <w:t>idc-AssistanceConfig</w:t>
      </w:r>
      <w:r>
        <w:t>, if configured;</w:t>
      </w:r>
    </w:p>
    <w:p w14:paraId="46D4BDC1" w14:textId="77777777" w:rsidR="006F3964" w:rsidRDefault="00336CC3">
      <w:pPr>
        <w:pStyle w:val="B2"/>
      </w:pPr>
      <w:r>
        <w:t>2&gt;</w:t>
      </w:r>
      <w:r>
        <w:tab/>
        <w:t xml:space="preserve">release </w:t>
      </w:r>
      <w:r>
        <w:rPr>
          <w:i/>
        </w:rPr>
        <w:t>btNameList</w:t>
      </w:r>
      <w:r>
        <w:t>, if configured;</w:t>
      </w:r>
    </w:p>
    <w:p w14:paraId="6A806D87" w14:textId="77777777" w:rsidR="006F3964" w:rsidRDefault="00336CC3">
      <w:pPr>
        <w:pStyle w:val="B2"/>
      </w:pPr>
      <w:r>
        <w:t>2&gt;</w:t>
      </w:r>
      <w:r>
        <w:tab/>
        <w:t xml:space="preserve">release </w:t>
      </w:r>
      <w:r>
        <w:rPr>
          <w:i/>
        </w:rPr>
        <w:t>wlanNameList</w:t>
      </w:r>
      <w:r>
        <w:t>, if configured;</w:t>
      </w:r>
    </w:p>
    <w:p w14:paraId="5BF6C63B" w14:textId="77777777" w:rsidR="006F3964" w:rsidRDefault="00336CC3">
      <w:pPr>
        <w:pStyle w:val="B2"/>
      </w:pPr>
      <w:r>
        <w:t>2&gt;</w:t>
      </w:r>
      <w:r>
        <w:tab/>
        <w:t xml:space="preserve">release </w:t>
      </w:r>
      <w:r>
        <w:rPr>
          <w:i/>
        </w:rPr>
        <w:t>sensorNameList</w:t>
      </w:r>
      <w:r>
        <w:t>, if configured;</w:t>
      </w:r>
    </w:p>
    <w:p w14:paraId="251FBEBF" w14:textId="77777777" w:rsidR="006F3964" w:rsidRDefault="00336CC3">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DE55BC9" w14:textId="77777777" w:rsidR="006F3964" w:rsidRDefault="00336CC3">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2FF02E9" w14:textId="77777777" w:rsidR="006F3964" w:rsidRDefault="00336CC3">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C1F9D21" w14:textId="77777777" w:rsidR="006F3964" w:rsidRDefault="00336CC3">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3DBD7D4" w14:textId="77777777" w:rsidR="006F3964" w:rsidRDefault="00336CC3">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43F39584" w14:textId="77777777" w:rsidR="006F3964" w:rsidRDefault="00336CC3">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72BBB6F3" w14:textId="77777777" w:rsidR="006F3964" w:rsidRDefault="00336CC3">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6668BDA" w14:textId="77777777" w:rsidR="006F3964" w:rsidRDefault="00336CC3">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7100289" w14:textId="77777777" w:rsidR="006F3964" w:rsidRDefault="00336CC3">
      <w:pPr>
        <w:pStyle w:val="B2"/>
      </w:pPr>
      <w:r>
        <w:rPr>
          <w:rFonts w:eastAsia="SimSun"/>
        </w:rPr>
        <w:t>2</w:t>
      </w:r>
      <w:r>
        <w:t>&gt;</w:t>
      </w:r>
      <w:r>
        <w:tab/>
        <w:t xml:space="preserve">release </w:t>
      </w:r>
      <w:r>
        <w:rPr>
          <w:i/>
          <w:iCs/>
        </w:rPr>
        <w:t>onDemandSIB-Request</w:t>
      </w:r>
      <w:r>
        <w:t xml:space="preserve"> if configured, and stop timer T350, if running;</w:t>
      </w:r>
    </w:p>
    <w:p w14:paraId="4C3E2187" w14:textId="77777777" w:rsidR="006F3964" w:rsidRDefault="00336CC3">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06991721" w14:textId="77777777" w:rsidR="006F3964" w:rsidRDefault="00336CC3">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A1913B9" w14:textId="77777777" w:rsidR="006F3964" w:rsidRDefault="00336CC3">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6F1665AA" w14:textId="77777777" w:rsidR="006F3964" w:rsidRDefault="00336CC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49471335" w14:textId="77777777" w:rsidR="006F3964" w:rsidRDefault="00336CC3">
      <w:pPr>
        <w:pStyle w:val="B2"/>
        <w:rPr>
          <w:lang w:eastAsia="zh-CN"/>
        </w:rPr>
      </w:pPr>
      <w:r>
        <w:rPr>
          <w:lang w:eastAsia="zh-CN"/>
        </w:rPr>
        <w:lastRenderedPageBreak/>
        <w:t>2&gt;</w:t>
      </w:r>
      <w:r>
        <w:rPr>
          <w:lang w:eastAsia="zh-CN"/>
        </w:rPr>
        <w:tab/>
        <w:t xml:space="preserve">release </w:t>
      </w:r>
      <w:r>
        <w:rPr>
          <w:rFonts w:eastAsia="MS Mincho"/>
          <w:bCs/>
          <w:i/>
        </w:rPr>
        <w:t>musim-LeaveAssistanceConfig</w:t>
      </w:r>
      <w:r>
        <w:rPr>
          <w:lang w:eastAsia="zh-CN"/>
        </w:rPr>
        <w:t>, if configured;</w:t>
      </w:r>
    </w:p>
    <w:p w14:paraId="46B8BA2F" w14:textId="77777777" w:rsidR="006F3964" w:rsidRDefault="00336CC3">
      <w:pPr>
        <w:pStyle w:val="B2"/>
        <w:rPr>
          <w:lang w:eastAsia="zh-CN"/>
        </w:rPr>
      </w:pPr>
      <w:r>
        <w:t>2&gt;</w:t>
      </w:r>
      <w:r>
        <w:tab/>
        <w:t>release</w:t>
      </w:r>
      <w:r>
        <w:rPr>
          <w:b/>
          <w:bCs/>
        </w:rPr>
        <w:t xml:space="preserve"> </w:t>
      </w:r>
      <w:r>
        <w:rPr>
          <w:i/>
          <w:iCs/>
        </w:rPr>
        <w:t>ul-GapFR2-PreferenceConfig</w:t>
      </w:r>
      <w:r>
        <w:t>, if configured;</w:t>
      </w:r>
    </w:p>
    <w:p w14:paraId="37CB866D" w14:textId="77777777" w:rsidR="006F3964" w:rsidRDefault="00336CC3">
      <w:pPr>
        <w:pStyle w:val="B2"/>
      </w:pPr>
      <w:r>
        <w:t>2&gt;</w:t>
      </w:r>
      <w:r>
        <w:tab/>
        <w:t xml:space="preserve">release </w:t>
      </w:r>
      <w:r>
        <w:rPr>
          <w:i/>
        </w:rPr>
        <w:t>scg-DeactivationPreferenceConfig</w:t>
      </w:r>
      <w:r>
        <w:t>, if configured, and stop timer T346i, if running;</w:t>
      </w:r>
    </w:p>
    <w:p w14:paraId="15F0C5E9" w14:textId="77777777" w:rsidR="006F3964" w:rsidRDefault="00336CC3">
      <w:pPr>
        <w:pStyle w:val="B2"/>
      </w:pPr>
      <w:r>
        <w:t>2&gt;</w:t>
      </w:r>
      <w:r>
        <w:tab/>
        <w:t xml:space="preserve">release </w:t>
      </w:r>
      <w:r>
        <w:rPr>
          <w:i/>
          <w:iCs/>
        </w:rPr>
        <w:t>propDelayDiffReportConfig</w:t>
      </w:r>
      <w:r>
        <w:t>, if configured;</w:t>
      </w:r>
    </w:p>
    <w:p w14:paraId="50E54BF8" w14:textId="77777777" w:rsidR="006F3964" w:rsidRDefault="00336CC3">
      <w:pPr>
        <w:pStyle w:val="B2"/>
      </w:pPr>
      <w:r>
        <w:t>2&gt;</w:t>
      </w:r>
      <w:r>
        <w:tab/>
        <w:t xml:space="preserve">release </w:t>
      </w:r>
      <w:r>
        <w:rPr>
          <w:i/>
        </w:rPr>
        <w:t>rrm-MeasRelaxationReportingConfig</w:t>
      </w:r>
      <w:r>
        <w:t>, if configured;</w:t>
      </w:r>
    </w:p>
    <w:p w14:paraId="07A03826" w14:textId="77777777" w:rsidR="006F3964" w:rsidRDefault="00336CC3">
      <w:pPr>
        <w:pStyle w:val="B2"/>
        <w:rPr>
          <w:lang w:eastAsia="en-US"/>
        </w:rPr>
      </w:pPr>
      <w:r>
        <w:t>2&gt;</w:t>
      </w:r>
      <w:r>
        <w:tab/>
        <w:t xml:space="preserve">release </w:t>
      </w:r>
      <w:r>
        <w:rPr>
          <w:i/>
        </w:rPr>
        <w:t>maxBW-PreferenceConfigFR2-2</w:t>
      </w:r>
      <w:r>
        <w:t>, if configured;</w:t>
      </w:r>
    </w:p>
    <w:p w14:paraId="2896AF1F" w14:textId="77777777" w:rsidR="006F3964" w:rsidRDefault="00336CC3">
      <w:pPr>
        <w:pStyle w:val="B2"/>
      </w:pPr>
      <w:r>
        <w:t>2&gt;</w:t>
      </w:r>
      <w:r>
        <w:tab/>
        <w:t xml:space="preserve">release </w:t>
      </w:r>
      <w:r>
        <w:rPr>
          <w:i/>
        </w:rPr>
        <w:t>maxMIMO-LayerPreferenceConfigFR2-2</w:t>
      </w:r>
      <w:r>
        <w:t>, if configured;</w:t>
      </w:r>
    </w:p>
    <w:p w14:paraId="37C8FD46" w14:textId="77777777" w:rsidR="006F3964" w:rsidRDefault="00336CC3">
      <w:pPr>
        <w:pStyle w:val="B2"/>
      </w:pPr>
      <w:r>
        <w:t>2&gt;</w:t>
      </w:r>
      <w:r>
        <w:tab/>
        <w:t xml:space="preserve">release </w:t>
      </w:r>
      <w:r>
        <w:rPr>
          <w:i/>
        </w:rPr>
        <w:t>minSchedulingOffsetPreferenceConfigExt</w:t>
      </w:r>
      <w:r>
        <w:t>, if configured;</w:t>
      </w:r>
    </w:p>
    <w:p w14:paraId="34A92512" w14:textId="77777777" w:rsidR="006F3964" w:rsidRDefault="00336CC3">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7FFF7AF" w14:textId="77777777" w:rsidR="006F3964" w:rsidRDefault="00336CC3">
      <w:pPr>
        <w:pStyle w:val="B1"/>
      </w:pPr>
      <w:r>
        <w:t>1&gt;</w:t>
      </w:r>
      <w:r>
        <w:tab/>
        <w:t>if any DAPS bearer is configured:</w:t>
      </w:r>
    </w:p>
    <w:p w14:paraId="11CDCDBE" w14:textId="77777777" w:rsidR="006F3964" w:rsidRDefault="00336CC3">
      <w:pPr>
        <w:pStyle w:val="B2"/>
      </w:pPr>
      <w:r>
        <w:t>2&gt;</w:t>
      </w:r>
      <w:r>
        <w:tab/>
        <w:t>reset the source MAC and release the source MAC configuration;</w:t>
      </w:r>
    </w:p>
    <w:p w14:paraId="1F5AAB59" w14:textId="77777777" w:rsidR="006F3964" w:rsidRDefault="00336CC3">
      <w:pPr>
        <w:pStyle w:val="B2"/>
      </w:pPr>
      <w:r>
        <w:t>2&gt;</w:t>
      </w:r>
      <w:r>
        <w:tab/>
        <w:t>for each DAPS bearer:</w:t>
      </w:r>
    </w:p>
    <w:p w14:paraId="746C2715" w14:textId="77777777" w:rsidR="006F3964" w:rsidRDefault="00336CC3">
      <w:pPr>
        <w:pStyle w:val="B3"/>
      </w:pPr>
      <w:r>
        <w:t>3&gt;</w:t>
      </w:r>
      <w:r>
        <w:tab/>
        <w:t>release the RLC entity or entities as specified in TS 38.322 [4], clause 5.1.3, and the associated logical channel for the source SpCell;</w:t>
      </w:r>
    </w:p>
    <w:p w14:paraId="742441D8" w14:textId="77777777" w:rsidR="006F3964" w:rsidRDefault="00336CC3">
      <w:pPr>
        <w:pStyle w:val="B3"/>
      </w:pPr>
      <w:r>
        <w:t>3&gt;</w:t>
      </w:r>
      <w:r>
        <w:tab/>
        <w:t>reconfigure the PDCP entity to release DAPS as specified in TS 38.323 [5];</w:t>
      </w:r>
    </w:p>
    <w:p w14:paraId="2DFEE6FE" w14:textId="77777777" w:rsidR="006F3964" w:rsidRDefault="00336CC3">
      <w:pPr>
        <w:pStyle w:val="B2"/>
      </w:pPr>
      <w:r>
        <w:t>2&gt;</w:t>
      </w:r>
      <w:r>
        <w:tab/>
        <w:t>for each SRB:</w:t>
      </w:r>
    </w:p>
    <w:p w14:paraId="26F06AED" w14:textId="77777777" w:rsidR="006F3964" w:rsidRDefault="00336CC3">
      <w:pPr>
        <w:pStyle w:val="B3"/>
      </w:pPr>
      <w:r>
        <w:t>3&gt;</w:t>
      </w:r>
      <w:r>
        <w:tab/>
        <w:t>release the PDCP entity for the source SpCell;</w:t>
      </w:r>
    </w:p>
    <w:p w14:paraId="7042D8F7" w14:textId="77777777" w:rsidR="006F3964" w:rsidRDefault="00336CC3">
      <w:pPr>
        <w:pStyle w:val="B3"/>
      </w:pPr>
      <w:r>
        <w:t>3&gt;</w:t>
      </w:r>
      <w:r>
        <w:tab/>
        <w:t>release the RLC entity as specified in TS 38.322 [4], clause 5.1.3, and the associated logical channel for the source SpCell;</w:t>
      </w:r>
    </w:p>
    <w:p w14:paraId="4F8A77E3" w14:textId="77777777" w:rsidR="006F3964" w:rsidRDefault="00336CC3">
      <w:pPr>
        <w:pStyle w:val="B2"/>
      </w:pPr>
      <w:r>
        <w:t>2&gt;</w:t>
      </w:r>
      <w:r>
        <w:tab/>
        <w:t>release the physical channel configuration for the source SpCell;</w:t>
      </w:r>
    </w:p>
    <w:p w14:paraId="0E26188F" w14:textId="77777777" w:rsidR="006F3964" w:rsidRDefault="00336CC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688D84D" w14:textId="77777777" w:rsidR="006F3964" w:rsidRDefault="00336CC3">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ADEDE36" w14:textId="77777777" w:rsidR="006F3964" w:rsidRDefault="00336CC3">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2FF8819" w14:textId="77777777" w:rsidR="006F3964" w:rsidRDefault="00336CC3">
      <w:pPr>
        <w:pStyle w:val="B1"/>
        <w:rPr>
          <w:lang w:eastAsia="zh-CN"/>
        </w:rPr>
      </w:pPr>
      <w:r>
        <w:rPr>
          <w:lang w:eastAsia="zh-CN"/>
        </w:rPr>
        <w:t>1&gt;</w:t>
      </w:r>
      <w:r>
        <w:rPr>
          <w:lang w:eastAsia="zh-CN"/>
        </w:rPr>
        <w:tab/>
      </w:r>
      <w:r>
        <w:t>release the SRAP entity</w:t>
      </w:r>
      <w:r>
        <w:rPr>
          <w:lang w:eastAsia="zh-CN"/>
        </w:rPr>
        <w:t>, if configured;</w:t>
      </w:r>
    </w:p>
    <w:p w14:paraId="6014EFB0" w14:textId="77777777" w:rsidR="006F3964" w:rsidRDefault="00336CC3">
      <w:pPr>
        <w:pStyle w:val="B1"/>
      </w:pPr>
      <w:r>
        <w:t>1&gt;</w:t>
      </w:r>
      <w:r>
        <w:tab/>
        <w:t>if the UE is acting as L2 U2N Remote UE:</w:t>
      </w:r>
    </w:p>
    <w:p w14:paraId="1E3C0D27" w14:textId="77777777" w:rsidR="006F3964" w:rsidRDefault="00336CC3">
      <w:pPr>
        <w:pStyle w:val="B2"/>
      </w:pPr>
      <w:r>
        <w:t>2&gt;</w:t>
      </w:r>
      <w:r>
        <w:tab/>
        <w:t>if the PC5-RRC connection with the U2N Relay UE is determined to be released:</w:t>
      </w:r>
    </w:p>
    <w:p w14:paraId="00D15F53" w14:textId="77777777" w:rsidR="006F3964" w:rsidRDefault="00336CC3">
      <w:pPr>
        <w:pStyle w:val="B3"/>
      </w:pPr>
      <w:r>
        <w:t>3&gt;</w:t>
      </w:r>
      <w:r>
        <w:tab/>
        <w:t>indicate upper layers to trigger PC5 unicast link release;</w:t>
      </w:r>
    </w:p>
    <w:p w14:paraId="7B429192" w14:textId="77777777" w:rsidR="006F3964" w:rsidRDefault="00336CC3">
      <w:pPr>
        <w:pStyle w:val="B3"/>
      </w:pPr>
      <w:r>
        <w:t>3&gt;</w:t>
      </w:r>
      <w:r>
        <w:tab/>
        <w:t>perform either cell selection in accordance with the cell selection process as specified in TS 38.304 [20], or relay selection as specified in clause 5.8.15.3, or both;</w:t>
      </w:r>
    </w:p>
    <w:p w14:paraId="43D78481" w14:textId="77777777" w:rsidR="006F3964" w:rsidRDefault="00336CC3">
      <w:pPr>
        <w:pStyle w:val="B2"/>
      </w:pPr>
      <w:r>
        <w:t>2&gt;</w:t>
      </w:r>
      <w:r>
        <w:tab/>
        <w:t xml:space="preserve">else </w:t>
      </w:r>
      <w:r>
        <w:rPr>
          <w:rFonts w:eastAsia="SimSun"/>
          <w:lang w:eastAsia="en-US"/>
        </w:rPr>
        <w:t>(i.e., maintain the PC5 RRC connection)</w:t>
      </w:r>
      <w:r>
        <w:t>:</w:t>
      </w:r>
    </w:p>
    <w:p w14:paraId="3E030E9F" w14:textId="77777777" w:rsidR="006F3964" w:rsidRDefault="00336CC3">
      <w:pPr>
        <w:pStyle w:val="B3"/>
      </w:pPr>
      <w:r>
        <w:t>3&gt;</w:t>
      </w:r>
      <w:r>
        <w:tab/>
      </w:r>
      <w:r>
        <w:rPr>
          <w:rFonts w:eastAsia="SimSun"/>
          <w:lang w:eastAsia="en-US"/>
        </w:rPr>
        <w:t>consider the connected L2 U2N Relay UE as suitable and perform actions as specified in clause 5.3.7.3a</w:t>
      </w:r>
      <w:r>
        <w:t>;</w:t>
      </w:r>
    </w:p>
    <w:p w14:paraId="1654C7BA" w14:textId="77777777" w:rsidR="006F3964" w:rsidRDefault="00336CC3">
      <w:pPr>
        <w:pStyle w:val="NO"/>
      </w:pPr>
      <w:r>
        <w:t>NOTE 1:</w:t>
      </w:r>
      <w:r>
        <w:tab/>
        <w:t xml:space="preserve">It is up to Remote UE implementation whether to release or keep the current </w:t>
      </w:r>
      <w:r>
        <w:rPr>
          <w:lang w:eastAsia="zh-CN"/>
        </w:rPr>
        <w:t>PC5 unicast</w:t>
      </w:r>
      <w:r>
        <w:t xml:space="preserve"> link.</w:t>
      </w:r>
    </w:p>
    <w:p w14:paraId="4D7ED581" w14:textId="77777777" w:rsidR="006F3964" w:rsidRDefault="00336CC3">
      <w:pPr>
        <w:pStyle w:val="B1"/>
      </w:pPr>
      <w:r>
        <w:t>1&gt; else:</w:t>
      </w:r>
    </w:p>
    <w:p w14:paraId="15D192C7" w14:textId="77777777" w:rsidR="006F3964" w:rsidRDefault="00336CC3">
      <w:pPr>
        <w:pStyle w:val="B2"/>
      </w:pPr>
      <w:r>
        <w:t>2&gt;</w:t>
      </w:r>
      <w:r>
        <w:tab/>
        <w:t>if the UE is capable of L2 U2N Remote UE:</w:t>
      </w:r>
    </w:p>
    <w:p w14:paraId="23F898C3" w14:textId="77777777" w:rsidR="006F3964" w:rsidRDefault="00336CC3">
      <w:pPr>
        <w:pStyle w:val="B3"/>
      </w:pPr>
      <w:r>
        <w:lastRenderedPageBreak/>
        <w:t>3&gt;</w:t>
      </w:r>
      <w:r>
        <w:tab/>
        <w:t>perform either cell selection as specified in TS 38.304 [20], or relay selection as specified in clause 5.8.15.3, or both;</w:t>
      </w:r>
    </w:p>
    <w:p w14:paraId="13093AB9" w14:textId="77777777" w:rsidR="006F3964" w:rsidRDefault="00336CC3">
      <w:pPr>
        <w:pStyle w:val="B2"/>
      </w:pPr>
      <w:r>
        <w:t>2&gt;</w:t>
      </w:r>
      <w:r>
        <w:tab/>
        <w:t>else:</w:t>
      </w:r>
    </w:p>
    <w:p w14:paraId="641E826D" w14:textId="77777777" w:rsidR="006F3964" w:rsidRDefault="00336CC3">
      <w:pPr>
        <w:pStyle w:val="B3"/>
      </w:pPr>
      <w:r>
        <w:t>3&gt;</w:t>
      </w:r>
      <w:r>
        <w:tab/>
        <w:t>perform cell selection in accordance with the cell selection process as specified in TS 38.304 [20].</w:t>
      </w:r>
    </w:p>
    <w:p w14:paraId="017E8AC9" w14:textId="77777777" w:rsidR="006F3964" w:rsidRDefault="00336CC3">
      <w:pPr>
        <w:pStyle w:val="NO"/>
      </w:pPr>
      <w:bookmarkStart w:id="352" w:name="_Toc60776807"/>
      <w:r>
        <w:t>NOTE 2:</w:t>
      </w:r>
      <w:r>
        <w:tab/>
        <w:t>For L2 U2N Remote UE, if both a suitable cell and a suitable relay are available, the UE can select either one based on its implementation.</w:t>
      </w:r>
    </w:p>
    <w:p w14:paraId="6E9EE5CF" w14:textId="77777777" w:rsidR="006F3964" w:rsidRDefault="00336CC3">
      <w:pPr>
        <w:pStyle w:val="Heading4"/>
      </w:pPr>
      <w:bookmarkStart w:id="353" w:name="_Toc146780780"/>
      <w:r>
        <w:t>5.3.7.3</w:t>
      </w:r>
      <w:r>
        <w:tab/>
        <w:t>Actions following cell selection while T311 is running</w:t>
      </w:r>
      <w:bookmarkEnd w:id="352"/>
      <w:bookmarkEnd w:id="353"/>
    </w:p>
    <w:p w14:paraId="60E31728" w14:textId="77777777" w:rsidR="006F3964" w:rsidRDefault="00336CC3">
      <w:r>
        <w:t>Upon selecting a suitable NR cell, the UE shall:</w:t>
      </w:r>
    </w:p>
    <w:p w14:paraId="02FC4090" w14:textId="77777777" w:rsidR="006F3964" w:rsidRDefault="00336CC3">
      <w:pPr>
        <w:pStyle w:val="B1"/>
      </w:pPr>
      <w:r>
        <w:t>1&gt;</w:t>
      </w:r>
      <w:r>
        <w:tab/>
        <w:t>ensure having valid and up to date essential system information as specified in clause 5.2.2.2;</w:t>
      </w:r>
    </w:p>
    <w:p w14:paraId="22457E6D" w14:textId="77777777" w:rsidR="006F3964" w:rsidRDefault="00336CC3">
      <w:pPr>
        <w:pStyle w:val="B1"/>
      </w:pPr>
      <w:r>
        <w:t>1&gt;</w:t>
      </w:r>
      <w:r>
        <w:tab/>
        <w:t>stop timer T311;</w:t>
      </w:r>
    </w:p>
    <w:p w14:paraId="5F0FD239" w14:textId="77777777" w:rsidR="006F3964" w:rsidRDefault="00336CC3">
      <w:pPr>
        <w:pStyle w:val="B1"/>
      </w:pPr>
      <w:r>
        <w:t>1&gt;</w:t>
      </w:r>
      <w:r>
        <w:tab/>
        <w:t>if T390 is running:</w:t>
      </w:r>
    </w:p>
    <w:p w14:paraId="7D00AF24" w14:textId="77777777" w:rsidR="006F3964" w:rsidRDefault="00336CC3">
      <w:pPr>
        <w:pStyle w:val="B2"/>
      </w:pPr>
      <w:r>
        <w:t>2&gt;</w:t>
      </w:r>
      <w:r>
        <w:tab/>
        <w:t>stop timer T390 for all access categories;</w:t>
      </w:r>
    </w:p>
    <w:p w14:paraId="1E4C0180" w14:textId="77777777" w:rsidR="006F3964" w:rsidRDefault="00336CC3">
      <w:pPr>
        <w:pStyle w:val="B2"/>
      </w:pPr>
      <w:r>
        <w:t>2&gt;</w:t>
      </w:r>
      <w:r>
        <w:tab/>
        <w:t>perform the actions as specified in 5.3.14.4;</w:t>
      </w:r>
    </w:p>
    <w:p w14:paraId="64E24412" w14:textId="77777777" w:rsidR="006F3964" w:rsidRDefault="00336CC3">
      <w:pPr>
        <w:pStyle w:val="B1"/>
      </w:pPr>
      <w:r>
        <w:t>1&gt;</w:t>
      </w:r>
      <w:r>
        <w:tab/>
        <w:t>stop the relay (re)selection procedure, if ongoing;</w:t>
      </w:r>
    </w:p>
    <w:p w14:paraId="575A45B2" w14:textId="77777777" w:rsidR="006F3964" w:rsidRDefault="00336CC3">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D30B1BA" w14:textId="77777777" w:rsidR="006F3964" w:rsidRDefault="00336CC3">
      <w:pPr>
        <w:pStyle w:val="B1"/>
      </w:pPr>
      <w:r>
        <w:t>1&gt;</w:t>
      </w:r>
      <w:r>
        <w:tab/>
        <w:t xml:space="preserve">if </w:t>
      </w:r>
      <w:r>
        <w:rPr>
          <w:i/>
        </w:rPr>
        <w:t>attemptCondReconfig</w:t>
      </w:r>
      <w:r>
        <w:t xml:space="preserve"> is configured; and</w:t>
      </w:r>
    </w:p>
    <w:p w14:paraId="101F1446" w14:textId="77777777" w:rsidR="006F3964" w:rsidRDefault="00336CC3">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35983E5" w14:textId="77777777" w:rsidR="006F3964" w:rsidRDefault="00336CC3">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6C25A016" w14:textId="77777777" w:rsidR="006F3964" w:rsidRDefault="00336CC3">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A7B5929" w14:textId="77777777" w:rsidR="006F3964" w:rsidRDefault="00336CC3">
      <w:pPr>
        <w:pStyle w:val="B2"/>
      </w:pPr>
      <w:r>
        <w:t>2&gt;</w:t>
      </w:r>
      <w:r>
        <w:tab/>
        <w:t xml:space="preserve">apply the stored </w:t>
      </w:r>
      <w:r>
        <w:rPr>
          <w:i/>
        </w:rPr>
        <w:t xml:space="preserve">condRRCReconfig </w:t>
      </w:r>
      <w:r>
        <w:t>associated to the selected cell and perform actions as specified in 5.3.5.3;</w:t>
      </w:r>
    </w:p>
    <w:p w14:paraId="69186CC2" w14:textId="77777777" w:rsidR="006F3964" w:rsidRDefault="00336CC3">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91139D9" w14:textId="77777777" w:rsidR="006F3964" w:rsidRDefault="00336CC3">
      <w:pPr>
        <w:pStyle w:val="B1"/>
      </w:pPr>
      <w:r>
        <w:t>1&gt;</w:t>
      </w:r>
      <w:r>
        <w:tab/>
        <w:t>else:</w:t>
      </w:r>
    </w:p>
    <w:p w14:paraId="54E51ED6" w14:textId="77777777" w:rsidR="006F3964" w:rsidRDefault="00336CC3">
      <w:pPr>
        <w:pStyle w:val="B2"/>
      </w:pPr>
      <w:r>
        <w:t>2&gt;</w:t>
      </w:r>
      <w:r>
        <w:tab/>
        <w:t xml:space="preserve">if UE is configured with </w:t>
      </w:r>
      <w:r>
        <w:rPr>
          <w:i/>
        </w:rPr>
        <w:t>attemptCondReconfig</w:t>
      </w:r>
      <w:r>
        <w:t>:</w:t>
      </w:r>
    </w:p>
    <w:p w14:paraId="74DCCBE2" w14:textId="77777777" w:rsidR="006F3964" w:rsidRDefault="00336CC3">
      <w:pPr>
        <w:pStyle w:val="B3"/>
      </w:pPr>
      <w:r>
        <w:t>3&gt;</w:t>
      </w:r>
      <w:r>
        <w:tab/>
        <w:t>reset MAC;</w:t>
      </w:r>
    </w:p>
    <w:p w14:paraId="55869CA1" w14:textId="77777777" w:rsidR="006F3964" w:rsidRDefault="00336CC3">
      <w:pPr>
        <w:pStyle w:val="B3"/>
      </w:pPr>
      <w:r>
        <w:t>3&gt;</w:t>
      </w:r>
      <w:r>
        <w:tab/>
        <w:t xml:space="preserve">release </w:t>
      </w:r>
      <w:r>
        <w:rPr>
          <w:i/>
        </w:rPr>
        <w:t>spCellConfig</w:t>
      </w:r>
      <w:r>
        <w:t>, if configured;</w:t>
      </w:r>
    </w:p>
    <w:p w14:paraId="2833AC53" w14:textId="77777777" w:rsidR="006F3964" w:rsidRDefault="00336CC3">
      <w:pPr>
        <w:pStyle w:val="B3"/>
      </w:pPr>
      <w:r>
        <w:t>3&gt;</w:t>
      </w:r>
      <w:r>
        <w:tab/>
        <w:t>release the MCG SCell(s), if configured;</w:t>
      </w:r>
    </w:p>
    <w:p w14:paraId="6166ABD7" w14:textId="77777777" w:rsidR="006F3964" w:rsidRDefault="00336CC3">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ADB4015" w14:textId="77777777" w:rsidR="006F3964" w:rsidRDefault="00336CC3">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08362B77" w14:textId="77777777" w:rsidR="006F3964" w:rsidRDefault="00336CC3">
      <w:pPr>
        <w:pStyle w:val="B3"/>
      </w:pPr>
      <w:r>
        <w:t>3&gt;</w:t>
      </w:r>
      <w:r>
        <w:tab/>
        <w:t>if MR-DC is configured:</w:t>
      </w:r>
    </w:p>
    <w:p w14:paraId="212E32CC" w14:textId="77777777" w:rsidR="006F3964" w:rsidRDefault="00336CC3">
      <w:pPr>
        <w:pStyle w:val="B4"/>
      </w:pPr>
      <w:r>
        <w:t>4&gt;</w:t>
      </w:r>
      <w:r>
        <w:tab/>
        <w:t>perform MR-DC release, as specified in clause 5.3.5.10;</w:t>
      </w:r>
    </w:p>
    <w:p w14:paraId="045F894A" w14:textId="77777777" w:rsidR="006F3964" w:rsidRDefault="00336CC3">
      <w:pPr>
        <w:pStyle w:val="B3"/>
      </w:pPr>
      <w:r>
        <w:t>3&gt;</w:t>
      </w:r>
      <w:r>
        <w:tab/>
        <w:t xml:space="preserve">release </w:t>
      </w:r>
      <w:r>
        <w:rPr>
          <w:i/>
        </w:rPr>
        <w:t>idc-AssistanceConfig</w:t>
      </w:r>
      <w:r>
        <w:t>, if configured;</w:t>
      </w:r>
    </w:p>
    <w:p w14:paraId="602292CE" w14:textId="77777777" w:rsidR="006F3964" w:rsidRDefault="00336CC3">
      <w:pPr>
        <w:pStyle w:val="B3"/>
      </w:pPr>
      <w:r>
        <w:rPr>
          <w:rFonts w:eastAsia="SimSun"/>
        </w:rPr>
        <w:lastRenderedPageBreak/>
        <w:t>3</w:t>
      </w:r>
      <w:r>
        <w:t>&gt;</w:t>
      </w:r>
      <w:r>
        <w:tab/>
        <w:t xml:space="preserve">release </w:t>
      </w:r>
      <w:r>
        <w:rPr>
          <w:i/>
          <w:iCs/>
        </w:rPr>
        <w:t>btNameList</w:t>
      </w:r>
      <w:r>
        <w:t>, if configured;</w:t>
      </w:r>
    </w:p>
    <w:p w14:paraId="2966C825" w14:textId="77777777" w:rsidR="006F3964" w:rsidRDefault="00336CC3">
      <w:pPr>
        <w:pStyle w:val="B3"/>
      </w:pPr>
      <w:r>
        <w:rPr>
          <w:rFonts w:eastAsia="SimSun"/>
        </w:rPr>
        <w:t>3</w:t>
      </w:r>
      <w:r>
        <w:t>&gt;</w:t>
      </w:r>
      <w:r>
        <w:tab/>
        <w:t xml:space="preserve">release </w:t>
      </w:r>
      <w:r>
        <w:rPr>
          <w:i/>
          <w:iCs/>
        </w:rPr>
        <w:t>wlanNameList</w:t>
      </w:r>
      <w:r>
        <w:t>, if configured;</w:t>
      </w:r>
    </w:p>
    <w:p w14:paraId="67190F14" w14:textId="77777777" w:rsidR="006F3964" w:rsidRDefault="00336CC3">
      <w:pPr>
        <w:pStyle w:val="B3"/>
      </w:pPr>
      <w:r>
        <w:rPr>
          <w:rFonts w:eastAsia="SimSun"/>
        </w:rPr>
        <w:t>3</w:t>
      </w:r>
      <w:r>
        <w:t>&gt;</w:t>
      </w:r>
      <w:r>
        <w:tab/>
        <w:t xml:space="preserve">release </w:t>
      </w:r>
      <w:r>
        <w:rPr>
          <w:i/>
          <w:iCs/>
        </w:rPr>
        <w:t>sensorNameList</w:t>
      </w:r>
      <w:r>
        <w:t>, if configured;</w:t>
      </w:r>
    </w:p>
    <w:p w14:paraId="476451B9" w14:textId="77777777" w:rsidR="006F3964" w:rsidRDefault="00336CC3">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EA00FC7" w14:textId="77777777" w:rsidR="006F3964" w:rsidRDefault="00336CC3">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D8A42E0" w14:textId="77777777" w:rsidR="006F3964" w:rsidRDefault="00336CC3">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C344F57" w14:textId="77777777" w:rsidR="006F3964" w:rsidRDefault="00336CC3">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DD4666A" w14:textId="77777777" w:rsidR="006F3964" w:rsidRDefault="00336CC3">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869D7FB" w14:textId="77777777" w:rsidR="006F3964" w:rsidRDefault="00336CC3">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F8FB278" w14:textId="77777777" w:rsidR="006F3964" w:rsidRDefault="00336CC3">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6BE69DB" w14:textId="77777777" w:rsidR="006F3964" w:rsidRDefault="00336CC3">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1EFBC3E" w14:textId="77777777" w:rsidR="006F3964" w:rsidRDefault="00336CC3">
      <w:pPr>
        <w:pStyle w:val="B3"/>
      </w:pPr>
      <w:r>
        <w:rPr>
          <w:rFonts w:eastAsia="SimSun"/>
        </w:rPr>
        <w:t>3</w:t>
      </w:r>
      <w:r>
        <w:t>&gt;</w:t>
      </w:r>
      <w:r>
        <w:tab/>
        <w:t xml:space="preserve">release </w:t>
      </w:r>
      <w:r>
        <w:rPr>
          <w:i/>
          <w:iCs/>
        </w:rPr>
        <w:t>onDemandSIB-Request</w:t>
      </w:r>
      <w:r>
        <w:t xml:space="preserve"> if configured, and stop timer T350, if running;</w:t>
      </w:r>
    </w:p>
    <w:p w14:paraId="75156D83" w14:textId="77777777" w:rsidR="006F3964" w:rsidRDefault="00336CC3">
      <w:pPr>
        <w:pStyle w:val="B3"/>
        <w:rPr>
          <w:lang w:eastAsia="zh-CN"/>
        </w:rPr>
      </w:pPr>
      <w:r>
        <w:t>3</w:t>
      </w:r>
      <w:r>
        <w:rPr>
          <w:lang w:eastAsia="zh-CN"/>
        </w:rPr>
        <w:t>&gt;</w:t>
      </w:r>
      <w:r>
        <w:rPr>
          <w:lang w:eastAsia="zh-CN"/>
        </w:rPr>
        <w:tab/>
        <w:t>release referenceTimePreferenceReporting, if configured;</w:t>
      </w:r>
    </w:p>
    <w:p w14:paraId="5217365F" w14:textId="77777777" w:rsidR="006F3964" w:rsidRDefault="00336CC3">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F8DB70C" w14:textId="77777777" w:rsidR="006F3964" w:rsidRDefault="00336CC3">
      <w:pPr>
        <w:pStyle w:val="B3"/>
      </w:pPr>
      <w:r>
        <w:rPr>
          <w:rFonts w:eastAsia="SimSun"/>
        </w:rPr>
        <w:t>3</w:t>
      </w:r>
      <w:r>
        <w:t>&gt;</w:t>
      </w:r>
      <w:r>
        <w:tab/>
        <w:t xml:space="preserve">release </w:t>
      </w:r>
      <w:r>
        <w:rPr>
          <w:i/>
        </w:rPr>
        <w:t>obtainCommonLocation</w:t>
      </w:r>
      <w:r>
        <w:t>, if configured;</w:t>
      </w:r>
    </w:p>
    <w:p w14:paraId="5AB42DB6" w14:textId="77777777" w:rsidR="006F3964" w:rsidRDefault="00336CC3">
      <w:pPr>
        <w:pStyle w:val="B3"/>
      </w:pPr>
      <w:r>
        <w:t>3&gt;</w:t>
      </w:r>
      <w:r>
        <w:tab/>
        <w:t xml:space="preserve">release </w:t>
      </w:r>
      <w:r>
        <w:rPr>
          <w:i/>
        </w:rPr>
        <w:t>scg-DeactivationPreferenceConfig</w:t>
      </w:r>
      <w:r>
        <w:t>, if configured, and stop timer T346i, if running;</w:t>
      </w:r>
    </w:p>
    <w:p w14:paraId="4D4A7D9A" w14:textId="77777777" w:rsidR="006F3964" w:rsidRDefault="00336CC3">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3DC158A8" w14:textId="77777777" w:rsidR="006F3964" w:rsidRDefault="00336CC3">
      <w:pPr>
        <w:pStyle w:val="B3"/>
      </w:pPr>
      <w:r>
        <w:t>3&gt;</w:t>
      </w:r>
      <w:r>
        <w:tab/>
        <w:t xml:space="preserve">release </w:t>
      </w:r>
      <w:r>
        <w:rPr>
          <w:rFonts w:eastAsia="MS Mincho"/>
          <w:bCs/>
          <w:i/>
        </w:rPr>
        <w:t>musim-LeaveAssistanceConfig</w:t>
      </w:r>
      <w:r>
        <w:rPr>
          <w:lang w:eastAsia="zh-CN"/>
        </w:rPr>
        <w:t>, if configured</w:t>
      </w:r>
      <w:r>
        <w:t>;</w:t>
      </w:r>
    </w:p>
    <w:p w14:paraId="3D730B75" w14:textId="77777777" w:rsidR="006F3964" w:rsidRDefault="00336CC3">
      <w:pPr>
        <w:pStyle w:val="B3"/>
      </w:pPr>
      <w:r>
        <w:t>3&gt;</w:t>
      </w:r>
      <w:r>
        <w:tab/>
        <w:t xml:space="preserve">release </w:t>
      </w:r>
      <w:r>
        <w:rPr>
          <w:i/>
          <w:iCs/>
        </w:rPr>
        <w:t>propDelayDiffReportConfig</w:t>
      </w:r>
      <w:r>
        <w:t>, if configured;</w:t>
      </w:r>
    </w:p>
    <w:p w14:paraId="018B6CF6" w14:textId="77777777" w:rsidR="006F3964" w:rsidRDefault="00336CC3">
      <w:pPr>
        <w:pStyle w:val="B3"/>
      </w:pPr>
      <w:r>
        <w:t>3&gt;</w:t>
      </w:r>
      <w:r>
        <w:tab/>
        <w:t xml:space="preserve">release </w:t>
      </w:r>
      <w:r>
        <w:rPr>
          <w:i/>
          <w:iCs/>
        </w:rPr>
        <w:t>ul-GapFR2-PreferenceConfig</w:t>
      </w:r>
      <w:r>
        <w:t>, if configured;</w:t>
      </w:r>
    </w:p>
    <w:p w14:paraId="5CDFCA98" w14:textId="77777777" w:rsidR="006F3964" w:rsidRDefault="00336CC3">
      <w:pPr>
        <w:pStyle w:val="B3"/>
      </w:pPr>
      <w:r>
        <w:t>3&gt;</w:t>
      </w:r>
      <w:r>
        <w:tab/>
        <w:t xml:space="preserve">release </w:t>
      </w:r>
      <w:r>
        <w:rPr>
          <w:i/>
        </w:rPr>
        <w:t>rrm-MeasRelaxationReportingConfig</w:t>
      </w:r>
      <w:r>
        <w:t>, if configured;</w:t>
      </w:r>
    </w:p>
    <w:p w14:paraId="106C1006" w14:textId="77777777" w:rsidR="006F3964" w:rsidRDefault="00336CC3">
      <w:pPr>
        <w:pStyle w:val="B3"/>
        <w:rPr>
          <w:lang w:eastAsia="en-US"/>
        </w:rPr>
      </w:pPr>
      <w:r>
        <w:t>3&gt;</w:t>
      </w:r>
      <w:r>
        <w:tab/>
        <w:t xml:space="preserve">release </w:t>
      </w:r>
      <w:r>
        <w:rPr>
          <w:i/>
        </w:rPr>
        <w:t>maxBW-PreferenceConfigFR2-2</w:t>
      </w:r>
      <w:r>
        <w:t>, if configured;</w:t>
      </w:r>
    </w:p>
    <w:p w14:paraId="1CAF7D37" w14:textId="77777777" w:rsidR="006F3964" w:rsidRDefault="00336CC3">
      <w:pPr>
        <w:pStyle w:val="B3"/>
      </w:pPr>
      <w:r>
        <w:t>3&gt;</w:t>
      </w:r>
      <w:r>
        <w:tab/>
        <w:t xml:space="preserve">release </w:t>
      </w:r>
      <w:r>
        <w:rPr>
          <w:i/>
        </w:rPr>
        <w:t>maxMIMO-LayerPreferenceConfigFR2-2</w:t>
      </w:r>
      <w:r>
        <w:t>, if configured;</w:t>
      </w:r>
    </w:p>
    <w:p w14:paraId="136361F4" w14:textId="77777777" w:rsidR="006F3964" w:rsidRDefault="00336CC3">
      <w:pPr>
        <w:pStyle w:val="B3"/>
      </w:pPr>
      <w:r>
        <w:t>3&gt;</w:t>
      </w:r>
      <w:r>
        <w:tab/>
        <w:t xml:space="preserve">release </w:t>
      </w:r>
      <w:r>
        <w:rPr>
          <w:i/>
        </w:rPr>
        <w:t>minSchedulingOffsetPreferenceConfigExt</w:t>
      </w:r>
      <w:r>
        <w:t>, if configured;</w:t>
      </w:r>
    </w:p>
    <w:p w14:paraId="66B17F3E" w14:textId="77777777" w:rsidR="006F3964" w:rsidRDefault="00336CC3">
      <w:pPr>
        <w:pStyle w:val="B3"/>
      </w:pPr>
      <w:r>
        <w:t>3&gt;</w:t>
      </w:r>
      <w:r>
        <w:tab/>
        <w:t>suspend all RBs, and BH RLC channels for the IAB-MT, except SRB0</w:t>
      </w:r>
      <w:r>
        <w:rPr>
          <w:lang w:eastAsia="zh-CN"/>
        </w:rPr>
        <w:t xml:space="preserve"> and broadcast MRBs</w:t>
      </w:r>
      <w:r>
        <w:t>;</w:t>
      </w:r>
    </w:p>
    <w:p w14:paraId="426B50CE" w14:textId="77777777" w:rsidR="006F3964" w:rsidRDefault="00336CC3">
      <w:pPr>
        <w:pStyle w:val="B2"/>
      </w:pPr>
      <w:r>
        <w:t>2&gt;</w:t>
      </w:r>
      <w:r>
        <w:tab/>
        <w:t>remove all the entries within the MCG</w:t>
      </w:r>
      <w:r>
        <w:rPr>
          <w:i/>
        </w:rPr>
        <w:t xml:space="preserve"> VarConditionalReconfig</w:t>
      </w:r>
      <w:r>
        <w:t>, if any;</w:t>
      </w:r>
    </w:p>
    <w:p w14:paraId="2A07BC2A" w14:textId="77777777" w:rsidR="006F3964" w:rsidRDefault="00336CC3">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5CA5C1F" w14:textId="77777777" w:rsidR="006F3964" w:rsidRDefault="00336CC3">
      <w:pPr>
        <w:pStyle w:val="B3"/>
      </w:pPr>
      <w:r>
        <w:t>3&gt;</w:t>
      </w:r>
      <w:r>
        <w:tab/>
        <w:t xml:space="preserve">for the associated </w:t>
      </w:r>
      <w:r>
        <w:rPr>
          <w:i/>
          <w:iCs/>
        </w:rPr>
        <w:t>reportConfigId</w:t>
      </w:r>
      <w:r>
        <w:t>:</w:t>
      </w:r>
    </w:p>
    <w:p w14:paraId="3F3CC1F7" w14:textId="77777777" w:rsidR="006F3964" w:rsidRDefault="00336CC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E9FD1F" w14:textId="77777777" w:rsidR="006F3964" w:rsidRDefault="00336CC3">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3A04050" w14:textId="77777777" w:rsidR="006F3964" w:rsidRDefault="00336CC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D023CB" w14:textId="77777777" w:rsidR="006F3964" w:rsidRDefault="00336CC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CF9D758" w14:textId="77777777" w:rsidR="006F3964" w:rsidRDefault="00336CC3">
      <w:pPr>
        <w:pStyle w:val="B2"/>
      </w:pPr>
      <w:r>
        <w:t>2&gt;</w:t>
      </w:r>
      <w:r>
        <w:tab/>
        <w:t>release the PC5 RLC entity for SL-RLC0, if any;</w:t>
      </w:r>
    </w:p>
    <w:p w14:paraId="47C73870" w14:textId="77777777" w:rsidR="006F3964" w:rsidRDefault="00336CC3">
      <w:pPr>
        <w:pStyle w:val="B2"/>
      </w:pPr>
      <w:r>
        <w:t>2&gt;</w:t>
      </w:r>
      <w:r>
        <w:tab/>
        <w:t>start timer T301;</w:t>
      </w:r>
    </w:p>
    <w:p w14:paraId="40CD0910" w14:textId="77777777" w:rsidR="006F3964" w:rsidRDefault="00336CC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4E185A1" w14:textId="77777777" w:rsidR="006F3964" w:rsidRDefault="00336CC3">
      <w:pPr>
        <w:pStyle w:val="B2"/>
      </w:pPr>
      <w:r>
        <w:t>2&gt;</w:t>
      </w:r>
      <w:r>
        <w:tab/>
        <w:t>apply the default MAC Cell Group configuration as specified in 9.2.2;</w:t>
      </w:r>
    </w:p>
    <w:p w14:paraId="2AD02AA9" w14:textId="77777777" w:rsidR="006F3964" w:rsidRDefault="00336CC3">
      <w:pPr>
        <w:pStyle w:val="B2"/>
      </w:pPr>
      <w:r>
        <w:t>2&gt;</w:t>
      </w:r>
      <w:r>
        <w:tab/>
        <w:t>apply the CCCH configuration as specified in 9.1.1.2;</w:t>
      </w:r>
    </w:p>
    <w:p w14:paraId="0F015F94" w14:textId="77777777" w:rsidR="006F3964" w:rsidRDefault="00336CC3">
      <w:pPr>
        <w:pStyle w:val="B2"/>
      </w:pPr>
      <w:r>
        <w:t>2&gt;</w:t>
      </w:r>
      <w:r>
        <w:tab/>
        <w:t xml:space="preserve">apply the </w:t>
      </w:r>
      <w:r>
        <w:rPr>
          <w:i/>
        </w:rPr>
        <w:t>timeAlignmentTimerCommon</w:t>
      </w:r>
      <w:r>
        <w:t xml:space="preserve"> included in </w:t>
      </w:r>
      <w:r>
        <w:rPr>
          <w:i/>
        </w:rPr>
        <w:t>SIB1</w:t>
      </w:r>
      <w:r>
        <w:t>;</w:t>
      </w:r>
    </w:p>
    <w:p w14:paraId="42BC5D7F" w14:textId="77777777" w:rsidR="006F3964" w:rsidRDefault="00336CC3">
      <w:pPr>
        <w:pStyle w:val="B2"/>
      </w:pPr>
      <w:r>
        <w:t>2&gt;</w:t>
      </w:r>
      <w:r>
        <w:tab/>
        <w:t xml:space="preserve">initiate transmission of the </w:t>
      </w:r>
      <w:r>
        <w:rPr>
          <w:i/>
        </w:rPr>
        <w:t>RRCReestablishmentRequest</w:t>
      </w:r>
      <w:r>
        <w:t xml:space="preserve"> message in accordance with 5.3.7.4;</w:t>
      </w:r>
    </w:p>
    <w:p w14:paraId="4F5BBBD6" w14:textId="77777777" w:rsidR="006F3964" w:rsidRDefault="00336CC3">
      <w:pPr>
        <w:pStyle w:val="NO"/>
      </w:pPr>
      <w:r>
        <w:t>NOTE 2:</w:t>
      </w:r>
      <w:r>
        <w:tab/>
        <w:t>This procedure applies also if the UE returns to the source PCell.</w:t>
      </w:r>
    </w:p>
    <w:p w14:paraId="0D41CD66" w14:textId="77777777" w:rsidR="006F3964" w:rsidRDefault="00336CC3">
      <w:r>
        <w:t>Upon selecting an inter-RAT cell, the UE shall:</w:t>
      </w:r>
    </w:p>
    <w:p w14:paraId="30716E90" w14:textId="77777777" w:rsidR="006F3964" w:rsidRDefault="00336CC3">
      <w:pPr>
        <w:pStyle w:val="B1"/>
        <w:rPr>
          <w:rFonts w:eastAsia="Batang"/>
        </w:rPr>
      </w:pPr>
      <w:r>
        <w:t>1&gt;</w:t>
      </w:r>
      <w:r>
        <w:tab/>
        <w:t>perform the actions upon going to RRC_IDLE as specified in 5.3.11, with release cause 'RRC connection failure'.</w:t>
      </w:r>
    </w:p>
    <w:p w14:paraId="0AAB601C" w14:textId="77777777" w:rsidR="006F3964" w:rsidRDefault="00336CC3">
      <w:pPr>
        <w:pStyle w:val="Heading4"/>
        <w:rPr>
          <w:rFonts w:eastAsia="SimSun"/>
          <w:lang w:eastAsia="en-US"/>
        </w:rPr>
      </w:pPr>
      <w:bookmarkStart w:id="354" w:name="_Toc146780781"/>
      <w:bookmarkStart w:id="355" w:name="_Toc60776808"/>
      <w:r>
        <w:rPr>
          <w:rFonts w:eastAsia="SimSun"/>
          <w:lang w:eastAsia="en-US"/>
        </w:rPr>
        <w:t>5.3.7.3a</w:t>
      </w:r>
      <w:r>
        <w:rPr>
          <w:rFonts w:eastAsia="SimSun"/>
          <w:lang w:eastAsia="en-US"/>
        </w:rPr>
        <w:tab/>
        <w:t>Actions following relay selection while T311 is running</w:t>
      </w:r>
      <w:bookmarkEnd w:id="354"/>
    </w:p>
    <w:p w14:paraId="6B92C4D2" w14:textId="77777777" w:rsidR="006F3964" w:rsidRDefault="00336CC3">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895A465" w14:textId="77777777" w:rsidR="006F3964" w:rsidRDefault="00336CC3">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1FD0BD7D" w14:textId="77777777" w:rsidR="006F3964" w:rsidRDefault="00336CC3">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02358F" w14:textId="77777777" w:rsidR="006F3964" w:rsidRDefault="00336CC3">
      <w:pPr>
        <w:pStyle w:val="B1"/>
        <w:rPr>
          <w:rFonts w:eastAsia="SimSun"/>
          <w:lang w:eastAsia="en-US"/>
        </w:rPr>
      </w:pPr>
      <w:r>
        <w:rPr>
          <w:rFonts w:eastAsia="SimSun"/>
          <w:lang w:eastAsia="en-US"/>
        </w:rPr>
        <w:t>1&gt;</w:t>
      </w:r>
      <w:r>
        <w:rPr>
          <w:rFonts w:eastAsia="SimSun"/>
          <w:lang w:eastAsia="en-US"/>
        </w:rPr>
        <w:tab/>
        <w:t>stop timer T311;</w:t>
      </w:r>
    </w:p>
    <w:p w14:paraId="3DCD7DED" w14:textId="77777777" w:rsidR="006F3964" w:rsidRDefault="00336CC3">
      <w:pPr>
        <w:pStyle w:val="B1"/>
        <w:rPr>
          <w:rFonts w:eastAsia="SimSun"/>
          <w:lang w:eastAsia="en-US"/>
        </w:rPr>
      </w:pPr>
      <w:r>
        <w:rPr>
          <w:rFonts w:eastAsia="SimSun"/>
          <w:lang w:eastAsia="en-US"/>
        </w:rPr>
        <w:t>1&gt;</w:t>
      </w:r>
      <w:r>
        <w:rPr>
          <w:rFonts w:eastAsia="SimSun"/>
          <w:lang w:eastAsia="en-US"/>
        </w:rPr>
        <w:tab/>
        <w:t>if T390 is running:</w:t>
      </w:r>
    </w:p>
    <w:p w14:paraId="0F64B1CF" w14:textId="77777777" w:rsidR="006F3964" w:rsidRDefault="00336CC3">
      <w:pPr>
        <w:pStyle w:val="B2"/>
        <w:rPr>
          <w:rFonts w:eastAsia="SimSun"/>
          <w:lang w:eastAsia="en-US"/>
        </w:rPr>
      </w:pPr>
      <w:r>
        <w:rPr>
          <w:rFonts w:eastAsia="SimSun"/>
          <w:lang w:eastAsia="en-US"/>
        </w:rPr>
        <w:t>2&gt;</w:t>
      </w:r>
      <w:r>
        <w:rPr>
          <w:rFonts w:eastAsia="SimSun"/>
          <w:lang w:eastAsia="en-US"/>
        </w:rPr>
        <w:tab/>
        <w:t>stop timer T390 for all access categories;</w:t>
      </w:r>
    </w:p>
    <w:p w14:paraId="25061B55" w14:textId="77777777" w:rsidR="006F3964" w:rsidRDefault="00336CC3">
      <w:pPr>
        <w:pStyle w:val="B2"/>
        <w:rPr>
          <w:rFonts w:eastAsia="SimSun"/>
          <w:lang w:eastAsia="en-US"/>
        </w:rPr>
      </w:pPr>
      <w:r>
        <w:rPr>
          <w:rFonts w:eastAsia="SimSun"/>
          <w:lang w:eastAsia="en-US"/>
        </w:rPr>
        <w:t>2&gt;</w:t>
      </w:r>
      <w:r>
        <w:rPr>
          <w:rFonts w:eastAsia="SimSun"/>
          <w:lang w:eastAsia="en-US"/>
        </w:rPr>
        <w:tab/>
        <w:t>perform the actions as specified in 5.3.14.4;</w:t>
      </w:r>
    </w:p>
    <w:p w14:paraId="76534A24" w14:textId="77777777" w:rsidR="006F3964" w:rsidRDefault="00336CC3">
      <w:pPr>
        <w:pStyle w:val="B1"/>
      </w:pPr>
      <w:r>
        <w:t>1&gt;</w:t>
      </w:r>
      <w:r>
        <w:tab/>
        <w:t>stop the cell selection procedure, if ongoing;</w:t>
      </w:r>
    </w:p>
    <w:p w14:paraId="7450451B" w14:textId="77777777" w:rsidR="006F3964" w:rsidRDefault="00336CC3">
      <w:pPr>
        <w:pStyle w:val="B1"/>
        <w:rPr>
          <w:rFonts w:eastAsia="SimSun"/>
          <w:lang w:eastAsia="en-US"/>
        </w:rPr>
      </w:pPr>
      <w:r>
        <w:rPr>
          <w:rFonts w:eastAsia="SimSun"/>
          <w:lang w:eastAsia="en-US"/>
        </w:rPr>
        <w:t>1&gt;</w:t>
      </w:r>
      <w:r>
        <w:rPr>
          <w:rFonts w:eastAsia="SimSun"/>
          <w:lang w:eastAsia="en-US"/>
        </w:rPr>
        <w:tab/>
        <w:t>start timer T301;</w:t>
      </w:r>
    </w:p>
    <w:p w14:paraId="46780ABA" w14:textId="77777777" w:rsidR="006F3964" w:rsidRDefault="00336CC3">
      <w:pPr>
        <w:pStyle w:val="B1"/>
        <w:rPr>
          <w:rFonts w:eastAsia="SimSun"/>
        </w:rPr>
      </w:pPr>
      <w:r>
        <w:rPr>
          <w:rFonts w:eastAsia="SimSun"/>
        </w:rPr>
        <w:t>1&gt;</w:t>
      </w:r>
      <w:r>
        <w:rPr>
          <w:rFonts w:eastAsia="SimSun"/>
        </w:rPr>
        <w:tab/>
        <w:t>release the RLC entity for SRB0, if any;</w:t>
      </w:r>
    </w:p>
    <w:p w14:paraId="06406D65" w14:textId="77777777" w:rsidR="006F3964" w:rsidRDefault="00336CC3">
      <w:pPr>
        <w:pStyle w:val="B1"/>
      </w:pPr>
      <w:r>
        <w:rPr>
          <w:rFonts w:eastAsia="SimSun"/>
          <w:lang w:eastAsia="en-US"/>
        </w:rPr>
        <w:t>1&gt;</w:t>
      </w:r>
      <w:r>
        <w:rPr>
          <w:rFonts w:eastAsia="SimSun"/>
          <w:lang w:eastAsia="en-US"/>
        </w:rPr>
        <w:tab/>
      </w:r>
      <w:r>
        <w:t>establish a SRAP entity as specified in TS 38.351 [66], if no SRAP entity has been established;</w:t>
      </w:r>
    </w:p>
    <w:p w14:paraId="70B17DC7" w14:textId="77777777" w:rsidR="006F3964" w:rsidRDefault="00336CC3">
      <w:pPr>
        <w:pStyle w:val="B1"/>
      </w:pPr>
      <w:r>
        <w:t>1&gt;</w:t>
      </w:r>
      <w:r>
        <w:tab/>
        <w:t>apply the specified configuration of SL-RLC0 as specified in 9.1.1.4;</w:t>
      </w:r>
    </w:p>
    <w:p w14:paraId="64331D13" w14:textId="77777777" w:rsidR="006F3964" w:rsidRDefault="00336CC3">
      <w:pPr>
        <w:pStyle w:val="B1"/>
      </w:pPr>
      <w:r>
        <w:t>1&gt; apply the SDAP configuration and PDCP configuration as specified in 9.1.1.2 for SRB0;</w:t>
      </w:r>
    </w:p>
    <w:p w14:paraId="17EF3D64" w14:textId="77777777" w:rsidR="006F3964" w:rsidRDefault="00336CC3">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012F6D9" w14:textId="77777777" w:rsidR="006F3964" w:rsidRDefault="00336CC3">
      <w:pPr>
        <w:pStyle w:val="Heading4"/>
      </w:pPr>
      <w:bookmarkStart w:id="356" w:name="_Toc146780782"/>
      <w:r>
        <w:t>5.3.7.4</w:t>
      </w:r>
      <w:r>
        <w:tab/>
        <w:t xml:space="preserve">Actions related to transmission of </w:t>
      </w:r>
      <w:r>
        <w:rPr>
          <w:i/>
        </w:rPr>
        <w:t>RRCReestablishmentRequest</w:t>
      </w:r>
      <w:r>
        <w:t xml:space="preserve"> message</w:t>
      </w:r>
      <w:bookmarkEnd w:id="355"/>
      <w:bookmarkEnd w:id="356"/>
    </w:p>
    <w:p w14:paraId="0294D4A7" w14:textId="77777777" w:rsidR="006F3964" w:rsidRDefault="00336CC3">
      <w:r>
        <w:t xml:space="preserve">The UE shall set the contents of </w:t>
      </w:r>
      <w:r>
        <w:rPr>
          <w:i/>
        </w:rPr>
        <w:t>RRCReestablishmentRequest</w:t>
      </w:r>
      <w:r>
        <w:t xml:space="preserve"> message as follows:</w:t>
      </w:r>
    </w:p>
    <w:p w14:paraId="22AEBAC6" w14:textId="77777777" w:rsidR="006F3964" w:rsidRDefault="00336CC3">
      <w:pPr>
        <w:pStyle w:val="B1"/>
      </w:pPr>
      <w:r>
        <w:lastRenderedPageBreak/>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244008F0" w14:textId="77777777" w:rsidR="006F3964" w:rsidRDefault="00336CC3">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7A3A2D9" w14:textId="77777777" w:rsidR="006F3964" w:rsidRDefault="00336CC3">
      <w:pPr>
        <w:pStyle w:val="B1"/>
      </w:pPr>
      <w:r>
        <w:t>1&gt;</w:t>
      </w:r>
      <w:r>
        <w:tab/>
        <w:t xml:space="preserve">set the </w:t>
      </w:r>
      <w:r>
        <w:rPr>
          <w:i/>
        </w:rPr>
        <w:t>ue-Identity</w:t>
      </w:r>
      <w:r>
        <w:t xml:space="preserve"> as follows:</w:t>
      </w:r>
    </w:p>
    <w:p w14:paraId="6BAB397E" w14:textId="77777777" w:rsidR="006F3964" w:rsidRDefault="00336CC3">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C98EBC" w14:textId="77777777" w:rsidR="006F3964" w:rsidRDefault="00336CC3">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97594CB" w14:textId="77777777" w:rsidR="006F3964" w:rsidRDefault="00336CC3">
      <w:pPr>
        <w:pStyle w:val="B2"/>
      </w:pPr>
      <w:r>
        <w:t>2&gt;</w:t>
      </w:r>
      <w:r>
        <w:tab/>
        <w:t xml:space="preserve">set the </w:t>
      </w:r>
      <w:r>
        <w:rPr>
          <w:i/>
        </w:rPr>
        <w:t>shortMAC-I</w:t>
      </w:r>
      <w:r>
        <w:t xml:space="preserve"> to the 16 least significant bits of the MAC-I calculated:</w:t>
      </w:r>
    </w:p>
    <w:p w14:paraId="1EDA0910" w14:textId="77777777" w:rsidR="006F3964" w:rsidRDefault="00336CC3">
      <w:pPr>
        <w:pStyle w:val="B3"/>
      </w:pPr>
      <w:r>
        <w:t>3&gt;</w:t>
      </w:r>
      <w:r>
        <w:tab/>
        <w:t xml:space="preserve">over the ASN.1 encoded as per clause 8 (i.e., a multiple of 8 bits) </w:t>
      </w:r>
      <w:r>
        <w:rPr>
          <w:i/>
        </w:rPr>
        <w:t>VarShortMAC-Input</w:t>
      </w:r>
      <w:r>
        <w:t>;</w:t>
      </w:r>
    </w:p>
    <w:p w14:paraId="2D9A7212" w14:textId="77777777" w:rsidR="006F3964" w:rsidRDefault="00336CC3">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916EC6A" w14:textId="77777777" w:rsidR="006F3964" w:rsidRDefault="00336CC3">
      <w:pPr>
        <w:pStyle w:val="B3"/>
      </w:pPr>
      <w:r>
        <w:t>3&gt;</w:t>
      </w:r>
      <w:r>
        <w:tab/>
        <w:t>with all input bits for COUNT, BEARER and DIRECTION set to binary ones;</w:t>
      </w:r>
    </w:p>
    <w:p w14:paraId="1F786A1D" w14:textId="77777777" w:rsidR="006F3964" w:rsidRDefault="00336CC3">
      <w:pPr>
        <w:pStyle w:val="B1"/>
      </w:pPr>
      <w:r>
        <w:t>1&gt;</w:t>
      </w:r>
      <w:r>
        <w:tab/>
        <w:t xml:space="preserve">set the </w:t>
      </w:r>
      <w:r>
        <w:rPr>
          <w:i/>
        </w:rPr>
        <w:t>reestablishmentCause</w:t>
      </w:r>
      <w:r>
        <w:t xml:space="preserve"> as follows:</w:t>
      </w:r>
    </w:p>
    <w:p w14:paraId="698B9893" w14:textId="77777777" w:rsidR="006F3964" w:rsidRDefault="00336CC3">
      <w:pPr>
        <w:pStyle w:val="B2"/>
      </w:pPr>
      <w:r>
        <w:t>2&gt;</w:t>
      </w:r>
      <w:r>
        <w:tab/>
        <w:t>if the re-establishment procedure was initiated due to reconfiguration failure as specified in 5.3.5.8.2:</w:t>
      </w:r>
    </w:p>
    <w:p w14:paraId="2B692887" w14:textId="77777777" w:rsidR="006F3964" w:rsidRDefault="00336CC3">
      <w:pPr>
        <w:pStyle w:val="B3"/>
      </w:pPr>
      <w:r>
        <w:t>3&gt;</w:t>
      </w:r>
      <w:r>
        <w:tab/>
        <w:t xml:space="preserve">set the </w:t>
      </w:r>
      <w:r>
        <w:rPr>
          <w:i/>
        </w:rPr>
        <w:t>reestablishmentCause</w:t>
      </w:r>
      <w:r>
        <w:t xml:space="preserve"> to the value </w:t>
      </w:r>
      <w:r>
        <w:rPr>
          <w:i/>
        </w:rPr>
        <w:t>reconfigurationFailure</w:t>
      </w:r>
      <w:r>
        <w:t>;</w:t>
      </w:r>
    </w:p>
    <w:p w14:paraId="7C4496CF" w14:textId="77777777" w:rsidR="006F3964" w:rsidRDefault="00336CC3">
      <w:pPr>
        <w:pStyle w:val="B2"/>
      </w:pPr>
      <w:r>
        <w:t>2&gt;</w:t>
      </w:r>
      <w:r>
        <w:tab/>
        <w:t>else if the re-establishment procedure was initiated due to reconfiguration with sync failure as specified in 5.3.5.8.3 (intra-NR handover failure) or 5.4.3.5 (inter-RAT mobility from NR failure):</w:t>
      </w:r>
    </w:p>
    <w:p w14:paraId="6E5A863F" w14:textId="77777777" w:rsidR="006F3964" w:rsidRDefault="00336CC3">
      <w:pPr>
        <w:pStyle w:val="B3"/>
      </w:pPr>
      <w:r>
        <w:t>3&gt;</w:t>
      </w:r>
      <w:r>
        <w:tab/>
        <w:t xml:space="preserve">set the </w:t>
      </w:r>
      <w:r>
        <w:rPr>
          <w:i/>
        </w:rPr>
        <w:t>reestablishmentCause</w:t>
      </w:r>
      <w:r>
        <w:t xml:space="preserve"> to the value </w:t>
      </w:r>
      <w:r>
        <w:rPr>
          <w:i/>
        </w:rPr>
        <w:t>handoverFailure</w:t>
      </w:r>
      <w:r>
        <w:t>;</w:t>
      </w:r>
    </w:p>
    <w:p w14:paraId="21DD1341" w14:textId="77777777" w:rsidR="006F3964" w:rsidRDefault="00336CC3">
      <w:pPr>
        <w:pStyle w:val="B2"/>
      </w:pPr>
      <w:r>
        <w:t>2&gt;</w:t>
      </w:r>
      <w:r>
        <w:tab/>
        <w:t>else:</w:t>
      </w:r>
    </w:p>
    <w:p w14:paraId="39385B89" w14:textId="77777777" w:rsidR="006F3964" w:rsidRDefault="00336CC3">
      <w:pPr>
        <w:pStyle w:val="B3"/>
      </w:pPr>
      <w:r>
        <w:t>3&gt;</w:t>
      </w:r>
      <w:r>
        <w:tab/>
        <w:t xml:space="preserve">set the </w:t>
      </w:r>
      <w:r>
        <w:rPr>
          <w:i/>
        </w:rPr>
        <w:t>reestablishmentCause</w:t>
      </w:r>
      <w:r>
        <w:t xml:space="preserve"> to the value </w:t>
      </w:r>
      <w:r>
        <w:rPr>
          <w:i/>
        </w:rPr>
        <w:t>otherFailure</w:t>
      </w:r>
      <w:r>
        <w:t>;</w:t>
      </w:r>
    </w:p>
    <w:p w14:paraId="421C7614" w14:textId="77777777" w:rsidR="006F3964" w:rsidRDefault="00336CC3">
      <w:pPr>
        <w:pStyle w:val="B1"/>
      </w:pPr>
      <w:r>
        <w:t>1&gt;</w:t>
      </w:r>
      <w:r>
        <w:tab/>
        <w:t>re-establish PDCP for SRB1;</w:t>
      </w:r>
    </w:p>
    <w:p w14:paraId="58EAB8E7" w14:textId="77777777" w:rsidR="006F3964" w:rsidRDefault="00336CC3">
      <w:pPr>
        <w:pStyle w:val="B1"/>
      </w:pPr>
      <w:r>
        <w:t>1&gt;</w:t>
      </w:r>
      <w:r>
        <w:tab/>
        <w:t>if the UE is acting as L2 U2N Remote UE:</w:t>
      </w:r>
    </w:p>
    <w:p w14:paraId="3FC45560" w14:textId="77777777" w:rsidR="006F3964" w:rsidRDefault="00336CC3">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A0C2D72" w14:textId="77777777" w:rsidR="006F3964" w:rsidRDefault="00336CC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70386BFE" w14:textId="77777777" w:rsidR="006F3964" w:rsidRDefault="00336CC3">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3F93D999" w14:textId="77777777" w:rsidR="006F3964" w:rsidRDefault="00336CC3">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60F92D5" w14:textId="77777777" w:rsidR="006F3964" w:rsidRDefault="00336CC3">
      <w:pPr>
        <w:pStyle w:val="B1"/>
        <w:rPr>
          <w:lang w:eastAsia="zh-CN"/>
        </w:rPr>
      </w:pPr>
      <w:r>
        <w:rPr>
          <w:lang w:eastAsia="zh-CN"/>
        </w:rPr>
        <w:t>1&gt; else:</w:t>
      </w:r>
    </w:p>
    <w:p w14:paraId="3E80BD76" w14:textId="77777777" w:rsidR="006F3964" w:rsidRDefault="00336CC3">
      <w:pPr>
        <w:pStyle w:val="B2"/>
      </w:pPr>
      <w:r>
        <w:t>2&gt;</w:t>
      </w:r>
      <w:r>
        <w:tab/>
        <w:t>re-establish RLC for SRB1;</w:t>
      </w:r>
    </w:p>
    <w:p w14:paraId="6BF127AA" w14:textId="77777777" w:rsidR="006F3964" w:rsidRDefault="00336CC3">
      <w:pPr>
        <w:pStyle w:val="B2"/>
      </w:pPr>
      <w:r>
        <w:t>2&gt;</w:t>
      </w:r>
      <w:r>
        <w:tab/>
        <w:t>apply the default configuration defined in 9.2.1 for SRB1;</w:t>
      </w:r>
    </w:p>
    <w:p w14:paraId="1D8B8FC2" w14:textId="77777777" w:rsidR="006F3964" w:rsidRDefault="00336CC3">
      <w:pPr>
        <w:pStyle w:val="B1"/>
      </w:pPr>
      <w:r>
        <w:t>1&gt;</w:t>
      </w:r>
      <w:r>
        <w:tab/>
        <w:t>configure lower layers to suspend integrity protection and ciphering for SRB1;</w:t>
      </w:r>
    </w:p>
    <w:p w14:paraId="0E16C7A4" w14:textId="77777777" w:rsidR="006F3964" w:rsidRDefault="00336CC3">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AF5A0F8" w14:textId="77777777" w:rsidR="006F3964" w:rsidRDefault="00336CC3">
      <w:pPr>
        <w:pStyle w:val="B1"/>
      </w:pPr>
      <w:r>
        <w:t>1&gt;</w:t>
      </w:r>
      <w:r>
        <w:tab/>
        <w:t>resume SRB1;</w:t>
      </w:r>
    </w:p>
    <w:p w14:paraId="5C2CFB05" w14:textId="77777777" w:rsidR="006F3964" w:rsidRDefault="00336CC3">
      <w:pPr>
        <w:pStyle w:val="B1"/>
      </w:pPr>
      <w:r>
        <w:t>1&gt;</w:t>
      </w:r>
      <w:r>
        <w:tab/>
        <w:t xml:space="preserve">if </w:t>
      </w:r>
      <w:r>
        <w:rPr>
          <w:i/>
          <w:iCs/>
        </w:rPr>
        <w:t>ta-Report</w:t>
      </w:r>
      <w:r>
        <w:t xml:space="preserve"> is configured with value </w:t>
      </w:r>
      <w:r>
        <w:rPr>
          <w:i/>
          <w:iCs/>
        </w:rPr>
        <w:t xml:space="preserve">enabled </w:t>
      </w:r>
      <w:r>
        <w:t>and the UE supports TA reporting:</w:t>
      </w:r>
    </w:p>
    <w:p w14:paraId="44A6E01C" w14:textId="77777777" w:rsidR="006F3964" w:rsidRDefault="00336CC3">
      <w:pPr>
        <w:pStyle w:val="B2"/>
      </w:pPr>
      <w:r>
        <w:lastRenderedPageBreak/>
        <w:t>2&gt;</w:t>
      </w:r>
      <w:r>
        <w:tab/>
        <w:t>indicate TA report initiation to lower layers;</w:t>
      </w:r>
    </w:p>
    <w:p w14:paraId="50F05E39" w14:textId="77777777" w:rsidR="006F3964" w:rsidRDefault="00336CC3">
      <w:pPr>
        <w:pStyle w:val="B1"/>
      </w:pPr>
      <w:r>
        <w:t>1&gt;</w:t>
      </w:r>
      <w:r>
        <w:tab/>
        <w:t xml:space="preserve">submit the </w:t>
      </w:r>
      <w:r>
        <w:rPr>
          <w:i/>
        </w:rPr>
        <w:t>RRCReestablishmentRequest</w:t>
      </w:r>
      <w:r>
        <w:t xml:space="preserve"> message to lower layers for transmission.</w:t>
      </w:r>
    </w:p>
    <w:p w14:paraId="305B988F" w14:textId="77777777" w:rsidR="006F3964" w:rsidRDefault="00336CC3">
      <w:pPr>
        <w:pStyle w:val="Heading4"/>
      </w:pPr>
      <w:bookmarkStart w:id="357" w:name="_Toc146780783"/>
      <w:bookmarkStart w:id="358" w:name="_Toc60776809"/>
      <w:r>
        <w:t>5.3.7.5</w:t>
      </w:r>
      <w:r>
        <w:tab/>
        <w:t xml:space="preserve">Reception of the </w:t>
      </w:r>
      <w:r>
        <w:rPr>
          <w:i/>
        </w:rPr>
        <w:t>RRCReestablishment</w:t>
      </w:r>
      <w:r>
        <w:t xml:space="preserve"> by the UE</w:t>
      </w:r>
      <w:bookmarkEnd w:id="357"/>
      <w:bookmarkEnd w:id="358"/>
    </w:p>
    <w:p w14:paraId="44F87659" w14:textId="77777777" w:rsidR="006F3964" w:rsidRDefault="00336CC3">
      <w:r>
        <w:t>The UE shall:</w:t>
      </w:r>
    </w:p>
    <w:p w14:paraId="0AE10A5A" w14:textId="77777777" w:rsidR="006F3964" w:rsidRDefault="00336CC3">
      <w:pPr>
        <w:pStyle w:val="B1"/>
      </w:pPr>
      <w:r>
        <w:t>1&gt;</w:t>
      </w:r>
      <w:r>
        <w:tab/>
        <w:t>stop timer T301;</w:t>
      </w:r>
    </w:p>
    <w:p w14:paraId="7656E640" w14:textId="77777777" w:rsidR="006F3964" w:rsidRDefault="00336CC3">
      <w:pPr>
        <w:pStyle w:val="B1"/>
      </w:pPr>
      <w:r>
        <w:t>1&gt;</w:t>
      </w:r>
      <w:r>
        <w:tab/>
        <w:t>consider the current cell to be the PCell;</w:t>
      </w:r>
    </w:p>
    <w:p w14:paraId="7ECC10FE" w14:textId="77777777" w:rsidR="006F3964" w:rsidRDefault="00336CC3">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59" w:name="_Hlk95514955"/>
      <w:r>
        <w:t>received</w:t>
      </w:r>
      <w:bookmarkEnd w:id="359"/>
      <w:r>
        <w:t xml:space="preserve"> </w:t>
      </w:r>
      <w:r>
        <w:rPr>
          <w:i/>
        </w:rPr>
        <w:t>nextHopChainingCount</w:t>
      </w:r>
      <w:r>
        <w:t xml:space="preserve"> value, as specified in TS 33.501 [11];</w:t>
      </w:r>
    </w:p>
    <w:p w14:paraId="75B4E844" w14:textId="77777777" w:rsidR="006F3964" w:rsidRDefault="00336CC3">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3F6C9E" w14:textId="77777777" w:rsidR="006F3964" w:rsidRDefault="00336CC3">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436C33C" w14:textId="77777777" w:rsidR="006F3964" w:rsidRDefault="00336CC3">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3ECCCD4" w14:textId="77777777" w:rsidR="006F3964" w:rsidRDefault="00336CC3">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E7AE0EB" w14:textId="77777777" w:rsidR="006F3964" w:rsidRDefault="00336CC3">
      <w:pPr>
        <w:pStyle w:val="B1"/>
      </w:pPr>
      <w:r>
        <w:t>1&gt;</w:t>
      </w:r>
      <w:r>
        <w:tab/>
        <w:t xml:space="preserve">if the integrity protection check of the </w:t>
      </w:r>
      <w:r>
        <w:rPr>
          <w:i/>
          <w:iCs/>
        </w:rPr>
        <w:t>RRCReestablishment</w:t>
      </w:r>
      <w:r>
        <w:t xml:space="preserve"> message fails:</w:t>
      </w:r>
    </w:p>
    <w:p w14:paraId="2B13739C" w14:textId="77777777" w:rsidR="006F3964" w:rsidRDefault="00336CC3">
      <w:pPr>
        <w:pStyle w:val="B2"/>
      </w:pPr>
      <w:r>
        <w:t>2&gt;</w:t>
      </w:r>
      <w:r>
        <w:tab/>
        <w:t>perform the actions upon going to RRC_IDLE as specified in 5.3.11, with release cause 'RRC connection failure', upon which the procedure ends;</w:t>
      </w:r>
    </w:p>
    <w:p w14:paraId="2446F227" w14:textId="77777777" w:rsidR="006F3964" w:rsidRDefault="00336CC3">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0C48AC6" w14:textId="77777777" w:rsidR="006F3964" w:rsidRDefault="00336CC3">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1F0CA825" w14:textId="77777777" w:rsidR="006F3964" w:rsidRDefault="00336CC3">
      <w:pPr>
        <w:pStyle w:val="B1"/>
      </w:pPr>
      <w:r>
        <w:t>1&gt;</w:t>
      </w:r>
      <w:r>
        <w:tab/>
        <w:t xml:space="preserve">release the measurement gap configuration indicated by the </w:t>
      </w:r>
      <w:r>
        <w:rPr>
          <w:i/>
        </w:rPr>
        <w:t>measGapConfig</w:t>
      </w:r>
      <w:r>
        <w:t>, if configured;</w:t>
      </w:r>
    </w:p>
    <w:p w14:paraId="439B6197" w14:textId="77777777" w:rsidR="006F3964" w:rsidRDefault="00336CC3">
      <w:pPr>
        <w:pStyle w:val="B1"/>
      </w:pPr>
      <w:r>
        <w:t>1&gt;</w:t>
      </w:r>
      <w:r>
        <w:tab/>
        <w:t xml:space="preserve">release the MUSIM gap configuration indicated by the </w:t>
      </w:r>
      <w:r>
        <w:rPr>
          <w:i/>
        </w:rPr>
        <w:t>musim-GapConfig</w:t>
      </w:r>
      <w:r>
        <w:t>, if configured;</w:t>
      </w:r>
    </w:p>
    <w:p w14:paraId="3AFBC901" w14:textId="77777777" w:rsidR="006F3964" w:rsidRDefault="00336CC3">
      <w:pPr>
        <w:pStyle w:val="B1"/>
      </w:pPr>
      <w:r>
        <w:t>1&gt;</w:t>
      </w:r>
      <w:r>
        <w:tab/>
        <w:t xml:space="preserve">release the FR2 UL gap configuration indicated by the </w:t>
      </w:r>
      <w:r>
        <w:rPr>
          <w:i/>
          <w:iCs/>
        </w:rPr>
        <w:t>ul-GapFR2-Config</w:t>
      </w:r>
      <w:r>
        <w:t>, if configured;</w:t>
      </w:r>
    </w:p>
    <w:p w14:paraId="685AFB76" w14:textId="77777777" w:rsidR="006F3964" w:rsidRDefault="00336CC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56DBE61" w14:textId="77777777" w:rsidR="006F3964" w:rsidRDefault="00336CC3">
      <w:pPr>
        <w:pStyle w:val="B1"/>
      </w:pPr>
      <w:r>
        <w:t>1&gt;</w:t>
      </w:r>
      <w:r>
        <w:tab/>
        <w:t xml:space="preserve">set the content of </w:t>
      </w:r>
      <w:r>
        <w:rPr>
          <w:i/>
        </w:rPr>
        <w:t>RRCReestablishmentComplete</w:t>
      </w:r>
      <w:r>
        <w:t xml:space="preserve"> message as follows:</w:t>
      </w:r>
    </w:p>
    <w:p w14:paraId="5E2D40EA" w14:textId="77777777" w:rsidR="006F3964" w:rsidRDefault="00336CC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9203B43" w14:textId="77777777" w:rsidR="006F3964" w:rsidRDefault="00336CC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48E1C2F" w14:textId="77777777" w:rsidR="006F3964" w:rsidRDefault="00336CC3">
      <w:pPr>
        <w:pStyle w:val="B3"/>
      </w:pPr>
      <w:r>
        <w:t>3&gt;</w:t>
      </w:r>
      <w:r>
        <w:tab/>
        <w:t>if Bluetooth measurement results are included in the logged measurements the UE has available for NR:</w:t>
      </w:r>
    </w:p>
    <w:p w14:paraId="4ADBFC4F" w14:textId="77777777" w:rsidR="006F3964" w:rsidRDefault="00336CC3">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46B363E" w14:textId="77777777" w:rsidR="006F3964" w:rsidRDefault="00336CC3">
      <w:pPr>
        <w:pStyle w:val="B3"/>
      </w:pPr>
      <w:r>
        <w:t>3&gt;</w:t>
      </w:r>
      <w:r>
        <w:tab/>
        <w:t>if WLAN measurement results are included in the logged measurements the UE has available for NR:</w:t>
      </w:r>
    </w:p>
    <w:p w14:paraId="500CD6AB" w14:textId="77777777" w:rsidR="006F3964" w:rsidRDefault="00336CC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7943890" w14:textId="77777777" w:rsidR="006F3964" w:rsidRDefault="00336CC3">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C4AA902" w14:textId="77777777" w:rsidR="006F3964" w:rsidRDefault="00336CC3">
      <w:pPr>
        <w:pStyle w:val="B3"/>
        <w:rPr>
          <w:rFonts w:eastAsia="DengXian"/>
          <w:lang w:eastAsia="zh-CN"/>
        </w:rPr>
      </w:pPr>
      <w:r>
        <w:rPr>
          <w:rFonts w:eastAsia="DengXian"/>
          <w:lang w:eastAsia="zh-CN"/>
        </w:rPr>
        <w:lastRenderedPageBreak/>
        <w:t>3&gt;</w:t>
      </w:r>
      <w:r>
        <w:rPr>
          <w:rFonts w:eastAsia="DengXian"/>
          <w:lang w:eastAsia="zh-CN"/>
        </w:rPr>
        <w:tab/>
        <w:t>if T330 timer is running and the logged measurements configuration is for NR:</w:t>
      </w:r>
    </w:p>
    <w:p w14:paraId="47426A26" w14:textId="77777777" w:rsidR="006F3964" w:rsidRDefault="00336CC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EF0507" w14:textId="77777777" w:rsidR="006F3964" w:rsidRDefault="00336CC3">
      <w:pPr>
        <w:pStyle w:val="B3"/>
        <w:rPr>
          <w:rFonts w:eastAsia="DengXian"/>
          <w:lang w:eastAsia="zh-CN"/>
        </w:rPr>
      </w:pPr>
      <w:r>
        <w:rPr>
          <w:rFonts w:eastAsia="DengXian"/>
          <w:lang w:eastAsia="zh-CN"/>
        </w:rPr>
        <w:t>3&gt;</w:t>
      </w:r>
      <w:r>
        <w:rPr>
          <w:rFonts w:eastAsia="DengXian"/>
          <w:lang w:eastAsia="zh-CN"/>
        </w:rPr>
        <w:tab/>
        <w:t>else:</w:t>
      </w:r>
    </w:p>
    <w:p w14:paraId="41A0B37C" w14:textId="77777777" w:rsidR="006F3964" w:rsidRDefault="00336CC3">
      <w:pPr>
        <w:pStyle w:val="B4"/>
      </w:pPr>
      <w:r>
        <w:t>4&gt;</w:t>
      </w:r>
      <w:r>
        <w:tab/>
        <w:t>if the UE has logged measurements available for NR:</w:t>
      </w:r>
    </w:p>
    <w:p w14:paraId="4D1282FF" w14:textId="77777777" w:rsidR="006F3964" w:rsidRDefault="00336CC3">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A386081" w14:textId="77777777" w:rsidR="006F3964" w:rsidRDefault="00336CC3">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FDB15F8" w14:textId="77777777" w:rsidR="006F3964" w:rsidRDefault="00336CC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2E6B484" w14:textId="77777777" w:rsidR="006F3964" w:rsidRDefault="00336CC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7A81B98" w14:textId="77777777" w:rsidR="006F3964" w:rsidRDefault="00336CC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73788CA" w14:textId="77777777" w:rsidR="006F3964" w:rsidRDefault="00336CC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875684" w14:textId="77777777" w:rsidR="006F3964" w:rsidRDefault="00336CC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B0EFB70" w14:textId="77777777" w:rsidR="006F3964" w:rsidRDefault="00336CC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08D0F0B3" w14:textId="77777777" w:rsidR="006F3964" w:rsidRDefault="00336CC3">
      <w:pPr>
        <w:pStyle w:val="B1"/>
      </w:pPr>
      <w:r>
        <w:t>1&gt;</w:t>
      </w:r>
      <w:r>
        <w:tab/>
        <w:t xml:space="preserve">submit the </w:t>
      </w:r>
      <w:r>
        <w:rPr>
          <w:i/>
        </w:rPr>
        <w:t>RRCReestablishmentComplete</w:t>
      </w:r>
      <w:r>
        <w:t xml:space="preserve"> message to lower layers for transmission;</w:t>
      </w:r>
    </w:p>
    <w:p w14:paraId="52AEC3FD" w14:textId="77777777" w:rsidR="006F3964" w:rsidRDefault="00336CC3">
      <w:pPr>
        <w:pStyle w:val="B1"/>
      </w:pPr>
      <w:r>
        <w:t>1&gt;</w:t>
      </w:r>
      <w:r>
        <w:tab/>
        <w:t xml:space="preserve">if </w:t>
      </w:r>
      <w:r>
        <w:rPr>
          <w:i/>
        </w:rPr>
        <w:t>SIB21</w:t>
      </w:r>
      <w:r>
        <w:t xml:space="preserve"> is provided by the PCell:</w:t>
      </w:r>
    </w:p>
    <w:p w14:paraId="15A1AD42" w14:textId="77777777" w:rsidR="006F3964" w:rsidRDefault="00336CC3">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680897A" w14:textId="77777777" w:rsidR="006F3964" w:rsidRDefault="00336CC3">
      <w:pPr>
        <w:pStyle w:val="B3"/>
      </w:pPr>
      <w:r>
        <w:t>3&gt;</w:t>
      </w:r>
      <w:r>
        <w:tab/>
        <w:t xml:space="preserve">initiate transmission of an </w:t>
      </w:r>
      <w:r>
        <w:rPr>
          <w:i/>
        </w:rPr>
        <w:t>MBSInterestIndication</w:t>
      </w:r>
      <w:r>
        <w:t xml:space="preserve"> message in accordance with 5.9.4;</w:t>
      </w:r>
    </w:p>
    <w:p w14:paraId="3C26F89E" w14:textId="77777777" w:rsidR="006F3964" w:rsidRDefault="00336CC3">
      <w:pPr>
        <w:pStyle w:val="B1"/>
      </w:pPr>
      <w:r>
        <w:t>1&gt;</w:t>
      </w:r>
      <w:r>
        <w:tab/>
        <w:t>the procedure ends.</w:t>
      </w:r>
    </w:p>
    <w:p w14:paraId="3E1CA36F" w14:textId="77777777" w:rsidR="006F3964" w:rsidRDefault="00336CC3">
      <w:pPr>
        <w:pStyle w:val="Heading4"/>
      </w:pPr>
      <w:bookmarkStart w:id="360" w:name="_Toc60776810"/>
      <w:bookmarkStart w:id="361" w:name="_Toc146780784"/>
      <w:r>
        <w:t>5.3.7.6</w:t>
      </w:r>
      <w:r>
        <w:tab/>
        <w:t>T311 expiry</w:t>
      </w:r>
      <w:bookmarkEnd w:id="360"/>
      <w:bookmarkEnd w:id="361"/>
    </w:p>
    <w:p w14:paraId="6BB6B196" w14:textId="77777777" w:rsidR="006F3964" w:rsidRDefault="00336CC3">
      <w:r>
        <w:t>Upon T311 expiry, the UE shall:</w:t>
      </w:r>
    </w:p>
    <w:p w14:paraId="5AC7C6A5" w14:textId="77777777" w:rsidR="006F3964" w:rsidRDefault="00336CC3">
      <w:pPr>
        <w:pStyle w:val="B1"/>
      </w:pPr>
      <w:r>
        <w:t>1&gt;</w:t>
      </w:r>
      <w:r>
        <w:tab/>
        <w:t>if the procedure was initiated due to radio link failure or handover failure:</w:t>
      </w:r>
    </w:p>
    <w:p w14:paraId="3D1C8B39" w14:textId="77777777" w:rsidR="006F3964" w:rsidRDefault="00336CC3">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B15D709" w14:textId="77777777" w:rsidR="006F3964" w:rsidRDefault="00336CC3">
      <w:pPr>
        <w:pStyle w:val="B1"/>
      </w:pPr>
      <w:r>
        <w:t>1&gt;</w:t>
      </w:r>
      <w:r>
        <w:tab/>
        <w:t>perform the actions upon going to RRC_IDLE as specified in 5.3.11, with release cause 'RRC connection failure'.</w:t>
      </w:r>
    </w:p>
    <w:p w14:paraId="5FE73921" w14:textId="77777777" w:rsidR="006F3964" w:rsidRDefault="00336CC3">
      <w:pPr>
        <w:pStyle w:val="Heading4"/>
      </w:pPr>
      <w:bookmarkStart w:id="362" w:name="_Toc146780785"/>
      <w:bookmarkStart w:id="363" w:name="_Toc60776811"/>
      <w:r>
        <w:t>5.3.7.7</w:t>
      </w:r>
      <w:r>
        <w:tab/>
        <w:t>T301 expiry or selected cell/L2 U2N Relay UE no longer suitable</w:t>
      </w:r>
      <w:bookmarkEnd w:id="362"/>
      <w:bookmarkEnd w:id="363"/>
    </w:p>
    <w:p w14:paraId="44877E0E" w14:textId="77777777" w:rsidR="006F3964" w:rsidRDefault="00336CC3">
      <w:r>
        <w:t>The UE shall:</w:t>
      </w:r>
    </w:p>
    <w:p w14:paraId="1CFBBB7A" w14:textId="77777777" w:rsidR="006F3964" w:rsidRDefault="00336CC3">
      <w:pPr>
        <w:pStyle w:val="B1"/>
      </w:pPr>
      <w:r>
        <w:t>1&gt;</w:t>
      </w:r>
      <w:r>
        <w:tab/>
        <w:t>if timer T301 expires; or</w:t>
      </w:r>
    </w:p>
    <w:p w14:paraId="0053E960" w14:textId="77777777" w:rsidR="006F3964" w:rsidRDefault="00336CC3">
      <w:pPr>
        <w:pStyle w:val="B1"/>
      </w:pPr>
      <w:r>
        <w:t>1&gt;</w:t>
      </w:r>
      <w:r>
        <w:tab/>
        <w:t>if the selected cell becomes no longer suitable according to the cell selection criteria as specified in TS 38.304 [20]; or</w:t>
      </w:r>
    </w:p>
    <w:p w14:paraId="2E2CC83D" w14:textId="77777777" w:rsidR="006F3964" w:rsidRDefault="00336CC3">
      <w:pPr>
        <w:pStyle w:val="B1"/>
        <w:rPr>
          <w:rFonts w:cs="Arial"/>
          <w:lang w:eastAsia="sv-SE"/>
        </w:rPr>
      </w:pPr>
      <w:r>
        <w:t>1&gt;</w:t>
      </w:r>
      <w:r>
        <w:tab/>
        <w:t xml:space="preserve">if </w:t>
      </w:r>
      <w:r>
        <w:rPr>
          <w:rFonts w:cs="Arial"/>
          <w:lang w:eastAsia="sv-SE"/>
        </w:rPr>
        <w:t>the (re)selected L2 U2N Relay UE becomes unsuitable; or</w:t>
      </w:r>
    </w:p>
    <w:p w14:paraId="070AA721" w14:textId="77777777" w:rsidR="006F3964" w:rsidRDefault="00336CC3">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EBA4C1E" w14:textId="77777777" w:rsidR="006F3964" w:rsidRDefault="00336CC3">
      <w:pPr>
        <w:pStyle w:val="B1"/>
      </w:pPr>
      <w:r>
        <w:lastRenderedPageBreak/>
        <w:t>1&gt;</w:t>
      </w:r>
      <w:r>
        <w:tab/>
        <w:t>u</w:t>
      </w:r>
      <w:r>
        <w:rPr>
          <w:lang w:eastAsia="zh-CN"/>
        </w:rPr>
        <w:t xml:space="preserve">pon PC5 unicast link release indicated by upper layer at </w:t>
      </w:r>
      <w:r>
        <w:t>L2 U2N Remote UE:</w:t>
      </w:r>
    </w:p>
    <w:p w14:paraId="0C06FE68" w14:textId="77777777" w:rsidR="006F3964" w:rsidRDefault="00336CC3">
      <w:pPr>
        <w:pStyle w:val="B2"/>
      </w:pPr>
      <w:r>
        <w:t>2&gt;</w:t>
      </w:r>
      <w:r>
        <w:tab/>
        <w:t>perform the actions upon going to RRC_IDLE as specified in 5.3.11, with release cause 'RRC connection failure'.</w:t>
      </w:r>
    </w:p>
    <w:p w14:paraId="035A97A7" w14:textId="77777777" w:rsidR="006F3964" w:rsidRDefault="00336CC3">
      <w:pPr>
        <w:pStyle w:val="Heading4"/>
      </w:pPr>
      <w:bookmarkStart w:id="364" w:name="_Toc146780786"/>
      <w:bookmarkStart w:id="365" w:name="_Toc60776812"/>
      <w:r>
        <w:t>5.3.7.8</w:t>
      </w:r>
      <w:r>
        <w:tab/>
        <w:t xml:space="preserve">Reception of the </w:t>
      </w:r>
      <w:r>
        <w:rPr>
          <w:i/>
        </w:rPr>
        <w:t xml:space="preserve">RRCSetup </w:t>
      </w:r>
      <w:r>
        <w:t>by the UE</w:t>
      </w:r>
      <w:bookmarkEnd w:id="364"/>
      <w:bookmarkEnd w:id="365"/>
    </w:p>
    <w:p w14:paraId="45789A2A" w14:textId="77777777" w:rsidR="006F3964" w:rsidRDefault="00336CC3">
      <w:r>
        <w:t>The UE shall:</w:t>
      </w:r>
    </w:p>
    <w:p w14:paraId="3EBF1573" w14:textId="77777777" w:rsidR="006F3964" w:rsidRDefault="00336CC3">
      <w:pPr>
        <w:pStyle w:val="B1"/>
        <w:rPr>
          <w:rFonts w:eastAsia="Batang"/>
          <w:lang w:eastAsia="en-US"/>
        </w:rPr>
      </w:pPr>
      <w:r>
        <w:t>1&gt;</w:t>
      </w:r>
      <w:r>
        <w:tab/>
        <w:t>perform the RRC connection establishment procedure as specified in 5.3.3.4.</w:t>
      </w:r>
    </w:p>
    <w:p w14:paraId="43A6AE99" w14:textId="77777777" w:rsidR="006F3964" w:rsidRDefault="00336CC3">
      <w:pPr>
        <w:pStyle w:val="Heading3"/>
        <w:rPr>
          <w:rFonts w:eastAsia="MS Mincho"/>
        </w:rPr>
      </w:pPr>
      <w:bookmarkStart w:id="366" w:name="_Toc60776813"/>
      <w:bookmarkStart w:id="367" w:name="_Toc146780787"/>
      <w:r>
        <w:rPr>
          <w:rFonts w:eastAsia="MS Mincho"/>
        </w:rPr>
        <w:t>5.3.8</w:t>
      </w:r>
      <w:r>
        <w:rPr>
          <w:rFonts w:eastAsia="MS Mincho"/>
        </w:rPr>
        <w:tab/>
        <w:t>RRC connection release</w:t>
      </w:r>
      <w:bookmarkEnd w:id="366"/>
      <w:bookmarkEnd w:id="367"/>
    </w:p>
    <w:p w14:paraId="6C850AE8" w14:textId="77777777" w:rsidR="006F3964" w:rsidRDefault="00336CC3">
      <w:pPr>
        <w:pStyle w:val="Heading4"/>
      </w:pPr>
      <w:bookmarkStart w:id="368" w:name="_Toc60776814"/>
      <w:bookmarkStart w:id="369" w:name="_Toc146780788"/>
      <w:r>
        <w:t>5.3.8.1</w:t>
      </w:r>
      <w:r>
        <w:tab/>
        <w:t>General</w:t>
      </w:r>
      <w:bookmarkEnd w:id="368"/>
      <w:bookmarkEnd w:id="369"/>
    </w:p>
    <w:p w14:paraId="470052A1" w14:textId="77777777" w:rsidR="006F3964" w:rsidRDefault="00E860E8">
      <w:pPr>
        <w:pStyle w:val="TH"/>
      </w:pPr>
      <w:r>
        <w:rPr>
          <w:noProof/>
        </w:rPr>
        <w:object w:dxaOrig="2880" w:dyaOrig="1614" w14:anchorId="30104B21">
          <v:shape id="_x0000_i1078" type="#_x0000_t75" alt="" style="width:2in;height:80.95pt;mso-width-percent:0;mso-height-percent:0;mso-width-percent:0;mso-height-percent:0" o:ole="">
            <v:imagedata r:id="rId46" o:title=""/>
          </v:shape>
          <o:OLEObject Type="Embed" ProgID="Mscgen.Chart" ShapeID="_x0000_i1078" DrawAspect="Content" ObjectID="_1762881755" r:id="rId47"/>
        </w:object>
      </w:r>
    </w:p>
    <w:p w14:paraId="36CA0801" w14:textId="77777777" w:rsidR="006F3964" w:rsidRDefault="00336CC3">
      <w:pPr>
        <w:pStyle w:val="TF"/>
      </w:pPr>
      <w:r>
        <w:t>Figure 5.3.8.1-1: RRC connection release, successful</w:t>
      </w:r>
    </w:p>
    <w:p w14:paraId="7FA1E607" w14:textId="77777777" w:rsidR="006F3964" w:rsidRDefault="00336CC3">
      <w:r>
        <w:t>The purpose of this procedure is:</w:t>
      </w:r>
    </w:p>
    <w:p w14:paraId="01028851" w14:textId="77777777" w:rsidR="006F3964" w:rsidRDefault="00336CC3">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93442F2" w14:textId="77777777" w:rsidR="006F3964" w:rsidRDefault="00336CC3">
      <w:pPr>
        <w:pStyle w:val="B1"/>
      </w:pPr>
      <w:r>
        <w:t>-</w:t>
      </w:r>
      <w:r>
        <w:tab/>
        <w:t>to suspend the RRC connection only if SRB2 and at least one DRB or multicast MRB or, for IAB, SRB2, are setup, which includes the suspension of the established radio bearers (except for broadcast MRBs).</w:t>
      </w:r>
    </w:p>
    <w:p w14:paraId="44F92E9B" w14:textId="77777777" w:rsidR="006F3964" w:rsidRDefault="00336CC3">
      <w:pPr>
        <w:pStyle w:val="Heading4"/>
      </w:pPr>
      <w:bookmarkStart w:id="370" w:name="_Toc146780789"/>
      <w:bookmarkStart w:id="371" w:name="_Toc60776815"/>
      <w:r>
        <w:t>5.3.8.2</w:t>
      </w:r>
      <w:r>
        <w:tab/>
        <w:t>Initiation</w:t>
      </w:r>
      <w:bookmarkEnd w:id="370"/>
      <w:bookmarkEnd w:id="371"/>
    </w:p>
    <w:p w14:paraId="267DDCCF" w14:textId="77777777" w:rsidR="006F3964" w:rsidRDefault="00336CC3">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458CA546" w14:textId="77777777" w:rsidR="006F3964" w:rsidRDefault="00336CC3">
      <w:pPr>
        <w:pStyle w:val="Heading4"/>
      </w:pPr>
      <w:bookmarkStart w:id="372" w:name="_Toc60776816"/>
      <w:bookmarkStart w:id="373" w:name="_Toc146780790"/>
      <w:r>
        <w:t>5.3.8.3</w:t>
      </w:r>
      <w:r>
        <w:tab/>
        <w:t xml:space="preserve">Reception of the </w:t>
      </w:r>
      <w:r>
        <w:rPr>
          <w:i/>
        </w:rPr>
        <w:t>RRCRelease</w:t>
      </w:r>
      <w:r>
        <w:t xml:space="preserve"> by the UE</w:t>
      </w:r>
      <w:bookmarkEnd w:id="372"/>
      <w:bookmarkEnd w:id="373"/>
    </w:p>
    <w:p w14:paraId="3FAD517C" w14:textId="77777777" w:rsidR="006F3964" w:rsidRDefault="00336CC3">
      <w:r>
        <w:t>The UE shall:</w:t>
      </w:r>
    </w:p>
    <w:p w14:paraId="771BE0D4" w14:textId="77777777" w:rsidR="006F3964" w:rsidRDefault="00336CC3">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38D1C9B" w14:textId="77777777" w:rsidR="006F3964" w:rsidRDefault="00336CC3">
      <w:pPr>
        <w:pStyle w:val="B1"/>
      </w:pPr>
      <w:r>
        <w:rPr>
          <w:lang w:eastAsia="zh-CN"/>
        </w:rPr>
        <w:t>1&gt;</w:t>
      </w:r>
      <w:r>
        <w:rPr>
          <w:lang w:eastAsia="zh-CN"/>
        </w:rPr>
        <w:tab/>
      </w:r>
      <w:r>
        <w:t>stop timer T380, if running;</w:t>
      </w:r>
    </w:p>
    <w:p w14:paraId="578F15E3" w14:textId="77777777" w:rsidR="006F3964" w:rsidRDefault="00336CC3">
      <w:pPr>
        <w:pStyle w:val="B1"/>
      </w:pPr>
      <w:r>
        <w:t>1&gt;</w:t>
      </w:r>
      <w:r>
        <w:tab/>
        <w:t>stop timer T320, if running;</w:t>
      </w:r>
    </w:p>
    <w:p w14:paraId="27478C6B" w14:textId="77777777" w:rsidR="006F3964" w:rsidRDefault="00336CC3">
      <w:pPr>
        <w:pStyle w:val="B1"/>
      </w:pPr>
      <w:r>
        <w:t>1&gt;</w:t>
      </w:r>
      <w:r>
        <w:tab/>
        <w:t>if timer T316 is running;</w:t>
      </w:r>
    </w:p>
    <w:p w14:paraId="7EE2AE5F" w14:textId="77777777" w:rsidR="006F3964" w:rsidRDefault="00336CC3">
      <w:pPr>
        <w:pStyle w:val="B2"/>
      </w:pPr>
      <w:r>
        <w:t>2&gt;</w:t>
      </w:r>
      <w:r>
        <w:tab/>
        <w:t>stop timer T316;</w:t>
      </w:r>
    </w:p>
    <w:p w14:paraId="594879FB" w14:textId="77777777" w:rsidR="006F3964" w:rsidRDefault="00336CC3">
      <w:pPr>
        <w:pStyle w:val="B2"/>
      </w:pPr>
      <w:r>
        <w:t>2&gt;</w:t>
      </w:r>
      <w:r>
        <w:tab/>
        <w:t xml:space="preserve">clear the information included in </w:t>
      </w:r>
      <w:r>
        <w:rPr>
          <w:i/>
        </w:rPr>
        <w:t xml:space="preserve">VarRLF-Report, </w:t>
      </w:r>
      <w:r>
        <w:rPr>
          <w:rFonts w:eastAsia="SimSun"/>
        </w:rPr>
        <w:t>if any</w:t>
      </w:r>
      <w:r>
        <w:t>;</w:t>
      </w:r>
    </w:p>
    <w:p w14:paraId="4C7C7B9B" w14:textId="77777777" w:rsidR="006F3964" w:rsidRDefault="00336CC3">
      <w:pPr>
        <w:pStyle w:val="B1"/>
      </w:pPr>
      <w:r>
        <w:t>1&gt;</w:t>
      </w:r>
      <w:r>
        <w:tab/>
        <w:t>stop timer T350, if running;</w:t>
      </w:r>
    </w:p>
    <w:p w14:paraId="5E9ED8F3" w14:textId="77777777" w:rsidR="006F3964" w:rsidRDefault="00336CC3">
      <w:pPr>
        <w:pStyle w:val="B1"/>
      </w:pPr>
      <w:r>
        <w:lastRenderedPageBreak/>
        <w:t>1&gt;</w:t>
      </w:r>
      <w:r>
        <w:tab/>
        <w:t>stop timer T346g, if running;</w:t>
      </w:r>
    </w:p>
    <w:p w14:paraId="0EF5D4D9" w14:textId="77777777" w:rsidR="006F3964" w:rsidRDefault="00336CC3">
      <w:pPr>
        <w:pStyle w:val="B1"/>
      </w:pPr>
      <w:r>
        <w:t>1&gt;</w:t>
      </w:r>
      <w:r>
        <w:tab/>
        <w:t>if the</w:t>
      </w:r>
      <w:r>
        <w:rPr>
          <w:i/>
        </w:rPr>
        <w:t xml:space="preserve"> </w:t>
      </w:r>
      <w:r>
        <w:t>AS security is not activated:</w:t>
      </w:r>
    </w:p>
    <w:p w14:paraId="07F331E6" w14:textId="77777777" w:rsidR="006F3964" w:rsidRDefault="00336CC3">
      <w:pPr>
        <w:pStyle w:val="B2"/>
      </w:pPr>
      <w:r>
        <w:t>2&gt;</w:t>
      </w:r>
      <w:r>
        <w:tab/>
        <w:t xml:space="preserve">ignore any field included in </w:t>
      </w:r>
      <w:r>
        <w:rPr>
          <w:i/>
        </w:rPr>
        <w:t xml:space="preserve">RRCRelease </w:t>
      </w:r>
      <w:r>
        <w:t xml:space="preserve">message except </w:t>
      </w:r>
      <w:r>
        <w:rPr>
          <w:i/>
        </w:rPr>
        <w:t>waitTime</w:t>
      </w:r>
      <w:r>
        <w:t>;</w:t>
      </w:r>
    </w:p>
    <w:p w14:paraId="17CDE65A" w14:textId="77777777" w:rsidR="006F3964" w:rsidRDefault="00336CC3">
      <w:pPr>
        <w:pStyle w:val="B2"/>
      </w:pPr>
      <w:r>
        <w:t>2&gt;</w:t>
      </w:r>
      <w:r>
        <w:tab/>
        <w:t>perform the actions upon going to RRC_IDLE as specified in 5.3.11 with the release cause 'other' upon which the procedure ends;</w:t>
      </w:r>
    </w:p>
    <w:p w14:paraId="510ABB19" w14:textId="77777777" w:rsidR="006F3964" w:rsidRDefault="00336CC3">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3B894F6" w14:textId="77777777" w:rsidR="006F3964" w:rsidRDefault="00336CC3">
      <w:pPr>
        <w:pStyle w:val="B2"/>
      </w:pPr>
      <w:r>
        <w:t>2&gt;</w:t>
      </w:r>
      <w:r>
        <w:tab/>
        <w:t xml:space="preserve">if </w:t>
      </w:r>
      <w:r>
        <w:rPr>
          <w:i/>
        </w:rPr>
        <w:t>cnType</w:t>
      </w:r>
      <w:r>
        <w:t xml:space="preserve"> is included:</w:t>
      </w:r>
    </w:p>
    <w:p w14:paraId="7B3763E6" w14:textId="77777777" w:rsidR="006F3964" w:rsidRDefault="00336CC3">
      <w:pPr>
        <w:pStyle w:val="B3"/>
      </w:pPr>
      <w:r>
        <w:t>3&gt;</w:t>
      </w:r>
      <w:r>
        <w:tab/>
        <w:t xml:space="preserve">after the cell selection, indicate the available CN Type(s) and the received </w:t>
      </w:r>
      <w:r>
        <w:rPr>
          <w:i/>
        </w:rPr>
        <w:t>cnType</w:t>
      </w:r>
      <w:r>
        <w:t xml:space="preserve"> to upper layers;</w:t>
      </w:r>
    </w:p>
    <w:p w14:paraId="17007A26" w14:textId="77777777" w:rsidR="006F3964" w:rsidRDefault="00336CC3">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85AC692" w14:textId="77777777" w:rsidR="006F3964" w:rsidRDefault="00336CC3">
      <w:pPr>
        <w:pStyle w:val="B2"/>
      </w:pPr>
      <w:r>
        <w:t>2&gt;</w:t>
      </w:r>
      <w:r>
        <w:tab/>
        <w:t xml:space="preserve">if </w:t>
      </w:r>
      <w:r>
        <w:rPr>
          <w:i/>
        </w:rPr>
        <w:t>voiceFallbackIndication</w:t>
      </w:r>
      <w:r>
        <w:t xml:space="preserve"> is included:</w:t>
      </w:r>
    </w:p>
    <w:p w14:paraId="1D807C73" w14:textId="77777777" w:rsidR="006F3964" w:rsidRDefault="00336CC3">
      <w:pPr>
        <w:pStyle w:val="B3"/>
      </w:pPr>
      <w:r>
        <w:rPr>
          <w:lang w:eastAsia="zh-CN"/>
        </w:rPr>
        <w:t>3&gt;</w:t>
      </w:r>
      <w:r>
        <w:rPr>
          <w:lang w:eastAsia="zh-CN"/>
        </w:rPr>
        <w:tab/>
        <w:t>consider the RRC connection release was for EPS fallback for IMS voice (see TS 23.502 [</w:t>
      </w:r>
      <w:r>
        <w:t>43</w:t>
      </w:r>
      <w:r>
        <w:rPr>
          <w:lang w:eastAsia="zh-CN"/>
        </w:rPr>
        <w:t>]);</w:t>
      </w:r>
    </w:p>
    <w:p w14:paraId="6532FE19" w14:textId="77777777" w:rsidR="006F3964" w:rsidRDefault="00336CC3">
      <w:pPr>
        <w:pStyle w:val="B1"/>
      </w:pPr>
      <w:r>
        <w:t>1&gt;</w:t>
      </w:r>
      <w:r>
        <w:tab/>
        <w:t xml:space="preserve">if the </w:t>
      </w:r>
      <w:r>
        <w:rPr>
          <w:i/>
        </w:rPr>
        <w:t>RRCRelease</w:t>
      </w:r>
      <w:r>
        <w:t xml:space="preserve"> message includes the </w:t>
      </w:r>
      <w:r>
        <w:rPr>
          <w:i/>
        </w:rPr>
        <w:t>cellReselectionPriorities</w:t>
      </w:r>
      <w:r>
        <w:t>:</w:t>
      </w:r>
    </w:p>
    <w:p w14:paraId="704AF95E" w14:textId="77777777" w:rsidR="006F3964" w:rsidRDefault="00336CC3">
      <w:pPr>
        <w:pStyle w:val="B2"/>
      </w:pPr>
      <w:r>
        <w:t>2&gt;</w:t>
      </w:r>
      <w:r>
        <w:tab/>
        <w:t xml:space="preserve">store the cell reselection priority information provided by the </w:t>
      </w:r>
      <w:r>
        <w:rPr>
          <w:i/>
        </w:rPr>
        <w:t>cellReselectionPriorities</w:t>
      </w:r>
      <w:r>
        <w:t>;</w:t>
      </w:r>
    </w:p>
    <w:p w14:paraId="074D87C2" w14:textId="77777777" w:rsidR="006F3964" w:rsidRDefault="00336CC3">
      <w:pPr>
        <w:pStyle w:val="B2"/>
      </w:pPr>
      <w:r>
        <w:t>2&gt;</w:t>
      </w:r>
      <w:r>
        <w:tab/>
        <w:t xml:space="preserve">if the </w:t>
      </w:r>
      <w:r>
        <w:rPr>
          <w:i/>
        </w:rPr>
        <w:t>t320</w:t>
      </w:r>
      <w:r>
        <w:t xml:space="preserve"> is included:</w:t>
      </w:r>
    </w:p>
    <w:p w14:paraId="445DD3A6" w14:textId="77777777" w:rsidR="006F3964" w:rsidRDefault="00336CC3">
      <w:pPr>
        <w:pStyle w:val="B3"/>
      </w:pPr>
      <w:r>
        <w:t>3&gt;</w:t>
      </w:r>
      <w:r>
        <w:tab/>
        <w:t xml:space="preserve">start timer T320, with the timer value set according to the value of </w:t>
      </w:r>
      <w:r>
        <w:rPr>
          <w:i/>
        </w:rPr>
        <w:t>t320</w:t>
      </w:r>
      <w:r>
        <w:t>;</w:t>
      </w:r>
    </w:p>
    <w:p w14:paraId="5E8D6DA8" w14:textId="77777777" w:rsidR="006F3964" w:rsidRDefault="00336CC3">
      <w:pPr>
        <w:pStyle w:val="B1"/>
      </w:pPr>
      <w:r>
        <w:t>1&gt;</w:t>
      </w:r>
      <w:r>
        <w:tab/>
        <w:t>else:</w:t>
      </w:r>
    </w:p>
    <w:p w14:paraId="72B4A483" w14:textId="77777777" w:rsidR="006F3964" w:rsidRDefault="00336CC3">
      <w:pPr>
        <w:pStyle w:val="B2"/>
      </w:pPr>
      <w:r>
        <w:t>2&gt;</w:t>
      </w:r>
      <w:r>
        <w:tab/>
        <w:t>apply the cell reselection priority information broadcast in the system information;</w:t>
      </w:r>
    </w:p>
    <w:p w14:paraId="171837AB" w14:textId="77777777" w:rsidR="006F3964" w:rsidRDefault="00336CC3">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71C5B30" w14:textId="77777777" w:rsidR="006F3964" w:rsidRDefault="00336CC3">
      <w:pPr>
        <w:pStyle w:val="B2"/>
      </w:pPr>
      <w:r>
        <w:t>2&gt;</w:t>
      </w:r>
      <w:r>
        <w:tab/>
        <w:t xml:space="preserve">start or restart timer T325 with the timer value set to the </w:t>
      </w:r>
      <w:r>
        <w:rPr>
          <w:i/>
          <w:iCs/>
        </w:rPr>
        <w:t>deprioritisationTimer</w:t>
      </w:r>
      <w:r>
        <w:t xml:space="preserve"> signalled;</w:t>
      </w:r>
    </w:p>
    <w:p w14:paraId="35E2FF87" w14:textId="77777777" w:rsidR="006F3964" w:rsidRDefault="00336CC3">
      <w:pPr>
        <w:pStyle w:val="B2"/>
      </w:pPr>
      <w:r>
        <w:t>2&gt;</w:t>
      </w:r>
      <w:r>
        <w:tab/>
        <w:t>store the</w:t>
      </w:r>
      <w:r>
        <w:rPr>
          <w:i/>
          <w:iCs/>
        </w:rPr>
        <w:t xml:space="preserve"> deprioritisationReq</w:t>
      </w:r>
      <w:r>
        <w:t xml:space="preserve"> until T325 expiry;</w:t>
      </w:r>
    </w:p>
    <w:p w14:paraId="6071B5A2" w14:textId="77777777" w:rsidR="006F3964" w:rsidRDefault="00336CC3">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0551EEA8" w14:textId="77777777" w:rsidR="006F3964" w:rsidRDefault="00336CC3">
      <w:pPr>
        <w:pStyle w:val="B1"/>
      </w:pPr>
      <w:r>
        <w:t>1&gt;</w:t>
      </w:r>
      <w:r>
        <w:tab/>
        <w:t xml:space="preserve">if the </w:t>
      </w:r>
      <w:r>
        <w:rPr>
          <w:i/>
          <w:iCs/>
        </w:rPr>
        <w:t>RRCRelease</w:t>
      </w:r>
      <w:r>
        <w:t xml:space="preserve"> includes the </w:t>
      </w:r>
      <w:r>
        <w:rPr>
          <w:i/>
          <w:iCs/>
        </w:rPr>
        <w:t>measIdleConfig</w:t>
      </w:r>
      <w:r>
        <w:t>:</w:t>
      </w:r>
    </w:p>
    <w:p w14:paraId="333D5E9A" w14:textId="77777777" w:rsidR="006F3964" w:rsidRDefault="00336CC3">
      <w:pPr>
        <w:pStyle w:val="B2"/>
      </w:pPr>
      <w:r>
        <w:t>2&gt;</w:t>
      </w:r>
      <w:r>
        <w:tab/>
        <w:t>if T331 is running:</w:t>
      </w:r>
    </w:p>
    <w:p w14:paraId="5462FCEE" w14:textId="77777777" w:rsidR="006F3964" w:rsidRDefault="00336CC3">
      <w:pPr>
        <w:pStyle w:val="B3"/>
      </w:pPr>
      <w:r>
        <w:t>3&gt; stop timer T331;</w:t>
      </w:r>
    </w:p>
    <w:p w14:paraId="748E1F22" w14:textId="77777777" w:rsidR="006F3964" w:rsidRDefault="00336CC3">
      <w:pPr>
        <w:pStyle w:val="B3"/>
      </w:pPr>
      <w:r>
        <w:t>3&gt;</w:t>
      </w:r>
      <w:r>
        <w:tab/>
        <w:t>perform the actions as specified in 5.7.8.3;</w:t>
      </w:r>
    </w:p>
    <w:p w14:paraId="0B4D520B" w14:textId="77777777" w:rsidR="006F3964" w:rsidRDefault="00336CC3">
      <w:pPr>
        <w:pStyle w:val="B2"/>
      </w:pPr>
      <w:r>
        <w:t>2&gt;</w:t>
      </w:r>
      <w:r>
        <w:tab/>
        <w:t xml:space="preserve">if the </w:t>
      </w:r>
      <w:r>
        <w:rPr>
          <w:i/>
          <w:iCs/>
        </w:rPr>
        <w:t>measIdleConfig</w:t>
      </w:r>
      <w:r>
        <w:t xml:space="preserve"> is set to </w:t>
      </w:r>
      <w:r>
        <w:rPr>
          <w:i/>
          <w:iCs/>
        </w:rPr>
        <w:t>setup</w:t>
      </w:r>
      <w:r>
        <w:t>:</w:t>
      </w:r>
    </w:p>
    <w:p w14:paraId="305118AF" w14:textId="77777777" w:rsidR="006F3964" w:rsidRDefault="00336CC3">
      <w:pPr>
        <w:pStyle w:val="B3"/>
      </w:pPr>
      <w:r>
        <w:t>3&gt;</w:t>
      </w:r>
      <w:r>
        <w:tab/>
        <w:t xml:space="preserve">store the received </w:t>
      </w:r>
      <w:r>
        <w:rPr>
          <w:i/>
          <w:iCs/>
        </w:rPr>
        <w:t>measIdleDuration</w:t>
      </w:r>
      <w:r>
        <w:t xml:space="preserve"> in </w:t>
      </w:r>
      <w:r>
        <w:rPr>
          <w:i/>
          <w:iCs/>
        </w:rPr>
        <w:t>VarMeasIdleConfig</w:t>
      </w:r>
      <w:r>
        <w:t>;</w:t>
      </w:r>
    </w:p>
    <w:p w14:paraId="322CBD41" w14:textId="77777777" w:rsidR="006F3964" w:rsidRDefault="00336CC3">
      <w:pPr>
        <w:pStyle w:val="B3"/>
      </w:pPr>
      <w:r>
        <w:t>3&gt;</w:t>
      </w:r>
      <w:r>
        <w:tab/>
        <w:t xml:space="preserve">start timer T331 with the value set to </w:t>
      </w:r>
      <w:r>
        <w:rPr>
          <w:i/>
          <w:iCs/>
        </w:rPr>
        <w:t>measIdleDuration</w:t>
      </w:r>
      <w:r>
        <w:t>;</w:t>
      </w:r>
    </w:p>
    <w:p w14:paraId="79652B9E" w14:textId="77777777" w:rsidR="006F3964" w:rsidRDefault="00336CC3">
      <w:pPr>
        <w:pStyle w:val="B3"/>
      </w:pPr>
      <w:r>
        <w:t>3&gt;</w:t>
      </w:r>
      <w:r>
        <w:tab/>
        <w:t xml:space="preserve">if the </w:t>
      </w:r>
      <w:r>
        <w:rPr>
          <w:i/>
          <w:iCs/>
        </w:rPr>
        <w:t>measIdleConfig</w:t>
      </w:r>
      <w:r>
        <w:t xml:space="preserve"> contains </w:t>
      </w:r>
      <w:r>
        <w:rPr>
          <w:i/>
          <w:iCs/>
        </w:rPr>
        <w:t>measIdleCarrierListNR</w:t>
      </w:r>
      <w:r>
        <w:t>:</w:t>
      </w:r>
    </w:p>
    <w:p w14:paraId="394757C4" w14:textId="77777777" w:rsidR="006F3964" w:rsidRDefault="00336CC3">
      <w:pPr>
        <w:pStyle w:val="B4"/>
      </w:pPr>
      <w:r>
        <w:t>4&gt;</w:t>
      </w:r>
      <w:r>
        <w:tab/>
        <w:t xml:space="preserve">store the received </w:t>
      </w:r>
      <w:r>
        <w:rPr>
          <w:i/>
          <w:iCs/>
        </w:rPr>
        <w:t>measIdleCarrierListNR</w:t>
      </w:r>
      <w:r>
        <w:t xml:space="preserve"> in </w:t>
      </w:r>
      <w:r>
        <w:rPr>
          <w:i/>
          <w:iCs/>
        </w:rPr>
        <w:t>VarMeasIdleConfig</w:t>
      </w:r>
      <w:r>
        <w:t>;</w:t>
      </w:r>
    </w:p>
    <w:p w14:paraId="00FECE5A" w14:textId="77777777" w:rsidR="006F3964" w:rsidRDefault="00336CC3">
      <w:pPr>
        <w:pStyle w:val="B3"/>
      </w:pPr>
      <w:r>
        <w:t>3&gt;</w:t>
      </w:r>
      <w:r>
        <w:tab/>
        <w:t xml:space="preserve">if the </w:t>
      </w:r>
      <w:r>
        <w:rPr>
          <w:i/>
          <w:iCs/>
        </w:rPr>
        <w:t>measIdleConfig</w:t>
      </w:r>
      <w:r>
        <w:t xml:space="preserve"> contains </w:t>
      </w:r>
      <w:r>
        <w:rPr>
          <w:i/>
          <w:iCs/>
        </w:rPr>
        <w:t>measIdleCarrierListEUTRA</w:t>
      </w:r>
      <w:r>
        <w:t>:</w:t>
      </w:r>
    </w:p>
    <w:p w14:paraId="4A3F057F" w14:textId="77777777" w:rsidR="006F3964" w:rsidRDefault="00336CC3">
      <w:pPr>
        <w:pStyle w:val="B4"/>
      </w:pPr>
      <w:r>
        <w:t>4&gt;</w:t>
      </w:r>
      <w:r>
        <w:tab/>
        <w:t xml:space="preserve">store the received </w:t>
      </w:r>
      <w:r>
        <w:rPr>
          <w:i/>
          <w:iCs/>
        </w:rPr>
        <w:t>measIdleCarrierListEUTRA</w:t>
      </w:r>
      <w:r>
        <w:t xml:space="preserve"> in </w:t>
      </w:r>
      <w:r>
        <w:rPr>
          <w:i/>
          <w:iCs/>
        </w:rPr>
        <w:t>VarMeasIdleConfig</w:t>
      </w:r>
      <w:r>
        <w:t>;</w:t>
      </w:r>
    </w:p>
    <w:p w14:paraId="6EC2B8D2" w14:textId="77777777" w:rsidR="006F3964" w:rsidRDefault="00336CC3">
      <w:pPr>
        <w:pStyle w:val="B3"/>
      </w:pPr>
      <w:r>
        <w:lastRenderedPageBreak/>
        <w:t>3&gt;</w:t>
      </w:r>
      <w:r>
        <w:tab/>
        <w:t xml:space="preserve">if the </w:t>
      </w:r>
      <w:r>
        <w:rPr>
          <w:i/>
          <w:iCs/>
        </w:rPr>
        <w:t>measIdleConfig</w:t>
      </w:r>
      <w:r>
        <w:t xml:space="preserve"> contains </w:t>
      </w:r>
      <w:r>
        <w:rPr>
          <w:i/>
          <w:iCs/>
        </w:rPr>
        <w:t>validityAreaList</w:t>
      </w:r>
      <w:r>
        <w:t>:</w:t>
      </w:r>
    </w:p>
    <w:p w14:paraId="3F3933DF" w14:textId="77777777" w:rsidR="006F3964" w:rsidRDefault="00336CC3">
      <w:pPr>
        <w:pStyle w:val="B4"/>
      </w:pPr>
      <w:r>
        <w:t>4&gt;</w:t>
      </w:r>
      <w:r>
        <w:tab/>
        <w:t xml:space="preserve">store the received </w:t>
      </w:r>
      <w:r>
        <w:rPr>
          <w:i/>
          <w:iCs/>
        </w:rPr>
        <w:t>validityAreaList</w:t>
      </w:r>
      <w:r>
        <w:t xml:space="preserve"> in </w:t>
      </w:r>
      <w:r>
        <w:rPr>
          <w:i/>
          <w:iCs/>
        </w:rPr>
        <w:t>VarMeasIdleConfig</w:t>
      </w:r>
      <w:r>
        <w:t>;</w:t>
      </w:r>
    </w:p>
    <w:p w14:paraId="1087B4ED" w14:textId="77777777" w:rsidR="006F3964" w:rsidRDefault="00336CC3">
      <w:pPr>
        <w:pStyle w:val="B1"/>
      </w:pPr>
      <w:r>
        <w:t>1&gt;</w:t>
      </w:r>
      <w:r>
        <w:tab/>
        <w:t xml:space="preserve">if the </w:t>
      </w:r>
      <w:r>
        <w:rPr>
          <w:i/>
        </w:rPr>
        <w:t>RRCRelease</w:t>
      </w:r>
      <w:r>
        <w:t xml:space="preserve"> includes </w:t>
      </w:r>
      <w:r>
        <w:rPr>
          <w:i/>
        </w:rPr>
        <w:t>suspendConfig</w:t>
      </w:r>
      <w:r>
        <w:t>:</w:t>
      </w:r>
    </w:p>
    <w:p w14:paraId="4134A371" w14:textId="77777777" w:rsidR="006F3964" w:rsidRDefault="00336CC3">
      <w:pPr>
        <w:pStyle w:val="B2"/>
      </w:pPr>
      <w:r>
        <w:t>2&gt;</w:t>
      </w:r>
      <w:r>
        <w:tab/>
        <w:t>reset MAC and release the default MAC Cell Group configuration, if any;</w:t>
      </w:r>
    </w:p>
    <w:p w14:paraId="1B6EFA7F" w14:textId="77777777" w:rsidR="006F3964" w:rsidRDefault="00336CC3">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B8CA8D1" w14:textId="77777777" w:rsidR="006F3964" w:rsidRDefault="00336CC3">
      <w:pPr>
        <w:pStyle w:val="B2"/>
      </w:pPr>
      <w:r>
        <w:t>2&gt;</w:t>
      </w:r>
      <w:r>
        <w:tab/>
        <w:t xml:space="preserve">if the </w:t>
      </w:r>
      <w:r>
        <w:rPr>
          <w:i/>
          <w:iCs/>
        </w:rPr>
        <w:t xml:space="preserve">sdt-Config </w:t>
      </w:r>
      <w:r>
        <w:t>is configured:</w:t>
      </w:r>
    </w:p>
    <w:p w14:paraId="2E3502C3" w14:textId="77777777" w:rsidR="006F3964" w:rsidRDefault="00336CC3">
      <w:pPr>
        <w:pStyle w:val="B3"/>
      </w:pPr>
      <w:r>
        <w:t>3&gt;</w:t>
      </w:r>
      <w:r>
        <w:tab/>
        <w:t xml:space="preserve">for each of the DRB in the </w:t>
      </w:r>
      <w:r>
        <w:rPr>
          <w:i/>
          <w:iCs/>
        </w:rPr>
        <w:t>sdt-DRB-List</w:t>
      </w:r>
      <w:r>
        <w:t>:</w:t>
      </w:r>
    </w:p>
    <w:p w14:paraId="42B7CC74" w14:textId="77777777" w:rsidR="006F3964" w:rsidRDefault="00336CC3">
      <w:pPr>
        <w:pStyle w:val="B4"/>
      </w:pPr>
      <w:r>
        <w:t>4&gt;</w:t>
      </w:r>
      <w:r>
        <w:tab/>
        <w:t>consider the DRB to be configured for SDT;</w:t>
      </w:r>
    </w:p>
    <w:p w14:paraId="202B6146" w14:textId="77777777" w:rsidR="006F3964" w:rsidRDefault="00336CC3">
      <w:pPr>
        <w:pStyle w:val="B3"/>
      </w:pPr>
      <w:r>
        <w:t>3&gt;</w:t>
      </w:r>
      <w:r>
        <w:tab/>
        <w:t xml:space="preserve">if </w:t>
      </w:r>
      <w:r>
        <w:rPr>
          <w:i/>
          <w:iCs/>
        </w:rPr>
        <w:t>sdt-SRB2-Indication</w:t>
      </w:r>
      <w:r>
        <w:t xml:space="preserve"> is configured:</w:t>
      </w:r>
    </w:p>
    <w:p w14:paraId="3B3F79D2" w14:textId="77777777" w:rsidR="006F3964" w:rsidRDefault="00336CC3">
      <w:pPr>
        <w:pStyle w:val="B4"/>
      </w:pPr>
      <w:r>
        <w:t>4&gt;</w:t>
      </w:r>
      <w:r>
        <w:tab/>
        <w:t>consider the SRB2 to be configured for SDT;</w:t>
      </w:r>
    </w:p>
    <w:p w14:paraId="0D313A65" w14:textId="77777777" w:rsidR="006F3964" w:rsidRDefault="00336CC3">
      <w:pPr>
        <w:pStyle w:val="B3"/>
      </w:pPr>
      <w:r>
        <w:t>3&gt;</w:t>
      </w:r>
      <w:r>
        <w:tab/>
        <w:t>for each RLC bearer (except those associated with broadcast MRBs) that is not suspended:</w:t>
      </w:r>
    </w:p>
    <w:p w14:paraId="3499E4A6" w14:textId="77777777" w:rsidR="006F3964" w:rsidRDefault="00336CC3">
      <w:pPr>
        <w:pStyle w:val="B4"/>
      </w:pPr>
      <w:r>
        <w:t>4&gt;</w:t>
      </w:r>
      <w:r>
        <w:tab/>
        <w:t>re-establish the RLC entity as specified in TS 38.322 [4];</w:t>
      </w:r>
    </w:p>
    <w:p w14:paraId="0EE57160" w14:textId="77777777" w:rsidR="006F3964" w:rsidRDefault="00336CC3">
      <w:pPr>
        <w:pStyle w:val="B3"/>
      </w:pPr>
      <w:r>
        <w:t>3&gt;</w:t>
      </w:r>
      <w:r>
        <w:tab/>
        <w:t>for SRB2 (if it is resumed) and for SRB1:</w:t>
      </w:r>
    </w:p>
    <w:p w14:paraId="133B24C7" w14:textId="77777777" w:rsidR="006F3964" w:rsidRDefault="00336CC3">
      <w:pPr>
        <w:pStyle w:val="B4"/>
      </w:pPr>
      <w:r>
        <w:t>4&gt;</w:t>
      </w:r>
      <w:r>
        <w:tab/>
        <w:t>trigger the PDCP entity to perform SDU discard as specified in TS 38.323 [5];</w:t>
      </w:r>
    </w:p>
    <w:p w14:paraId="5EFEA2E9" w14:textId="77777777" w:rsidR="006F3964" w:rsidRDefault="00336CC3">
      <w:pPr>
        <w:pStyle w:val="B3"/>
      </w:pPr>
      <w:r>
        <w:t>3&gt;</w:t>
      </w:r>
      <w:r>
        <w:tab/>
        <w:t xml:space="preserve">if </w:t>
      </w:r>
      <w:r>
        <w:rPr>
          <w:i/>
          <w:iCs/>
        </w:rPr>
        <w:t>sdt-MAC-PHY-CG-Config</w:t>
      </w:r>
      <w:r>
        <w:t xml:space="preserve"> is configured:</w:t>
      </w:r>
    </w:p>
    <w:p w14:paraId="69BC9C75" w14:textId="77777777" w:rsidR="006F3964" w:rsidRDefault="00336CC3">
      <w:pPr>
        <w:pStyle w:val="B4"/>
      </w:pPr>
      <w:r>
        <w:t>4&gt;</w:t>
      </w:r>
      <w:r>
        <w:tab/>
        <w:t xml:space="preserve">configure the PCell with the configured grant resources for SDT and instruct the MAC entity to start the </w:t>
      </w:r>
      <w:bookmarkStart w:id="374" w:name="_Hlk97714604"/>
      <w:r>
        <w:rPr>
          <w:i/>
          <w:iCs/>
        </w:rPr>
        <w:t>cg-SDT-TimeAlignmentTimer</w:t>
      </w:r>
      <w:bookmarkEnd w:id="374"/>
      <w:r>
        <w:t>;</w:t>
      </w:r>
    </w:p>
    <w:p w14:paraId="03CB3037" w14:textId="77777777" w:rsidR="006F3964" w:rsidRDefault="00336CC3">
      <w:pPr>
        <w:pStyle w:val="B2"/>
      </w:pPr>
      <w:r>
        <w:t>2&gt;</w:t>
      </w:r>
      <w:r>
        <w:tab/>
        <w:t xml:space="preserve">if </w:t>
      </w:r>
      <w:r>
        <w:rPr>
          <w:i/>
        </w:rPr>
        <w:t>srs-PosRRC-Inactive</w:t>
      </w:r>
      <w:r>
        <w:rPr>
          <w:i/>
          <w:iCs/>
        </w:rPr>
        <w:t xml:space="preserve"> </w:t>
      </w:r>
      <w:r>
        <w:t>is configured:</w:t>
      </w:r>
    </w:p>
    <w:p w14:paraId="25055D30" w14:textId="77777777" w:rsidR="006F3964" w:rsidRDefault="00336CC3">
      <w:pPr>
        <w:pStyle w:val="B3"/>
      </w:pPr>
      <w:r>
        <w:t>3&gt;</w:t>
      </w:r>
      <w:r>
        <w:tab/>
      </w:r>
      <w:r>
        <w:rPr>
          <w:iCs/>
        </w:rPr>
        <w:t xml:space="preserve">apply </w:t>
      </w:r>
      <w:r>
        <w:t xml:space="preserve">the configuration and instruct MAC to start the </w:t>
      </w:r>
      <w:r>
        <w:rPr>
          <w:i/>
        </w:rPr>
        <w:t>inactivePosSRS-TimeAlignmentTimer</w:t>
      </w:r>
      <w:r>
        <w:t>;</w:t>
      </w:r>
    </w:p>
    <w:p w14:paraId="59D4BE8C" w14:textId="77777777" w:rsidR="006F3964" w:rsidRDefault="00336CC3">
      <w:pPr>
        <w:pStyle w:val="NO"/>
      </w:pPr>
      <w:r>
        <w:t>NOTE 1b:</w:t>
      </w:r>
      <w:r>
        <w:tab/>
        <w:t>The Network should provide full configuration to UE for SRS for Positioning in RRC_INACTIVE.</w:t>
      </w:r>
    </w:p>
    <w:p w14:paraId="519EDEF8" w14:textId="77777777" w:rsidR="006F3964" w:rsidRDefault="00336CC3">
      <w:pPr>
        <w:pStyle w:val="B2"/>
      </w:pPr>
      <w:r>
        <w:t>2&gt;</w:t>
      </w:r>
      <w:r>
        <w:tab/>
        <w:t>remove all the entries within the MCG and the SCG</w:t>
      </w:r>
      <w:r>
        <w:rPr>
          <w:i/>
        </w:rPr>
        <w:t xml:space="preserve"> VarConditionalReconfig</w:t>
      </w:r>
      <w:r>
        <w:t>, if any;</w:t>
      </w:r>
    </w:p>
    <w:p w14:paraId="56DCAF54" w14:textId="77777777" w:rsidR="006F3964" w:rsidRDefault="00336CC3">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B3EFE2F" w14:textId="77777777" w:rsidR="006F3964" w:rsidRDefault="00336CC3">
      <w:pPr>
        <w:pStyle w:val="B3"/>
      </w:pPr>
      <w:r>
        <w:t>3&gt;</w:t>
      </w:r>
      <w:r>
        <w:tab/>
        <w:t xml:space="preserve">for the associated </w:t>
      </w:r>
      <w:r>
        <w:rPr>
          <w:i/>
          <w:iCs/>
        </w:rPr>
        <w:t>reportConfigId</w:t>
      </w:r>
      <w:r>
        <w:t>:</w:t>
      </w:r>
    </w:p>
    <w:p w14:paraId="6AAA34A7" w14:textId="77777777" w:rsidR="006F3964" w:rsidRDefault="00336CC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B2D3F2" w14:textId="77777777" w:rsidR="006F3964" w:rsidRDefault="00336CC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D79A642" w14:textId="77777777" w:rsidR="006F3964" w:rsidRDefault="00336CC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EC066C" w14:textId="77777777" w:rsidR="006F3964" w:rsidRDefault="00336CC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BF2BE9" w14:textId="77777777" w:rsidR="006F3964" w:rsidRDefault="00336CC3">
      <w:pPr>
        <w:pStyle w:val="B2"/>
        <w:rPr>
          <w:lang w:eastAsia="zh-CN"/>
        </w:rPr>
      </w:pPr>
      <w:r>
        <w:rPr>
          <w:lang w:eastAsia="zh-CN"/>
        </w:rPr>
        <w:t>2&gt;</w:t>
      </w:r>
      <w:r>
        <w:rPr>
          <w:lang w:eastAsia="zh-CN"/>
        </w:rPr>
        <w:tab/>
        <w:t>if the UE is acting as L2 U2N Remote UE:</w:t>
      </w:r>
    </w:p>
    <w:p w14:paraId="740458D7" w14:textId="77777777" w:rsidR="006F3964" w:rsidRDefault="00336CC3">
      <w:pPr>
        <w:pStyle w:val="B3"/>
        <w:rPr>
          <w:lang w:eastAsia="zh-CN"/>
        </w:rPr>
      </w:pPr>
      <w:r>
        <w:rPr>
          <w:lang w:eastAsia="zh-CN"/>
        </w:rPr>
        <w:t>3&gt;</w:t>
      </w:r>
      <w:r>
        <w:rPr>
          <w:lang w:eastAsia="zh-CN"/>
        </w:rPr>
        <w:tab/>
        <w:t>if the PC5-RRC connection with the U2N Relay UE is determined to be released:</w:t>
      </w:r>
    </w:p>
    <w:p w14:paraId="65D13015" w14:textId="77777777" w:rsidR="006F3964" w:rsidRDefault="00336CC3">
      <w:pPr>
        <w:pStyle w:val="B4"/>
        <w:rPr>
          <w:lang w:eastAsia="zh-CN"/>
        </w:rPr>
      </w:pPr>
      <w:r>
        <w:rPr>
          <w:lang w:eastAsia="zh-CN"/>
        </w:rPr>
        <w:t>4&gt;</w:t>
      </w:r>
      <w:r>
        <w:rPr>
          <w:lang w:eastAsia="zh-CN"/>
        </w:rPr>
        <w:tab/>
        <w:t>indicate upper layers to trigger PC5 unicast link release;</w:t>
      </w:r>
    </w:p>
    <w:p w14:paraId="252E78C3" w14:textId="77777777" w:rsidR="006F3964" w:rsidRDefault="00336CC3">
      <w:pPr>
        <w:pStyle w:val="B3"/>
        <w:rPr>
          <w:lang w:eastAsia="zh-CN"/>
        </w:rPr>
      </w:pPr>
      <w:r>
        <w:rPr>
          <w:lang w:eastAsia="zh-CN"/>
        </w:rPr>
        <w:t>3&gt;</w:t>
      </w:r>
      <w:r>
        <w:rPr>
          <w:lang w:eastAsia="zh-CN"/>
        </w:rPr>
        <w:tab/>
        <w:t>else (i.e., maintain the PC5 RRC connection):</w:t>
      </w:r>
    </w:p>
    <w:p w14:paraId="02DB903C" w14:textId="77777777" w:rsidR="006F3964" w:rsidRDefault="00336CC3">
      <w:pPr>
        <w:pStyle w:val="B4"/>
        <w:rPr>
          <w:lang w:eastAsia="zh-CN"/>
        </w:rPr>
      </w:pPr>
      <w:r>
        <w:rPr>
          <w:lang w:eastAsia="zh-CN"/>
        </w:rPr>
        <w:lastRenderedPageBreak/>
        <w:t>4&gt;</w:t>
      </w:r>
      <w:r>
        <w:rPr>
          <w:lang w:eastAsia="zh-CN"/>
        </w:rPr>
        <w:tab/>
        <w:t>establish or re-establish (e.g. via release and add) SL RLC entity for SRB1;</w:t>
      </w:r>
    </w:p>
    <w:p w14:paraId="3C38F489" w14:textId="77777777" w:rsidR="006F3964" w:rsidRDefault="00336CC3">
      <w:pPr>
        <w:pStyle w:val="B2"/>
        <w:ind w:leftChars="297" w:left="878"/>
        <w:rPr>
          <w:lang w:eastAsia="zh-CN"/>
        </w:rPr>
      </w:pPr>
      <w:r>
        <w:rPr>
          <w:lang w:eastAsia="zh-CN"/>
        </w:rPr>
        <w:t>2&gt;</w:t>
      </w:r>
      <w:r>
        <w:rPr>
          <w:lang w:eastAsia="zh-CN"/>
        </w:rPr>
        <w:tab/>
        <w:t>else:</w:t>
      </w:r>
    </w:p>
    <w:p w14:paraId="700A0216" w14:textId="77777777" w:rsidR="006F3964" w:rsidRDefault="00336CC3">
      <w:pPr>
        <w:pStyle w:val="B3"/>
      </w:pPr>
      <w:r>
        <w:t>3&gt;</w:t>
      </w:r>
      <w:r>
        <w:tab/>
        <w:t>re-establish RLC entities for SRB1;</w:t>
      </w:r>
    </w:p>
    <w:p w14:paraId="4AFF006D" w14:textId="77777777" w:rsidR="006F3964" w:rsidRDefault="00336CC3">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3C027F2" w14:textId="77777777" w:rsidR="006F3964" w:rsidRDefault="00336CC3">
      <w:pPr>
        <w:pStyle w:val="B3"/>
      </w:pPr>
      <w:r>
        <w:t>3&gt;</w:t>
      </w:r>
      <w:r>
        <w:tab/>
        <w:t>stop the timer T319 if running;</w:t>
      </w:r>
    </w:p>
    <w:p w14:paraId="6DC93A4A" w14:textId="77777777" w:rsidR="006F3964" w:rsidRDefault="00336CC3">
      <w:pPr>
        <w:pStyle w:val="B3"/>
      </w:pPr>
      <w:r>
        <w:t>3&gt;</w:t>
      </w:r>
      <w:r>
        <w:tab/>
        <w:t>in the stored UE Inactive AS context:</w:t>
      </w:r>
    </w:p>
    <w:p w14:paraId="5BCE1EBE" w14:textId="77777777" w:rsidR="006F3964" w:rsidRDefault="00336CC3">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7E5497" w14:textId="77777777" w:rsidR="006F3964" w:rsidRDefault="00336CC3">
      <w:pPr>
        <w:pStyle w:val="B4"/>
        <w:rPr>
          <w:i/>
          <w:iCs/>
        </w:rPr>
      </w:pPr>
      <w:bookmarkStart w:id="37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75"/>
    <w:p w14:paraId="427FD81B" w14:textId="77777777" w:rsidR="006F3964" w:rsidRDefault="00336CC3">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D9266F0" w14:textId="77777777" w:rsidR="006F3964" w:rsidRDefault="00336CC3">
      <w:pPr>
        <w:pStyle w:val="B4"/>
      </w:pPr>
      <w:r>
        <w:t>4&gt;</w:t>
      </w:r>
      <w:r>
        <w:tab/>
        <w:t xml:space="preserve">if the </w:t>
      </w:r>
      <w:r>
        <w:rPr>
          <w:i/>
        </w:rPr>
        <w:t>suspendConfig</w:t>
      </w:r>
      <w:r>
        <w:t xml:space="preserve"> contains the </w:t>
      </w:r>
      <w:r>
        <w:rPr>
          <w:i/>
        </w:rPr>
        <w:t xml:space="preserve">sl-UEIdentityRemote </w:t>
      </w:r>
      <w:r>
        <w:t>(i.e. the UE is a L2 U2N Remote UE):</w:t>
      </w:r>
    </w:p>
    <w:p w14:paraId="3483EAF1" w14:textId="77777777" w:rsidR="006F3964" w:rsidRDefault="00336CC3">
      <w:pPr>
        <w:pStyle w:val="B5"/>
      </w:pPr>
      <w:r>
        <w:t>5&gt;</w:t>
      </w:r>
      <w:r>
        <w:tab/>
        <w:t xml:space="preserve">replace the C-RNTI with the value of the </w:t>
      </w:r>
      <w:r>
        <w:rPr>
          <w:i/>
        </w:rPr>
        <w:t>sl-UEIdentityRemote</w:t>
      </w:r>
      <w:r>
        <w:t>;</w:t>
      </w:r>
    </w:p>
    <w:p w14:paraId="43D8ECA7" w14:textId="77777777" w:rsidR="006F3964" w:rsidRDefault="00336CC3">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3FB98FC" w14:textId="77777777" w:rsidR="006F3964" w:rsidRDefault="00336CC3">
      <w:pPr>
        <w:pStyle w:val="B4"/>
      </w:pPr>
      <w:r>
        <w:t>4&gt; else:</w:t>
      </w:r>
    </w:p>
    <w:p w14:paraId="1628DEFB" w14:textId="77777777" w:rsidR="006F3964" w:rsidRDefault="00336CC3">
      <w:pPr>
        <w:pStyle w:val="B5"/>
      </w:pPr>
      <w:r>
        <w:t>5&gt;</w:t>
      </w:r>
      <w:r>
        <w:tab/>
        <w:t xml:space="preserve">replace the C-RNTI with the C-RNTI used in the cell (see TS 38.321 [3]) the UE has received the </w:t>
      </w:r>
      <w:r>
        <w:rPr>
          <w:i/>
        </w:rPr>
        <w:t>RRCRelease</w:t>
      </w:r>
      <w:r>
        <w:t xml:space="preserve"> message;</w:t>
      </w:r>
    </w:p>
    <w:p w14:paraId="38FEF829" w14:textId="77777777" w:rsidR="006F3964" w:rsidRDefault="00336CC3">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883007B" w14:textId="77777777" w:rsidR="006F3964" w:rsidRDefault="00336CC3">
      <w:pPr>
        <w:pStyle w:val="B3"/>
      </w:pPr>
      <w:bookmarkStart w:id="37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76"/>
    <w:p w14:paraId="44B64261" w14:textId="77777777" w:rsidR="006F3964" w:rsidRDefault="00336CC3">
      <w:pPr>
        <w:pStyle w:val="B3"/>
      </w:pPr>
      <w:r>
        <w:t>3&gt;</w:t>
      </w:r>
      <w:r>
        <w:tab/>
        <w:t>stop the timer T319a if running and consider SDT procedure is not ongoing;</w:t>
      </w:r>
    </w:p>
    <w:p w14:paraId="1F1D58F5" w14:textId="77777777" w:rsidR="006F3964" w:rsidRDefault="00336CC3">
      <w:pPr>
        <w:pStyle w:val="B2"/>
      </w:pPr>
      <w:r>
        <w:t>2&gt;</w:t>
      </w:r>
      <w:r>
        <w:tab/>
        <w:t>else:</w:t>
      </w:r>
    </w:p>
    <w:p w14:paraId="43EA810D" w14:textId="77777777" w:rsidR="006F3964" w:rsidRDefault="00336CC3">
      <w:pPr>
        <w:pStyle w:val="B3"/>
      </w:pPr>
      <w:r>
        <w:t>3&gt;</w:t>
      </w:r>
      <w:r>
        <w:tab/>
        <w:t xml:space="preserve">store in the UE Inactive AS Context </w:t>
      </w:r>
      <w:bookmarkStart w:id="37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7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665A598" w14:textId="77777777" w:rsidR="006F3964" w:rsidRDefault="00336CC3">
      <w:pPr>
        <w:pStyle w:val="B4"/>
      </w:pPr>
      <w:r>
        <w:t>-</w:t>
      </w:r>
      <w:r>
        <w:tab/>
        <w:t xml:space="preserve">parameters within </w:t>
      </w:r>
      <w:r>
        <w:rPr>
          <w:i/>
        </w:rPr>
        <w:t>ReconfigurationWithSync</w:t>
      </w:r>
      <w:r>
        <w:t xml:space="preserve"> of the PCell;</w:t>
      </w:r>
    </w:p>
    <w:p w14:paraId="548E71D6" w14:textId="77777777" w:rsidR="006F3964" w:rsidRDefault="00336CC3">
      <w:pPr>
        <w:pStyle w:val="B4"/>
      </w:pPr>
      <w:r>
        <w:t>-</w:t>
      </w:r>
      <w:r>
        <w:tab/>
        <w:t xml:space="preserve">parameters within </w:t>
      </w:r>
      <w:r>
        <w:rPr>
          <w:i/>
        </w:rPr>
        <w:t>ReconfigurationWithSync</w:t>
      </w:r>
      <w:r>
        <w:t xml:space="preserve"> of the NR PSCell, if configured;</w:t>
      </w:r>
    </w:p>
    <w:p w14:paraId="77B212BA" w14:textId="77777777" w:rsidR="006F3964" w:rsidRDefault="00336CC3">
      <w:pPr>
        <w:pStyle w:val="B4"/>
      </w:pPr>
      <w:r>
        <w:t>-</w:t>
      </w:r>
      <w:r>
        <w:tab/>
        <w:t xml:space="preserve">parameters within </w:t>
      </w:r>
      <w:r>
        <w:rPr>
          <w:i/>
        </w:rPr>
        <w:t>MobilityControlInfoSCG</w:t>
      </w:r>
      <w:r>
        <w:t xml:space="preserve"> of the E-UTRA PSCell, if configured;</w:t>
      </w:r>
    </w:p>
    <w:p w14:paraId="058570AB" w14:textId="77777777" w:rsidR="006F3964" w:rsidRDefault="00336CC3">
      <w:pPr>
        <w:pStyle w:val="B4"/>
      </w:pPr>
      <w:r>
        <w:t>-</w:t>
      </w:r>
      <w:r>
        <w:tab/>
      </w:r>
      <w:r>
        <w:rPr>
          <w:i/>
        </w:rPr>
        <w:t>servingCellConfigCommonSIB</w:t>
      </w:r>
      <w:r>
        <w:t>;</w:t>
      </w:r>
    </w:p>
    <w:p w14:paraId="6B4016C7" w14:textId="77777777" w:rsidR="006F3964" w:rsidRDefault="00336CC3">
      <w:pPr>
        <w:pStyle w:val="B4"/>
        <w:rPr>
          <w:i/>
        </w:rPr>
      </w:pPr>
      <w:r>
        <w:t>-</w:t>
      </w:r>
      <w:r>
        <w:tab/>
      </w:r>
      <w:r>
        <w:rPr>
          <w:i/>
        </w:rPr>
        <w:t>sl-L2RelayUE-Config</w:t>
      </w:r>
      <w:r>
        <w:t>, if configured</w:t>
      </w:r>
      <w:r>
        <w:rPr>
          <w:iCs/>
        </w:rPr>
        <w:t>;</w:t>
      </w:r>
    </w:p>
    <w:p w14:paraId="14B6B526" w14:textId="77777777" w:rsidR="006F3964" w:rsidRDefault="00336CC3">
      <w:pPr>
        <w:pStyle w:val="B4"/>
      </w:pPr>
      <w:r>
        <w:t>-</w:t>
      </w:r>
      <w:r>
        <w:tab/>
      </w:r>
      <w:r>
        <w:rPr>
          <w:i/>
        </w:rPr>
        <w:t>sl-L2RemoteUE-Config</w:t>
      </w:r>
      <w:r>
        <w:t>, if configured;</w:t>
      </w:r>
    </w:p>
    <w:p w14:paraId="4050392A" w14:textId="77777777" w:rsidR="006F3964" w:rsidRDefault="00336CC3">
      <w:pPr>
        <w:pStyle w:val="NO"/>
        <w:rPr>
          <w:iCs/>
        </w:rPr>
      </w:pPr>
      <w:r>
        <w:t>NOTE 1c:</w:t>
      </w:r>
      <w:r>
        <w:tab/>
      </w:r>
      <w:r>
        <w:rPr>
          <w:i/>
        </w:rPr>
        <w:t>suspendConfig</w:t>
      </w:r>
      <w:r>
        <w:t xml:space="preserve"> is not stored as part of UE Inactive AS Context, except for the fields explicitly specified.</w:t>
      </w:r>
    </w:p>
    <w:p w14:paraId="60ADC93C" w14:textId="77777777" w:rsidR="006F3964" w:rsidRDefault="00336CC3">
      <w:pPr>
        <w:pStyle w:val="B3"/>
      </w:pPr>
      <w:r>
        <w:t>3&gt;</w:t>
      </w:r>
      <w:r>
        <w:tab/>
        <w:t>store any previously or subsequently received application layer measurement report containers for which no segment, or full message, has been submitted to lower layers for transmission;</w:t>
      </w:r>
    </w:p>
    <w:p w14:paraId="060DFFDB" w14:textId="77777777" w:rsidR="006F3964" w:rsidRDefault="00336CC3">
      <w:pPr>
        <w:pStyle w:val="NO"/>
      </w:pPr>
      <w:r>
        <w:lastRenderedPageBreak/>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21D2E1A" w14:textId="77777777" w:rsidR="006F3964" w:rsidRDefault="00336CC3">
      <w:pPr>
        <w:pStyle w:val="B2"/>
      </w:pPr>
      <w:r>
        <w:t>2&gt;</w:t>
      </w:r>
      <w:r>
        <w:tab/>
        <w:t>suspend all SRB(s) and DRB(s) and multicast MRB(s), except SRB0 and broadcast MRBs;</w:t>
      </w:r>
    </w:p>
    <w:p w14:paraId="147E8878" w14:textId="77777777" w:rsidR="006F3964" w:rsidRDefault="00336CC3">
      <w:pPr>
        <w:pStyle w:val="B2"/>
      </w:pPr>
      <w:r>
        <w:t>2&gt;</w:t>
      </w:r>
      <w:r>
        <w:tab/>
        <w:t>indicate PDCP suspend to lower layers of all DRBs and multicast MRBs;</w:t>
      </w:r>
    </w:p>
    <w:p w14:paraId="55462215" w14:textId="77777777" w:rsidR="006F3964" w:rsidRDefault="00336CC3">
      <w:pPr>
        <w:pStyle w:val="B2"/>
        <w:rPr>
          <w:lang w:eastAsia="zh-CN"/>
        </w:rPr>
      </w:pPr>
      <w:r>
        <w:rPr>
          <w:lang w:eastAsia="zh-CN"/>
        </w:rPr>
        <w:t>2&gt;</w:t>
      </w:r>
      <w:r>
        <w:rPr>
          <w:lang w:eastAsia="zh-CN"/>
        </w:rPr>
        <w:tab/>
        <w:t>release Uu Relay RLC channel(s), if configured;</w:t>
      </w:r>
    </w:p>
    <w:p w14:paraId="7E966C32" w14:textId="77777777" w:rsidR="006F3964" w:rsidRDefault="00336CC3">
      <w:pPr>
        <w:pStyle w:val="B2"/>
        <w:rPr>
          <w:lang w:eastAsia="zh-CN"/>
        </w:rPr>
      </w:pPr>
      <w:r>
        <w:rPr>
          <w:lang w:eastAsia="zh-CN"/>
        </w:rPr>
        <w:t>2&gt;</w:t>
      </w:r>
      <w:r>
        <w:rPr>
          <w:lang w:eastAsia="zh-CN"/>
        </w:rPr>
        <w:tab/>
        <w:t>release PC5 Relay RLC channel(s), if configured;</w:t>
      </w:r>
    </w:p>
    <w:p w14:paraId="6BC1C1EF" w14:textId="77777777" w:rsidR="006F3964" w:rsidRDefault="00336CC3">
      <w:pPr>
        <w:pStyle w:val="B2"/>
        <w:rPr>
          <w:lang w:eastAsia="zh-CN"/>
        </w:rPr>
      </w:pPr>
      <w:r>
        <w:rPr>
          <w:lang w:eastAsia="zh-CN"/>
        </w:rPr>
        <w:t>2&gt;</w:t>
      </w:r>
      <w:r>
        <w:rPr>
          <w:lang w:eastAsia="zh-CN"/>
        </w:rPr>
        <w:tab/>
        <w:t>release the SRAP entity, if configured;</w:t>
      </w:r>
    </w:p>
    <w:p w14:paraId="0339CCC3" w14:textId="77777777" w:rsidR="006F3964" w:rsidRDefault="00336CC3">
      <w:pPr>
        <w:pStyle w:val="NO"/>
        <w:rPr>
          <w:lang w:eastAsia="zh-CN"/>
        </w:rPr>
      </w:pPr>
      <w:r>
        <w:t>NOTE 2a:</w:t>
      </w:r>
      <w:r>
        <w:tab/>
        <w:t>A L2 U2N Relay UE may re-establish the SL-RLC0, SL-RLC1 and SRAP entity after release.</w:t>
      </w:r>
    </w:p>
    <w:p w14:paraId="5B710DB6" w14:textId="77777777" w:rsidR="006F3964" w:rsidRDefault="00336CC3">
      <w:pPr>
        <w:pStyle w:val="B2"/>
      </w:pPr>
      <w:r>
        <w:t>2&gt;</w:t>
      </w:r>
      <w:r>
        <w:tab/>
        <w:t xml:space="preserve">if the </w:t>
      </w:r>
      <w:r>
        <w:rPr>
          <w:i/>
        </w:rPr>
        <w:t>t380</w:t>
      </w:r>
      <w:r>
        <w:t xml:space="preserve"> is included:</w:t>
      </w:r>
    </w:p>
    <w:p w14:paraId="1B27D3CB" w14:textId="77777777" w:rsidR="006F3964" w:rsidRDefault="00336CC3">
      <w:pPr>
        <w:pStyle w:val="B3"/>
      </w:pPr>
      <w:r>
        <w:t>3&gt;</w:t>
      </w:r>
      <w:r>
        <w:tab/>
        <w:t>start timer T380, with the timer value set to</w:t>
      </w:r>
      <w:r>
        <w:rPr>
          <w:i/>
        </w:rPr>
        <w:t xml:space="preserve"> t380</w:t>
      </w:r>
      <w:r>
        <w:t>;</w:t>
      </w:r>
    </w:p>
    <w:p w14:paraId="61F4C09A" w14:textId="77777777" w:rsidR="006F3964" w:rsidRDefault="00336CC3">
      <w:pPr>
        <w:pStyle w:val="B2"/>
      </w:pPr>
      <w:r>
        <w:t>2&gt;</w:t>
      </w:r>
      <w:r>
        <w:tab/>
        <w:t xml:space="preserve">if the </w:t>
      </w:r>
      <w:r>
        <w:rPr>
          <w:i/>
        </w:rPr>
        <w:t>RRCRelease</w:t>
      </w:r>
      <w:r>
        <w:t xml:space="preserve"> message is including the </w:t>
      </w:r>
      <w:r>
        <w:rPr>
          <w:i/>
        </w:rPr>
        <w:t>waitTime</w:t>
      </w:r>
      <w:r>
        <w:t>:</w:t>
      </w:r>
    </w:p>
    <w:p w14:paraId="058DB415" w14:textId="77777777" w:rsidR="006F3964" w:rsidRDefault="00336CC3">
      <w:pPr>
        <w:pStyle w:val="B3"/>
      </w:pPr>
      <w:r>
        <w:t>3&gt;</w:t>
      </w:r>
      <w:r>
        <w:tab/>
        <w:t xml:space="preserve">start timer T302 with the value set to the </w:t>
      </w:r>
      <w:r>
        <w:rPr>
          <w:i/>
        </w:rPr>
        <w:t>waitTime</w:t>
      </w:r>
      <w:r>
        <w:t>;</w:t>
      </w:r>
    </w:p>
    <w:p w14:paraId="28423ED4" w14:textId="77777777" w:rsidR="006F3964" w:rsidRDefault="00336CC3">
      <w:pPr>
        <w:pStyle w:val="B3"/>
      </w:pPr>
      <w:r>
        <w:t>3&gt;</w:t>
      </w:r>
      <w:r>
        <w:tab/>
        <w:t>inform upper layers that access barring is applicable for all access categories except categories '0' and '2';</w:t>
      </w:r>
    </w:p>
    <w:p w14:paraId="10712382" w14:textId="77777777" w:rsidR="006F3964" w:rsidRDefault="00336CC3">
      <w:pPr>
        <w:pStyle w:val="B2"/>
      </w:pPr>
      <w:r>
        <w:t>2&gt;</w:t>
      </w:r>
      <w:r>
        <w:tab/>
        <w:t>if T390 is running:</w:t>
      </w:r>
    </w:p>
    <w:p w14:paraId="5F6BF98F" w14:textId="77777777" w:rsidR="006F3964" w:rsidRDefault="00336CC3">
      <w:pPr>
        <w:pStyle w:val="B3"/>
      </w:pPr>
      <w:r>
        <w:t>3&gt;</w:t>
      </w:r>
      <w:r>
        <w:tab/>
        <w:t>stop timer T390 for all access categories;</w:t>
      </w:r>
    </w:p>
    <w:p w14:paraId="4C51B9CA" w14:textId="77777777" w:rsidR="006F3964" w:rsidRDefault="00336CC3">
      <w:pPr>
        <w:pStyle w:val="B3"/>
      </w:pPr>
      <w:r>
        <w:t>3&gt;</w:t>
      </w:r>
      <w:r>
        <w:tab/>
        <w:t>perform the actions as specified in 5.3.14.4;</w:t>
      </w:r>
    </w:p>
    <w:p w14:paraId="7651683A" w14:textId="77777777" w:rsidR="006F3964" w:rsidRDefault="00336CC3">
      <w:pPr>
        <w:pStyle w:val="B2"/>
      </w:pPr>
      <w:r>
        <w:t>2&gt;</w:t>
      </w:r>
      <w:r>
        <w:tab/>
        <w:t>indicate the suspension of the RRC connection to upper layers;</w:t>
      </w:r>
    </w:p>
    <w:p w14:paraId="2C185DDA" w14:textId="77777777" w:rsidR="006F3964" w:rsidRDefault="00336CC3">
      <w:pPr>
        <w:pStyle w:val="B2"/>
      </w:pPr>
      <w:r>
        <w:t>2&gt;</w:t>
      </w:r>
      <w:r>
        <w:tab/>
        <w:t>if the UE is capable of L2 U2N Remote UE:</w:t>
      </w:r>
    </w:p>
    <w:p w14:paraId="3DD53383" w14:textId="77777777" w:rsidR="006F3964" w:rsidRDefault="00336CC3">
      <w:pPr>
        <w:pStyle w:val="B3"/>
      </w:pPr>
      <w:r>
        <w:t>3&gt;</w:t>
      </w:r>
      <w:r>
        <w:tab/>
        <w:t>enter RRC_INACTIVE, and perform either cell selection as specified in TS 38.304 [20], or relay selection as specified in clause 5.8.15.3, or both;</w:t>
      </w:r>
    </w:p>
    <w:p w14:paraId="3725EEB9" w14:textId="77777777" w:rsidR="006F3964" w:rsidRDefault="00336CC3">
      <w:pPr>
        <w:pStyle w:val="B2"/>
      </w:pPr>
      <w:r>
        <w:t>2&gt;</w:t>
      </w:r>
      <w:r>
        <w:tab/>
        <w:t>else:</w:t>
      </w:r>
    </w:p>
    <w:p w14:paraId="454409A5" w14:textId="77777777" w:rsidR="006F3964" w:rsidRDefault="00336CC3">
      <w:pPr>
        <w:pStyle w:val="B3"/>
      </w:pPr>
      <w:r>
        <w:t>3&gt;</w:t>
      </w:r>
      <w:r>
        <w:tab/>
        <w:t>enter RRC_INACTIVE and perform cell selection as specified in TS 38.304 [20];</w:t>
      </w:r>
    </w:p>
    <w:p w14:paraId="5E32E1FF" w14:textId="77777777" w:rsidR="006F3964" w:rsidRDefault="00336CC3">
      <w:pPr>
        <w:pStyle w:val="B1"/>
      </w:pPr>
      <w:r>
        <w:t>1&gt;</w:t>
      </w:r>
      <w:r>
        <w:tab/>
        <w:t>else:</w:t>
      </w:r>
    </w:p>
    <w:p w14:paraId="6114D26B" w14:textId="77777777" w:rsidR="006F3964" w:rsidRDefault="00336CC3">
      <w:pPr>
        <w:pStyle w:val="B2"/>
      </w:pPr>
      <w:r>
        <w:t>2&gt;</w:t>
      </w:r>
      <w:r>
        <w:tab/>
        <w:t>perform the actions upon going to RRC_IDLE as specified in 5.3.11, with the release cause 'other'.</w:t>
      </w:r>
    </w:p>
    <w:p w14:paraId="76D94A74" w14:textId="77777777" w:rsidR="006F3964" w:rsidRDefault="00336CC3">
      <w:pPr>
        <w:pStyle w:val="NO"/>
        <w:rPr>
          <w:lang w:eastAsia="zh-CN"/>
        </w:rPr>
      </w:pPr>
      <w:r>
        <w:rPr>
          <w:lang w:eastAsia="zh-CN"/>
        </w:rPr>
        <w:t>NOTE 3:</w:t>
      </w:r>
      <w:r>
        <w:rPr>
          <w:lang w:eastAsia="zh-CN"/>
        </w:rPr>
        <w:tab/>
        <w:t>Whether to release the PC5 unicast link is left to L2 U2N Remote UE's implementation.</w:t>
      </w:r>
    </w:p>
    <w:p w14:paraId="090A4073" w14:textId="77777777" w:rsidR="006F3964" w:rsidRDefault="00336CC3">
      <w:pPr>
        <w:pStyle w:val="NO"/>
      </w:pPr>
      <w:bookmarkStart w:id="378" w:name="_Toc60776817"/>
      <w:r>
        <w:t>NOTE 4:</w:t>
      </w:r>
      <w:r>
        <w:tab/>
        <w:t>It is left to UE implementation whether to stop T430, if running, when going to RRC_INACTIVE.</w:t>
      </w:r>
    </w:p>
    <w:p w14:paraId="69573C70" w14:textId="77777777" w:rsidR="006F3964" w:rsidRDefault="00336CC3">
      <w:pPr>
        <w:pStyle w:val="Heading4"/>
      </w:pPr>
      <w:bookmarkStart w:id="379" w:name="_Toc146780791"/>
      <w:r>
        <w:t>5.3.8.4</w:t>
      </w:r>
      <w:r>
        <w:tab/>
        <w:t>T320 expiry</w:t>
      </w:r>
      <w:bookmarkEnd w:id="378"/>
      <w:bookmarkEnd w:id="379"/>
    </w:p>
    <w:p w14:paraId="52B68B86" w14:textId="77777777" w:rsidR="006F3964" w:rsidRDefault="00336CC3">
      <w:r>
        <w:t>The UE shall:</w:t>
      </w:r>
    </w:p>
    <w:p w14:paraId="401370AB" w14:textId="77777777" w:rsidR="006F3964" w:rsidRDefault="00336CC3">
      <w:pPr>
        <w:pStyle w:val="B1"/>
      </w:pPr>
      <w:r>
        <w:t>1&gt;</w:t>
      </w:r>
      <w:r>
        <w:tab/>
        <w:t>if T320 expires:</w:t>
      </w:r>
    </w:p>
    <w:p w14:paraId="44D6138E" w14:textId="77777777" w:rsidR="006F3964" w:rsidRDefault="00336CC3">
      <w:pPr>
        <w:pStyle w:val="B2"/>
      </w:pPr>
      <w:r>
        <w:t>2&gt;</w:t>
      </w:r>
      <w:r>
        <w:tab/>
        <w:t xml:space="preserve">if stored, discard the cell reselection priority information provided by the </w:t>
      </w:r>
      <w:r>
        <w:rPr>
          <w:i/>
        </w:rPr>
        <w:t>cellReselectionPriorities</w:t>
      </w:r>
      <w:r>
        <w:t xml:space="preserve"> or inherited from another RAT;</w:t>
      </w:r>
    </w:p>
    <w:p w14:paraId="63B91AB5" w14:textId="77777777" w:rsidR="006F3964" w:rsidRDefault="00336CC3">
      <w:pPr>
        <w:pStyle w:val="B2"/>
      </w:pPr>
      <w:r>
        <w:t>2&gt;</w:t>
      </w:r>
      <w:r>
        <w:tab/>
        <w:t>apply the cell reselection priority information broadcast in the system information.</w:t>
      </w:r>
    </w:p>
    <w:p w14:paraId="4F426FB7" w14:textId="77777777" w:rsidR="006F3964" w:rsidRDefault="00336CC3">
      <w:pPr>
        <w:pStyle w:val="Heading4"/>
      </w:pPr>
      <w:bookmarkStart w:id="380" w:name="_Toc146780792"/>
      <w:bookmarkStart w:id="381" w:name="_Toc60776818"/>
      <w:r>
        <w:t>5.3.8.5</w:t>
      </w:r>
      <w:r>
        <w:tab/>
        <w:t xml:space="preserve">UE actions upon the expiry of </w:t>
      </w:r>
      <w:r>
        <w:rPr>
          <w:i/>
        </w:rPr>
        <w:t>DataInactivityTimer</w:t>
      </w:r>
      <w:bookmarkEnd w:id="380"/>
      <w:bookmarkEnd w:id="381"/>
    </w:p>
    <w:p w14:paraId="42C490C7" w14:textId="77777777" w:rsidR="006F3964" w:rsidRDefault="00336CC3">
      <w:r>
        <w:t xml:space="preserve">Upon receiving the expiry of </w:t>
      </w:r>
      <w:r>
        <w:rPr>
          <w:i/>
        </w:rPr>
        <w:t>DataInactivityTimer</w:t>
      </w:r>
      <w:r>
        <w:t xml:space="preserve"> from lower layers while in RRC_CONNECTED, the UE shall:</w:t>
      </w:r>
    </w:p>
    <w:p w14:paraId="09F2FF35" w14:textId="77777777" w:rsidR="006F3964" w:rsidRDefault="00336CC3">
      <w:pPr>
        <w:pStyle w:val="B1"/>
      </w:pPr>
      <w:r>
        <w:lastRenderedPageBreak/>
        <w:t>1&gt;</w:t>
      </w:r>
      <w:r>
        <w:tab/>
        <w:t>perform the actions upon going to RRC_IDLE as specified in 5.3.11, with release cause 'RRC connection failure'.</w:t>
      </w:r>
    </w:p>
    <w:p w14:paraId="4A3550B9" w14:textId="77777777" w:rsidR="006F3964" w:rsidRDefault="00336CC3">
      <w:pPr>
        <w:pStyle w:val="Heading4"/>
      </w:pPr>
      <w:bookmarkStart w:id="382" w:name="_Toc146780793"/>
      <w:bookmarkStart w:id="383" w:name="_Toc60776819"/>
      <w:r>
        <w:t>5.3.8.6</w:t>
      </w:r>
      <w:r>
        <w:tab/>
        <w:t>T346g expiry</w:t>
      </w:r>
      <w:bookmarkEnd w:id="382"/>
    </w:p>
    <w:p w14:paraId="7A669315" w14:textId="77777777" w:rsidR="006F3964" w:rsidRDefault="00336CC3">
      <w:r>
        <w:rPr>
          <w:rFonts w:eastAsia="SimSun"/>
          <w:lang w:eastAsia="zh-CN"/>
        </w:rPr>
        <w:t>T</w:t>
      </w:r>
      <w:r>
        <w:t>he UE shall:</w:t>
      </w:r>
    </w:p>
    <w:p w14:paraId="4C259094" w14:textId="77777777" w:rsidR="006F3964" w:rsidRDefault="00336CC3">
      <w:pPr>
        <w:pStyle w:val="B1"/>
      </w:pPr>
      <w:r>
        <w:t>1&gt;</w:t>
      </w:r>
      <w:r>
        <w:tab/>
        <w:t>if T346g expires:</w:t>
      </w:r>
    </w:p>
    <w:p w14:paraId="582852A9" w14:textId="77777777" w:rsidR="006F3964" w:rsidRDefault="00336CC3">
      <w:pPr>
        <w:pStyle w:val="B2"/>
      </w:pPr>
      <w:r>
        <w:t>2&gt;</w:t>
      </w:r>
      <w:r>
        <w:tab/>
        <w:t>perform the actions upon going to RRC_IDLE as specified in 5.3.11, with release cause 'other'.</w:t>
      </w:r>
    </w:p>
    <w:p w14:paraId="1DF7EF85" w14:textId="77777777" w:rsidR="006F3964" w:rsidRDefault="00336CC3">
      <w:pPr>
        <w:pStyle w:val="Heading3"/>
        <w:rPr>
          <w:rFonts w:eastAsia="MS Mincho"/>
        </w:rPr>
      </w:pPr>
      <w:bookmarkStart w:id="384" w:name="_Toc146780794"/>
      <w:r>
        <w:rPr>
          <w:rFonts w:eastAsia="MS Mincho"/>
        </w:rPr>
        <w:t>5.3.9</w:t>
      </w:r>
      <w:r>
        <w:rPr>
          <w:rFonts w:eastAsia="MS Mincho"/>
        </w:rPr>
        <w:tab/>
        <w:t>RRC connection release requested by upper layers</w:t>
      </w:r>
      <w:bookmarkEnd w:id="383"/>
      <w:bookmarkEnd w:id="384"/>
    </w:p>
    <w:p w14:paraId="4BAC77CA" w14:textId="77777777" w:rsidR="006F3964" w:rsidRDefault="00336CC3">
      <w:pPr>
        <w:pStyle w:val="Heading4"/>
      </w:pPr>
      <w:bookmarkStart w:id="385" w:name="_Toc60776820"/>
      <w:bookmarkStart w:id="386" w:name="_Toc146780795"/>
      <w:r>
        <w:t>5.3.9.1</w:t>
      </w:r>
      <w:r>
        <w:tab/>
        <w:t>General</w:t>
      </w:r>
      <w:bookmarkEnd w:id="385"/>
      <w:bookmarkEnd w:id="386"/>
    </w:p>
    <w:p w14:paraId="327C5C3F" w14:textId="77777777" w:rsidR="006F3964" w:rsidRDefault="00336CC3">
      <w:r>
        <w:t>The purpose of this procedure is to release the RRC connection. Access to the current PCell may be barred as a result of this procedure.</w:t>
      </w:r>
    </w:p>
    <w:p w14:paraId="67EBAAE3" w14:textId="77777777" w:rsidR="006F3964" w:rsidRDefault="00336CC3">
      <w:pPr>
        <w:pStyle w:val="Heading4"/>
      </w:pPr>
      <w:bookmarkStart w:id="387" w:name="_Toc146780796"/>
      <w:bookmarkStart w:id="388" w:name="_Toc60776821"/>
      <w:r>
        <w:t>5.3.9.2</w:t>
      </w:r>
      <w:r>
        <w:tab/>
        <w:t>Initiation</w:t>
      </w:r>
      <w:bookmarkEnd w:id="387"/>
      <w:bookmarkEnd w:id="388"/>
    </w:p>
    <w:p w14:paraId="5707A3AD" w14:textId="77777777" w:rsidR="006F3964" w:rsidRDefault="00336CC3">
      <w:r>
        <w:t>The UE initiates the procedure when upper layers request the release of the RRC connection as specified in TS 24.501 [23]. The UE shall not initiate the procedure for power saving purposes.</w:t>
      </w:r>
    </w:p>
    <w:p w14:paraId="5B1EFC30" w14:textId="77777777" w:rsidR="006F3964" w:rsidRDefault="00336CC3">
      <w:r>
        <w:t>The UE shall:</w:t>
      </w:r>
    </w:p>
    <w:p w14:paraId="4EBD9D32" w14:textId="77777777" w:rsidR="006F3964" w:rsidRDefault="00336CC3">
      <w:pPr>
        <w:pStyle w:val="B1"/>
      </w:pPr>
      <w:r>
        <w:t>1&gt;</w:t>
      </w:r>
      <w:r>
        <w:tab/>
        <w:t>if the upper layers indicate barring of the PCell:</w:t>
      </w:r>
    </w:p>
    <w:p w14:paraId="5B44663F" w14:textId="77777777" w:rsidR="006F3964" w:rsidRDefault="00336CC3">
      <w:pPr>
        <w:pStyle w:val="B2"/>
      </w:pPr>
      <w:r>
        <w:t>2&gt;</w:t>
      </w:r>
      <w:r>
        <w:tab/>
        <w:t>treat the PCell used prior to entering RRC_IDLE as barred according to TS 38.304 [20];</w:t>
      </w:r>
    </w:p>
    <w:p w14:paraId="6A136BFB" w14:textId="77777777" w:rsidR="006F3964" w:rsidRDefault="00336CC3">
      <w:pPr>
        <w:pStyle w:val="B1"/>
      </w:pPr>
      <w:r>
        <w:t>1&gt;</w:t>
      </w:r>
      <w:r>
        <w:tab/>
        <w:t>perform the actions upon going to RRC_IDLE as specified in 5.3.11, with release cause 'other'.</w:t>
      </w:r>
    </w:p>
    <w:p w14:paraId="06226802" w14:textId="77777777" w:rsidR="006F3964" w:rsidRDefault="00336CC3">
      <w:pPr>
        <w:pStyle w:val="Heading3"/>
        <w:rPr>
          <w:rFonts w:eastAsia="MS Mincho"/>
        </w:rPr>
      </w:pPr>
      <w:bookmarkStart w:id="389" w:name="_Toc60776822"/>
      <w:bookmarkStart w:id="390" w:name="_Toc146780797"/>
      <w:r>
        <w:t>5.3.10</w:t>
      </w:r>
      <w:r>
        <w:tab/>
        <w:t>Radio link failure related actions</w:t>
      </w:r>
      <w:bookmarkEnd w:id="389"/>
      <w:bookmarkEnd w:id="390"/>
    </w:p>
    <w:p w14:paraId="70FCD6D0" w14:textId="77777777" w:rsidR="006F3964" w:rsidRDefault="00336CC3">
      <w:pPr>
        <w:pStyle w:val="Heading4"/>
        <w:rPr>
          <w:rFonts w:eastAsia="MS Mincho"/>
        </w:rPr>
      </w:pPr>
      <w:bookmarkStart w:id="391" w:name="_Toc60776823"/>
      <w:bookmarkStart w:id="392" w:name="_Toc146780798"/>
      <w:r>
        <w:rPr>
          <w:rFonts w:eastAsia="MS Mincho"/>
        </w:rPr>
        <w:t>5.3.10.1</w:t>
      </w:r>
      <w:r>
        <w:rPr>
          <w:rFonts w:eastAsia="MS Mincho"/>
        </w:rPr>
        <w:tab/>
        <w:t>Detection of physical layer problems in RRC_CONNECTED</w:t>
      </w:r>
      <w:bookmarkEnd w:id="391"/>
      <w:bookmarkEnd w:id="392"/>
    </w:p>
    <w:p w14:paraId="2EC9CB58" w14:textId="77777777" w:rsidR="006F3964" w:rsidRDefault="00336CC3">
      <w:pPr>
        <w:rPr>
          <w:rFonts w:eastAsia="MS Mincho"/>
        </w:rPr>
      </w:pPr>
      <w:r>
        <w:t>The UE shall:</w:t>
      </w:r>
    </w:p>
    <w:p w14:paraId="0E8ACA76" w14:textId="77777777" w:rsidR="006F3964" w:rsidRDefault="00336CC3">
      <w:pPr>
        <w:pStyle w:val="B1"/>
      </w:pPr>
      <w:r>
        <w:t>1&gt;</w:t>
      </w:r>
      <w:r>
        <w:tab/>
        <w:t>if any DAPS bearer is configured, upon receiving N310 consecutive "out-of-sync" indications for the source SpCell from lower layers and T304 is running:</w:t>
      </w:r>
    </w:p>
    <w:p w14:paraId="7D85BC06" w14:textId="77777777" w:rsidR="006F3964" w:rsidRDefault="00336CC3">
      <w:pPr>
        <w:pStyle w:val="B2"/>
      </w:pPr>
      <w:r>
        <w:t>2&gt;</w:t>
      </w:r>
      <w:r>
        <w:tab/>
        <w:t>start timer T310 for the source SpCell.</w:t>
      </w:r>
    </w:p>
    <w:p w14:paraId="0E8B2400" w14:textId="77777777" w:rsidR="006F3964" w:rsidRDefault="00336CC3">
      <w:pPr>
        <w:pStyle w:val="B1"/>
      </w:pPr>
      <w:r>
        <w:t>1&gt;</w:t>
      </w:r>
      <w:r>
        <w:tab/>
        <w:t>upon receiving N310 consecutive "out-of-sync" indications for the SpCell from lower layers while neither T300, T301, T304, T311, T316 nor T319 are running:</w:t>
      </w:r>
    </w:p>
    <w:p w14:paraId="0AF0C42F" w14:textId="77777777" w:rsidR="006F3964" w:rsidRDefault="00336CC3">
      <w:pPr>
        <w:pStyle w:val="B2"/>
      </w:pPr>
      <w:r>
        <w:t>2&gt;</w:t>
      </w:r>
      <w:r>
        <w:tab/>
        <w:t>start timer T310 for the corresponding SpCell.</w:t>
      </w:r>
    </w:p>
    <w:p w14:paraId="51A2EAAF" w14:textId="77777777" w:rsidR="006F3964" w:rsidRDefault="00336CC3">
      <w:pPr>
        <w:pStyle w:val="Heading4"/>
        <w:rPr>
          <w:rFonts w:eastAsia="MS Mincho"/>
        </w:rPr>
      </w:pPr>
      <w:bookmarkStart w:id="393" w:name="_Toc60776824"/>
      <w:bookmarkStart w:id="394" w:name="_Toc146780799"/>
      <w:r>
        <w:t>5.3.10.2</w:t>
      </w:r>
      <w:r>
        <w:tab/>
        <w:t>Recovery of physical layer problems</w:t>
      </w:r>
      <w:bookmarkEnd w:id="393"/>
      <w:bookmarkEnd w:id="394"/>
    </w:p>
    <w:p w14:paraId="72120A79" w14:textId="77777777" w:rsidR="006F3964" w:rsidRDefault="00336CC3">
      <w:pPr>
        <w:rPr>
          <w:rFonts w:eastAsia="MS Mincho"/>
        </w:rPr>
      </w:pPr>
      <w:r>
        <w:t>Upon receiving N311 consecutive "in-sync" indications for the SpCell from lower layers while T310 is running, the UE shall:</w:t>
      </w:r>
    </w:p>
    <w:p w14:paraId="3928A810" w14:textId="77777777" w:rsidR="006F3964" w:rsidRDefault="00336CC3">
      <w:pPr>
        <w:pStyle w:val="B1"/>
      </w:pPr>
      <w:r>
        <w:t>1&gt;</w:t>
      </w:r>
      <w:r>
        <w:tab/>
        <w:t>stop timer T310 for the corresponding SpCell.</w:t>
      </w:r>
    </w:p>
    <w:p w14:paraId="67C43B10" w14:textId="77777777" w:rsidR="006F3964" w:rsidRDefault="00336CC3">
      <w:pPr>
        <w:pStyle w:val="B1"/>
      </w:pPr>
      <w:r>
        <w:t>1&gt;</w:t>
      </w:r>
      <w:r>
        <w:tab/>
        <w:t>stop timer T312 for the corresponding SpCell, if running.</w:t>
      </w:r>
    </w:p>
    <w:p w14:paraId="6E1AB910" w14:textId="77777777" w:rsidR="006F3964" w:rsidRDefault="00336CC3">
      <w:pPr>
        <w:pStyle w:val="NO"/>
      </w:pPr>
      <w:r>
        <w:t>NOTE 1:</w:t>
      </w:r>
      <w:r>
        <w:tab/>
        <w:t>In this case, the UE maintains the RRC connection without explicit signalling, i.e. the UE maintains the entire radio resource configuration.</w:t>
      </w:r>
    </w:p>
    <w:p w14:paraId="123A9C5E" w14:textId="77777777" w:rsidR="006F3964" w:rsidRDefault="00336CC3">
      <w:pPr>
        <w:pStyle w:val="NO"/>
      </w:pPr>
      <w:r>
        <w:t>NOTE 2:</w:t>
      </w:r>
      <w:r>
        <w:tab/>
        <w:t>Periods in time where neither "in-sync" nor "out-of-sync" is reported by L1 do not affect the evaluation of the number of consecutive "in-sync" or "out-of-sync" indications.</w:t>
      </w:r>
    </w:p>
    <w:p w14:paraId="6D8D77DF" w14:textId="77777777" w:rsidR="006F3964" w:rsidRDefault="00336CC3">
      <w:pPr>
        <w:pStyle w:val="Heading4"/>
        <w:rPr>
          <w:rFonts w:eastAsia="MS Mincho"/>
        </w:rPr>
      </w:pPr>
      <w:bookmarkStart w:id="395" w:name="_Toc60776825"/>
      <w:bookmarkStart w:id="396" w:name="_Toc146780800"/>
      <w:r>
        <w:lastRenderedPageBreak/>
        <w:t>5.3.10.3</w:t>
      </w:r>
      <w:r>
        <w:tab/>
        <w:t>Detection of radio link failure</w:t>
      </w:r>
      <w:bookmarkEnd w:id="395"/>
      <w:bookmarkEnd w:id="396"/>
    </w:p>
    <w:p w14:paraId="673C88EA" w14:textId="77777777" w:rsidR="006F3964" w:rsidRDefault="00336CC3">
      <w:pPr>
        <w:rPr>
          <w:rFonts w:eastAsia="MS Mincho"/>
        </w:rPr>
      </w:pPr>
      <w:r>
        <w:t>The UE shall:</w:t>
      </w:r>
    </w:p>
    <w:p w14:paraId="185D7039" w14:textId="77777777" w:rsidR="006F3964" w:rsidRDefault="00336CC3">
      <w:pPr>
        <w:pStyle w:val="B1"/>
      </w:pPr>
      <w:r>
        <w:t>1&gt;</w:t>
      </w:r>
      <w:r>
        <w:tab/>
        <w:t>if any DAPS bearer is configured and T304 is running:</w:t>
      </w:r>
    </w:p>
    <w:p w14:paraId="53A6EDCF" w14:textId="77777777" w:rsidR="006F3964" w:rsidRDefault="00336CC3">
      <w:pPr>
        <w:pStyle w:val="B2"/>
      </w:pPr>
      <w:r>
        <w:t>2&gt;</w:t>
      </w:r>
      <w:r>
        <w:tab/>
        <w:t>upon T310 expiry in source SpCell; or</w:t>
      </w:r>
    </w:p>
    <w:p w14:paraId="45FDF365" w14:textId="77777777" w:rsidR="006F3964" w:rsidRDefault="00336CC3">
      <w:pPr>
        <w:pStyle w:val="B2"/>
      </w:pPr>
      <w:r>
        <w:t>2&gt;</w:t>
      </w:r>
      <w:r>
        <w:tab/>
        <w:t>upon random access problem indication from source MCG MAC; or</w:t>
      </w:r>
    </w:p>
    <w:p w14:paraId="3A6F3153" w14:textId="77777777" w:rsidR="006F3964" w:rsidRDefault="00336CC3">
      <w:pPr>
        <w:pStyle w:val="B2"/>
      </w:pPr>
      <w:r>
        <w:t>2&gt;</w:t>
      </w:r>
      <w:r>
        <w:tab/>
        <w:t>upon indication from source MCG RLC that the maximum number of retransmissions has been reached; or</w:t>
      </w:r>
    </w:p>
    <w:p w14:paraId="56C40981" w14:textId="77777777" w:rsidR="006F3964" w:rsidRDefault="00336CC3">
      <w:pPr>
        <w:pStyle w:val="B2"/>
      </w:pPr>
      <w:r>
        <w:t>2&gt;</w:t>
      </w:r>
      <w:r>
        <w:tab/>
        <w:t>upon consistent uplink LBT failure indication from source MCG MAC:</w:t>
      </w:r>
    </w:p>
    <w:p w14:paraId="39AD773A" w14:textId="77777777" w:rsidR="006F3964" w:rsidRDefault="00336CC3">
      <w:pPr>
        <w:pStyle w:val="B3"/>
      </w:pPr>
      <w:r>
        <w:t>3&gt;</w:t>
      </w:r>
      <w:r>
        <w:tab/>
        <w:t>consider radio link failure to be detected for the source MCG i.e. source RLF;</w:t>
      </w:r>
    </w:p>
    <w:p w14:paraId="4EC3ABFC" w14:textId="77777777" w:rsidR="006F3964" w:rsidRDefault="00336CC3">
      <w:pPr>
        <w:pStyle w:val="B3"/>
        <w:rPr>
          <w:rStyle w:val="B4Char"/>
        </w:rPr>
      </w:pPr>
      <w:r>
        <w:rPr>
          <w:rStyle w:val="B4Char"/>
        </w:rPr>
        <w:t>3&gt;</w:t>
      </w:r>
      <w:r>
        <w:rPr>
          <w:rStyle w:val="B4Char"/>
        </w:rPr>
        <w:tab/>
        <w:t>suspend the transmission and reception of all DRBs and multicast MRBs in the source MCG;</w:t>
      </w:r>
    </w:p>
    <w:p w14:paraId="43A9BA10" w14:textId="77777777" w:rsidR="006F3964" w:rsidRDefault="00336CC3">
      <w:pPr>
        <w:pStyle w:val="B3"/>
        <w:rPr>
          <w:rStyle w:val="B4Char"/>
        </w:rPr>
      </w:pPr>
      <w:r>
        <w:t>3&gt;</w:t>
      </w:r>
      <w:r>
        <w:tab/>
      </w:r>
      <w:r>
        <w:rPr>
          <w:rStyle w:val="B4Char"/>
        </w:rPr>
        <w:t>reset MAC for the source MCG;</w:t>
      </w:r>
    </w:p>
    <w:p w14:paraId="6153D7A5" w14:textId="77777777" w:rsidR="006F3964" w:rsidRDefault="00336CC3">
      <w:pPr>
        <w:pStyle w:val="B3"/>
      </w:pPr>
      <w:r>
        <w:rPr>
          <w:rStyle w:val="B4Char"/>
        </w:rPr>
        <w:t>3&gt;</w:t>
      </w:r>
      <w:r>
        <w:rPr>
          <w:rStyle w:val="B4Char"/>
        </w:rPr>
        <w:tab/>
        <w:t>release the source connection</w:t>
      </w:r>
      <w:r>
        <w:t>.</w:t>
      </w:r>
    </w:p>
    <w:p w14:paraId="6884BAFE" w14:textId="77777777" w:rsidR="006F3964" w:rsidRDefault="00336CC3">
      <w:pPr>
        <w:pStyle w:val="B1"/>
      </w:pPr>
      <w:r>
        <w:t>1&gt;</w:t>
      </w:r>
      <w:r>
        <w:tab/>
        <w:t>e</w:t>
      </w:r>
      <w:r>
        <w:rPr>
          <w:rFonts w:eastAsia="MS Mincho"/>
        </w:rPr>
        <w:t>lse:</w:t>
      </w:r>
    </w:p>
    <w:p w14:paraId="47068B3F" w14:textId="77777777" w:rsidR="006F3964" w:rsidRDefault="00336CC3">
      <w:pPr>
        <w:pStyle w:val="B2"/>
        <w:rPr>
          <w:rFonts w:eastAsia="MS Mincho"/>
        </w:rPr>
      </w:pPr>
      <w:r>
        <w:t>2&gt;</w:t>
      </w:r>
      <w:r>
        <w:tab/>
        <w:t>during a DAPS handover: the following only applies for the target PCell;</w:t>
      </w:r>
    </w:p>
    <w:p w14:paraId="6118DC15" w14:textId="77777777" w:rsidR="006F3964" w:rsidRDefault="00336CC3">
      <w:pPr>
        <w:pStyle w:val="B2"/>
      </w:pPr>
      <w:r>
        <w:t>2&gt;</w:t>
      </w:r>
      <w:r>
        <w:tab/>
        <w:t>upon T310 expiry in PCell; or</w:t>
      </w:r>
    </w:p>
    <w:p w14:paraId="11BFF68F" w14:textId="77777777" w:rsidR="006F3964" w:rsidRDefault="00336CC3">
      <w:pPr>
        <w:pStyle w:val="B2"/>
      </w:pPr>
      <w:r>
        <w:t>2&gt;</w:t>
      </w:r>
      <w:r>
        <w:tab/>
        <w:t>upon T312 expiry in PCell; or</w:t>
      </w:r>
    </w:p>
    <w:p w14:paraId="0C629921" w14:textId="77777777" w:rsidR="006F3964" w:rsidRDefault="00336CC3">
      <w:pPr>
        <w:pStyle w:val="B2"/>
      </w:pPr>
      <w:r>
        <w:t>2&gt;</w:t>
      </w:r>
      <w:r>
        <w:tab/>
        <w:t>upon random access problem indication from MCG MAC while neither T300, T301, T304, T311 nor T319 are running and SDT procedure is not ongoing; or</w:t>
      </w:r>
    </w:p>
    <w:p w14:paraId="3D993DE9" w14:textId="77777777" w:rsidR="006F3964" w:rsidRDefault="00336CC3">
      <w:pPr>
        <w:pStyle w:val="B2"/>
      </w:pPr>
      <w:r>
        <w:t>2&gt;</w:t>
      </w:r>
      <w:r>
        <w:tab/>
        <w:t>upon indication from MCG RLC that the maximum number of retransmissions has been reached while SDT procedure is not ongoing; or</w:t>
      </w:r>
    </w:p>
    <w:p w14:paraId="3AE8F2F4" w14:textId="77777777" w:rsidR="006F3964" w:rsidRDefault="00336CC3">
      <w:pPr>
        <w:pStyle w:val="B2"/>
      </w:pPr>
      <w:r>
        <w:t>2&gt;</w:t>
      </w:r>
      <w:r>
        <w:tab/>
        <w:t>if connected as an IAB-node, upon BH RLF indication received on BAP entity from the MCG; or</w:t>
      </w:r>
    </w:p>
    <w:p w14:paraId="15BD5648" w14:textId="77777777" w:rsidR="006F3964" w:rsidRDefault="00336CC3">
      <w:pPr>
        <w:pStyle w:val="B2"/>
      </w:pPr>
      <w:r>
        <w:t>2&gt;</w:t>
      </w:r>
      <w:r>
        <w:tab/>
        <w:t>upon consistent uplink LBT failure indication from MCG MAC while T304 is not running:</w:t>
      </w:r>
    </w:p>
    <w:p w14:paraId="1BA3C141" w14:textId="77777777" w:rsidR="006F3964" w:rsidRDefault="00336CC3">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4399DD2" w14:textId="77777777" w:rsidR="006F3964" w:rsidRDefault="00336CC3">
      <w:pPr>
        <w:pStyle w:val="B4"/>
      </w:pPr>
      <w:r>
        <w:t>4&gt;</w:t>
      </w:r>
      <w:r>
        <w:tab/>
        <w:t>initiate the failure information procedure as specified in 5.7.5 to report RLC failure.</w:t>
      </w:r>
    </w:p>
    <w:p w14:paraId="61687EDE" w14:textId="77777777" w:rsidR="006F3964" w:rsidRDefault="00336CC3">
      <w:pPr>
        <w:pStyle w:val="B3"/>
      </w:pPr>
      <w:r>
        <w:t>3&gt;</w:t>
      </w:r>
      <w:r>
        <w:tab/>
        <w:t>else:</w:t>
      </w:r>
    </w:p>
    <w:p w14:paraId="00D7F4FA" w14:textId="77777777" w:rsidR="006F3964" w:rsidRDefault="00336CC3">
      <w:pPr>
        <w:pStyle w:val="B4"/>
      </w:pPr>
      <w:r>
        <w:t>4&gt;</w:t>
      </w:r>
      <w:r>
        <w:tab/>
        <w:t>consider radio link failure to be detected for the MCG, i.e. MCG RLF;</w:t>
      </w:r>
    </w:p>
    <w:p w14:paraId="77DDC4A1" w14:textId="77777777" w:rsidR="006F3964" w:rsidRDefault="00336CC3">
      <w:pPr>
        <w:pStyle w:val="B4"/>
      </w:pPr>
      <w:r>
        <w:t>4&gt;</w:t>
      </w:r>
      <w:r>
        <w:tab/>
        <w:t>discard any segments of segmented RRC messages stored according to 5.7.6.3;</w:t>
      </w:r>
    </w:p>
    <w:p w14:paraId="11CD3BF8" w14:textId="77777777" w:rsidR="006F3964" w:rsidRDefault="00336CC3">
      <w:pPr>
        <w:pStyle w:val="NO"/>
      </w:pPr>
      <w:r>
        <w:t>NOTE:</w:t>
      </w:r>
      <w:r>
        <w:tab/>
        <w:t>Void.</w:t>
      </w:r>
    </w:p>
    <w:p w14:paraId="09825245" w14:textId="77777777" w:rsidR="006F3964" w:rsidRDefault="00336CC3">
      <w:pPr>
        <w:pStyle w:val="B4"/>
      </w:pPr>
      <w:r>
        <w:t>4&gt;</w:t>
      </w:r>
      <w:r>
        <w:tab/>
        <w:t>if AS security has not been activated:</w:t>
      </w:r>
    </w:p>
    <w:p w14:paraId="679AC4E1" w14:textId="77777777" w:rsidR="006F3964" w:rsidRDefault="00336CC3">
      <w:pPr>
        <w:pStyle w:val="B5"/>
      </w:pPr>
      <w:r>
        <w:t>5&gt;</w:t>
      </w:r>
      <w:r>
        <w:tab/>
        <w:t>perform the actions upon going to RRC_IDLE as specified in 5.3.11, with release cause 'other';-</w:t>
      </w:r>
    </w:p>
    <w:p w14:paraId="377FE533" w14:textId="77777777" w:rsidR="006F3964" w:rsidRDefault="00336CC3">
      <w:pPr>
        <w:pStyle w:val="B4"/>
      </w:pPr>
      <w:r>
        <w:t>4&gt;</w:t>
      </w:r>
      <w:r>
        <w:tab/>
        <w:t>else if AS security has been activated but SRB2 and at least one DRB or multicast MRB or, for IAB, SRB2, have not been setup:</w:t>
      </w:r>
    </w:p>
    <w:p w14:paraId="408899DD" w14:textId="77777777" w:rsidR="006F3964" w:rsidRDefault="00336CC3">
      <w:pPr>
        <w:pStyle w:val="B5"/>
      </w:pPr>
      <w:r>
        <w:t>5&gt;</w:t>
      </w:r>
      <w:r>
        <w:tab/>
        <w:t xml:space="preserve">store the radio link failure information in the </w:t>
      </w:r>
      <w:r>
        <w:rPr>
          <w:i/>
        </w:rPr>
        <w:t>VarRLF-Report</w:t>
      </w:r>
      <w:r>
        <w:t xml:space="preserve"> as described in clause 5.3.10.5;</w:t>
      </w:r>
    </w:p>
    <w:p w14:paraId="53837FF0" w14:textId="77777777" w:rsidR="006F3964" w:rsidRDefault="00336CC3">
      <w:pPr>
        <w:pStyle w:val="B5"/>
      </w:pPr>
      <w:r>
        <w:t>5&gt;</w:t>
      </w:r>
      <w:r>
        <w:tab/>
        <w:t>perform the actions upon going to RRC_IDLE as specified in 5.3.11, with release cause 'RRC connection failure';</w:t>
      </w:r>
    </w:p>
    <w:p w14:paraId="76CFED0E" w14:textId="77777777" w:rsidR="006F3964" w:rsidRDefault="00336CC3">
      <w:pPr>
        <w:pStyle w:val="B4"/>
      </w:pPr>
      <w:r>
        <w:lastRenderedPageBreak/>
        <w:t>4&gt;</w:t>
      </w:r>
      <w:r>
        <w:tab/>
        <w:t>else:</w:t>
      </w:r>
    </w:p>
    <w:p w14:paraId="21C62E3F" w14:textId="77777777" w:rsidR="006F3964" w:rsidRDefault="00336CC3">
      <w:pPr>
        <w:pStyle w:val="B5"/>
      </w:pPr>
      <w:r>
        <w:t>5&gt;</w:t>
      </w:r>
      <w:r>
        <w:tab/>
        <w:t xml:space="preserve">store the radio link failure information in the </w:t>
      </w:r>
      <w:r>
        <w:rPr>
          <w:i/>
        </w:rPr>
        <w:t>VarRLF-Report</w:t>
      </w:r>
      <w:r>
        <w:t xml:space="preserve"> as described in clause 5.3.10.5;</w:t>
      </w:r>
    </w:p>
    <w:p w14:paraId="4AE8D99D" w14:textId="77777777" w:rsidR="006F3964" w:rsidRDefault="00336CC3">
      <w:pPr>
        <w:pStyle w:val="B5"/>
      </w:pPr>
      <w:r>
        <w:t>5&gt;</w:t>
      </w:r>
      <w:r>
        <w:tab/>
        <w:t>if T316 is configured; and</w:t>
      </w:r>
    </w:p>
    <w:p w14:paraId="61F134C0" w14:textId="77777777" w:rsidR="006F3964" w:rsidRDefault="00336CC3">
      <w:pPr>
        <w:pStyle w:val="B5"/>
      </w:pPr>
      <w:r>
        <w:t>5&gt;</w:t>
      </w:r>
      <w:r>
        <w:tab/>
        <w:t>if SCG transmission is not suspended; and</w:t>
      </w:r>
    </w:p>
    <w:p w14:paraId="7D8185FC" w14:textId="77777777" w:rsidR="006F3964" w:rsidRDefault="00336CC3">
      <w:pPr>
        <w:pStyle w:val="B5"/>
      </w:pPr>
      <w:r>
        <w:t>5&gt;</w:t>
      </w:r>
      <w:r>
        <w:tab/>
        <w:t>if the SCG is not deactivated; and</w:t>
      </w:r>
    </w:p>
    <w:p w14:paraId="6CFE0563" w14:textId="77777777" w:rsidR="006F3964" w:rsidRDefault="00336CC3">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8219615" w14:textId="77777777" w:rsidR="006F3964" w:rsidRDefault="00336CC3">
      <w:pPr>
        <w:pStyle w:val="B6"/>
        <w:rPr>
          <w:lang w:val="en-GB"/>
        </w:rPr>
      </w:pPr>
      <w:r>
        <w:rPr>
          <w:lang w:val="en-GB"/>
        </w:rPr>
        <w:t>6&gt;</w:t>
      </w:r>
      <w:r>
        <w:rPr>
          <w:lang w:val="en-GB"/>
        </w:rPr>
        <w:tab/>
        <w:t>initiate the MCG failure information procedure as specified in 5.7.3b to report MCG radio link failure.</w:t>
      </w:r>
    </w:p>
    <w:p w14:paraId="6B878BDA" w14:textId="77777777" w:rsidR="006F3964" w:rsidRDefault="00336CC3">
      <w:pPr>
        <w:pStyle w:val="B5"/>
      </w:pPr>
      <w:r>
        <w:t>5&gt;</w:t>
      </w:r>
      <w:r>
        <w:tab/>
        <w:t>else:</w:t>
      </w:r>
    </w:p>
    <w:p w14:paraId="4A0D1D6F" w14:textId="77777777" w:rsidR="006F3964" w:rsidRDefault="00336CC3">
      <w:pPr>
        <w:pStyle w:val="B6"/>
        <w:rPr>
          <w:lang w:val="en-GB"/>
        </w:rPr>
      </w:pPr>
      <w:r>
        <w:rPr>
          <w:lang w:val="en-GB"/>
        </w:rPr>
        <w:t>6&gt;</w:t>
      </w:r>
      <w:r>
        <w:rPr>
          <w:lang w:val="en-GB"/>
        </w:rPr>
        <w:tab/>
        <w:t>initiate the connection re-establishment procedure as specified in 5.3.7.</w:t>
      </w:r>
    </w:p>
    <w:p w14:paraId="742F133F" w14:textId="77777777" w:rsidR="006F3964" w:rsidRDefault="00336CC3">
      <w:r>
        <w:t>A L2/L3 U2N Relay UE shall:</w:t>
      </w:r>
    </w:p>
    <w:p w14:paraId="4D02559E" w14:textId="77777777" w:rsidR="006F3964" w:rsidRDefault="00336CC3">
      <w:pPr>
        <w:pStyle w:val="B1"/>
      </w:pPr>
      <w:r>
        <w:t>1&gt;</w:t>
      </w:r>
      <w:r>
        <w:tab/>
        <w:t>upon detecting radio link failure:</w:t>
      </w:r>
    </w:p>
    <w:p w14:paraId="6D9B6071" w14:textId="77777777" w:rsidR="006F3964" w:rsidRDefault="00336CC3">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CCFCB47" w14:textId="77777777" w:rsidR="006F3964" w:rsidRDefault="00336CC3">
      <w:r>
        <w:t>The UE shall:</w:t>
      </w:r>
    </w:p>
    <w:p w14:paraId="4AB6694A" w14:textId="77777777" w:rsidR="006F3964" w:rsidRDefault="00336CC3">
      <w:pPr>
        <w:pStyle w:val="B1"/>
      </w:pPr>
      <w:r>
        <w:t>1&gt;</w:t>
      </w:r>
      <w:r>
        <w:tab/>
        <w:t>upon T310 expiry in PSCell; or</w:t>
      </w:r>
    </w:p>
    <w:p w14:paraId="52F21785" w14:textId="77777777" w:rsidR="006F3964" w:rsidRDefault="00336CC3">
      <w:pPr>
        <w:pStyle w:val="B1"/>
      </w:pPr>
      <w:r>
        <w:t>1&gt;</w:t>
      </w:r>
      <w:r>
        <w:tab/>
        <w:t>upon T312 expiry in PSCell; or</w:t>
      </w:r>
    </w:p>
    <w:p w14:paraId="2C7D28C7" w14:textId="77777777" w:rsidR="006F3964" w:rsidRDefault="00336CC3">
      <w:pPr>
        <w:pStyle w:val="B1"/>
      </w:pPr>
      <w:r>
        <w:t>1&gt;</w:t>
      </w:r>
      <w:r>
        <w:tab/>
        <w:t>upon random access problem indication from SCG MAC; or</w:t>
      </w:r>
    </w:p>
    <w:p w14:paraId="58921D81" w14:textId="77777777" w:rsidR="006F3964" w:rsidRDefault="00336CC3">
      <w:pPr>
        <w:pStyle w:val="B1"/>
      </w:pPr>
      <w:r>
        <w:t>1&gt;</w:t>
      </w:r>
      <w:r>
        <w:tab/>
        <w:t>upon indication from SCG RLC that the maximum number of retransmissions has been reached; or</w:t>
      </w:r>
    </w:p>
    <w:p w14:paraId="7882B514" w14:textId="77777777" w:rsidR="006F3964" w:rsidRDefault="00336CC3">
      <w:pPr>
        <w:pStyle w:val="B1"/>
      </w:pPr>
      <w:r>
        <w:t>1&gt;</w:t>
      </w:r>
      <w:r>
        <w:tab/>
        <w:t>if connected as an IAB-node, upon BH RLF indication received on BAP entity from the SCG; or</w:t>
      </w:r>
    </w:p>
    <w:p w14:paraId="4969AA97" w14:textId="77777777" w:rsidR="006F3964" w:rsidRDefault="00336CC3">
      <w:pPr>
        <w:pStyle w:val="B1"/>
      </w:pPr>
      <w:r>
        <w:t>1&gt;</w:t>
      </w:r>
      <w:r>
        <w:tab/>
        <w:t>upon consistent uplink LBT failure indication from SCG MAC:</w:t>
      </w:r>
    </w:p>
    <w:p w14:paraId="75C2331A" w14:textId="77777777" w:rsidR="006F3964" w:rsidRDefault="00336CC3">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62F5AE4" w14:textId="77777777" w:rsidR="006F3964" w:rsidRDefault="00336CC3">
      <w:pPr>
        <w:pStyle w:val="B3"/>
      </w:pPr>
      <w:r>
        <w:t>3&gt;</w:t>
      </w:r>
      <w:r>
        <w:tab/>
        <w:t>initiate the failure information procedure as specified in 5.7.5 to report RLC failure.</w:t>
      </w:r>
    </w:p>
    <w:p w14:paraId="51BEACC7" w14:textId="77777777" w:rsidR="006F3964" w:rsidRDefault="00336CC3">
      <w:pPr>
        <w:pStyle w:val="B2"/>
      </w:pPr>
      <w:r>
        <w:t>2&gt;</w:t>
      </w:r>
      <w:r>
        <w:tab/>
        <w:t>else:</w:t>
      </w:r>
    </w:p>
    <w:p w14:paraId="1AF720DE" w14:textId="77777777" w:rsidR="006F3964" w:rsidRDefault="00336CC3">
      <w:pPr>
        <w:pStyle w:val="B3"/>
      </w:pPr>
      <w:r>
        <w:t>3&gt;</w:t>
      </w:r>
      <w:r>
        <w:tab/>
        <w:t>consider radio link failure to be detected for the SCG, i.e. SCG RLF;</w:t>
      </w:r>
    </w:p>
    <w:p w14:paraId="15B49E92" w14:textId="77777777" w:rsidR="006F3964" w:rsidRDefault="00336CC3">
      <w:pPr>
        <w:pStyle w:val="B3"/>
      </w:pPr>
      <w:r>
        <w:t>3&gt;</w:t>
      </w:r>
      <w:r>
        <w:tab/>
        <w:t>if the SCG is deactivated:</w:t>
      </w:r>
    </w:p>
    <w:p w14:paraId="4D340A2D" w14:textId="77777777" w:rsidR="006F3964" w:rsidRDefault="00336CC3">
      <w:pPr>
        <w:pStyle w:val="B4"/>
      </w:pPr>
      <w:r>
        <w:t>4&gt;</w:t>
      </w:r>
      <w:r>
        <w:tab/>
        <w:t>stop radio link monitoring on the SCG;</w:t>
      </w:r>
    </w:p>
    <w:p w14:paraId="60773098" w14:textId="77777777" w:rsidR="006F3964" w:rsidRDefault="00336CC3">
      <w:pPr>
        <w:pStyle w:val="B4"/>
      </w:pPr>
      <w:r>
        <w:t>4&gt;</w:t>
      </w:r>
      <w:r>
        <w:tab/>
        <w:t>indicate to lower layers to stop beam failure detection on the PSCell;</w:t>
      </w:r>
    </w:p>
    <w:p w14:paraId="579025A9" w14:textId="77777777" w:rsidR="006F3964" w:rsidRDefault="00336CC3">
      <w:pPr>
        <w:pStyle w:val="B3"/>
      </w:pPr>
      <w:r>
        <w:t>3&gt;</w:t>
      </w:r>
      <w:r>
        <w:tab/>
        <w:t>if MCG transmission is not suspended:</w:t>
      </w:r>
    </w:p>
    <w:p w14:paraId="5001BA8E" w14:textId="77777777" w:rsidR="006F3964" w:rsidRDefault="00336CC3">
      <w:pPr>
        <w:pStyle w:val="B4"/>
      </w:pPr>
      <w:r>
        <w:t>4&gt;</w:t>
      </w:r>
      <w:r>
        <w:tab/>
        <w:t>initiate the SCG failure information procedure as specified in 5.7.3 to report SCG radio link failure.</w:t>
      </w:r>
    </w:p>
    <w:p w14:paraId="6D5EC495" w14:textId="77777777" w:rsidR="006F3964" w:rsidRDefault="00336CC3">
      <w:pPr>
        <w:pStyle w:val="B3"/>
      </w:pPr>
      <w:r>
        <w:t>3&gt;</w:t>
      </w:r>
      <w:r>
        <w:tab/>
        <w:t>else:</w:t>
      </w:r>
    </w:p>
    <w:p w14:paraId="67A870A7" w14:textId="77777777" w:rsidR="006F3964" w:rsidRDefault="00336CC3">
      <w:pPr>
        <w:pStyle w:val="B4"/>
      </w:pPr>
      <w:r>
        <w:t>4&gt;</w:t>
      </w:r>
      <w:r>
        <w:tab/>
        <w:t>if the UE is in NR-DC:</w:t>
      </w:r>
    </w:p>
    <w:p w14:paraId="43F69F7E" w14:textId="77777777" w:rsidR="006F3964" w:rsidRDefault="00336CC3">
      <w:pPr>
        <w:pStyle w:val="B5"/>
      </w:pPr>
      <w:r>
        <w:lastRenderedPageBreak/>
        <w:t>5&gt;</w:t>
      </w:r>
      <w:r>
        <w:tab/>
        <w:t>initiate the connection re-establishment procedure as specified in 5.3.7;</w:t>
      </w:r>
    </w:p>
    <w:p w14:paraId="67518308" w14:textId="77777777" w:rsidR="006F3964" w:rsidRDefault="00336CC3">
      <w:pPr>
        <w:pStyle w:val="B4"/>
      </w:pPr>
      <w:r>
        <w:t>4&gt;</w:t>
      </w:r>
      <w:r>
        <w:tab/>
        <w:t>else (the UE is in (NG)EN-DC):</w:t>
      </w:r>
    </w:p>
    <w:p w14:paraId="3D1CB714" w14:textId="77777777" w:rsidR="006F3964" w:rsidRDefault="00336CC3">
      <w:pPr>
        <w:pStyle w:val="B5"/>
      </w:pPr>
      <w:r>
        <w:t>5&gt;</w:t>
      </w:r>
      <w:r>
        <w:tab/>
        <w:t>initiate the connection re-establishment procedure as specified in TS 36.331 [10], clause 5.3.7;</w:t>
      </w:r>
    </w:p>
    <w:p w14:paraId="11A846B2" w14:textId="77777777" w:rsidR="006F3964" w:rsidRDefault="00336CC3">
      <w:pPr>
        <w:pStyle w:val="Heading4"/>
        <w:rPr>
          <w:rFonts w:eastAsia="MS Mincho"/>
        </w:rPr>
      </w:pPr>
      <w:bookmarkStart w:id="397" w:name="_Toc146780801"/>
      <w:bookmarkStart w:id="398" w:name="_Toc60776826"/>
      <w:r>
        <w:t>5.3.10.4</w:t>
      </w:r>
      <w:r>
        <w:tab/>
        <w:t>RLF cause determination</w:t>
      </w:r>
      <w:bookmarkEnd w:id="397"/>
      <w:bookmarkEnd w:id="398"/>
    </w:p>
    <w:p w14:paraId="7FACD8A0" w14:textId="77777777" w:rsidR="006F3964" w:rsidRDefault="00336CC3">
      <w:pPr>
        <w:spacing w:after="120"/>
        <w:jc w:val="both"/>
      </w:pPr>
      <w:r>
        <w:t xml:space="preserve">The UE shall set the </w:t>
      </w:r>
      <w:r>
        <w:rPr>
          <w:i/>
          <w:iCs/>
        </w:rPr>
        <w:t>rlf-Cause</w:t>
      </w:r>
      <w:r>
        <w:t xml:space="preserve"> in the </w:t>
      </w:r>
      <w:r>
        <w:rPr>
          <w:i/>
        </w:rPr>
        <w:t>VarRLF-Report</w:t>
      </w:r>
      <w:r>
        <w:t xml:space="preserve"> as follows:</w:t>
      </w:r>
    </w:p>
    <w:p w14:paraId="24FF7AA5" w14:textId="77777777" w:rsidR="006F3964" w:rsidRDefault="00336CC3">
      <w:pPr>
        <w:pStyle w:val="B1"/>
      </w:pPr>
      <w:r>
        <w:t>1&gt;</w:t>
      </w:r>
      <w:r>
        <w:tab/>
        <w:t>if the UE declares radio link failure due to T310 expiry:</w:t>
      </w:r>
    </w:p>
    <w:p w14:paraId="7810E3FB" w14:textId="77777777" w:rsidR="006F3964" w:rsidRDefault="00336CC3">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B06FE6F" w14:textId="77777777" w:rsidR="006F3964" w:rsidRDefault="00336CC3">
      <w:pPr>
        <w:pStyle w:val="B1"/>
      </w:pPr>
      <w:r>
        <w:t>1&gt;</w:t>
      </w:r>
      <w:r>
        <w:tab/>
        <w:t>else if the UE declares radio link failure due to the random access problem indication from MCG MAC:</w:t>
      </w:r>
    </w:p>
    <w:p w14:paraId="165BB1AF" w14:textId="77777777" w:rsidR="006F3964" w:rsidRDefault="00336CC3">
      <w:pPr>
        <w:pStyle w:val="B2"/>
      </w:pPr>
      <w:r>
        <w:t>2&gt;</w:t>
      </w:r>
      <w:r>
        <w:tab/>
        <w:t>if the random access procedure was initiated for beam failure recovery:</w:t>
      </w:r>
    </w:p>
    <w:p w14:paraId="56BC3361" w14:textId="77777777" w:rsidR="006F3964" w:rsidRDefault="00336CC3">
      <w:pPr>
        <w:pStyle w:val="B3"/>
      </w:pPr>
      <w:r>
        <w:t>3&gt;</w:t>
      </w:r>
      <w:r>
        <w:tab/>
        <w:t xml:space="preserve">set the </w:t>
      </w:r>
      <w:r>
        <w:rPr>
          <w:i/>
          <w:iCs/>
        </w:rPr>
        <w:t>rlf-Cause</w:t>
      </w:r>
      <w:r>
        <w:t xml:space="preserve"> as </w:t>
      </w:r>
      <w:r>
        <w:rPr>
          <w:i/>
        </w:rPr>
        <w:t>beamFailureRecoveryFailure</w:t>
      </w:r>
      <w:r>
        <w:t>;</w:t>
      </w:r>
    </w:p>
    <w:p w14:paraId="0D0C01E8" w14:textId="77777777" w:rsidR="006F3964" w:rsidRDefault="00336CC3">
      <w:pPr>
        <w:pStyle w:val="B2"/>
      </w:pPr>
      <w:r>
        <w:t>2&gt;</w:t>
      </w:r>
      <w:r>
        <w:tab/>
        <w:t>else:</w:t>
      </w:r>
    </w:p>
    <w:p w14:paraId="20B1E9D0" w14:textId="77777777" w:rsidR="006F3964" w:rsidRDefault="00336CC3">
      <w:pPr>
        <w:pStyle w:val="B3"/>
      </w:pPr>
      <w:r>
        <w:t>3&gt;</w:t>
      </w:r>
      <w:r>
        <w:tab/>
        <w:t xml:space="preserve">set the </w:t>
      </w:r>
      <w:r>
        <w:rPr>
          <w:i/>
          <w:iCs/>
        </w:rPr>
        <w:t>rlf-Cause</w:t>
      </w:r>
      <w:r>
        <w:t xml:space="preserve"> as </w:t>
      </w:r>
      <w:r>
        <w:rPr>
          <w:i/>
          <w:iCs/>
        </w:rPr>
        <w:t>randomAccessProblem</w:t>
      </w:r>
      <w:r>
        <w:t>;</w:t>
      </w:r>
    </w:p>
    <w:p w14:paraId="6463A3CE" w14:textId="77777777" w:rsidR="006F3964" w:rsidRDefault="00336CC3">
      <w:pPr>
        <w:pStyle w:val="B1"/>
      </w:pPr>
      <w:r>
        <w:t>1&gt;</w:t>
      </w:r>
      <w:r>
        <w:tab/>
        <w:t>else if the UE declares radio link failure due to the reaching of maximum number of retransmissions from the MCG RLC:</w:t>
      </w:r>
    </w:p>
    <w:p w14:paraId="5D900E78" w14:textId="77777777" w:rsidR="006F3964" w:rsidRDefault="00336CC3">
      <w:pPr>
        <w:pStyle w:val="B2"/>
      </w:pPr>
      <w:r>
        <w:t>2&gt;</w:t>
      </w:r>
      <w:r>
        <w:tab/>
        <w:t xml:space="preserve">set the </w:t>
      </w:r>
      <w:r>
        <w:rPr>
          <w:i/>
        </w:rPr>
        <w:t>rlf-Cause</w:t>
      </w:r>
      <w:r>
        <w:t xml:space="preserve"> as </w:t>
      </w:r>
      <w:r>
        <w:rPr>
          <w:i/>
        </w:rPr>
        <w:t>rlc-MaxNumRetx</w:t>
      </w:r>
      <w:r>
        <w:t>;</w:t>
      </w:r>
    </w:p>
    <w:p w14:paraId="7A87FC5D" w14:textId="77777777" w:rsidR="006F3964" w:rsidRDefault="00336CC3">
      <w:pPr>
        <w:pStyle w:val="B1"/>
      </w:pPr>
      <w:r>
        <w:t>1&gt;</w:t>
      </w:r>
      <w:r>
        <w:tab/>
        <w:t>else if the UE declares radio link failure due to consistent uplink LBT failures:</w:t>
      </w:r>
    </w:p>
    <w:p w14:paraId="4DE975C5" w14:textId="77777777" w:rsidR="006F3964" w:rsidRDefault="00336CC3">
      <w:pPr>
        <w:pStyle w:val="B2"/>
      </w:pPr>
      <w:r>
        <w:t>2&gt;</w:t>
      </w:r>
      <w:r>
        <w:tab/>
        <w:t xml:space="preserve">set the </w:t>
      </w:r>
      <w:r>
        <w:rPr>
          <w:i/>
        </w:rPr>
        <w:t>rlf-Cause</w:t>
      </w:r>
      <w:r>
        <w:t xml:space="preserve"> as </w:t>
      </w:r>
      <w:r>
        <w:rPr>
          <w:i/>
        </w:rPr>
        <w:t>lbtFailure</w:t>
      </w:r>
      <w:r>
        <w:t>;</w:t>
      </w:r>
    </w:p>
    <w:p w14:paraId="1057D552" w14:textId="77777777" w:rsidR="006F3964" w:rsidRDefault="00336CC3">
      <w:pPr>
        <w:pStyle w:val="B1"/>
      </w:pPr>
      <w:r>
        <w:t>1&gt;</w:t>
      </w:r>
      <w:r>
        <w:tab/>
        <w:t xml:space="preserve">else if the IAB-MT declares radio link failure due to </w:t>
      </w:r>
      <w:r>
        <w:rPr>
          <w:rFonts w:eastAsia="SimSun"/>
        </w:rPr>
        <w:t>the reception of a BH RLF indication on BAP entity</w:t>
      </w:r>
      <w:r>
        <w:t>:</w:t>
      </w:r>
    </w:p>
    <w:p w14:paraId="149F5A99" w14:textId="77777777" w:rsidR="006F3964" w:rsidRDefault="00336CC3">
      <w:pPr>
        <w:pStyle w:val="B2"/>
      </w:pPr>
      <w:r>
        <w:t>2&gt;</w:t>
      </w:r>
      <w:r>
        <w:tab/>
        <w:t xml:space="preserve">set the </w:t>
      </w:r>
      <w:r>
        <w:rPr>
          <w:i/>
          <w:iCs/>
        </w:rPr>
        <w:t>rlf-Cause</w:t>
      </w:r>
      <w:r>
        <w:t xml:space="preserve"> as </w:t>
      </w:r>
      <w:r>
        <w:rPr>
          <w:i/>
          <w:iCs/>
        </w:rPr>
        <w:t>bh-rlfRecoveryFailure</w:t>
      </w:r>
      <w:r>
        <w:t>.</w:t>
      </w:r>
    </w:p>
    <w:p w14:paraId="40634EB6" w14:textId="77777777" w:rsidR="006F3964" w:rsidRDefault="00336CC3">
      <w:pPr>
        <w:pStyle w:val="B1"/>
      </w:pPr>
      <w:r>
        <w:t>1&gt;</w:t>
      </w:r>
      <w:r>
        <w:tab/>
        <w:t>else if the UE declares radio link failure due to T312 expiry:</w:t>
      </w:r>
    </w:p>
    <w:p w14:paraId="3CCF7F9F" w14:textId="77777777" w:rsidR="006F3964" w:rsidRDefault="00336CC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7F5FD8FD" w14:textId="77777777" w:rsidR="006F3964" w:rsidRDefault="00336CC3">
      <w:pPr>
        <w:pStyle w:val="Heading4"/>
        <w:rPr>
          <w:rFonts w:eastAsia="MS Mincho"/>
        </w:rPr>
      </w:pPr>
      <w:bookmarkStart w:id="399" w:name="_Toc60776827"/>
      <w:bookmarkStart w:id="400" w:name="_Toc146780802"/>
      <w:r>
        <w:t>5.3.10.</w:t>
      </w:r>
      <w:r>
        <w:rPr>
          <w:rFonts w:eastAsia="SimSun"/>
          <w:lang w:eastAsia="zh-CN"/>
        </w:rPr>
        <w:t>5</w:t>
      </w:r>
      <w:r>
        <w:tab/>
        <w:t xml:space="preserve">RLF </w:t>
      </w:r>
      <w:r>
        <w:rPr>
          <w:rFonts w:eastAsia="SimSun"/>
          <w:lang w:eastAsia="zh-CN"/>
        </w:rPr>
        <w:t>report content</w:t>
      </w:r>
      <w:r>
        <w:t xml:space="preserve"> determination</w:t>
      </w:r>
      <w:bookmarkEnd w:id="399"/>
      <w:bookmarkEnd w:id="400"/>
    </w:p>
    <w:p w14:paraId="1B146723" w14:textId="77777777" w:rsidR="006F3964" w:rsidRDefault="00336CC3">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78C55BB0" w14:textId="77777777" w:rsidR="006F3964" w:rsidRDefault="00336CC3">
      <w:pPr>
        <w:pStyle w:val="B1"/>
        <w:rPr>
          <w:lang w:eastAsia="zh-CN"/>
        </w:rPr>
      </w:pPr>
      <w:r>
        <w:rPr>
          <w:lang w:eastAsia="zh-CN"/>
        </w:rPr>
        <w:t>1&gt;</w:t>
      </w:r>
      <w:r>
        <w:rPr>
          <w:lang w:eastAsia="zh-CN"/>
        </w:rPr>
        <w:tab/>
      </w:r>
      <w:r>
        <w:t xml:space="preserve">clear the information included in </w:t>
      </w:r>
      <w:r>
        <w:rPr>
          <w:i/>
        </w:rPr>
        <w:t>VarRLF-Report</w:t>
      </w:r>
      <w:r>
        <w:t>, if any;</w:t>
      </w:r>
    </w:p>
    <w:p w14:paraId="465B750F" w14:textId="77777777" w:rsidR="006F3964" w:rsidRDefault="00336CC3">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DA69FAF" w14:textId="77777777" w:rsidR="006F3964" w:rsidRDefault="00336CC3">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C48D13E" w14:textId="77777777" w:rsidR="006F3964" w:rsidRDefault="00336CC3">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0901B1A" w14:textId="77777777" w:rsidR="006F3964" w:rsidRDefault="00336CC3">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6C9DA5" w14:textId="77777777" w:rsidR="006F3964" w:rsidRDefault="00336CC3">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8E89DAE" w14:textId="77777777" w:rsidR="006F3964" w:rsidRDefault="00336CC3">
      <w:pPr>
        <w:pStyle w:val="B2"/>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EF5F4C7" w14:textId="77777777" w:rsidR="006F3964" w:rsidRDefault="00336CC3">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4CBC4498" w14:textId="77777777" w:rsidR="006F3964" w:rsidRDefault="00336CC3">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6DA04DF0" w14:textId="77777777" w:rsidR="006F3964" w:rsidRDefault="00336CC3">
      <w:pPr>
        <w:pStyle w:val="B2"/>
        <w:rPr>
          <w:rFonts w:eastAsia="SimSun"/>
          <w:lang w:eastAsia="zh-CN"/>
        </w:rPr>
      </w:pPr>
      <w:r>
        <w:rPr>
          <w:rFonts w:eastAsia="SimSun"/>
          <w:lang w:eastAsia="zh-CN"/>
        </w:rPr>
        <w:t>2&gt;</w:t>
      </w:r>
      <w:r>
        <w:tab/>
        <w:t>if the SS/PBCH block-based measurement quantities are available:</w:t>
      </w:r>
    </w:p>
    <w:p w14:paraId="39DADE68" w14:textId="77777777" w:rsidR="006F3964" w:rsidRDefault="00336CC3">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C931D1E" w14:textId="77777777" w:rsidR="006F3964" w:rsidRDefault="00336CC3">
      <w:pPr>
        <w:pStyle w:val="B4"/>
        <w:rPr>
          <w:rFonts w:eastAsia="SimSun"/>
          <w:lang w:eastAsia="zh-CN"/>
        </w:rPr>
      </w:pPr>
      <w:r>
        <w:t>4&gt;</w:t>
      </w:r>
      <w:r>
        <w:tab/>
      </w:r>
      <w:r>
        <w:rPr>
          <w:rFonts w:eastAsia="SimSun"/>
          <w:lang w:eastAsia="zh-CN"/>
        </w:rPr>
        <w:t>for each neighbour cell included, include the optional fields that are available;</w:t>
      </w:r>
    </w:p>
    <w:p w14:paraId="52D0B980" w14:textId="77777777" w:rsidR="006F3964" w:rsidRDefault="00336CC3">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C6946C8" w14:textId="77777777" w:rsidR="006F3964" w:rsidRDefault="00336CC3">
      <w:pPr>
        <w:pStyle w:val="B2"/>
        <w:rPr>
          <w:rFonts w:eastAsia="SimSun"/>
          <w:lang w:eastAsia="zh-CN"/>
        </w:rPr>
      </w:pPr>
      <w:r>
        <w:rPr>
          <w:rFonts w:eastAsia="SimSun"/>
          <w:lang w:eastAsia="zh-CN"/>
        </w:rPr>
        <w:t>2&gt;</w:t>
      </w:r>
      <w:r>
        <w:tab/>
        <w:t>if the CSI-RS based measurement quantities are available:</w:t>
      </w:r>
    </w:p>
    <w:p w14:paraId="5DCD33FB" w14:textId="77777777" w:rsidR="006F3964" w:rsidRDefault="00336CC3">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4500F68" w14:textId="77777777" w:rsidR="006F3964" w:rsidRDefault="00336CC3">
      <w:pPr>
        <w:pStyle w:val="B4"/>
        <w:rPr>
          <w:rFonts w:eastAsia="SimSun"/>
          <w:lang w:eastAsia="zh-CN"/>
        </w:rPr>
      </w:pPr>
      <w:r>
        <w:t>4&gt;</w:t>
      </w:r>
      <w:r>
        <w:tab/>
      </w:r>
      <w:r>
        <w:rPr>
          <w:rFonts w:eastAsia="SimSun"/>
          <w:lang w:eastAsia="zh-CN"/>
        </w:rPr>
        <w:t>for each neighbour cell included, include the optional fields that are available;</w:t>
      </w:r>
    </w:p>
    <w:p w14:paraId="2E6BDFD9" w14:textId="77777777" w:rsidR="006F3964" w:rsidRDefault="00336CC3">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B776437" w14:textId="77777777" w:rsidR="006F3964" w:rsidRDefault="00336CC3">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E4C90C3" w14:textId="77777777" w:rsidR="006F3964" w:rsidRDefault="00336CC3">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4A5A4934" w14:textId="77777777" w:rsidR="006F3964" w:rsidRDefault="00336CC3">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4B72ADC" w14:textId="77777777" w:rsidR="006F3964" w:rsidRDefault="00336CC3">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1F3DAAB" w14:textId="77777777" w:rsidR="006F3964" w:rsidRDefault="00336CC3">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03189410" w14:textId="77777777" w:rsidR="006F3964" w:rsidRDefault="00336CC3">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0F4D74B" w14:textId="77777777" w:rsidR="006F3964" w:rsidRDefault="00336CC3">
      <w:pPr>
        <w:pStyle w:val="B5"/>
        <w:rPr>
          <w:rFonts w:eastAsia="SimSun"/>
          <w:lang w:eastAsia="zh-CN"/>
        </w:rPr>
      </w:pPr>
      <w:r>
        <w:rPr>
          <w:rFonts w:eastAsia="SimSun"/>
        </w:rPr>
        <w:lastRenderedPageBreak/>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BF452E7" w14:textId="77777777" w:rsidR="006F3964" w:rsidRDefault="00336CC3">
      <w:pPr>
        <w:pStyle w:val="B1"/>
      </w:pPr>
      <w:r>
        <w:rPr>
          <w:rFonts w:eastAsia="SimSun"/>
          <w:lang w:eastAsia="zh-CN"/>
        </w:rPr>
        <w:t>1</w:t>
      </w:r>
      <w:r>
        <w:t>&gt;</w:t>
      </w:r>
      <w:r>
        <w:tab/>
        <w:t>for each of the configured EUTRA frequencies in which measurements are available;</w:t>
      </w:r>
    </w:p>
    <w:p w14:paraId="571D2103" w14:textId="77777777" w:rsidR="006F3964" w:rsidRDefault="00336CC3">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38859AB" w14:textId="77777777" w:rsidR="006F3964" w:rsidRDefault="00336CC3">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70E4A5F9" w14:textId="77777777" w:rsidR="006F3964" w:rsidRDefault="00336CC3">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EC02BC9" w14:textId="77777777" w:rsidR="006F3964" w:rsidRDefault="00336CC3">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7D5C67E7" w14:textId="77777777" w:rsidR="006F3964" w:rsidRDefault="00336CC3">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D0AF75C" w14:textId="77777777" w:rsidR="006F3964" w:rsidRDefault="00336CC3">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08C07ABD" w14:textId="77777777" w:rsidR="006F3964" w:rsidRDefault="00336CC3">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5B3150DE" w14:textId="77777777" w:rsidR="006F3964" w:rsidRDefault="00336CC3">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0DF834EF" w14:textId="77777777" w:rsidR="006F3964" w:rsidRDefault="00336CC3">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61377F7" w14:textId="77777777" w:rsidR="006F3964" w:rsidRDefault="00336CC3">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3EDE89E" w14:textId="77777777" w:rsidR="006F3964" w:rsidRDefault="00336CC3">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901BD7B" w14:textId="77777777" w:rsidR="006F3964" w:rsidRDefault="00336CC3">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CEE77B" w14:textId="77777777" w:rsidR="006F3964" w:rsidRDefault="00336CC3">
      <w:pPr>
        <w:pStyle w:val="B3"/>
      </w:pPr>
      <w:r>
        <w:t>3&gt;</w:t>
      </w:r>
      <w:r>
        <w:tab/>
        <w:t xml:space="preserve">if the UE executed a conditional handover toward target PCell according to the </w:t>
      </w:r>
      <w:r>
        <w:rPr>
          <w:i/>
        </w:rPr>
        <w:t>condRRCReconfig</w:t>
      </w:r>
      <w:r>
        <w:t xml:space="preserve"> of the target PCell:</w:t>
      </w:r>
    </w:p>
    <w:p w14:paraId="369344AF" w14:textId="77777777" w:rsidR="006F3964" w:rsidRDefault="00336CC3">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ABEAFBC" w14:textId="77777777" w:rsidR="006F3964" w:rsidRDefault="00336CC3">
      <w:pPr>
        <w:pStyle w:val="B3"/>
      </w:pPr>
      <w:r>
        <w:t>3&gt;</w:t>
      </w:r>
      <w:r>
        <w:tab/>
        <w:t>else:</w:t>
      </w:r>
    </w:p>
    <w:p w14:paraId="1068A80D" w14:textId="77777777" w:rsidR="006F3964" w:rsidRDefault="00336CC3">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1A03ABA7" w14:textId="77777777" w:rsidR="006F3964" w:rsidRDefault="00336CC3">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9DCF099" w14:textId="77777777" w:rsidR="006F3964" w:rsidRDefault="00336CC3">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C06E9A2" w14:textId="77777777" w:rsidR="006F3964" w:rsidRDefault="00336CC3">
      <w:pPr>
        <w:pStyle w:val="B3"/>
      </w:pPr>
      <w:r>
        <w:rPr>
          <w:rFonts w:eastAsia="SimSun"/>
          <w:lang w:eastAsia="zh-CN"/>
        </w:rPr>
        <w:lastRenderedPageBreak/>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03DD3B4" w14:textId="77777777" w:rsidR="006F3964" w:rsidRDefault="00336CC3">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EEF70CB" w14:textId="77777777" w:rsidR="006F3964" w:rsidRDefault="00336CC3">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2C6CB66" w14:textId="77777777" w:rsidR="006F3964" w:rsidRDefault="00336CC3">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F75F5F9" w14:textId="77777777" w:rsidR="006F3964" w:rsidRDefault="00336CC3">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B6A3D34" w14:textId="77777777" w:rsidR="006F3964" w:rsidRDefault="00336CC3">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65BAD585" w14:textId="77777777" w:rsidR="006F3964" w:rsidRDefault="00336CC3">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B9E433B" w14:textId="77777777" w:rsidR="006F3964" w:rsidRDefault="00336CC3">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1860833" w14:textId="77777777" w:rsidR="006F3964" w:rsidRDefault="00336CC3">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DF5573B" w14:textId="77777777" w:rsidR="006F3964" w:rsidRDefault="00336CC3">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8204FF2" w14:textId="77777777" w:rsidR="006F3964" w:rsidRDefault="00336CC3">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AA7C4C3" w14:textId="77777777" w:rsidR="006F3964" w:rsidRDefault="00336CC3">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134627B" w14:textId="77777777" w:rsidR="006F3964" w:rsidRDefault="00336CC3">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1B2C30E" w14:textId="77777777" w:rsidR="006F3964" w:rsidRDefault="00336CC3">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1F1B6AB" w14:textId="77777777" w:rsidR="006F3964" w:rsidRDefault="00336CC3">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0F99C02" w14:textId="77777777" w:rsidR="006F3964" w:rsidRDefault="00336CC3">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2E2C30E" w14:textId="77777777" w:rsidR="006F3964" w:rsidRDefault="00336CC3">
      <w:pPr>
        <w:pStyle w:val="B3"/>
      </w:pPr>
      <w:r>
        <w:rPr>
          <w:lang w:eastAsia="zh-CN"/>
        </w:rPr>
        <w:t>3</w:t>
      </w:r>
      <w:r>
        <w:t>&gt;</w:t>
      </w:r>
      <w:r>
        <w:rPr>
          <w:lang w:eastAsia="zh-CN"/>
        </w:rPr>
        <w:tab/>
      </w:r>
      <w:r>
        <w:t>if T311 was not running before entering the PCell in which the radio link failure was detected:</w:t>
      </w:r>
    </w:p>
    <w:p w14:paraId="6061D11E" w14:textId="77777777" w:rsidR="006F3964" w:rsidRDefault="00336CC3">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3A04E5B" w14:textId="77777777" w:rsidR="006F3964" w:rsidRDefault="00336CC3">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7EAC675" w14:textId="77777777" w:rsidR="006F3964" w:rsidRDefault="00336CC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4CC68B1" w14:textId="77777777" w:rsidR="006F3964" w:rsidRDefault="00336CC3">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D9479D" w14:textId="77777777" w:rsidR="006F3964" w:rsidRDefault="00336CC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9D086E" w14:textId="77777777" w:rsidR="006F3964" w:rsidRDefault="00336CC3">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5595F37" w14:textId="77777777" w:rsidR="006F3964" w:rsidRDefault="00336CC3">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0A6B98B" w14:textId="77777777" w:rsidR="006F3964" w:rsidRDefault="00336CC3">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728C704" w14:textId="77777777" w:rsidR="006F3964" w:rsidRDefault="00336CC3">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2679CCE" w14:textId="77777777" w:rsidR="006F3964" w:rsidRDefault="00336CC3">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BF73A3B" w14:textId="77777777" w:rsidR="006F3964" w:rsidRDefault="00336CC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681ABC8" w14:textId="77777777" w:rsidR="006F3964" w:rsidRDefault="00336CC3">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7A7FEA4" w14:textId="77777777" w:rsidR="006F3964" w:rsidRDefault="00336CC3">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02E0E027" w14:textId="77777777" w:rsidR="006F3964" w:rsidRDefault="00336CC3">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0803F457" w14:textId="77777777" w:rsidR="006F3964" w:rsidRDefault="00336CC3">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AC15B9E" w14:textId="77777777" w:rsidR="006F3964" w:rsidRDefault="00336CC3">
      <w:pPr>
        <w:pStyle w:val="B1"/>
      </w:pPr>
      <w:r>
        <w:rPr>
          <w:lang w:eastAsia="zh-CN"/>
        </w:rPr>
        <w:t>1</w:t>
      </w:r>
      <w:r>
        <w:t>&gt;</w:t>
      </w:r>
      <w:r>
        <w:tab/>
        <w:t xml:space="preserve">if available, set the </w:t>
      </w:r>
      <w:r>
        <w:rPr>
          <w:i/>
        </w:rPr>
        <w:t xml:space="preserve">locationInfo </w:t>
      </w:r>
      <w:r>
        <w:t>as in 5.3.3.7.</w:t>
      </w:r>
    </w:p>
    <w:p w14:paraId="06E474BD" w14:textId="77777777" w:rsidR="006F3964" w:rsidRDefault="00336CC3">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55F31AC" w14:textId="77777777" w:rsidR="006F3964" w:rsidRDefault="00336CC3">
      <w:pPr>
        <w:pStyle w:val="NO"/>
      </w:pPr>
      <w:r>
        <w:t xml:space="preserve">NOTE </w:t>
      </w:r>
      <w:r>
        <w:rPr>
          <w:rFonts w:eastAsia="SimSun"/>
          <w:lang w:eastAsia="zh-CN"/>
        </w:rPr>
        <w:t>2</w:t>
      </w:r>
      <w:r>
        <w:t>:</w:t>
      </w:r>
      <w:r>
        <w:tab/>
        <w:t>In this clause, the term 'handover failure' has been used to refer to 'reconfiguration with sync failure'.</w:t>
      </w:r>
    </w:p>
    <w:p w14:paraId="30013564" w14:textId="77777777" w:rsidR="006F3964" w:rsidRDefault="00336CC3">
      <w:pPr>
        <w:pStyle w:val="Heading3"/>
        <w:rPr>
          <w:rFonts w:eastAsia="MS Mincho"/>
        </w:rPr>
      </w:pPr>
      <w:bookmarkStart w:id="401" w:name="_Toc60776828"/>
      <w:bookmarkStart w:id="402" w:name="_Toc146780803"/>
      <w:r>
        <w:rPr>
          <w:rFonts w:eastAsia="MS Mincho"/>
        </w:rPr>
        <w:t>5.3.11</w:t>
      </w:r>
      <w:r>
        <w:rPr>
          <w:rFonts w:eastAsia="MS Mincho"/>
        </w:rPr>
        <w:tab/>
        <w:t>UE actions upon going to RRC_IDLE</w:t>
      </w:r>
      <w:bookmarkEnd w:id="401"/>
      <w:bookmarkEnd w:id="402"/>
    </w:p>
    <w:p w14:paraId="396A0B5E" w14:textId="77777777" w:rsidR="006F3964" w:rsidRDefault="00336CC3">
      <w:r>
        <w:t>The UE shall:</w:t>
      </w:r>
    </w:p>
    <w:p w14:paraId="3442E2AA" w14:textId="77777777" w:rsidR="006F3964" w:rsidRDefault="00336CC3">
      <w:pPr>
        <w:pStyle w:val="B1"/>
      </w:pPr>
      <w:r>
        <w:t>1&gt;</w:t>
      </w:r>
      <w:r>
        <w:tab/>
        <w:t>reset MAC;</w:t>
      </w:r>
    </w:p>
    <w:p w14:paraId="04FE56E6" w14:textId="77777777" w:rsidR="006F3964" w:rsidRDefault="00336CC3">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C585F71" w14:textId="77777777" w:rsidR="006F3964" w:rsidRDefault="00336CC3">
      <w:pPr>
        <w:pStyle w:val="B1"/>
      </w:pPr>
      <w:r>
        <w:t>1&gt;</w:t>
      </w:r>
      <w:r>
        <w:tab/>
        <w:t xml:space="preserve">if going to RRC_IDLE was triggered by reception of the </w:t>
      </w:r>
      <w:r>
        <w:rPr>
          <w:i/>
        </w:rPr>
        <w:t>RRCRelease</w:t>
      </w:r>
      <w:r>
        <w:t xml:space="preserve"> message including a </w:t>
      </w:r>
      <w:r>
        <w:rPr>
          <w:i/>
        </w:rPr>
        <w:t>waitTime</w:t>
      </w:r>
      <w:r>
        <w:t>:</w:t>
      </w:r>
    </w:p>
    <w:p w14:paraId="55523A21" w14:textId="77777777" w:rsidR="006F3964" w:rsidRDefault="00336CC3">
      <w:pPr>
        <w:pStyle w:val="B2"/>
      </w:pPr>
      <w:r>
        <w:t>2&gt;</w:t>
      </w:r>
      <w:r>
        <w:tab/>
        <w:t>if T302 is running:</w:t>
      </w:r>
    </w:p>
    <w:p w14:paraId="4E8CFA26" w14:textId="77777777" w:rsidR="006F3964" w:rsidRDefault="00336CC3">
      <w:pPr>
        <w:pStyle w:val="B3"/>
      </w:pPr>
      <w:r>
        <w:t>3&gt;</w:t>
      </w:r>
      <w:r>
        <w:tab/>
        <w:t>stop timer T302;</w:t>
      </w:r>
    </w:p>
    <w:p w14:paraId="11656ECE" w14:textId="77777777" w:rsidR="006F3964" w:rsidRDefault="00336CC3">
      <w:pPr>
        <w:pStyle w:val="B2"/>
      </w:pPr>
      <w:r>
        <w:t>2&gt;</w:t>
      </w:r>
      <w:r>
        <w:tab/>
        <w:t xml:space="preserve">start timer T302 with the value set to the </w:t>
      </w:r>
      <w:r>
        <w:rPr>
          <w:i/>
        </w:rPr>
        <w:t>waitTime</w:t>
      </w:r>
      <w:r>
        <w:t>;</w:t>
      </w:r>
    </w:p>
    <w:p w14:paraId="7B5896FF" w14:textId="77777777" w:rsidR="006F3964" w:rsidRDefault="00336CC3">
      <w:pPr>
        <w:pStyle w:val="B2"/>
      </w:pPr>
      <w:r>
        <w:t>2&gt;</w:t>
      </w:r>
      <w:r>
        <w:tab/>
        <w:t>inform upper layers that access barring is applicable for all access categories except categories '0' and '2'.</w:t>
      </w:r>
    </w:p>
    <w:p w14:paraId="10A59D64" w14:textId="77777777" w:rsidR="006F3964" w:rsidRDefault="00336CC3">
      <w:pPr>
        <w:pStyle w:val="B1"/>
      </w:pPr>
      <w:r>
        <w:t>1&gt;</w:t>
      </w:r>
      <w:r>
        <w:tab/>
        <w:t>else:</w:t>
      </w:r>
    </w:p>
    <w:p w14:paraId="3C93B668" w14:textId="77777777" w:rsidR="006F3964" w:rsidRDefault="00336CC3">
      <w:pPr>
        <w:pStyle w:val="B2"/>
      </w:pPr>
      <w:r>
        <w:lastRenderedPageBreak/>
        <w:t>2&gt;</w:t>
      </w:r>
      <w:r>
        <w:tab/>
        <w:t>if T302 is running:</w:t>
      </w:r>
    </w:p>
    <w:p w14:paraId="09C98CA6" w14:textId="77777777" w:rsidR="006F3964" w:rsidRDefault="00336CC3">
      <w:pPr>
        <w:pStyle w:val="B3"/>
      </w:pPr>
      <w:r>
        <w:t>3&gt;</w:t>
      </w:r>
      <w:r>
        <w:tab/>
        <w:t>stop timer T302;</w:t>
      </w:r>
    </w:p>
    <w:p w14:paraId="1425801E" w14:textId="77777777" w:rsidR="006F3964" w:rsidRDefault="00336CC3">
      <w:pPr>
        <w:pStyle w:val="B3"/>
      </w:pPr>
      <w:r>
        <w:t>3&gt;</w:t>
      </w:r>
      <w:r>
        <w:tab/>
        <w:t>perform the actions as specified in 5.3.14.4;</w:t>
      </w:r>
    </w:p>
    <w:p w14:paraId="7DB0C122" w14:textId="77777777" w:rsidR="006F3964" w:rsidRDefault="00336CC3">
      <w:pPr>
        <w:pStyle w:val="B1"/>
      </w:pPr>
      <w:r>
        <w:t>1&gt;</w:t>
      </w:r>
      <w:r>
        <w:tab/>
        <w:t>if T390 is running:</w:t>
      </w:r>
    </w:p>
    <w:p w14:paraId="00EE2513" w14:textId="77777777" w:rsidR="006F3964" w:rsidRDefault="00336CC3">
      <w:pPr>
        <w:pStyle w:val="B2"/>
      </w:pPr>
      <w:r>
        <w:t>2&gt;</w:t>
      </w:r>
      <w:r>
        <w:tab/>
        <w:t>stop timer T390 for all access categories;</w:t>
      </w:r>
    </w:p>
    <w:p w14:paraId="4B10F6C9" w14:textId="77777777" w:rsidR="006F3964" w:rsidRDefault="00336CC3">
      <w:pPr>
        <w:pStyle w:val="B2"/>
      </w:pPr>
      <w:r>
        <w:t>2&gt;</w:t>
      </w:r>
      <w:r>
        <w:tab/>
        <w:t>perform the actions as specified in 5.3.14.4;</w:t>
      </w:r>
    </w:p>
    <w:p w14:paraId="64D84F4A" w14:textId="77777777" w:rsidR="006F3964" w:rsidRDefault="00336CC3">
      <w:pPr>
        <w:pStyle w:val="B1"/>
      </w:pPr>
      <w:r>
        <w:t>1&gt;</w:t>
      </w:r>
      <w:r>
        <w:tab/>
        <w:t>if the UE is leaving RRC_INACTIVE:</w:t>
      </w:r>
    </w:p>
    <w:p w14:paraId="5966C01E" w14:textId="77777777" w:rsidR="006F3964" w:rsidRDefault="00336CC3">
      <w:pPr>
        <w:pStyle w:val="B2"/>
      </w:pPr>
      <w:r>
        <w:t>2&gt;</w:t>
      </w:r>
      <w:r>
        <w:tab/>
        <w:t xml:space="preserve">if going to RRC_IDLE was not triggered by reception of the </w:t>
      </w:r>
      <w:r>
        <w:rPr>
          <w:i/>
        </w:rPr>
        <w:t>RRCRelease message</w:t>
      </w:r>
      <w:r>
        <w:t>:</w:t>
      </w:r>
    </w:p>
    <w:p w14:paraId="55E530DD" w14:textId="77777777" w:rsidR="006F3964" w:rsidRDefault="00336CC3">
      <w:pPr>
        <w:pStyle w:val="B3"/>
      </w:pPr>
      <w:r>
        <w:t>3&gt;</w:t>
      </w:r>
      <w:r>
        <w:tab/>
        <w:t xml:space="preserve">if stored, discard the cell reselection priority information provided by the </w:t>
      </w:r>
      <w:r>
        <w:rPr>
          <w:i/>
        </w:rPr>
        <w:t>cellReselectionPriorities</w:t>
      </w:r>
      <w:r>
        <w:t>;</w:t>
      </w:r>
    </w:p>
    <w:p w14:paraId="549072B0" w14:textId="77777777" w:rsidR="006F3964" w:rsidRDefault="00336CC3">
      <w:pPr>
        <w:pStyle w:val="B3"/>
      </w:pPr>
      <w:r>
        <w:t>3&gt;</w:t>
      </w:r>
      <w:r>
        <w:tab/>
        <w:t>stop the timer T320, if running;</w:t>
      </w:r>
    </w:p>
    <w:p w14:paraId="448CB310" w14:textId="77777777" w:rsidR="006F3964" w:rsidRDefault="00336CC3">
      <w:pPr>
        <w:pStyle w:val="B2"/>
      </w:pPr>
      <w:r>
        <w:t>2&gt;</w:t>
      </w:r>
      <w:r>
        <w:tab/>
        <w:t>if T319a is running:</w:t>
      </w:r>
    </w:p>
    <w:p w14:paraId="64BE4095" w14:textId="77777777" w:rsidR="006F3964" w:rsidRDefault="00336CC3">
      <w:pPr>
        <w:pStyle w:val="B3"/>
        <w:rPr>
          <w:lang w:eastAsia="zh-CN"/>
        </w:rPr>
      </w:pPr>
      <w:r>
        <w:t>3&gt;</w:t>
      </w:r>
      <w:r>
        <w:rPr>
          <w:lang w:eastAsia="zh-CN"/>
        </w:rPr>
        <w:tab/>
      </w:r>
      <w:r>
        <w:t>stop timer T319a;</w:t>
      </w:r>
    </w:p>
    <w:p w14:paraId="71C070D0" w14:textId="77777777" w:rsidR="006F3964" w:rsidRDefault="00336CC3">
      <w:pPr>
        <w:pStyle w:val="B3"/>
      </w:pPr>
      <w:r>
        <w:t>3&gt;</w:t>
      </w:r>
      <w:r>
        <w:tab/>
        <w:t>consider SDT procedure is not ongoing;</w:t>
      </w:r>
    </w:p>
    <w:p w14:paraId="7EB4CFD9" w14:textId="77777777" w:rsidR="006F3964" w:rsidRDefault="00336CC3">
      <w:pPr>
        <w:pStyle w:val="B1"/>
      </w:pPr>
      <w:r>
        <w:t>1&gt;</w:t>
      </w:r>
      <w:r>
        <w:tab/>
        <w:t>stop all timers that are running except T302, T320, T325, T330, T331, T400 and T430;</w:t>
      </w:r>
    </w:p>
    <w:p w14:paraId="7996B46F" w14:textId="77777777" w:rsidR="006F3964" w:rsidRDefault="00336CC3">
      <w:pPr>
        <w:pStyle w:val="B1"/>
      </w:pPr>
      <w:r>
        <w:t>1&gt;</w:t>
      </w:r>
      <w:r>
        <w:tab/>
        <w:t>discard the UE Inactive AS context, if any;</w:t>
      </w:r>
    </w:p>
    <w:p w14:paraId="2595093A" w14:textId="77777777" w:rsidR="006F3964" w:rsidRDefault="00336CC3">
      <w:pPr>
        <w:pStyle w:val="B1"/>
      </w:pPr>
      <w:r>
        <w:t>1&gt;</w:t>
      </w:r>
      <w:r>
        <w:tab/>
        <w:t xml:space="preserve">release the </w:t>
      </w:r>
      <w:r>
        <w:rPr>
          <w:i/>
        </w:rPr>
        <w:t>suspendConfig</w:t>
      </w:r>
      <w:r>
        <w:t>, if configured;</w:t>
      </w:r>
    </w:p>
    <w:p w14:paraId="618FB622" w14:textId="77777777" w:rsidR="006F3964" w:rsidRDefault="00336CC3">
      <w:pPr>
        <w:pStyle w:val="B1"/>
      </w:pPr>
      <w:r>
        <w:t>1&gt;</w:t>
      </w:r>
      <w:r>
        <w:tab/>
        <w:t>remove all the entries within the MCG and the SCG</w:t>
      </w:r>
      <w:r>
        <w:rPr>
          <w:i/>
        </w:rPr>
        <w:t xml:space="preserve"> VarConditionalReconfig</w:t>
      </w:r>
      <w:r>
        <w:t>, if any;</w:t>
      </w:r>
    </w:p>
    <w:p w14:paraId="614B1BCE" w14:textId="77777777" w:rsidR="006F3964" w:rsidRDefault="00336CC3">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976856E" w14:textId="77777777" w:rsidR="006F3964" w:rsidRDefault="00336CC3">
      <w:pPr>
        <w:pStyle w:val="B2"/>
      </w:pPr>
      <w:r>
        <w:t>2&gt;</w:t>
      </w:r>
      <w:r>
        <w:tab/>
        <w:t xml:space="preserve">for the associated </w:t>
      </w:r>
      <w:r>
        <w:rPr>
          <w:i/>
          <w:iCs/>
        </w:rPr>
        <w:t>reportConfigId</w:t>
      </w:r>
      <w:r>
        <w:t>:</w:t>
      </w:r>
    </w:p>
    <w:p w14:paraId="72E98D66" w14:textId="77777777" w:rsidR="006F3964" w:rsidRDefault="00336CC3">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4E263FD" w14:textId="77777777" w:rsidR="006F3964" w:rsidRDefault="00336CC3">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C22A3F8" w14:textId="77777777" w:rsidR="006F3964" w:rsidRDefault="00336CC3">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F950BC" w14:textId="77777777" w:rsidR="006F3964" w:rsidRDefault="00336CC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29B2F04" w14:textId="77777777" w:rsidR="006F3964" w:rsidRDefault="00336CC3">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6676373" w14:textId="77777777" w:rsidR="006F3964" w:rsidRDefault="00336CC3">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75F190E" w14:textId="77777777" w:rsidR="006F3964" w:rsidRDefault="00336CC3">
      <w:pPr>
        <w:pStyle w:val="NO"/>
      </w:pPr>
      <w:r>
        <w:t>NOTE 0:</w:t>
      </w:r>
      <w:r>
        <w:tab/>
        <w:t>A L2 U2N Relay UE may re-establish the SL-RLC0, SL-RLC1 and SRAP entity after release.</w:t>
      </w:r>
    </w:p>
    <w:p w14:paraId="0651059B" w14:textId="77777777" w:rsidR="006F3964" w:rsidRDefault="00336CC3">
      <w:pPr>
        <w:pStyle w:val="B1"/>
      </w:pPr>
      <w:r>
        <w:t>1&gt;</w:t>
      </w:r>
      <w:r>
        <w:tab/>
        <w:t>indicate the release of the RRC connection to upper layers together with the release cause;</w:t>
      </w:r>
    </w:p>
    <w:p w14:paraId="6D50C4C7" w14:textId="77777777" w:rsidR="006F3964" w:rsidRDefault="00336CC3">
      <w:pPr>
        <w:pStyle w:val="B1"/>
      </w:pPr>
      <w:r>
        <w:t>1&gt;</w:t>
      </w:r>
      <w:r>
        <w:tab/>
        <w:t>inform upper layers about the release of all application layer measurement configurations;</w:t>
      </w:r>
    </w:p>
    <w:p w14:paraId="4E99EC58" w14:textId="77777777" w:rsidR="006F3964" w:rsidRDefault="00336CC3">
      <w:pPr>
        <w:pStyle w:val="B1"/>
      </w:pPr>
      <w:r>
        <w:t>1&gt;</w:t>
      </w:r>
      <w:r>
        <w:tab/>
        <w:t>discard any application layer measurement reports which were not yet submitted to lower layers for transmission;</w:t>
      </w:r>
    </w:p>
    <w:p w14:paraId="020CD519" w14:textId="77777777" w:rsidR="006F3964" w:rsidRDefault="00336CC3">
      <w:pPr>
        <w:pStyle w:val="B1"/>
      </w:pPr>
      <w:r>
        <w:t>1&gt;</w:t>
      </w:r>
      <w:r>
        <w:tab/>
        <w:t>discard any segments of segmented RRC messages stored according to 5.7.6.3;</w:t>
      </w:r>
    </w:p>
    <w:p w14:paraId="4157CD7D" w14:textId="77777777" w:rsidR="006F3964" w:rsidRDefault="00336CC3">
      <w:pPr>
        <w:pStyle w:val="B1"/>
      </w:pPr>
      <w:r>
        <w:lastRenderedPageBreak/>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0731119" w14:textId="77777777" w:rsidR="006F3964" w:rsidRDefault="00336CC3">
      <w:pPr>
        <w:pStyle w:val="B2"/>
      </w:pPr>
      <w:r>
        <w:t>2&gt;</w:t>
      </w:r>
      <w:r>
        <w:tab/>
        <w:t>if the UE is capable of L2 U2N Remote UE:</w:t>
      </w:r>
    </w:p>
    <w:p w14:paraId="3963D103" w14:textId="77777777" w:rsidR="006F3964" w:rsidRDefault="00336CC3">
      <w:pPr>
        <w:pStyle w:val="B3"/>
      </w:pPr>
      <w:r>
        <w:t>3&gt;</w:t>
      </w:r>
      <w:r>
        <w:tab/>
        <w:t>enter RRC_IDLE, and perform either cell selection as specified in TS 38.304 [20], or relay selection as specified in clause 5.8.15.3, or both;</w:t>
      </w:r>
    </w:p>
    <w:p w14:paraId="45562D44" w14:textId="77777777" w:rsidR="006F3964" w:rsidRDefault="00336CC3">
      <w:pPr>
        <w:pStyle w:val="B2"/>
      </w:pPr>
      <w:r>
        <w:t>2&gt;</w:t>
      </w:r>
      <w:r>
        <w:tab/>
        <w:t>else:</w:t>
      </w:r>
    </w:p>
    <w:p w14:paraId="161366FE" w14:textId="77777777" w:rsidR="006F3964" w:rsidRDefault="00336CC3">
      <w:pPr>
        <w:pStyle w:val="B3"/>
      </w:pPr>
      <w:r>
        <w:t>3&gt;</w:t>
      </w:r>
      <w:r>
        <w:tab/>
        <w:t>enter RRC_IDLE and perform cell selection as specified in TS 38.304 [20];</w:t>
      </w:r>
    </w:p>
    <w:p w14:paraId="0162D739" w14:textId="77777777" w:rsidR="006F3964" w:rsidRDefault="00336CC3">
      <w:pPr>
        <w:pStyle w:val="NO"/>
        <w:rPr>
          <w:lang w:eastAsia="zh-CN"/>
        </w:rPr>
      </w:pPr>
      <w:r>
        <w:rPr>
          <w:lang w:eastAsia="zh-CN"/>
        </w:rPr>
        <w:t>NOTE 1:</w:t>
      </w:r>
      <w:r>
        <w:rPr>
          <w:lang w:eastAsia="zh-CN"/>
        </w:rPr>
        <w:tab/>
        <w:t>Whether to release the PC5 unicast link is left to L2 U2N Remote UE's implementation.</w:t>
      </w:r>
    </w:p>
    <w:p w14:paraId="47E75AFB" w14:textId="77777777" w:rsidR="006F3964" w:rsidRDefault="00336CC3">
      <w:pPr>
        <w:pStyle w:val="NO"/>
      </w:pPr>
      <w:bookmarkStart w:id="403" w:name="_Toc60776829"/>
      <w:r>
        <w:t>NOTE 2:</w:t>
      </w:r>
      <w:r>
        <w:tab/>
        <w:t>It is left to UE implementation whether to stop T430, if running, when going to RRC_IDLE.</w:t>
      </w:r>
    </w:p>
    <w:p w14:paraId="119A2EA6" w14:textId="77777777" w:rsidR="006F3964" w:rsidRDefault="00336CC3">
      <w:pPr>
        <w:pStyle w:val="Heading3"/>
        <w:rPr>
          <w:rFonts w:eastAsia="MS Mincho"/>
        </w:rPr>
      </w:pPr>
      <w:bookmarkStart w:id="404" w:name="_Toc146780804"/>
      <w:r>
        <w:rPr>
          <w:rFonts w:eastAsia="MS Mincho"/>
        </w:rPr>
        <w:t>5.3.12</w:t>
      </w:r>
      <w:r>
        <w:rPr>
          <w:rFonts w:eastAsia="MS Mincho"/>
        </w:rPr>
        <w:tab/>
        <w:t>UE actions upon PUCCH/SRS release request</w:t>
      </w:r>
      <w:bookmarkEnd w:id="403"/>
      <w:bookmarkEnd w:id="404"/>
    </w:p>
    <w:p w14:paraId="62FC3E9D" w14:textId="77777777" w:rsidR="006F3964" w:rsidRDefault="00336CC3">
      <w:pPr>
        <w:rPr>
          <w:rFonts w:eastAsia="MS Mincho"/>
        </w:rPr>
      </w:pPr>
      <w:r>
        <w:t>Upon receiving a PUCCH release request from lower layers, for all bandwidth parts of an indicated serving cell the UE shall:</w:t>
      </w:r>
    </w:p>
    <w:p w14:paraId="01FB029A" w14:textId="77777777" w:rsidR="006F3964" w:rsidRDefault="00336CC3">
      <w:pPr>
        <w:pStyle w:val="B1"/>
      </w:pPr>
      <w:r>
        <w:t>1&gt;</w:t>
      </w:r>
      <w:r>
        <w:tab/>
        <w:t xml:space="preserve">release PUCCH-CSI-Resources configured in </w:t>
      </w:r>
      <w:r>
        <w:rPr>
          <w:i/>
        </w:rPr>
        <w:t>CSI-ReportConfig</w:t>
      </w:r>
      <w:r>
        <w:t>;</w:t>
      </w:r>
    </w:p>
    <w:p w14:paraId="159F8133" w14:textId="77777777" w:rsidR="006F3964" w:rsidRDefault="00336CC3">
      <w:pPr>
        <w:pStyle w:val="B1"/>
      </w:pPr>
      <w:r>
        <w:t>1&gt;</w:t>
      </w:r>
      <w:r>
        <w:tab/>
        <w:t xml:space="preserve">release </w:t>
      </w:r>
      <w:r>
        <w:rPr>
          <w:i/>
        </w:rPr>
        <w:t>SchedulingRequestResourceConfig</w:t>
      </w:r>
      <w:r>
        <w:t xml:space="preserve"> instances configured in </w:t>
      </w:r>
      <w:r>
        <w:rPr>
          <w:i/>
        </w:rPr>
        <w:t>PUCCH-Config</w:t>
      </w:r>
      <w:r>
        <w:t>.</w:t>
      </w:r>
    </w:p>
    <w:p w14:paraId="232C3E4C" w14:textId="77777777" w:rsidR="006F3964" w:rsidRDefault="00336CC3">
      <w:r>
        <w:t>Upon receiving an SRS release request from lower layers, for all bandwidth parts of an indicated serving cell the UE shall:</w:t>
      </w:r>
    </w:p>
    <w:p w14:paraId="735EC000" w14:textId="77777777" w:rsidR="006F3964" w:rsidRDefault="00336CC3">
      <w:pPr>
        <w:pStyle w:val="B1"/>
      </w:pPr>
      <w:r>
        <w:t>1&gt;</w:t>
      </w:r>
      <w:r>
        <w:tab/>
        <w:t xml:space="preserve">release </w:t>
      </w:r>
      <w:r>
        <w:rPr>
          <w:i/>
        </w:rPr>
        <w:t xml:space="preserve">SRS-Resource </w:t>
      </w:r>
      <w:r>
        <w:t>instances configured in</w:t>
      </w:r>
      <w:r>
        <w:rPr>
          <w:i/>
        </w:rPr>
        <w:t xml:space="preserve"> SRS-Config</w:t>
      </w:r>
      <w:r>
        <w:t>.</w:t>
      </w:r>
    </w:p>
    <w:p w14:paraId="14F8AA67" w14:textId="77777777" w:rsidR="006F3964" w:rsidRDefault="00336CC3">
      <w:r>
        <w:t>Upon receiving a positioning SRS configuration for RRC_INACTIVE release request from lower layers, the UE shall:</w:t>
      </w:r>
    </w:p>
    <w:p w14:paraId="22ADE233" w14:textId="77777777" w:rsidR="006F3964" w:rsidRDefault="00336CC3">
      <w:pPr>
        <w:pStyle w:val="B1"/>
      </w:pPr>
      <w:r>
        <w:t>1&gt;</w:t>
      </w:r>
      <w:r>
        <w:tab/>
        <w:t xml:space="preserve">release the configured </w:t>
      </w:r>
      <w:r>
        <w:rPr>
          <w:i/>
          <w:iCs/>
        </w:rPr>
        <w:t>srs-PosRRC-Inactive</w:t>
      </w:r>
      <w:r>
        <w:t>.</w:t>
      </w:r>
    </w:p>
    <w:p w14:paraId="03CB7B86" w14:textId="77777777" w:rsidR="006F3964" w:rsidRDefault="00336CC3">
      <w:pPr>
        <w:pStyle w:val="Heading3"/>
      </w:pPr>
      <w:bookmarkStart w:id="405" w:name="_Toc146780805"/>
      <w:bookmarkStart w:id="406" w:name="_Toc60776830"/>
      <w:r>
        <w:t>5.3.13</w:t>
      </w:r>
      <w:r>
        <w:tab/>
        <w:t>RRC connection resume</w:t>
      </w:r>
      <w:bookmarkEnd w:id="405"/>
      <w:bookmarkEnd w:id="406"/>
    </w:p>
    <w:p w14:paraId="304E719D" w14:textId="77777777" w:rsidR="006F3964" w:rsidRDefault="00336CC3">
      <w:pPr>
        <w:pStyle w:val="Heading4"/>
      </w:pPr>
      <w:bookmarkStart w:id="407" w:name="_Toc60776831"/>
      <w:bookmarkStart w:id="408" w:name="_Toc146780806"/>
      <w:r>
        <w:t>5.3.13.1</w:t>
      </w:r>
      <w:r>
        <w:tab/>
        <w:t>General</w:t>
      </w:r>
      <w:bookmarkEnd w:id="407"/>
      <w:bookmarkEnd w:id="408"/>
    </w:p>
    <w:p w14:paraId="4C6954C6" w14:textId="77777777" w:rsidR="006F3964" w:rsidRDefault="00E860E8">
      <w:pPr>
        <w:pStyle w:val="TH"/>
      </w:pPr>
      <w:r>
        <w:rPr>
          <w:noProof/>
        </w:rPr>
        <w:object w:dxaOrig="5206" w:dyaOrig="2310" w14:anchorId="189DFF18">
          <v:shape id="_x0000_i1077" type="#_x0000_t75" alt="" style="width:261.2pt;height:115.6pt;mso-width-percent:0;mso-height-percent:0;mso-width-percent:0;mso-height-percent:0" o:ole="">
            <v:imagedata r:id="rId48" o:title="" croptop="-1873f" cropbottom="8001f" cropright="2479f"/>
          </v:shape>
          <o:OLEObject Type="Embed" ProgID="Mscgen.Chart" ShapeID="_x0000_i1077" DrawAspect="Content" ObjectID="_1762881756" r:id="rId49"/>
        </w:object>
      </w:r>
    </w:p>
    <w:p w14:paraId="27CC69EF" w14:textId="77777777" w:rsidR="006F3964" w:rsidRDefault="00336CC3">
      <w:pPr>
        <w:pStyle w:val="TF"/>
      </w:pPr>
      <w:r>
        <w:t>Figure 5.3.13.1-1: RRC connection resume, successful</w:t>
      </w:r>
    </w:p>
    <w:p w14:paraId="6808B822" w14:textId="77777777" w:rsidR="006F3964" w:rsidRDefault="00E860E8">
      <w:pPr>
        <w:pStyle w:val="TH"/>
      </w:pPr>
      <w:r>
        <w:rPr>
          <w:noProof/>
        </w:rPr>
        <w:object w:dxaOrig="5475" w:dyaOrig="2564" w14:anchorId="7B3080D9">
          <v:shape id="_x0000_i1076" type="#_x0000_t75" alt="" style="width:274.35pt;height:127.7pt;mso-width-percent:0;mso-height-percent:0;mso-width-percent:0;mso-height-percent:0" o:ole="">
            <v:imagedata r:id="rId50" o:title=""/>
          </v:shape>
          <o:OLEObject Type="Embed" ProgID="Mscgen.Chart" ShapeID="_x0000_i1076" DrawAspect="Content" ObjectID="_1762881757" r:id="rId51"/>
        </w:object>
      </w:r>
    </w:p>
    <w:p w14:paraId="18849280" w14:textId="77777777" w:rsidR="006F3964" w:rsidRDefault="00336CC3">
      <w:pPr>
        <w:pStyle w:val="TF"/>
      </w:pPr>
      <w:r>
        <w:t>Figure 5.3.13.1-2: RRC connection resume fallback to RRC connection establishment, successful</w:t>
      </w:r>
    </w:p>
    <w:p w14:paraId="30F4F1D2" w14:textId="77777777" w:rsidR="006F3964" w:rsidRDefault="00E860E8">
      <w:pPr>
        <w:pStyle w:val="TH"/>
      </w:pPr>
      <w:r>
        <w:rPr>
          <w:noProof/>
        </w:rPr>
        <w:object w:dxaOrig="5475" w:dyaOrig="2041" w14:anchorId="59D22C71">
          <v:shape id="_x0000_i1075" type="#_x0000_t75" alt="" style="width:274.35pt;height:101.95pt;mso-width-percent:0;mso-height-percent:0;mso-width-percent:0;mso-height-percent:0" o:ole="">
            <v:imagedata r:id="rId52" o:title=""/>
          </v:shape>
          <o:OLEObject Type="Embed" ProgID="Mscgen.Chart" ShapeID="_x0000_i1075" DrawAspect="Content" ObjectID="_1762881758" r:id="rId53"/>
        </w:object>
      </w:r>
    </w:p>
    <w:p w14:paraId="58A05EFD" w14:textId="77777777" w:rsidR="006F3964" w:rsidRDefault="00336CC3">
      <w:pPr>
        <w:pStyle w:val="TF"/>
      </w:pPr>
      <w:r>
        <w:t>Figure 5.3.13.1-3: RRC connection resume followed by network release, successful</w:t>
      </w:r>
    </w:p>
    <w:p w14:paraId="1B6900C1" w14:textId="77777777" w:rsidR="006F3964" w:rsidRDefault="00E860E8">
      <w:pPr>
        <w:pStyle w:val="TH"/>
      </w:pPr>
      <w:r>
        <w:rPr>
          <w:noProof/>
        </w:rPr>
        <w:object w:dxaOrig="5475" w:dyaOrig="2041" w14:anchorId="5DDDB057">
          <v:shape id="_x0000_i1074" type="#_x0000_t75" alt="" style="width:274.35pt;height:101.95pt;mso-width-percent:0;mso-height-percent:0;mso-width-percent:0;mso-height-percent:0" o:ole="">
            <v:imagedata r:id="rId54" o:title=""/>
          </v:shape>
          <o:OLEObject Type="Embed" ProgID="Mscgen.Chart" ShapeID="_x0000_i1074" DrawAspect="Content" ObjectID="_1762881759" r:id="rId55"/>
        </w:object>
      </w:r>
    </w:p>
    <w:p w14:paraId="7A06CD54" w14:textId="77777777" w:rsidR="006F3964" w:rsidRDefault="00336CC3">
      <w:pPr>
        <w:pStyle w:val="TF"/>
      </w:pPr>
      <w:r>
        <w:t>Figure 5.3.13.1-4: RRC connection resume followed by network suspend, successful</w:t>
      </w:r>
    </w:p>
    <w:p w14:paraId="71FFFA83" w14:textId="77777777" w:rsidR="006F3964" w:rsidRDefault="00E860E8">
      <w:pPr>
        <w:pStyle w:val="TH"/>
      </w:pPr>
      <w:r>
        <w:rPr>
          <w:noProof/>
        </w:rPr>
        <w:object w:dxaOrig="5475" w:dyaOrig="2041" w14:anchorId="0995164C">
          <v:shape id="_x0000_i1073" type="#_x0000_t75" alt="" style="width:274.35pt;height:101.95pt;mso-width-percent:0;mso-height-percent:0;mso-width-percent:0;mso-height-percent:0" o:ole="">
            <v:imagedata r:id="rId56" o:title=""/>
          </v:shape>
          <o:OLEObject Type="Embed" ProgID="Mscgen.Chart" ShapeID="_x0000_i1073" DrawAspect="Content" ObjectID="_1762881760" r:id="rId57"/>
        </w:object>
      </w:r>
    </w:p>
    <w:p w14:paraId="5ADD592B" w14:textId="77777777" w:rsidR="006F3964" w:rsidRDefault="00336CC3">
      <w:pPr>
        <w:pStyle w:val="TF"/>
      </w:pPr>
      <w:r>
        <w:t>Figure 5.3.13.1-5: RRC connection resume, network reject</w:t>
      </w:r>
    </w:p>
    <w:p w14:paraId="78B29E82" w14:textId="77777777" w:rsidR="006F3964" w:rsidRDefault="00336CC3">
      <w:r>
        <w:t>The purpose of this procedure is to resume a suspended RRC connection, including resuming SRB(s), DRB(s) and multicast MRB(s) or perform an RNA update. This procedure is also used to initiate SDT in RRC_INACTIVE.</w:t>
      </w:r>
    </w:p>
    <w:p w14:paraId="7777E3E6" w14:textId="77777777" w:rsidR="006F3964" w:rsidRDefault="00336CC3">
      <w:pPr>
        <w:pStyle w:val="Heading4"/>
      </w:pPr>
      <w:bookmarkStart w:id="409" w:name="_Toc60776832"/>
      <w:bookmarkStart w:id="410" w:name="_Toc146780807"/>
      <w:r>
        <w:t>5.3.13.1a</w:t>
      </w:r>
      <w:r>
        <w:tab/>
        <w:t>Conditions for resuming RRC Connection for NR sidelink communication</w:t>
      </w:r>
      <w:bookmarkEnd w:id="409"/>
      <w:r>
        <w:t>/discovery/V2X sidelink communication</w:t>
      </w:r>
      <w:bookmarkEnd w:id="410"/>
    </w:p>
    <w:p w14:paraId="4D6EE65D" w14:textId="77777777" w:rsidR="006F3964" w:rsidRDefault="00336CC3">
      <w:r>
        <w:t>For</w:t>
      </w:r>
      <w:r>
        <w:rPr>
          <w:lang w:eastAsia="zh-CN"/>
        </w:rPr>
        <w:t xml:space="preserve"> NR</w:t>
      </w:r>
      <w:r>
        <w:t xml:space="preserve"> sidelink communication/discovery an RRC connection is resumed only in the following cases:</w:t>
      </w:r>
    </w:p>
    <w:p w14:paraId="328868B5" w14:textId="77777777" w:rsidR="006F3964" w:rsidRDefault="00336CC3">
      <w:pPr>
        <w:pStyle w:val="B1"/>
      </w:pPr>
      <w:r>
        <w:t>1&gt;</w:t>
      </w:r>
      <w:r>
        <w:tab/>
        <w:t xml:space="preserve">if configured by upper layers to transmit </w:t>
      </w:r>
      <w:r>
        <w:rPr>
          <w:lang w:eastAsia="zh-CN"/>
        </w:rPr>
        <w:t xml:space="preserve">NR </w:t>
      </w:r>
      <w:r>
        <w:t>sidelink communication and related data is available for transmission:</w:t>
      </w:r>
    </w:p>
    <w:p w14:paraId="3625C950" w14:textId="77777777" w:rsidR="006F3964" w:rsidRDefault="00336CC3">
      <w:pPr>
        <w:ind w:left="851" w:hanging="284"/>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2A8C891" w14:textId="77777777" w:rsidR="006F3964" w:rsidRDefault="00336CC3">
      <w:pPr>
        <w:pStyle w:val="B1"/>
      </w:pPr>
      <w:r>
        <w:t>1&gt;</w:t>
      </w:r>
      <w:r>
        <w:tab/>
        <w:t xml:space="preserve">if configured by upper layers to transmit </w:t>
      </w:r>
      <w:r>
        <w:rPr>
          <w:lang w:eastAsia="zh-CN"/>
        </w:rPr>
        <w:t xml:space="preserve">NR </w:t>
      </w:r>
      <w:r>
        <w:t>sidelink discovery and related data is available for transmission:</w:t>
      </w:r>
    </w:p>
    <w:p w14:paraId="00235FF6" w14:textId="77777777" w:rsidR="006F3964" w:rsidRDefault="00336CC3">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8250874" w14:textId="77777777" w:rsidR="006F3964" w:rsidRDefault="00336CC3">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FC22ACC" w14:textId="77777777" w:rsidR="006F3964" w:rsidRDefault="00336CC3">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6F0C87A" w14:textId="77777777" w:rsidR="006F3964" w:rsidRDefault="00336CC3">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E47A73E" w14:textId="77777777" w:rsidR="006F3964" w:rsidRDefault="00336CC3">
      <w:pPr>
        <w:rPr>
          <w:rFonts w:eastAsia="MS Mincho"/>
        </w:rPr>
      </w:pPr>
      <w:r>
        <w:rPr>
          <w:rFonts w:eastAsia="MS Mincho"/>
        </w:rPr>
        <w:t>For L2 U2N Relay UE in RRC_INACTIVE, an RRC connection establishment is resumed in the following cases:</w:t>
      </w:r>
    </w:p>
    <w:p w14:paraId="7DE7D4D4" w14:textId="77777777" w:rsidR="006F3964" w:rsidRDefault="00336CC3">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41DCCB04" w14:textId="77777777" w:rsidR="006F3964" w:rsidRDefault="00336CC3">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4E6537FC" w14:textId="77777777" w:rsidR="006F3964" w:rsidRDefault="00336CC3">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C21AF17" w14:textId="77777777" w:rsidR="006F3964" w:rsidRDefault="00336CC3">
      <w:pPr>
        <w:pStyle w:val="Heading4"/>
      </w:pPr>
      <w:bookmarkStart w:id="411" w:name="_Toc146780808"/>
      <w:bookmarkStart w:id="412" w:name="_Hlk85563926"/>
      <w:bookmarkStart w:id="413" w:name="_Toc60776833"/>
      <w:r>
        <w:t>5.3.13.1b</w:t>
      </w:r>
      <w:r>
        <w:tab/>
        <w:t>Conditions for initiating SDT</w:t>
      </w:r>
      <w:bookmarkEnd w:id="411"/>
    </w:p>
    <w:bookmarkEnd w:id="412"/>
    <w:p w14:paraId="5346D873" w14:textId="77777777" w:rsidR="006F3964" w:rsidRDefault="00336CC3">
      <w:r>
        <w:t>A UE in RRC_INACTIVE initiates the resume procedure for SDT when all of the following conditions are fulfilled:</w:t>
      </w:r>
    </w:p>
    <w:p w14:paraId="5FEA9E79" w14:textId="77777777" w:rsidR="006F3964" w:rsidRDefault="00336CC3">
      <w:pPr>
        <w:pStyle w:val="B1"/>
      </w:pPr>
      <w:r>
        <w:t>1&gt;</w:t>
      </w:r>
      <w:r>
        <w:tab/>
        <w:t>the upper layers request resumption of RRC connection; and</w:t>
      </w:r>
    </w:p>
    <w:p w14:paraId="46CE7AF9" w14:textId="77777777" w:rsidR="006F3964" w:rsidRDefault="00336CC3">
      <w:pPr>
        <w:pStyle w:val="B1"/>
      </w:pPr>
      <w:r>
        <w:t>1&gt;</w:t>
      </w:r>
      <w:r>
        <w:tab/>
      </w:r>
      <w:r>
        <w:rPr>
          <w:i/>
          <w:iCs/>
        </w:rPr>
        <w:t>SIB1</w:t>
      </w:r>
      <w:r>
        <w:t xml:space="preserve"> includes </w:t>
      </w:r>
      <w:r>
        <w:rPr>
          <w:i/>
          <w:iCs/>
        </w:rPr>
        <w:t>sdt-ConfigCommon</w:t>
      </w:r>
      <w:r>
        <w:t>; and</w:t>
      </w:r>
    </w:p>
    <w:p w14:paraId="7A507553" w14:textId="77777777" w:rsidR="006F3964" w:rsidRDefault="00336CC3">
      <w:pPr>
        <w:pStyle w:val="B1"/>
      </w:pPr>
      <w:r>
        <w:t>1&gt;</w:t>
      </w:r>
      <w:r>
        <w:tab/>
      </w:r>
      <w:r>
        <w:rPr>
          <w:i/>
          <w:iCs/>
        </w:rPr>
        <w:t>sdt-Config</w:t>
      </w:r>
      <w:r>
        <w:t xml:space="preserve"> is configured; and</w:t>
      </w:r>
    </w:p>
    <w:p w14:paraId="7BB1ED4E" w14:textId="77777777" w:rsidR="006F3964" w:rsidRDefault="00336CC3">
      <w:pPr>
        <w:pStyle w:val="B1"/>
      </w:pPr>
      <w:r>
        <w:t>1&gt;</w:t>
      </w:r>
      <w:r>
        <w:tab/>
        <w:t>all the pending data in UL is mapped to the radio bearers configured for SDT; and</w:t>
      </w:r>
    </w:p>
    <w:p w14:paraId="73E9C8C9" w14:textId="77777777" w:rsidR="006F3964" w:rsidRDefault="00336CC3">
      <w:pPr>
        <w:pStyle w:val="B1"/>
      </w:pPr>
      <w:r>
        <w:t>1&gt;</w:t>
      </w:r>
      <w:r>
        <w:tab/>
        <w:t xml:space="preserve">for a RedCap UE when RedCap-specific initial downlink BWP includes no CD-SSB, </w:t>
      </w:r>
      <w:r>
        <w:rPr>
          <w:i/>
          <w:iCs/>
        </w:rPr>
        <w:t>ncd-SSB-RedCapInitialBWP-SDT</w:t>
      </w:r>
      <w:r>
        <w:t xml:space="preserve"> is configured; and</w:t>
      </w:r>
    </w:p>
    <w:p w14:paraId="6AC8C62C" w14:textId="77777777" w:rsidR="006F3964" w:rsidRDefault="00336CC3">
      <w:pPr>
        <w:pStyle w:val="B1"/>
      </w:pPr>
      <w:r>
        <w:t>1&gt;</w:t>
      </w:r>
      <w:r>
        <w:tab/>
        <w:t>lower layers indicate that conditions for initiating SDT as specified in TS 38.321 [3] are fulfilled.</w:t>
      </w:r>
    </w:p>
    <w:p w14:paraId="33676944" w14:textId="77777777" w:rsidR="006F3964" w:rsidRDefault="00336CC3">
      <w:pPr>
        <w:pStyle w:val="NO"/>
      </w:pPr>
      <w:r>
        <w:t>NOTE:</w:t>
      </w:r>
      <w:r>
        <w:tab/>
        <w:t>How the UE determines that all pending data in UL is mapped to radio bearers configured for SDT is left to UE implementation.</w:t>
      </w:r>
    </w:p>
    <w:p w14:paraId="213E231B" w14:textId="77777777" w:rsidR="006F3964" w:rsidRDefault="00336CC3">
      <w:pPr>
        <w:pStyle w:val="Heading4"/>
      </w:pPr>
      <w:bookmarkStart w:id="414" w:name="_Toc146780809"/>
      <w:r>
        <w:t>5.3.13.2</w:t>
      </w:r>
      <w:r>
        <w:tab/>
        <w:t>Initiation</w:t>
      </w:r>
      <w:bookmarkEnd w:id="413"/>
      <w:bookmarkEnd w:id="414"/>
    </w:p>
    <w:p w14:paraId="67D58EA2" w14:textId="77777777" w:rsidR="006F3964" w:rsidRDefault="00336CC3">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06CDD62A" w14:textId="77777777" w:rsidR="006F3964" w:rsidRDefault="00336CC3">
      <w:r>
        <w:t>The UE shall ensure having valid and up to date essential system information as specified in clause 5.2.2.2 before initiating this procedure.</w:t>
      </w:r>
    </w:p>
    <w:p w14:paraId="219DBFA8" w14:textId="77777777" w:rsidR="006F3964" w:rsidRDefault="00336CC3">
      <w:r>
        <w:t>Upon initiation of the procedure, the UE shall:</w:t>
      </w:r>
    </w:p>
    <w:p w14:paraId="3BCE64ED" w14:textId="77777777" w:rsidR="006F3964" w:rsidRDefault="00336CC3">
      <w:pPr>
        <w:pStyle w:val="B1"/>
      </w:pPr>
      <w:r>
        <w:lastRenderedPageBreak/>
        <w:t>1&gt;</w:t>
      </w:r>
      <w:r>
        <w:tab/>
        <w:t>if the resumption of the RRC connection is triggered by response to NG-RAN paging:</w:t>
      </w:r>
    </w:p>
    <w:p w14:paraId="7802AA37" w14:textId="77777777" w:rsidR="006F3964" w:rsidRDefault="00336CC3">
      <w:pPr>
        <w:pStyle w:val="B2"/>
      </w:pPr>
      <w:r>
        <w:t>2&gt;</w:t>
      </w:r>
      <w:r>
        <w:tab/>
        <w:t>select '0' as the Access Category;</w:t>
      </w:r>
    </w:p>
    <w:p w14:paraId="1949032F" w14:textId="77777777" w:rsidR="006F3964" w:rsidRDefault="00336CC3">
      <w:pPr>
        <w:pStyle w:val="B2"/>
      </w:pPr>
      <w:r>
        <w:t>2&gt;</w:t>
      </w:r>
      <w:r>
        <w:tab/>
        <w:t>perform the unified access control procedure as specified in 5.3.14 using the selected Access Category and one or more Access Identities provided by upper layers;</w:t>
      </w:r>
    </w:p>
    <w:p w14:paraId="210BD7A6" w14:textId="77777777" w:rsidR="006F3964" w:rsidRDefault="00336CC3">
      <w:pPr>
        <w:pStyle w:val="B3"/>
      </w:pPr>
      <w:r>
        <w:t>3&gt;</w:t>
      </w:r>
      <w:r>
        <w:tab/>
        <w:t>if the access attempt is barred, the procedure ends;</w:t>
      </w:r>
    </w:p>
    <w:p w14:paraId="5E5CD046" w14:textId="77777777" w:rsidR="006F3964" w:rsidRDefault="00336CC3">
      <w:pPr>
        <w:pStyle w:val="B1"/>
      </w:pPr>
      <w:r>
        <w:t>1&gt;</w:t>
      </w:r>
      <w:r>
        <w:tab/>
        <w:t>else if the resumption of the RRC connection is triggered by upper layers:</w:t>
      </w:r>
    </w:p>
    <w:p w14:paraId="29AEE685" w14:textId="77777777" w:rsidR="006F3964" w:rsidRDefault="00336CC3">
      <w:pPr>
        <w:pStyle w:val="B2"/>
      </w:pPr>
      <w:r>
        <w:t>2&gt;</w:t>
      </w:r>
      <w:r>
        <w:tab/>
        <w:t>if the upper layers provide an Access Category and one or more Access Identities:</w:t>
      </w:r>
    </w:p>
    <w:p w14:paraId="35CE5508" w14:textId="77777777" w:rsidR="006F3964" w:rsidRDefault="00336CC3">
      <w:pPr>
        <w:pStyle w:val="B3"/>
      </w:pPr>
      <w:r>
        <w:t>3&gt;</w:t>
      </w:r>
      <w:r>
        <w:tab/>
        <w:t>perform the unified access control procedure as specified in 5.3.14 using the Access Category and Access Identities provided by upper layers;</w:t>
      </w:r>
    </w:p>
    <w:p w14:paraId="47A0F025" w14:textId="77777777" w:rsidR="006F3964" w:rsidRDefault="00336CC3">
      <w:pPr>
        <w:pStyle w:val="B4"/>
      </w:pPr>
      <w:r>
        <w:t>4&gt;</w:t>
      </w:r>
      <w:r>
        <w:tab/>
        <w:t>if the access attempt is barred, the procedure ends;</w:t>
      </w:r>
    </w:p>
    <w:p w14:paraId="042985ED" w14:textId="77777777" w:rsidR="006F3964" w:rsidRDefault="00336CC3">
      <w:pPr>
        <w:pStyle w:val="B2"/>
      </w:pPr>
      <w:r>
        <w:t>2&gt;</w:t>
      </w:r>
      <w:r>
        <w:tab/>
        <w:t>if the upper layers provide NSAG information and one or more S-NSSAI(s) triggering the access attempt (TS 23.501 [32] and TS 24.501 [23]):</w:t>
      </w:r>
    </w:p>
    <w:p w14:paraId="48037757" w14:textId="77777777" w:rsidR="006F3964" w:rsidRDefault="00336CC3">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48061ED2" w14:textId="77777777" w:rsidR="006F3964" w:rsidRDefault="00336CC3">
      <w:pPr>
        <w:pStyle w:val="NO"/>
      </w:pPr>
      <w:bookmarkStart w:id="415"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15"/>
      <w:r>
        <w:t>.</w:t>
      </w:r>
    </w:p>
    <w:p w14:paraId="2DD92C71" w14:textId="77777777" w:rsidR="006F3964" w:rsidRDefault="00336CC3">
      <w:pPr>
        <w:pStyle w:val="B2"/>
      </w:pPr>
      <w:r>
        <w:t>2&gt;</w:t>
      </w:r>
      <w:r>
        <w:tab/>
        <w:t xml:space="preserve">if the resumption occurs after release with redirect with </w:t>
      </w:r>
      <w:r>
        <w:rPr>
          <w:i/>
        </w:rPr>
        <w:t>mpsPriorityIndication</w:t>
      </w:r>
      <w:r>
        <w:t>:</w:t>
      </w:r>
    </w:p>
    <w:p w14:paraId="7F8AAFD5" w14:textId="77777777" w:rsidR="006F3964" w:rsidRDefault="00336CC3">
      <w:pPr>
        <w:pStyle w:val="B3"/>
      </w:pPr>
      <w:r>
        <w:t>3&gt;</w:t>
      </w:r>
      <w:r>
        <w:tab/>
        <w:t xml:space="preserve">set the </w:t>
      </w:r>
      <w:r>
        <w:rPr>
          <w:i/>
          <w:iCs/>
        </w:rPr>
        <w:t>resumeCause</w:t>
      </w:r>
      <w:r>
        <w:t xml:space="preserve"> to </w:t>
      </w:r>
      <w:r>
        <w:rPr>
          <w:i/>
          <w:iCs/>
        </w:rPr>
        <w:t>mps-PriorityAccess</w:t>
      </w:r>
      <w:r>
        <w:t>;</w:t>
      </w:r>
    </w:p>
    <w:p w14:paraId="068874D8" w14:textId="77777777" w:rsidR="006F3964" w:rsidRDefault="00336CC3">
      <w:pPr>
        <w:pStyle w:val="B2"/>
      </w:pPr>
      <w:r>
        <w:t>2&gt;</w:t>
      </w:r>
      <w:r>
        <w:tab/>
        <w:t>else:</w:t>
      </w:r>
    </w:p>
    <w:p w14:paraId="3BF73CB0" w14:textId="77777777" w:rsidR="006F3964" w:rsidRDefault="00336CC3">
      <w:pPr>
        <w:pStyle w:val="B3"/>
      </w:pPr>
      <w:r>
        <w:t>3&gt;</w:t>
      </w:r>
      <w:r>
        <w:tab/>
        <w:t xml:space="preserve">set the </w:t>
      </w:r>
      <w:r>
        <w:rPr>
          <w:i/>
        </w:rPr>
        <w:t>resumeCause</w:t>
      </w:r>
      <w:r>
        <w:t xml:space="preserve"> in accordance with the information received from upper layers;</w:t>
      </w:r>
    </w:p>
    <w:p w14:paraId="16E00AF3" w14:textId="77777777" w:rsidR="006F3964" w:rsidRDefault="00336CC3">
      <w:pPr>
        <w:pStyle w:val="B1"/>
      </w:pPr>
      <w:r>
        <w:t>1&gt;</w:t>
      </w:r>
      <w:r>
        <w:tab/>
        <w:t>else if the resumption of the RRC connection is triggered due to an RNA update as specified in 5.3.13.8:</w:t>
      </w:r>
    </w:p>
    <w:p w14:paraId="2C10CC0B" w14:textId="77777777" w:rsidR="006F3964" w:rsidRDefault="00336CC3">
      <w:pPr>
        <w:pStyle w:val="B2"/>
      </w:pPr>
      <w:r>
        <w:t>2&gt;</w:t>
      </w:r>
      <w:r>
        <w:tab/>
        <w:t>if an emergency service is ongoing:</w:t>
      </w:r>
    </w:p>
    <w:p w14:paraId="1B708B94" w14:textId="77777777" w:rsidR="006F3964" w:rsidRDefault="00336CC3">
      <w:pPr>
        <w:pStyle w:val="NO"/>
        <w:rPr>
          <w:lang w:eastAsia="zh-CN"/>
        </w:rPr>
      </w:pPr>
      <w:r>
        <w:rPr>
          <w:lang w:eastAsia="zh-CN"/>
        </w:rPr>
        <w:t>NOTE 1:</w:t>
      </w:r>
      <w:r>
        <w:rPr>
          <w:lang w:eastAsia="zh-CN"/>
        </w:rPr>
        <w:tab/>
      </w:r>
      <w:r>
        <w:t>How the RRC layer in the UE is aware of an ongoing emergency service is up to UE implementation.</w:t>
      </w:r>
    </w:p>
    <w:p w14:paraId="47A76E7A" w14:textId="77777777" w:rsidR="006F3964" w:rsidRDefault="00336CC3">
      <w:pPr>
        <w:pStyle w:val="B3"/>
      </w:pPr>
      <w:r>
        <w:t>3&gt;</w:t>
      </w:r>
      <w:r>
        <w:tab/>
        <w:t>select '2' as the Access Category;</w:t>
      </w:r>
    </w:p>
    <w:p w14:paraId="7D46239F" w14:textId="77777777" w:rsidR="006F3964" w:rsidRDefault="00336CC3">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6D17AC9" w14:textId="77777777" w:rsidR="006F3964" w:rsidRDefault="00336CC3">
      <w:pPr>
        <w:pStyle w:val="B2"/>
      </w:pPr>
      <w:r>
        <w:t>2&gt;</w:t>
      </w:r>
      <w:r>
        <w:tab/>
        <w:t>else:</w:t>
      </w:r>
    </w:p>
    <w:p w14:paraId="2D60136A" w14:textId="77777777" w:rsidR="006F3964" w:rsidRDefault="00336CC3">
      <w:pPr>
        <w:pStyle w:val="B3"/>
      </w:pPr>
      <w:r>
        <w:t>3&gt;</w:t>
      </w:r>
      <w:r>
        <w:tab/>
        <w:t>select '8' as the Access Category;</w:t>
      </w:r>
    </w:p>
    <w:p w14:paraId="59D58B4B" w14:textId="77777777" w:rsidR="006F3964" w:rsidRDefault="00336CC3">
      <w:pPr>
        <w:pStyle w:val="B2"/>
      </w:pPr>
      <w:r>
        <w:t>2&gt;</w:t>
      </w:r>
      <w:r>
        <w:tab/>
        <w:t>perform the unified access control procedure as specified in 5.3.14 using the selected Access Category and one or more Access Identities to be applied as specified in TS 24.501 [23];</w:t>
      </w:r>
    </w:p>
    <w:p w14:paraId="704DA884" w14:textId="77777777" w:rsidR="006F3964" w:rsidRDefault="00336CC3">
      <w:pPr>
        <w:pStyle w:val="B3"/>
      </w:pPr>
      <w:r>
        <w:t>3&gt;</w:t>
      </w:r>
      <w:r>
        <w:tab/>
        <w:t>if the access attempt is barred:</w:t>
      </w:r>
    </w:p>
    <w:p w14:paraId="6E46BBD9" w14:textId="77777777" w:rsidR="006F3964" w:rsidRDefault="00336CC3">
      <w:pPr>
        <w:pStyle w:val="B4"/>
      </w:pPr>
      <w:r>
        <w:t>4&gt;</w:t>
      </w:r>
      <w:r>
        <w:tab/>
        <w:t xml:space="preserve">set the variable </w:t>
      </w:r>
      <w:r>
        <w:rPr>
          <w:i/>
        </w:rPr>
        <w:t>pendingRNA-Update</w:t>
      </w:r>
      <w:r>
        <w:t xml:space="preserve"> to </w:t>
      </w:r>
      <w:r>
        <w:rPr>
          <w:i/>
        </w:rPr>
        <w:t>true</w:t>
      </w:r>
      <w:r>
        <w:t>;</w:t>
      </w:r>
    </w:p>
    <w:p w14:paraId="2AA16341" w14:textId="77777777" w:rsidR="006F3964" w:rsidRDefault="00336CC3">
      <w:pPr>
        <w:pStyle w:val="B4"/>
      </w:pPr>
      <w:r>
        <w:t>4&gt;</w:t>
      </w:r>
      <w:r>
        <w:tab/>
        <w:t>the procedure ends;</w:t>
      </w:r>
    </w:p>
    <w:p w14:paraId="0C696BFD" w14:textId="77777777" w:rsidR="006F3964" w:rsidRDefault="00336CC3">
      <w:pPr>
        <w:pStyle w:val="NO"/>
        <w:rPr>
          <w:rFonts w:eastAsia="DengXian"/>
          <w:lang w:eastAsia="zh-CN"/>
        </w:rPr>
      </w:pPr>
      <w:r>
        <w:rPr>
          <w:rFonts w:eastAsia="DengXian"/>
          <w:lang w:eastAsia="zh-CN"/>
        </w:rPr>
        <w:lastRenderedPageBreak/>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4360854D" w14:textId="77777777" w:rsidR="006F3964" w:rsidRDefault="00336CC3">
      <w:pPr>
        <w:pStyle w:val="B1"/>
      </w:pPr>
      <w:r>
        <w:t>1&gt;</w:t>
      </w:r>
      <w:r>
        <w:tab/>
        <w:t>if the UE is in NE-DC or NR-DC:</w:t>
      </w:r>
    </w:p>
    <w:p w14:paraId="68E6C43F" w14:textId="77777777" w:rsidR="006F3964" w:rsidRDefault="00336CC3">
      <w:pPr>
        <w:pStyle w:val="B2"/>
      </w:pPr>
      <w:r>
        <w:t>2&gt;</w:t>
      </w:r>
      <w:r>
        <w:tab/>
        <w:t>if the UE does not support maintaining SCG configuration upon connection resumption:</w:t>
      </w:r>
    </w:p>
    <w:p w14:paraId="78038697" w14:textId="77777777" w:rsidR="006F3964" w:rsidRDefault="00336CC3">
      <w:pPr>
        <w:pStyle w:val="B3"/>
      </w:pPr>
      <w:r>
        <w:t>3&gt;</w:t>
      </w:r>
      <w:r>
        <w:tab/>
        <w:t>release the MR-DC related configurations (i.e., as specified in 5.3.5.10) from the UE Inactive AS context, if stored;</w:t>
      </w:r>
    </w:p>
    <w:p w14:paraId="3A4F49AA" w14:textId="77777777" w:rsidR="006F3964" w:rsidRDefault="00336CC3">
      <w:pPr>
        <w:pStyle w:val="B1"/>
      </w:pPr>
      <w:r>
        <w:t>1&gt;</w:t>
      </w:r>
      <w:r>
        <w:tab/>
        <w:t>if the UE does not support maintaining the MCG SCell configurations upon connection resumption:</w:t>
      </w:r>
    </w:p>
    <w:p w14:paraId="0EC9CD83" w14:textId="77777777" w:rsidR="006F3964" w:rsidRDefault="00336CC3">
      <w:pPr>
        <w:pStyle w:val="B2"/>
      </w:pPr>
      <w:r>
        <w:t>2&gt;</w:t>
      </w:r>
      <w:r>
        <w:tab/>
        <w:t>release the MCG SCell(s) from the UE Inactive AS context, if stored;</w:t>
      </w:r>
    </w:p>
    <w:p w14:paraId="6EDDCA64" w14:textId="77777777" w:rsidR="006F3964" w:rsidRDefault="00336CC3">
      <w:pPr>
        <w:pStyle w:val="B1"/>
      </w:pPr>
      <w:r>
        <w:t>1&gt;</w:t>
      </w:r>
      <w:r>
        <w:tab/>
        <w:t>if the UE is acting as L2 U2N Remote UE:</w:t>
      </w:r>
    </w:p>
    <w:p w14:paraId="4DAA5A2F" w14:textId="77777777" w:rsidR="006F3964" w:rsidRDefault="00336CC3">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1B52A0A8" w14:textId="77777777" w:rsidR="006F3964" w:rsidRDefault="00336CC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4BEA0FDE" w14:textId="77777777" w:rsidR="006F3964" w:rsidRDefault="00336CC3">
      <w:pPr>
        <w:pStyle w:val="B2"/>
      </w:pPr>
      <w:r>
        <w:t>2&gt;</w:t>
      </w:r>
      <w:r>
        <w:tab/>
        <w:t>apply the default PDCP configuration as defined in 9.2.1 for SRB1;</w:t>
      </w:r>
    </w:p>
    <w:p w14:paraId="6D6F9262" w14:textId="77777777" w:rsidR="006F3964" w:rsidRDefault="00336CC3">
      <w:pPr>
        <w:pStyle w:val="B2"/>
      </w:pPr>
      <w:r>
        <w:rPr>
          <w:rFonts w:eastAsia="DengXian"/>
          <w:lang w:eastAsia="zh-CN"/>
        </w:rPr>
        <w:t>2&gt;</w:t>
      </w:r>
      <w:r>
        <w:rPr>
          <w:rFonts w:eastAsia="DengXian"/>
          <w:lang w:eastAsia="zh-CN"/>
        </w:rPr>
        <w:tab/>
        <w:t>apply the default configuration of SRAP as defined in 9.2.5 for SRB1;</w:t>
      </w:r>
    </w:p>
    <w:p w14:paraId="6C4FB887" w14:textId="77777777" w:rsidR="006F3964" w:rsidRDefault="00336CC3">
      <w:pPr>
        <w:pStyle w:val="B1"/>
      </w:pPr>
      <w:r>
        <w:t>1&gt;</w:t>
      </w:r>
      <w:r>
        <w:tab/>
        <w:t>else:</w:t>
      </w:r>
    </w:p>
    <w:p w14:paraId="496707DB" w14:textId="77777777" w:rsidR="006F3964" w:rsidRDefault="00336CC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0A53D4B" w14:textId="77777777" w:rsidR="006F3964" w:rsidRDefault="00336CC3">
      <w:pPr>
        <w:pStyle w:val="B2"/>
      </w:pPr>
      <w:r>
        <w:t>2&gt;</w:t>
      </w:r>
      <w:r>
        <w:tab/>
        <w:t>apply the default SRB1 configuration as specified in 9.2.1;</w:t>
      </w:r>
    </w:p>
    <w:p w14:paraId="2E2D2CD4" w14:textId="77777777" w:rsidR="006F3964" w:rsidRDefault="00336CC3">
      <w:pPr>
        <w:pStyle w:val="B2"/>
      </w:pPr>
      <w:r>
        <w:t>2&gt;</w:t>
      </w:r>
      <w:r>
        <w:tab/>
        <w:t>apply the default MAC Cell Group configuration as specified in 9.2.2;</w:t>
      </w:r>
    </w:p>
    <w:p w14:paraId="161D9EE7" w14:textId="77777777" w:rsidR="006F3964" w:rsidRDefault="00336CC3">
      <w:pPr>
        <w:pStyle w:val="B1"/>
      </w:pPr>
      <w:r>
        <w:t>1&gt;</w:t>
      </w:r>
      <w:r>
        <w:tab/>
        <w:t xml:space="preserve">release </w:t>
      </w:r>
      <w:r>
        <w:rPr>
          <w:i/>
        </w:rPr>
        <w:t xml:space="preserve">delayBudgetReportingConfig </w:t>
      </w:r>
      <w:r>
        <w:t>from the UE Inactive AS context, if stored;</w:t>
      </w:r>
    </w:p>
    <w:p w14:paraId="0965CE40" w14:textId="77777777" w:rsidR="006F3964" w:rsidRDefault="00336CC3">
      <w:pPr>
        <w:pStyle w:val="B1"/>
      </w:pPr>
      <w:r>
        <w:t>1&gt;</w:t>
      </w:r>
      <w:r>
        <w:tab/>
        <w:t>stop timer T342, if running;</w:t>
      </w:r>
    </w:p>
    <w:p w14:paraId="21A627EC" w14:textId="77777777" w:rsidR="006F3964" w:rsidRDefault="00336CC3">
      <w:pPr>
        <w:pStyle w:val="B1"/>
      </w:pPr>
      <w:r>
        <w:t>1&gt;</w:t>
      </w:r>
      <w:r>
        <w:tab/>
        <w:t xml:space="preserve">release </w:t>
      </w:r>
      <w:r>
        <w:rPr>
          <w:i/>
        </w:rPr>
        <w:t xml:space="preserve">overheatingAssistanceConfig </w:t>
      </w:r>
      <w:r>
        <w:t>from the UE Inactive AS context, if stored;</w:t>
      </w:r>
    </w:p>
    <w:p w14:paraId="7E5644D3" w14:textId="77777777" w:rsidR="006F3964" w:rsidRDefault="00336CC3">
      <w:pPr>
        <w:pStyle w:val="B1"/>
      </w:pPr>
      <w:r>
        <w:t>1&gt;</w:t>
      </w:r>
      <w:r>
        <w:tab/>
        <w:t>stop timer T345, if running;</w:t>
      </w:r>
    </w:p>
    <w:p w14:paraId="4E9B466A" w14:textId="77777777" w:rsidR="006F3964" w:rsidRDefault="00336CC3">
      <w:pPr>
        <w:pStyle w:val="B1"/>
      </w:pPr>
      <w:r>
        <w:t>1&gt;</w:t>
      </w:r>
      <w:r>
        <w:tab/>
        <w:t xml:space="preserve">release </w:t>
      </w:r>
      <w:r>
        <w:rPr>
          <w:i/>
        </w:rPr>
        <w:t xml:space="preserve">idc-AssistanceConfig </w:t>
      </w:r>
      <w:r>
        <w:t>from the UE Inactive AS context, if stored;</w:t>
      </w:r>
    </w:p>
    <w:p w14:paraId="35E942C6" w14:textId="77777777" w:rsidR="006F3964" w:rsidRDefault="00336CC3">
      <w:pPr>
        <w:pStyle w:val="B1"/>
      </w:pPr>
      <w:r>
        <w:t>1&gt;</w:t>
      </w:r>
      <w:r>
        <w:tab/>
        <w:t xml:space="preserve">release </w:t>
      </w:r>
      <w:r>
        <w:rPr>
          <w:i/>
        </w:rPr>
        <w:t>drx-PreferenceConfig</w:t>
      </w:r>
      <w:r>
        <w:t xml:space="preserve"> for all configured cell groups from the UE Inactive AS context, if stored;</w:t>
      </w:r>
    </w:p>
    <w:p w14:paraId="50B37FD8" w14:textId="77777777" w:rsidR="006F3964" w:rsidRDefault="00336CC3">
      <w:pPr>
        <w:pStyle w:val="B1"/>
      </w:pPr>
      <w:r>
        <w:t>1&gt;</w:t>
      </w:r>
      <w:r>
        <w:tab/>
        <w:t>stop all instances of timer T346a, if running;</w:t>
      </w:r>
    </w:p>
    <w:p w14:paraId="113C5A1D" w14:textId="77777777" w:rsidR="006F3964" w:rsidRDefault="00336CC3">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359B970" w14:textId="77777777" w:rsidR="006F3964" w:rsidRDefault="00336CC3">
      <w:pPr>
        <w:pStyle w:val="B1"/>
      </w:pPr>
      <w:r>
        <w:t>1&gt;</w:t>
      </w:r>
      <w:r>
        <w:tab/>
        <w:t>stop all instances of timer T346b, if running;</w:t>
      </w:r>
    </w:p>
    <w:p w14:paraId="342BF2A7" w14:textId="77777777" w:rsidR="006F3964" w:rsidRDefault="00336CC3">
      <w:pPr>
        <w:pStyle w:val="B1"/>
      </w:pPr>
      <w:r>
        <w:t>1&gt;</w:t>
      </w:r>
      <w:r>
        <w:tab/>
        <w:t xml:space="preserve">release </w:t>
      </w:r>
      <w:r>
        <w:rPr>
          <w:i/>
        </w:rPr>
        <w:t>maxCC-PreferenceConfig</w:t>
      </w:r>
      <w:r>
        <w:t xml:space="preserve"> for all configured cell groups from the UE Inactive AS context, if stored;</w:t>
      </w:r>
    </w:p>
    <w:p w14:paraId="1508B8E7" w14:textId="77777777" w:rsidR="006F3964" w:rsidRDefault="00336CC3">
      <w:pPr>
        <w:pStyle w:val="B1"/>
      </w:pPr>
      <w:r>
        <w:t>1&gt;</w:t>
      </w:r>
      <w:r>
        <w:tab/>
        <w:t>stop all instances of timer T346c, if running;</w:t>
      </w:r>
    </w:p>
    <w:p w14:paraId="0AAA2D4B" w14:textId="77777777" w:rsidR="006F3964" w:rsidRDefault="00336CC3">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3D9852A4" w14:textId="77777777" w:rsidR="006F3964" w:rsidRDefault="00336CC3">
      <w:pPr>
        <w:pStyle w:val="B1"/>
      </w:pPr>
      <w:r>
        <w:t>1&gt;</w:t>
      </w:r>
      <w:r>
        <w:tab/>
        <w:t>stop all instances of timer T346d, if running;</w:t>
      </w:r>
    </w:p>
    <w:p w14:paraId="17A7207E" w14:textId="77777777" w:rsidR="006F3964" w:rsidRDefault="00336CC3">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1963D1F" w14:textId="77777777" w:rsidR="006F3964" w:rsidRDefault="00336CC3">
      <w:pPr>
        <w:pStyle w:val="B1"/>
      </w:pPr>
      <w:r>
        <w:t>1&gt;</w:t>
      </w:r>
      <w:r>
        <w:tab/>
        <w:t>stop all instances of timer T346e, if running;</w:t>
      </w:r>
    </w:p>
    <w:p w14:paraId="7BB37C57" w14:textId="77777777" w:rsidR="006F3964" w:rsidRDefault="00336CC3">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FB60AA5" w14:textId="77777777" w:rsidR="006F3964" w:rsidRDefault="00336CC3">
      <w:pPr>
        <w:pStyle w:val="B1"/>
      </w:pPr>
      <w:r>
        <w:t>1&gt;</w:t>
      </w:r>
      <w:r>
        <w:tab/>
        <w:t>stop all instances of timer T346j, if running;</w:t>
      </w:r>
    </w:p>
    <w:p w14:paraId="75C336AD" w14:textId="77777777" w:rsidR="006F3964" w:rsidRDefault="00336CC3">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D1589C6" w14:textId="77777777" w:rsidR="006F3964" w:rsidRDefault="00336CC3">
      <w:pPr>
        <w:pStyle w:val="B1"/>
      </w:pPr>
      <w:r>
        <w:t>1&gt;</w:t>
      </w:r>
      <w:r>
        <w:tab/>
        <w:t>stop all instances of timer T346k, if running;</w:t>
      </w:r>
    </w:p>
    <w:p w14:paraId="1E5365BF" w14:textId="77777777" w:rsidR="006F3964" w:rsidRDefault="00336CC3">
      <w:pPr>
        <w:pStyle w:val="B1"/>
      </w:pPr>
      <w:r>
        <w:t>1&gt;</w:t>
      </w:r>
      <w:r>
        <w:tab/>
        <w:t xml:space="preserve">release </w:t>
      </w:r>
      <w:r>
        <w:rPr>
          <w:i/>
        </w:rPr>
        <w:t>releasePreferenceConfig</w:t>
      </w:r>
      <w:r>
        <w:t xml:space="preserve"> from the UE Inactive AS context, if stored;</w:t>
      </w:r>
    </w:p>
    <w:p w14:paraId="00730AAF" w14:textId="77777777" w:rsidR="006F3964" w:rsidRDefault="00336CC3">
      <w:pPr>
        <w:pStyle w:val="B1"/>
      </w:pPr>
      <w:r>
        <w:t>1&gt;</w:t>
      </w:r>
      <w:r>
        <w:tab/>
        <w:t xml:space="preserve">release </w:t>
      </w:r>
      <w:r>
        <w:rPr>
          <w:i/>
        </w:rPr>
        <w:t>wlanNameList</w:t>
      </w:r>
      <w:r>
        <w:t xml:space="preserve"> from the UE Inactive AS context, if stored;</w:t>
      </w:r>
    </w:p>
    <w:p w14:paraId="586D9B30" w14:textId="77777777" w:rsidR="006F3964" w:rsidRDefault="00336CC3">
      <w:pPr>
        <w:pStyle w:val="B1"/>
      </w:pPr>
      <w:r>
        <w:t>1&gt;</w:t>
      </w:r>
      <w:r>
        <w:tab/>
        <w:t xml:space="preserve">release </w:t>
      </w:r>
      <w:r>
        <w:rPr>
          <w:i/>
        </w:rPr>
        <w:t>btNameList</w:t>
      </w:r>
      <w:r>
        <w:t xml:space="preserve"> from the UE Inactive AS context, if stored;</w:t>
      </w:r>
    </w:p>
    <w:p w14:paraId="7FE76271" w14:textId="77777777" w:rsidR="006F3964" w:rsidRDefault="00336CC3">
      <w:pPr>
        <w:pStyle w:val="B1"/>
      </w:pPr>
      <w:r>
        <w:t>1&gt;</w:t>
      </w:r>
      <w:r>
        <w:tab/>
        <w:t xml:space="preserve">release </w:t>
      </w:r>
      <w:r>
        <w:rPr>
          <w:i/>
        </w:rPr>
        <w:t>sensorNameList</w:t>
      </w:r>
      <w:r>
        <w:t xml:space="preserve"> from the UE Inactive AS context, if stored;</w:t>
      </w:r>
    </w:p>
    <w:p w14:paraId="6AB884D4" w14:textId="77777777" w:rsidR="006F3964" w:rsidRDefault="00336CC3">
      <w:pPr>
        <w:pStyle w:val="B1"/>
      </w:pPr>
      <w:r>
        <w:t>1&gt;</w:t>
      </w:r>
      <w:r>
        <w:tab/>
        <w:t xml:space="preserve">release </w:t>
      </w:r>
      <w:bookmarkStart w:id="416" w:name="OLE_LINK9"/>
      <w:bookmarkStart w:id="417" w:name="OLE_LINK10"/>
      <w:r>
        <w:rPr>
          <w:i/>
        </w:rPr>
        <w:t>obtainCommonLocation</w:t>
      </w:r>
      <w:bookmarkEnd w:id="416"/>
      <w:bookmarkEnd w:id="417"/>
      <w:r>
        <w:t xml:space="preserve"> from the UE Inactive AS context, if stored;</w:t>
      </w:r>
    </w:p>
    <w:p w14:paraId="43CCBBEA" w14:textId="77777777" w:rsidR="006F3964" w:rsidRDefault="00336CC3">
      <w:pPr>
        <w:pStyle w:val="B1"/>
      </w:pPr>
      <w:r>
        <w:t>1&gt;</w:t>
      </w:r>
      <w:r>
        <w:tab/>
        <w:t>stop timer T346f, if running;</w:t>
      </w:r>
    </w:p>
    <w:p w14:paraId="2051E65D" w14:textId="77777777" w:rsidR="006F3964" w:rsidRDefault="00336CC3">
      <w:pPr>
        <w:pStyle w:val="B1"/>
      </w:pPr>
      <w:r>
        <w:t>1&gt;</w:t>
      </w:r>
      <w:r>
        <w:tab/>
        <w:t>stop timer T346i, if running;</w:t>
      </w:r>
    </w:p>
    <w:p w14:paraId="00FF35E9" w14:textId="77777777" w:rsidR="006F3964" w:rsidRDefault="00336CC3">
      <w:pPr>
        <w:pStyle w:val="B1"/>
      </w:pPr>
      <w:r>
        <w:t>1&gt;</w:t>
      </w:r>
      <w:r>
        <w:tab/>
        <w:t xml:space="preserve">release </w:t>
      </w:r>
      <w:r>
        <w:rPr>
          <w:i/>
          <w:iCs/>
        </w:rPr>
        <w:t>referenceTimePreferenceReporting</w:t>
      </w:r>
      <w:r>
        <w:t xml:space="preserve"> from the UE Inactive AS context, if stored;</w:t>
      </w:r>
    </w:p>
    <w:p w14:paraId="59C3E0FE" w14:textId="77777777" w:rsidR="006F3964" w:rsidRDefault="00336CC3">
      <w:pPr>
        <w:pStyle w:val="B1"/>
      </w:pPr>
      <w:r>
        <w:t>1&gt;</w:t>
      </w:r>
      <w:r>
        <w:tab/>
        <w:t xml:space="preserve">release </w:t>
      </w:r>
      <w:r>
        <w:rPr>
          <w:i/>
          <w:iCs/>
        </w:rPr>
        <w:t>sl-AssistanceConfigNR</w:t>
      </w:r>
      <w:r>
        <w:t xml:space="preserve"> from the UE Inactive AS context, if stored;</w:t>
      </w:r>
    </w:p>
    <w:p w14:paraId="4A9B56B4" w14:textId="77777777" w:rsidR="006F3964" w:rsidRDefault="00336CC3">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445A01F2" w14:textId="77777777" w:rsidR="006F3964" w:rsidRDefault="00336CC3">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4C09707D" w14:textId="77777777" w:rsidR="006F3964" w:rsidRDefault="00336CC3">
      <w:pPr>
        <w:pStyle w:val="B1"/>
      </w:pPr>
      <w:r>
        <w:t>1&gt;</w:t>
      </w:r>
      <w:r>
        <w:tab/>
        <w:t xml:space="preserve">release </w:t>
      </w:r>
      <w:r>
        <w:rPr>
          <w:bCs/>
          <w:i/>
        </w:rPr>
        <w:t>musim-LeaveAssistanceConfig</w:t>
      </w:r>
      <w:r>
        <w:t xml:space="preserve"> from the UE Inactive AS context, if stored;</w:t>
      </w:r>
    </w:p>
    <w:p w14:paraId="212D4181" w14:textId="77777777" w:rsidR="006F3964" w:rsidRDefault="00336CC3">
      <w:pPr>
        <w:pStyle w:val="B1"/>
      </w:pPr>
      <w:r>
        <w:t>1&gt;</w:t>
      </w:r>
      <w:r>
        <w:tab/>
        <w:t xml:space="preserve">release </w:t>
      </w:r>
      <w:r>
        <w:rPr>
          <w:i/>
          <w:iCs/>
        </w:rPr>
        <w:t>propDelayDiffReportConfig</w:t>
      </w:r>
      <w:r>
        <w:t xml:space="preserve"> from the UE Inactive AS context, if stored;</w:t>
      </w:r>
    </w:p>
    <w:p w14:paraId="6036C063" w14:textId="77777777" w:rsidR="006F3964" w:rsidRDefault="00336CC3">
      <w:pPr>
        <w:pStyle w:val="B1"/>
      </w:pPr>
      <w:r>
        <w:t>1&gt;</w:t>
      </w:r>
      <w:r>
        <w:tab/>
        <w:t xml:space="preserve">release </w:t>
      </w:r>
      <w:r>
        <w:rPr>
          <w:i/>
          <w:iCs/>
        </w:rPr>
        <w:t>ul-GapFR2-PreferenceConfig</w:t>
      </w:r>
      <w:r>
        <w:t>, if configured;</w:t>
      </w:r>
    </w:p>
    <w:p w14:paraId="2F7F7D98" w14:textId="77777777" w:rsidR="006F3964" w:rsidRDefault="00336CC3">
      <w:pPr>
        <w:pStyle w:val="B1"/>
      </w:pPr>
      <w:r>
        <w:t>1&gt;</w:t>
      </w:r>
      <w:r>
        <w:tab/>
        <w:t xml:space="preserve">release </w:t>
      </w:r>
      <w:r>
        <w:rPr>
          <w:i/>
        </w:rPr>
        <w:t>rrm-MeasRelaxationReportingConfig</w:t>
      </w:r>
      <w:r>
        <w:t xml:space="preserve"> from the UE Inactive AS context, if stored;</w:t>
      </w:r>
    </w:p>
    <w:p w14:paraId="4901EBB6" w14:textId="77777777" w:rsidR="006F3964" w:rsidRDefault="00336CC3">
      <w:pPr>
        <w:pStyle w:val="B1"/>
      </w:pPr>
      <w:r>
        <w:t>1&gt;</w:t>
      </w:r>
      <w:r>
        <w:tab/>
        <w:t>if the UE is acting as L2 U2N Remote UE:</w:t>
      </w:r>
    </w:p>
    <w:p w14:paraId="69BC877F" w14:textId="77777777" w:rsidR="006F3964" w:rsidRDefault="00336CC3">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0A6FFF0" w14:textId="77777777" w:rsidR="006F3964" w:rsidRDefault="00336CC3">
      <w:pPr>
        <w:pStyle w:val="B2"/>
      </w:pPr>
      <w:r>
        <w:t>2&gt;</w:t>
      </w:r>
      <w:r>
        <w:tab/>
        <w:t>apply the SDAP configuration and PDCP configuration as specified in 9.1.1.2 for SRB0;</w:t>
      </w:r>
    </w:p>
    <w:p w14:paraId="21B543C6" w14:textId="77777777" w:rsidR="006F3964" w:rsidRDefault="00336CC3">
      <w:pPr>
        <w:pStyle w:val="B1"/>
      </w:pPr>
      <w:r>
        <w:t>1&gt;</w:t>
      </w:r>
      <w:r>
        <w:tab/>
        <w:t>else:</w:t>
      </w:r>
    </w:p>
    <w:p w14:paraId="41F5D581" w14:textId="77777777" w:rsidR="006F3964" w:rsidRDefault="00336CC3">
      <w:pPr>
        <w:pStyle w:val="B2"/>
      </w:pPr>
      <w:r>
        <w:t>2&gt;</w:t>
      </w:r>
      <w:r>
        <w:tab/>
        <w:t>apply the CCCH configuration as specified in 9.1.1.2;</w:t>
      </w:r>
    </w:p>
    <w:p w14:paraId="0F0C7B4A" w14:textId="77777777" w:rsidR="006F3964" w:rsidRDefault="00336CC3">
      <w:pPr>
        <w:pStyle w:val="B2"/>
      </w:pPr>
      <w:r>
        <w:t>2&gt;</w:t>
      </w:r>
      <w:r>
        <w:tab/>
        <w:t xml:space="preserve">apply the </w:t>
      </w:r>
      <w:r>
        <w:rPr>
          <w:i/>
        </w:rPr>
        <w:t>timeAlignmentTimerCommon</w:t>
      </w:r>
      <w:r>
        <w:t xml:space="preserve"> included in </w:t>
      </w:r>
      <w:r>
        <w:rPr>
          <w:i/>
        </w:rPr>
        <w:t>SIB1</w:t>
      </w:r>
      <w:r>
        <w:t>;</w:t>
      </w:r>
    </w:p>
    <w:p w14:paraId="6CE27157" w14:textId="77777777" w:rsidR="006F3964" w:rsidRDefault="00336CC3">
      <w:pPr>
        <w:pStyle w:val="B1"/>
      </w:pPr>
      <w:r>
        <w:t>1&gt;</w:t>
      </w:r>
      <w:r>
        <w:tab/>
        <w:t xml:space="preserve">if </w:t>
      </w:r>
      <w:r>
        <w:rPr>
          <w:i/>
          <w:iCs/>
        </w:rPr>
        <w:t>sdt-MAC-PHY-CG-Config</w:t>
      </w:r>
      <w:r>
        <w:t xml:space="preserve"> is configured:</w:t>
      </w:r>
    </w:p>
    <w:p w14:paraId="4622FDEE" w14:textId="77777777" w:rsidR="006F3964" w:rsidRDefault="00336CC3">
      <w:pPr>
        <w:pStyle w:val="B2"/>
      </w:pPr>
      <w:r>
        <w:t>2&gt;</w:t>
      </w:r>
      <w:bookmarkStart w:id="418" w:name="_Hlk85564571"/>
      <w:r>
        <w:tab/>
        <w:t xml:space="preserve">if the resume procedure is initiated </w:t>
      </w:r>
      <w:bookmarkEnd w:id="418"/>
      <w:r>
        <w:t xml:space="preserve">in a cell that is different to the PCell in which the UE received the stored </w:t>
      </w:r>
      <w:r>
        <w:rPr>
          <w:i/>
          <w:iCs/>
        </w:rPr>
        <w:t>sdt-MAC-PHY-CG-Config</w:t>
      </w:r>
      <w:r>
        <w:t>:</w:t>
      </w:r>
    </w:p>
    <w:p w14:paraId="47747FE2" w14:textId="77777777" w:rsidR="006F3964" w:rsidRDefault="00336CC3">
      <w:pPr>
        <w:pStyle w:val="B3"/>
      </w:pPr>
      <w:r>
        <w:t>3&gt;</w:t>
      </w:r>
      <w:r>
        <w:tab/>
        <w:t xml:space="preserve">release the stored </w:t>
      </w:r>
      <w:r>
        <w:rPr>
          <w:i/>
          <w:iCs/>
        </w:rPr>
        <w:t>sdt-MAC-PHY-CG-Config</w:t>
      </w:r>
      <w:r>
        <w:t>;</w:t>
      </w:r>
    </w:p>
    <w:p w14:paraId="5B5AD492" w14:textId="77777777" w:rsidR="006F3964" w:rsidRDefault="00336CC3">
      <w:pPr>
        <w:pStyle w:val="B3"/>
      </w:pPr>
      <w:r>
        <w:t>3&gt;</w:t>
      </w:r>
      <w:r>
        <w:tab/>
        <w:t xml:space="preserve">instruct the MAC entity to stop the </w:t>
      </w:r>
      <w:r>
        <w:rPr>
          <w:i/>
          <w:iCs/>
        </w:rPr>
        <w:t>cg-SDT-TimeAlignmentTimer</w:t>
      </w:r>
      <w:r>
        <w:t>, if it is running;</w:t>
      </w:r>
    </w:p>
    <w:p w14:paraId="4699CC37" w14:textId="77777777" w:rsidR="006F3964" w:rsidRDefault="00336CC3">
      <w:pPr>
        <w:pStyle w:val="B1"/>
      </w:pPr>
      <w:r>
        <w:lastRenderedPageBreak/>
        <w:t>1&gt;</w:t>
      </w:r>
      <w:r>
        <w:tab/>
        <w:t xml:space="preserve">if </w:t>
      </w:r>
      <w:r>
        <w:rPr>
          <w:i/>
          <w:iCs/>
        </w:rPr>
        <w:t>ncd-SSB-RedCapInitialBWP-SDT</w:t>
      </w:r>
      <w:r>
        <w:t xml:space="preserve"> is configured:</w:t>
      </w:r>
    </w:p>
    <w:p w14:paraId="153C3865" w14:textId="77777777" w:rsidR="006F3964" w:rsidRDefault="00336CC3">
      <w:pPr>
        <w:pStyle w:val="B2"/>
      </w:pPr>
      <w:r>
        <w:t>2&gt;</w:t>
      </w:r>
      <w:r>
        <w:tab/>
        <w:t xml:space="preserve">if the resume procedure is initiated in a cell that is different to the PCell in which the UE received the stored </w:t>
      </w:r>
      <w:r>
        <w:rPr>
          <w:i/>
          <w:iCs/>
        </w:rPr>
        <w:t>ncd-SSB-RedCapInitialBWP-SDT</w:t>
      </w:r>
      <w:r>
        <w:t>:</w:t>
      </w:r>
    </w:p>
    <w:p w14:paraId="424C2912" w14:textId="77777777" w:rsidR="006F3964" w:rsidRDefault="00336CC3">
      <w:pPr>
        <w:pStyle w:val="B3"/>
      </w:pPr>
      <w:r>
        <w:t>3&gt;</w:t>
      </w:r>
      <w:r>
        <w:tab/>
        <w:t xml:space="preserve">release the stored </w:t>
      </w:r>
      <w:r>
        <w:rPr>
          <w:i/>
          <w:iCs/>
        </w:rPr>
        <w:t>ncd-SSB-RedCapInitialBWP-SDT;</w:t>
      </w:r>
    </w:p>
    <w:p w14:paraId="7ED08215" w14:textId="77777777" w:rsidR="006F3964" w:rsidRDefault="00336CC3">
      <w:pPr>
        <w:pStyle w:val="B1"/>
      </w:pPr>
      <w:r>
        <w:t>1&gt;</w:t>
      </w:r>
      <w:r>
        <w:tab/>
        <w:t>if conditions for initiating SDT in accordance with 5.3.13.1b are fulfilled:</w:t>
      </w:r>
    </w:p>
    <w:p w14:paraId="201B6B13" w14:textId="77777777" w:rsidR="006F3964" w:rsidRDefault="00336CC3">
      <w:pPr>
        <w:pStyle w:val="B2"/>
      </w:pPr>
      <w:r>
        <w:t>2&gt;</w:t>
      </w:r>
      <w:r>
        <w:tab/>
        <w:t>consider the resume procedure is initiated for SDT;</w:t>
      </w:r>
    </w:p>
    <w:p w14:paraId="56E76CBA" w14:textId="77777777" w:rsidR="006F3964" w:rsidRDefault="00336CC3">
      <w:pPr>
        <w:pStyle w:val="B2"/>
      </w:pPr>
      <w:r>
        <w:t>2&gt;</w:t>
      </w:r>
      <w:r>
        <w:tab/>
        <w:t>start timer T319a when the lower layers first transmit the CCCH message;</w:t>
      </w:r>
    </w:p>
    <w:p w14:paraId="0742F796" w14:textId="77777777" w:rsidR="006F3964" w:rsidRDefault="00336CC3">
      <w:pPr>
        <w:pStyle w:val="B2"/>
      </w:pPr>
      <w:r>
        <w:t>2&gt;</w:t>
      </w:r>
      <w:r>
        <w:tab/>
        <w:t>consider SDT procedure is ongoing;</w:t>
      </w:r>
    </w:p>
    <w:p w14:paraId="2F20EB11" w14:textId="77777777" w:rsidR="006F3964" w:rsidRDefault="00336CC3">
      <w:pPr>
        <w:pStyle w:val="B1"/>
      </w:pPr>
      <w:r>
        <w:t>1&gt; else:</w:t>
      </w:r>
    </w:p>
    <w:p w14:paraId="1CE6C026" w14:textId="77777777" w:rsidR="006F3964" w:rsidRDefault="00336CC3">
      <w:pPr>
        <w:pStyle w:val="B2"/>
      </w:pPr>
      <w:r>
        <w:t>2&gt;</w:t>
      </w:r>
      <w:r>
        <w:tab/>
        <w:t>start timer T319;</w:t>
      </w:r>
    </w:p>
    <w:p w14:paraId="5B662488" w14:textId="77777777" w:rsidR="006F3964" w:rsidRDefault="00336CC3">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8944E1E" w14:textId="77777777" w:rsidR="006F3964" w:rsidRDefault="00336CC3">
      <w:pPr>
        <w:pStyle w:val="B1"/>
      </w:pPr>
      <w:r>
        <w:t>1&gt;</w:t>
      </w:r>
      <w:r>
        <w:tab/>
        <w:t xml:space="preserve">if </w:t>
      </w:r>
      <w:r>
        <w:rPr>
          <w:i/>
          <w:iCs/>
        </w:rPr>
        <w:t>ta-Report</w:t>
      </w:r>
      <w:r>
        <w:t xml:space="preserve"> is configured with value </w:t>
      </w:r>
      <w:r>
        <w:rPr>
          <w:i/>
          <w:iCs/>
        </w:rPr>
        <w:t>enabled</w:t>
      </w:r>
      <w:r>
        <w:t xml:space="preserve"> and the UE supports TA reporting:</w:t>
      </w:r>
    </w:p>
    <w:p w14:paraId="6C85D77F" w14:textId="77777777" w:rsidR="006F3964" w:rsidRDefault="00336CC3">
      <w:pPr>
        <w:pStyle w:val="B2"/>
      </w:pPr>
      <w:r>
        <w:t>2&gt;</w:t>
      </w:r>
      <w:r>
        <w:tab/>
        <w:t>indicate TA report initiation to lower layers;</w:t>
      </w:r>
    </w:p>
    <w:p w14:paraId="65A9140D" w14:textId="77777777" w:rsidR="006F3964" w:rsidRDefault="00336CC3">
      <w:pPr>
        <w:pStyle w:val="B1"/>
      </w:pPr>
      <w:r>
        <w:t>1&gt;</w:t>
      </w:r>
      <w:r>
        <w:tab/>
        <w:t xml:space="preserve">set the variable </w:t>
      </w:r>
      <w:r>
        <w:rPr>
          <w:i/>
        </w:rPr>
        <w:t>pendingRNA-Update</w:t>
      </w:r>
      <w:r>
        <w:t xml:space="preserve"> to </w:t>
      </w:r>
      <w:r>
        <w:rPr>
          <w:i/>
        </w:rPr>
        <w:t>false</w:t>
      </w:r>
      <w:r>
        <w:t>;</w:t>
      </w:r>
    </w:p>
    <w:p w14:paraId="22732CBD" w14:textId="77777777" w:rsidR="006F3964" w:rsidRDefault="00336CC3">
      <w:pPr>
        <w:pStyle w:val="B1"/>
      </w:pPr>
      <w:r>
        <w:t>1&gt;</w:t>
      </w:r>
      <w:r>
        <w:tab/>
        <w:t xml:space="preserve">release </w:t>
      </w:r>
      <w:r>
        <w:rPr>
          <w:i/>
          <w:iCs/>
        </w:rPr>
        <w:t>successHO-Config</w:t>
      </w:r>
      <w:r>
        <w:t xml:space="preserve"> from the UE Inactive AS context, if stored;</w:t>
      </w:r>
    </w:p>
    <w:p w14:paraId="3788055C" w14:textId="77777777" w:rsidR="006F3964" w:rsidRDefault="00336CC3">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84264D3" w14:textId="77777777" w:rsidR="006F3964" w:rsidRDefault="00336CC3">
      <w:pPr>
        <w:pStyle w:val="Heading4"/>
      </w:pPr>
      <w:bookmarkStart w:id="419" w:name="_Toc146780810"/>
      <w:bookmarkStart w:id="420"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419"/>
      <w:bookmarkEnd w:id="420"/>
    </w:p>
    <w:p w14:paraId="2622DAA8" w14:textId="77777777" w:rsidR="006F3964" w:rsidRDefault="00336CC3">
      <w:r>
        <w:t xml:space="preserve">The UE shall set the contents of </w:t>
      </w:r>
      <w:r>
        <w:rPr>
          <w:i/>
        </w:rPr>
        <w:t>RRCResumeRequest</w:t>
      </w:r>
      <w:r>
        <w:t xml:space="preserve"> or </w:t>
      </w:r>
      <w:r>
        <w:rPr>
          <w:i/>
        </w:rPr>
        <w:t>RRCResumeRequest1</w:t>
      </w:r>
      <w:r>
        <w:t xml:space="preserve"> message as follows:</w:t>
      </w:r>
    </w:p>
    <w:p w14:paraId="222B1701" w14:textId="77777777" w:rsidR="006F3964" w:rsidRDefault="00336CC3">
      <w:pPr>
        <w:pStyle w:val="B1"/>
      </w:pPr>
      <w:r>
        <w:t>1&gt;</w:t>
      </w:r>
      <w:r>
        <w:tab/>
        <w:t xml:space="preserve">if field </w:t>
      </w:r>
      <w:r>
        <w:rPr>
          <w:i/>
        </w:rPr>
        <w:t>useFullResumeID</w:t>
      </w:r>
      <w:r>
        <w:t xml:space="preserve"> is signalled in </w:t>
      </w:r>
      <w:r>
        <w:rPr>
          <w:i/>
        </w:rPr>
        <w:t>SIB1</w:t>
      </w:r>
      <w:r>
        <w:t>:</w:t>
      </w:r>
    </w:p>
    <w:p w14:paraId="6A1E4F23" w14:textId="77777777" w:rsidR="006F3964" w:rsidRDefault="00336CC3">
      <w:pPr>
        <w:pStyle w:val="B2"/>
      </w:pPr>
      <w:r>
        <w:t>2&gt;</w:t>
      </w:r>
      <w:r>
        <w:tab/>
        <w:t xml:space="preserve">select </w:t>
      </w:r>
      <w:r>
        <w:rPr>
          <w:i/>
        </w:rPr>
        <w:t xml:space="preserve">RRCResumeRequest1 </w:t>
      </w:r>
      <w:r>
        <w:t>as the message to use;</w:t>
      </w:r>
    </w:p>
    <w:p w14:paraId="27CEE063" w14:textId="77777777" w:rsidR="006F3964" w:rsidRDefault="00336CC3">
      <w:pPr>
        <w:pStyle w:val="B2"/>
      </w:pPr>
      <w:r>
        <w:t>2&gt;</w:t>
      </w:r>
      <w:r>
        <w:tab/>
        <w:t xml:space="preserve">set the </w:t>
      </w:r>
      <w:r>
        <w:rPr>
          <w:i/>
        </w:rPr>
        <w:t xml:space="preserve">resumeIdentity </w:t>
      </w:r>
      <w:r>
        <w:t xml:space="preserve">to the stored </w:t>
      </w:r>
      <w:r>
        <w:rPr>
          <w:i/>
        </w:rPr>
        <w:t>fullI-RNTI</w:t>
      </w:r>
      <w:r>
        <w:t xml:space="preserve"> value;</w:t>
      </w:r>
    </w:p>
    <w:p w14:paraId="4682F44E" w14:textId="77777777" w:rsidR="006F3964" w:rsidRDefault="00336CC3">
      <w:pPr>
        <w:pStyle w:val="B1"/>
      </w:pPr>
      <w:r>
        <w:t>1&gt;</w:t>
      </w:r>
      <w:r>
        <w:tab/>
        <w:t>else:</w:t>
      </w:r>
    </w:p>
    <w:p w14:paraId="28E332F9" w14:textId="77777777" w:rsidR="006F3964" w:rsidRDefault="00336CC3">
      <w:pPr>
        <w:pStyle w:val="B2"/>
      </w:pPr>
      <w:r>
        <w:t>2&gt;</w:t>
      </w:r>
      <w:r>
        <w:tab/>
        <w:t xml:space="preserve">select </w:t>
      </w:r>
      <w:r>
        <w:rPr>
          <w:i/>
        </w:rPr>
        <w:t xml:space="preserve">RRCResumeRequest </w:t>
      </w:r>
      <w:r>
        <w:t>as the message to use;</w:t>
      </w:r>
    </w:p>
    <w:p w14:paraId="2F273DBE" w14:textId="77777777" w:rsidR="006F3964" w:rsidRDefault="00336CC3">
      <w:pPr>
        <w:pStyle w:val="B2"/>
      </w:pPr>
      <w:r>
        <w:t>2&gt;</w:t>
      </w:r>
      <w:r>
        <w:tab/>
        <w:t xml:space="preserve">set the </w:t>
      </w:r>
      <w:r>
        <w:rPr>
          <w:i/>
        </w:rPr>
        <w:t xml:space="preserve">resumeIdentity </w:t>
      </w:r>
      <w:r>
        <w:t xml:space="preserve">to the stored </w:t>
      </w:r>
      <w:r>
        <w:rPr>
          <w:i/>
        </w:rPr>
        <w:t>shortI-RNTI</w:t>
      </w:r>
      <w:r>
        <w:t xml:space="preserve"> value;</w:t>
      </w:r>
    </w:p>
    <w:p w14:paraId="0F788036" w14:textId="77777777" w:rsidR="006F3964" w:rsidRDefault="00336CC3">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CDB5775" w14:textId="77777777" w:rsidR="006F3964" w:rsidRDefault="00336CC3">
      <w:pPr>
        <w:pStyle w:val="B2"/>
      </w:pPr>
      <w:r>
        <w:t>-</w:t>
      </w:r>
      <w:r>
        <w:tab/>
        <w:t>masterCellGroup</w:t>
      </w:r>
      <w:r>
        <w:rPr>
          <w:iCs/>
        </w:rPr>
        <w:t>;</w:t>
      </w:r>
    </w:p>
    <w:p w14:paraId="25B6F40E" w14:textId="77777777" w:rsidR="006F3964" w:rsidRDefault="00336CC3">
      <w:pPr>
        <w:pStyle w:val="B2"/>
      </w:pPr>
      <w:r>
        <w:rPr>
          <w:iCs/>
        </w:rPr>
        <w:t>-</w:t>
      </w:r>
      <w:r>
        <w:rPr>
          <w:iCs/>
        </w:rPr>
        <w:tab/>
        <w:t>mrdc-SecondaryCellGroup</w:t>
      </w:r>
      <w:r>
        <w:t>, if stored; and</w:t>
      </w:r>
    </w:p>
    <w:p w14:paraId="76BD7AAD" w14:textId="77777777" w:rsidR="006F3964" w:rsidRDefault="00336CC3">
      <w:pPr>
        <w:pStyle w:val="B2"/>
      </w:pPr>
      <w:r>
        <w:rPr>
          <w:iCs/>
        </w:rPr>
        <w:t>-</w:t>
      </w:r>
      <w:r>
        <w:rPr>
          <w:iCs/>
        </w:rPr>
        <w:tab/>
      </w:r>
      <w:r>
        <w:t>pdcp-Config;</w:t>
      </w:r>
    </w:p>
    <w:p w14:paraId="5E182486" w14:textId="77777777" w:rsidR="006F3964" w:rsidRDefault="00336CC3">
      <w:pPr>
        <w:pStyle w:val="B1"/>
      </w:pPr>
      <w:r>
        <w:t>1&gt;</w:t>
      </w:r>
      <w:r>
        <w:tab/>
        <w:t xml:space="preserve">set the </w:t>
      </w:r>
      <w:r>
        <w:rPr>
          <w:i/>
        </w:rPr>
        <w:t xml:space="preserve">resumeMAC-I </w:t>
      </w:r>
      <w:r>
        <w:t>to the 16 least significant bits of the MAC-I calculated:</w:t>
      </w:r>
    </w:p>
    <w:p w14:paraId="5F3E1540" w14:textId="77777777" w:rsidR="006F3964" w:rsidRDefault="00336CC3">
      <w:pPr>
        <w:pStyle w:val="B2"/>
      </w:pPr>
      <w:r>
        <w:t>2&gt;</w:t>
      </w:r>
      <w:r>
        <w:tab/>
        <w:t xml:space="preserve">over the ASN.1 encoded as per clause 8 (i.e., a multiple of 8 bits) </w:t>
      </w:r>
      <w:r>
        <w:rPr>
          <w:i/>
        </w:rPr>
        <w:t>VarResumeMAC-Input</w:t>
      </w:r>
      <w:r>
        <w:t>;</w:t>
      </w:r>
    </w:p>
    <w:p w14:paraId="6BC219A8" w14:textId="77777777" w:rsidR="006F3964" w:rsidRDefault="00336CC3">
      <w:pPr>
        <w:pStyle w:val="B2"/>
      </w:pPr>
      <w:r>
        <w:t>2&gt;</w:t>
      </w:r>
      <w:r>
        <w:tab/>
        <w:t>with the K</w:t>
      </w:r>
      <w:r>
        <w:rPr>
          <w:vertAlign w:val="subscript"/>
        </w:rPr>
        <w:t>RRCint</w:t>
      </w:r>
      <w:r>
        <w:t xml:space="preserve"> key in the UE Inactive AS Context and the previously configured integrity protection algorithm; and</w:t>
      </w:r>
    </w:p>
    <w:p w14:paraId="105F20F8" w14:textId="77777777" w:rsidR="006F3964" w:rsidRDefault="00336CC3">
      <w:pPr>
        <w:pStyle w:val="B2"/>
      </w:pPr>
      <w:r>
        <w:t>2&gt;</w:t>
      </w:r>
      <w:r>
        <w:tab/>
        <w:t>with all input bits for COUNT, BEARER and DIRECTION set to binary ones;</w:t>
      </w:r>
    </w:p>
    <w:p w14:paraId="2C8082F7" w14:textId="77777777" w:rsidR="006F3964" w:rsidRDefault="00336CC3">
      <w:pPr>
        <w:pStyle w:val="B1"/>
      </w:pPr>
      <w:r>
        <w:lastRenderedPageBreak/>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21" w:name="_Hlk95515094"/>
      <w:bookmarkStart w:id="422" w:name="_Hlk95766388"/>
      <w:r>
        <w:t xml:space="preserve">received in the previous </w:t>
      </w:r>
      <w:r>
        <w:rPr>
          <w:i/>
          <w:iCs/>
        </w:rPr>
        <w:t>RRCRelease</w:t>
      </w:r>
      <w:r>
        <w:t xml:space="preserve"> message and stored in the UE Inactive AS Context</w:t>
      </w:r>
      <w:bookmarkEnd w:id="421"/>
      <w:bookmarkEnd w:id="422"/>
      <w:r>
        <w:t>, as specified in TS 33.501 [11];</w:t>
      </w:r>
    </w:p>
    <w:p w14:paraId="592D1266" w14:textId="77777777" w:rsidR="006F3964" w:rsidRDefault="00336CC3">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127B6A3" w14:textId="77777777" w:rsidR="006F3964" w:rsidRDefault="00336CC3">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B964E0D" w14:textId="77777777" w:rsidR="006F3964" w:rsidRDefault="00336CC3">
      <w:pPr>
        <w:pStyle w:val="NO"/>
      </w:pPr>
      <w:r>
        <w:t>NOTE 1:</w:t>
      </w:r>
      <w:r>
        <w:tab/>
        <w:t>Only DRBs with previously configured UP integrity protection shall resume integrity protection.</w:t>
      </w:r>
    </w:p>
    <w:p w14:paraId="303D2376" w14:textId="77777777" w:rsidR="006F3964" w:rsidRDefault="00336CC3">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863E6F" w14:textId="77777777" w:rsidR="006F3964" w:rsidRDefault="00336CC3">
      <w:pPr>
        <w:pStyle w:val="B1"/>
      </w:pPr>
      <w:r>
        <w:t>1&gt;</w:t>
      </w:r>
      <w:r>
        <w:tab/>
        <w:t>re-establish PDCP entities for SRB1;</w:t>
      </w:r>
    </w:p>
    <w:p w14:paraId="1D15F6A0" w14:textId="77777777" w:rsidR="006F3964" w:rsidRDefault="00336CC3">
      <w:pPr>
        <w:pStyle w:val="B1"/>
      </w:pPr>
      <w:r>
        <w:t>1&gt;</w:t>
      </w:r>
      <w:r>
        <w:tab/>
        <w:t>resume SRB1;</w:t>
      </w:r>
    </w:p>
    <w:p w14:paraId="6EA32AD8" w14:textId="77777777" w:rsidR="006F3964" w:rsidRDefault="00336CC3">
      <w:pPr>
        <w:pStyle w:val="B1"/>
      </w:pPr>
      <w:r>
        <w:t>1&gt;</w:t>
      </w:r>
      <w:r>
        <w:tab/>
        <w:t>if the resume procedure is initiated for SDT:</w:t>
      </w:r>
    </w:p>
    <w:p w14:paraId="04AF8EB1" w14:textId="77777777" w:rsidR="006F3964" w:rsidRDefault="00336CC3">
      <w:pPr>
        <w:pStyle w:val="B2"/>
      </w:pPr>
      <w:r>
        <w:t>2&gt;</w:t>
      </w:r>
      <w:r>
        <w:tab/>
        <w:t>for each radio bearer that is configured for SDT and for SRB1:</w:t>
      </w:r>
    </w:p>
    <w:p w14:paraId="5E01D745" w14:textId="77777777" w:rsidR="006F3964" w:rsidRDefault="00336CC3">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7AC4A09" w14:textId="77777777" w:rsidR="006F3964" w:rsidRDefault="00336CC3">
      <w:pPr>
        <w:pStyle w:val="B3"/>
      </w:pPr>
      <w:r>
        <w:t>3&gt;</w:t>
      </w:r>
      <w:r>
        <w:tab/>
        <w:t>if the radio bearer is a DRB configured with Ethernet Header Compression:</w:t>
      </w:r>
    </w:p>
    <w:p w14:paraId="77A0F82F" w14:textId="77777777" w:rsidR="006F3964" w:rsidRDefault="00336CC3">
      <w:pPr>
        <w:pStyle w:val="B4"/>
      </w:pPr>
      <w:r>
        <w:t>4&gt;</w:t>
      </w:r>
      <w:r>
        <w:tab/>
        <w:t xml:space="preserve">indicate to lower layer that </w:t>
      </w:r>
      <w:r>
        <w:rPr>
          <w:i/>
          <w:iCs/>
        </w:rPr>
        <w:t>ethernetHeaderCompression</w:t>
      </w:r>
      <w:r>
        <w:t xml:space="preserve"> is not configured;</w:t>
      </w:r>
    </w:p>
    <w:p w14:paraId="755E16C3" w14:textId="77777777" w:rsidR="006F3964" w:rsidRDefault="00336CC3">
      <w:pPr>
        <w:pStyle w:val="B3"/>
      </w:pPr>
      <w:r>
        <w:t>3&gt;</w:t>
      </w:r>
      <w:r>
        <w:tab/>
        <w:t>if the radio bearer is a DRB configured with UDC:</w:t>
      </w:r>
    </w:p>
    <w:p w14:paraId="359C2210" w14:textId="77777777" w:rsidR="006F3964" w:rsidRDefault="00336CC3">
      <w:pPr>
        <w:pStyle w:val="B4"/>
      </w:pPr>
      <w:r>
        <w:t>4&gt;</w:t>
      </w:r>
      <w:r>
        <w:tab/>
        <w:t xml:space="preserve">indicate to lower layer that </w:t>
      </w:r>
      <w:r>
        <w:rPr>
          <w:i/>
          <w:iCs/>
        </w:rPr>
        <w:t>uplinkDataCompression</w:t>
      </w:r>
      <w:r>
        <w:t xml:space="preserve"> is not configured;</w:t>
      </w:r>
    </w:p>
    <w:p w14:paraId="41D396F4" w14:textId="77777777" w:rsidR="006F3964" w:rsidRDefault="00336CC3">
      <w:pPr>
        <w:pStyle w:val="B3"/>
      </w:pPr>
      <w:r>
        <w:t>3&gt;</w:t>
      </w:r>
      <w:r>
        <w:tab/>
        <w:t>if the radio bearer is a DRB configured with ROHC function:</w:t>
      </w:r>
    </w:p>
    <w:p w14:paraId="6D52F1FE" w14:textId="77777777" w:rsidR="006F3964" w:rsidRDefault="00336CC3">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1A97EF" w14:textId="77777777" w:rsidR="006F3964" w:rsidRDefault="00336CC3">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71436CA2" w14:textId="77777777" w:rsidR="006F3964" w:rsidRDefault="00336CC3">
      <w:pPr>
        <w:pStyle w:val="B5"/>
      </w:pPr>
      <w:r>
        <w:t>5&gt;</w:t>
      </w:r>
      <w:r>
        <w:tab/>
        <w:t xml:space="preserve">indicate to lower layer that </w:t>
      </w:r>
      <w:r>
        <w:rPr>
          <w:i/>
        </w:rPr>
        <w:t>drb-continueROHC</w:t>
      </w:r>
      <w:r>
        <w:t xml:space="preserve"> is configured;</w:t>
      </w:r>
    </w:p>
    <w:p w14:paraId="42AB87A0" w14:textId="77777777" w:rsidR="006F3964" w:rsidRDefault="00336CC3">
      <w:pPr>
        <w:pStyle w:val="B4"/>
      </w:pPr>
      <w:r>
        <w:t>4&gt;</w:t>
      </w:r>
      <w:r>
        <w:tab/>
        <w:t>else:</w:t>
      </w:r>
    </w:p>
    <w:p w14:paraId="497ED9DE" w14:textId="77777777" w:rsidR="006F3964" w:rsidRDefault="00336CC3">
      <w:pPr>
        <w:pStyle w:val="B5"/>
      </w:pPr>
      <w:r>
        <w:t>5&gt;</w:t>
      </w:r>
      <w:r>
        <w:tab/>
        <w:t xml:space="preserve">indicate to lower layer that </w:t>
      </w:r>
      <w:r>
        <w:rPr>
          <w:i/>
        </w:rPr>
        <w:t>drb-continueROHC</w:t>
      </w:r>
      <w:r>
        <w:t xml:space="preserve"> is not configured;</w:t>
      </w:r>
    </w:p>
    <w:p w14:paraId="22790433" w14:textId="77777777" w:rsidR="006F3964" w:rsidRDefault="00336CC3">
      <w:pPr>
        <w:pStyle w:val="B3"/>
      </w:pPr>
      <w:r>
        <w:t>3&gt;</w:t>
      </w:r>
      <w:r>
        <w:tab/>
        <w:t>re-establish PDCP entity for the radio bearer that is configured for SDT without triggering PDCP status report;</w:t>
      </w:r>
    </w:p>
    <w:p w14:paraId="17A2D73F" w14:textId="77777777" w:rsidR="006F3964" w:rsidRDefault="00336CC3">
      <w:pPr>
        <w:pStyle w:val="B2"/>
      </w:pPr>
      <w:r>
        <w:t>2&gt;</w:t>
      </w:r>
      <w:r>
        <w:tab/>
        <w:t>resume all the radio bearers that are configured for SDT;</w:t>
      </w:r>
    </w:p>
    <w:p w14:paraId="5D2840A3" w14:textId="77777777" w:rsidR="006F3964" w:rsidRDefault="00336CC3">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C448242" w14:textId="77777777" w:rsidR="006F3964" w:rsidRDefault="00336CC3">
      <w:pPr>
        <w:pStyle w:val="NO"/>
      </w:pPr>
      <w:r>
        <w:t>NOTE 2:</w:t>
      </w:r>
      <w:r>
        <w:tab/>
        <w:t>Only DRBs with previously configured UP ciphering shall resume ciphering.</w:t>
      </w:r>
    </w:p>
    <w:p w14:paraId="1B45FE0A" w14:textId="77777777" w:rsidR="006F3964" w:rsidRDefault="00336CC3">
      <w:r>
        <w:t>If lower layers indicate an integrity check failure while T319 is running or SDT procedure is ongoing, perform actions specified in 5.3.13.5.</w:t>
      </w:r>
    </w:p>
    <w:p w14:paraId="672F7403" w14:textId="77777777" w:rsidR="006F3964" w:rsidRDefault="00336CC3">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8281A4" w14:textId="77777777" w:rsidR="006F3964" w:rsidRDefault="00336CC3">
      <w:pPr>
        <w:pStyle w:val="NO"/>
      </w:pPr>
      <w:r>
        <w:rPr>
          <w:rFonts w:eastAsia="DengXian"/>
          <w:lang w:eastAsia="zh-CN"/>
        </w:rPr>
        <w:lastRenderedPageBreak/>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3B42F4C" w14:textId="77777777" w:rsidR="006F3964" w:rsidRDefault="00336CC3">
      <w:pPr>
        <w:pStyle w:val="Heading4"/>
      </w:pPr>
      <w:bookmarkStart w:id="423" w:name="_Toc146780811"/>
      <w:bookmarkStart w:id="424" w:name="_Toc60776835"/>
      <w:r>
        <w:t>5.3.13.4</w:t>
      </w:r>
      <w:r>
        <w:tab/>
        <w:t xml:space="preserve">Reception of the </w:t>
      </w:r>
      <w:r>
        <w:rPr>
          <w:i/>
        </w:rPr>
        <w:t>RRCResume</w:t>
      </w:r>
      <w:r>
        <w:t xml:space="preserve"> by the UE</w:t>
      </w:r>
      <w:bookmarkEnd w:id="423"/>
      <w:bookmarkEnd w:id="424"/>
    </w:p>
    <w:p w14:paraId="32872B5C" w14:textId="77777777" w:rsidR="006F3964" w:rsidRDefault="00336CC3">
      <w:r>
        <w:t>The UE shall:</w:t>
      </w:r>
    </w:p>
    <w:p w14:paraId="06973D78" w14:textId="77777777" w:rsidR="006F3964" w:rsidRDefault="00336CC3">
      <w:pPr>
        <w:pStyle w:val="B1"/>
        <w:rPr>
          <w:lang w:eastAsia="zh-CN"/>
        </w:rPr>
      </w:pPr>
      <w:r>
        <w:t>1&gt;</w:t>
      </w:r>
      <w:r>
        <w:tab/>
        <w:t>stop timer T319, if running;</w:t>
      </w:r>
    </w:p>
    <w:p w14:paraId="731DDE49" w14:textId="77777777" w:rsidR="006F3964" w:rsidRDefault="00336CC3">
      <w:pPr>
        <w:pStyle w:val="B1"/>
        <w:rPr>
          <w:lang w:eastAsia="zh-CN"/>
        </w:rPr>
      </w:pPr>
      <w:r>
        <w:rPr>
          <w:lang w:eastAsia="zh-CN"/>
        </w:rPr>
        <w:t>1&gt;</w:t>
      </w:r>
      <w:r>
        <w:rPr>
          <w:lang w:eastAsia="zh-CN"/>
        </w:rPr>
        <w:tab/>
      </w:r>
      <w:r>
        <w:t>stop timer T319a, if running and consider SDT procedure is not ongoing;</w:t>
      </w:r>
    </w:p>
    <w:p w14:paraId="5BE5917A" w14:textId="77777777" w:rsidR="006F3964" w:rsidRDefault="00336CC3">
      <w:pPr>
        <w:pStyle w:val="B1"/>
      </w:pPr>
      <w:r>
        <w:rPr>
          <w:lang w:eastAsia="zh-CN"/>
        </w:rPr>
        <w:t>1&gt;</w:t>
      </w:r>
      <w:r>
        <w:rPr>
          <w:lang w:eastAsia="zh-CN"/>
        </w:rPr>
        <w:tab/>
      </w:r>
      <w:r>
        <w:t>stop timer T380, if running;</w:t>
      </w:r>
    </w:p>
    <w:p w14:paraId="110AD203" w14:textId="77777777" w:rsidR="006F3964" w:rsidRDefault="00336CC3">
      <w:pPr>
        <w:pStyle w:val="B1"/>
      </w:pPr>
      <w:r>
        <w:t>1&gt;</w:t>
      </w:r>
      <w:r>
        <w:tab/>
        <w:t>if T331 is running:</w:t>
      </w:r>
    </w:p>
    <w:p w14:paraId="672764A6" w14:textId="77777777" w:rsidR="006F3964" w:rsidRDefault="00336CC3">
      <w:pPr>
        <w:pStyle w:val="B2"/>
      </w:pPr>
      <w:r>
        <w:t>2&gt;</w:t>
      </w:r>
      <w:r>
        <w:tab/>
        <w:t>stop timer T331;</w:t>
      </w:r>
    </w:p>
    <w:p w14:paraId="6D4D30E8" w14:textId="77777777" w:rsidR="006F3964" w:rsidRDefault="00336CC3">
      <w:pPr>
        <w:pStyle w:val="B2"/>
        <w:rPr>
          <w:rFonts w:eastAsia="DengXian"/>
        </w:rPr>
      </w:pPr>
      <w:r>
        <w:rPr>
          <w:rFonts w:eastAsia="DengXian"/>
        </w:rPr>
        <w:t>2&gt;</w:t>
      </w:r>
      <w:r>
        <w:rPr>
          <w:rFonts w:eastAsia="DengXian"/>
        </w:rPr>
        <w:tab/>
        <w:t>perform the actions as specified in 5.7.8.3;</w:t>
      </w:r>
    </w:p>
    <w:p w14:paraId="455A371B" w14:textId="77777777" w:rsidR="006F3964" w:rsidRDefault="00336CC3">
      <w:pPr>
        <w:pStyle w:val="B1"/>
      </w:pPr>
      <w:r>
        <w:t>1&gt;</w:t>
      </w:r>
      <w:r>
        <w:tab/>
        <w:t xml:space="preserve">if the </w:t>
      </w:r>
      <w:r>
        <w:rPr>
          <w:i/>
        </w:rPr>
        <w:t>RRCResume</w:t>
      </w:r>
      <w:r>
        <w:t xml:space="preserve"> includes the </w:t>
      </w:r>
      <w:r>
        <w:rPr>
          <w:i/>
        </w:rPr>
        <w:t>fullConfig</w:t>
      </w:r>
      <w:r>
        <w:t>:</w:t>
      </w:r>
    </w:p>
    <w:p w14:paraId="3100E658" w14:textId="77777777" w:rsidR="006F3964" w:rsidRDefault="00336CC3">
      <w:pPr>
        <w:pStyle w:val="B2"/>
      </w:pPr>
      <w:r>
        <w:rPr>
          <w:lang w:eastAsia="ko-KR"/>
        </w:rPr>
        <w:t>2&gt;</w:t>
      </w:r>
      <w:r>
        <w:rPr>
          <w:lang w:eastAsia="ko-KR"/>
        </w:rPr>
        <w:tab/>
      </w:r>
      <w:r>
        <w:rPr>
          <w:lang w:eastAsia="en-GB"/>
        </w:rPr>
        <w:t>perform the full configuration procedure as specified in 5.3.5.11</w:t>
      </w:r>
      <w:r>
        <w:t>;</w:t>
      </w:r>
    </w:p>
    <w:p w14:paraId="0A918827" w14:textId="77777777" w:rsidR="006F3964" w:rsidRDefault="00336CC3">
      <w:pPr>
        <w:pStyle w:val="B1"/>
      </w:pPr>
      <w:r>
        <w:t>1&gt;</w:t>
      </w:r>
      <w:r>
        <w:tab/>
        <w:t>else:</w:t>
      </w:r>
    </w:p>
    <w:p w14:paraId="0C20ECE7" w14:textId="77777777" w:rsidR="006F3964" w:rsidRDefault="00336CC3">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62D1E40" w14:textId="77777777" w:rsidR="006F3964" w:rsidRDefault="00336CC3">
      <w:pPr>
        <w:pStyle w:val="B3"/>
      </w:pPr>
      <w:r>
        <w:t>3&gt;</w:t>
      </w:r>
      <w:r>
        <w:tab/>
        <w:t>release the MCG SCell(s) from the UE Inactive AS context, if stored;</w:t>
      </w:r>
    </w:p>
    <w:p w14:paraId="6BEE7043" w14:textId="77777777" w:rsidR="006F3964" w:rsidRDefault="00336CC3">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555B393" w14:textId="77777777" w:rsidR="006F3964" w:rsidRDefault="00336CC3">
      <w:pPr>
        <w:pStyle w:val="B3"/>
      </w:pPr>
      <w:r>
        <w:t>3&gt;</w:t>
      </w:r>
      <w:r>
        <w:tab/>
        <w:t>release the MR-DC related configurations (i.e., as specified in 5.3.5.10) from the UE Inactive AS context, if stored;</w:t>
      </w:r>
    </w:p>
    <w:p w14:paraId="33D6E459" w14:textId="77777777" w:rsidR="006F3964" w:rsidRDefault="00336CC3">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602EAEB" w14:textId="77777777" w:rsidR="006F3964" w:rsidRDefault="00336CC3">
      <w:pPr>
        <w:pStyle w:val="B2"/>
      </w:pPr>
      <w:r>
        <w:t>2&gt;</w:t>
      </w:r>
      <w:r>
        <w:tab/>
        <w:t>configure lower layers to consider the restored MCG and SCG SCell(s) (if any) to be in deactivated state;</w:t>
      </w:r>
    </w:p>
    <w:p w14:paraId="48FB293D" w14:textId="77777777" w:rsidR="006F3964" w:rsidRDefault="00336CC3">
      <w:pPr>
        <w:pStyle w:val="B1"/>
      </w:pPr>
      <w:r>
        <w:t>1&gt;</w:t>
      </w:r>
      <w:r>
        <w:tab/>
        <w:t>discard the UE Inactive AS context;</w:t>
      </w:r>
    </w:p>
    <w:p w14:paraId="6669EA44" w14:textId="77777777" w:rsidR="006F3964" w:rsidRDefault="00336CC3">
      <w:pPr>
        <w:pStyle w:val="B1"/>
      </w:pPr>
      <w:bookmarkStart w:id="425" w:name="_Hlk95515147"/>
      <w:r>
        <w:t>1&gt;</w:t>
      </w:r>
      <w:r>
        <w:tab/>
        <w:t xml:space="preserve">store the used </w:t>
      </w:r>
      <w:r>
        <w:rPr>
          <w:i/>
          <w:iCs/>
        </w:rPr>
        <w:t>nextHopChainingCount</w:t>
      </w:r>
      <w:r>
        <w:t xml:space="preserve"> value associated to the current K</w:t>
      </w:r>
      <w:r>
        <w:rPr>
          <w:vertAlign w:val="subscript"/>
        </w:rPr>
        <w:t>gNB</w:t>
      </w:r>
      <w:r>
        <w:t>;</w:t>
      </w:r>
    </w:p>
    <w:bookmarkEnd w:id="425"/>
    <w:p w14:paraId="084D1C22" w14:textId="77777777" w:rsidR="006F3964" w:rsidRDefault="00336CC3">
      <w:pPr>
        <w:pStyle w:val="B1"/>
      </w:pPr>
      <w:r>
        <w:t>1&gt;</w:t>
      </w:r>
      <w:r>
        <w:tab/>
        <w:t xml:space="preserve">if </w:t>
      </w:r>
      <w:r>
        <w:rPr>
          <w:i/>
          <w:iCs/>
        </w:rPr>
        <w:t>sdt-MAC-PHY-CG-Config</w:t>
      </w:r>
      <w:r>
        <w:t xml:space="preserve"> is configured:</w:t>
      </w:r>
    </w:p>
    <w:p w14:paraId="113CE745" w14:textId="77777777" w:rsidR="006F3964" w:rsidRDefault="00336CC3">
      <w:pPr>
        <w:pStyle w:val="B2"/>
      </w:pPr>
      <w:r>
        <w:t>2&gt;</w:t>
      </w:r>
      <w:r>
        <w:tab/>
        <w:t xml:space="preserve">instruct the MAC entity to stop the </w:t>
      </w:r>
      <w:r>
        <w:rPr>
          <w:i/>
          <w:iCs/>
        </w:rPr>
        <w:t>cg-SDT-TimeAlignmentTimer</w:t>
      </w:r>
      <w:r>
        <w:t>, if it is running;</w:t>
      </w:r>
    </w:p>
    <w:p w14:paraId="68810E44" w14:textId="77777777" w:rsidR="006F3964" w:rsidRDefault="00336CC3">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A0D3C7E" w14:textId="77777777" w:rsidR="006F3964" w:rsidRDefault="00336CC3">
      <w:pPr>
        <w:pStyle w:val="B1"/>
      </w:pPr>
      <w:r>
        <w:t>1&gt;</w:t>
      </w:r>
      <w:r>
        <w:tab/>
        <w:t xml:space="preserve">if </w:t>
      </w:r>
      <w:r>
        <w:rPr>
          <w:i/>
        </w:rPr>
        <w:t>srs-PosRRC-InactiveConfig</w:t>
      </w:r>
      <w:r>
        <w:t xml:space="preserve"> is configured:</w:t>
      </w:r>
    </w:p>
    <w:p w14:paraId="28D675EE" w14:textId="77777777" w:rsidR="006F3964" w:rsidRDefault="00336CC3">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677023A" w14:textId="77777777" w:rsidR="006F3964" w:rsidRDefault="00336CC3">
      <w:pPr>
        <w:pStyle w:val="B1"/>
      </w:pPr>
      <w:r>
        <w:t>1&gt;</w:t>
      </w:r>
      <w:r>
        <w:tab/>
        <w:t xml:space="preserve">release the </w:t>
      </w:r>
      <w:r>
        <w:rPr>
          <w:i/>
        </w:rPr>
        <w:t>suspendConfig</w:t>
      </w:r>
      <w:r>
        <w:t xml:space="preserve"> except the </w:t>
      </w:r>
      <w:r>
        <w:rPr>
          <w:i/>
        </w:rPr>
        <w:t>ran-NotificationAreaInfo</w:t>
      </w:r>
      <w:r>
        <w:t>;</w:t>
      </w:r>
    </w:p>
    <w:p w14:paraId="5E9D51F2" w14:textId="77777777" w:rsidR="006F3964" w:rsidRDefault="00336CC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545D99D0" w14:textId="77777777" w:rsidR="006F3964" w:rsidRDefault="00336CC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5E2A5CB" w14:textId="77777777" w:rsidR="006F3964" w:rsidRDefault="00336CC3">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2FF1F70" w14:textId="77777777" w:rsidR="006F3964" w:rsidRDefault="00336CC3">
      <w:pPr>
        <w:pStyle w:val="B2"/>
        <w:rPr>
          <w:rFonts w:eastAsia="Batang"/>
        </w:rPr>
      </w:pPr>
      <w:r>
        <w:t>2&gt;</w:t>
      </w:r>
      <w:r>
        <w:tab/>
        <w:t xml:space="preserve">if the received </w:t>
      </w:r>
      <w:r>
        <w:rPr>
          <w:i/>
        </w:rPr>
        <w:t>mrdc-SecondaryCellGroup</w:t>
      </w:r>
      <w:r>
        <w:t xml:space="preserve"> is set to </w:t>
      </w:r>
      <w:r>
        <w:rPr>
          <w:i/>
        </w:rPr>
        <w:t>nr-SCG</w:t>
      </w:r>
      <w:r>
        <w:t>:</w:t>
      </w:r>
    </w:p>
    <w:p w14:paraId="1065B221" w14:textId="77777777" w:rsidR="006F3964" w:rsidRDefault="00336CC3">
      <w:pPr>
        <w:pStyle w:val="B3"/>
      </w:pPr>
      <w:r>
        <w:rPr>
          <w:rFonts w:eastAsia="Batang"/>
        </w:rPr>
        <w:lastRenderedPageBreak/>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86F5670" w14:textId="77777777" w:rsidR="006F3964" w:rsidRDefault="00336CC3">
      <w:pPr>
        <w:pStyle w:val="B2"/>
        <w:rPr>
          <w:rFonts w:eastAsia="Batang"/>
        </w:rPr>
      </w:pPr>
      <w:r>
        <w:t>2&gt;</w:t>
      </w:r>
      <w:r>
        <w:tab/>
        <w:t xml:space="preserve">if the received </w:t>
      </w:r>
      <w:r>
        <w:rPr>
          <w:i/>
        </w:rPr>
        <w:t>mrdc-SecondaryCellGroup</w:t>
      </w:r>
      <w:r>
        <w:t xml:space="preserve"> is set to </w:t>
      </w:r>
      <w:r>
        <w:rPr>
          <w:i/>
        </w:rPr>
        <w:t>eutra-SCG</w:t>
      </w:r>
      <w:r>
        <w:t>:</w:t>
      </w:r>
    </w:p>
    <w:p w14:paraId="5253C4E1" w14:textId="77777777" w:rsidR="006F3964" w:rsidRDefault="00336CC3">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2B4BC6F" w14:textId="77777777" w:rsidR="006F3964" w:rsidRDefault="00336CC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AADE038" w14:textId="77777777" w:rsidR="006F3964" w:rsidRDefault="00336CC3">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B7F7B6B" w14:textId="77777777" w:rsidR="006F3964" w:rsidRDefault="00336CC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4AE7EC2" w14:textId="77777777" w:rsidR="006F3964" w:rsidRDefault="00336CC3">
      <w:pPr>
        <w:pStyle w:val="B2"/>
        <w:rPr>
          <w:rFonts w:eastAsia="Batang"/>
          <w:lang w:eastAsia="en-US"/>
        </w:rPr>
      </w:pPr>
      <w:r>
        <w:rPr>
          <w:rFonts w:eastAsia="Batang"/>
        </w:rPr>
        <w:t>2&gt;</w:t>
      </w:r>
      <w:r>
        <w:rPr>
          <w:rFonts w:eastAsia="Batang"/>
        </w:rPr>
        <w:tab/>
        <w:t>perform security key update procedure as specified in 5.3.5.7;</w:t>
      </w:r>
    </w:p>
    <w:p w14:paraId="35418582" w14:textId="77777777" w:rsidR="006F3964" w:rsidRDefault="00336CC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DABAC70" w14:textId="77777777" w:rsidR="006F3964" w:rsidRDefault="00336CC3">
      <w:pPr>
        <w:pStyle w:val="B2"/>
        <w:rPr>
          <w:rFonts w:eastAsia="Batang"/>
        </w:rPr>
      </w:pPr>
      <w:r>
        <w:rPr>
          <w:rFonts w:eastAsia="Batang"/>
        </w:rPr>
        <w:t>2&gt;</w:t>
      </w:r>
      <w:r>
        <w:rPr>
          <w:rFonts w:eastAsia="Batang"/>
        </w:rPr>
        <w:tab/>
        <w:t>perform the radio bearer configuration according to 5.3.5.6;</w:t>
      </w:r>
    </w:p>
    <w:p w14:paraId="2E0300DB" w14:textId="77777777" w:rsidR="006F3964" w:rsidRDefault="00336CC3">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4444A5EE" w14:textId="77777777" w:rsidR="006F3964" w:rsidRDefault="00336CC3">
      <w:pPr>
        <w:pStyle w:val="B2"/>
      </w:pPr>
      <w:r>
        <w:t>2&gt;</w:t>
      </w:r>
      <w:r>
        <w:tab/>
        <w:t xml:space="preserve">if </w:t>
      </w:r>
      <w:r>
        <w:rPr>
          <w:i/>
        </w:rPr>
        <w:t>needForGapsConfigNR</w:t>
      </w:r>
      <w:r>
        <w:t xml:space="preserve"> is set to </w:t>
      </w:r>
      <w:r>
        <w:rPr>
          <w:i/>
        </w:rPr>
        <w:t>setup</w:t>
      </w:r>
      <w:r>
        <w:t>:</w:t>
      </w:r>
    </w:p>
    <w:p w14:paraId="189E632C" w14:textId="77777777" w:rsidR="006F3964" w:rsidRDefault="00336CC3">
      <w:pPr>
        <w:pStyle w:val="B3"/>
      </w:pPr>
      <w:r>
        <w:t>3&gt;</w:t>
      </w:r>
      <w:r>
        <w:tab/>
        <w:t xml:space="preserve">consider itself to be </w:t>
      </w:r>
      <w:r>
        <w:rPr>
          <w:lang w:eastAsia="zh-CN"/>
        </w:rPr>
        <w:t>configured to provide the measurement gap requirement information of NR target bands</w:t>
      </w:r>
      <w:r>
        <w:t>;</w:t>
      </w:r>
    </w:p>
    <w:p w14:paraId="0F4F3BF2" w14:textId="77777777" w:rsidR="006F3964" w:rsidRDefault="00336CC3">
      <w:pPr>
        <w:pStyle w:val="B2"/>
      </w:pPr>
      <w:r>
        <w:t>2&gt;</w:t>
      </w:r>
      <w:r>
        <w:tab/>
        <w:t>else:</w:t>
      </w:r>
    </w:p>
    <w:p w14:paraId="6DBB65CA" w14:textId="77777777" w:rsidR="006F3964" w:rsidRDefault="00336CC3">
      <w:pPr>
        <w:pStyle w:val="B3"/>
      </w:pPr>
      <w:r>
        <w:t>3&gt;</w:t>
      </w:r>
      <w:r>
        <w:tab/>
        <w:t xml:space="preserve">consider itself not to be </w:t>
      </w:r>
      <w:r>
        <w:rPr>
          <w:lang w:eastAsia="zh-CN"/>
        </w:rPr>
        <w:t>configured to provide the measurement gap requirement information of NR target bands</w:t>
      </w:r>
      <w:r>
        <w:t>;</w:t>
      </w:r>
    </w:p>
    <w:p w14:paraId="493CDD09" w14:textId="77777777" w:rsidR="006F3964" w:rsidRDefault="00336CC3">
      <w:pPr>
        <w:pStyle w:val="B1"/>
      </w:pPr>
      <w:r>
        <w:t>1&gt;</w:t>
      </w:r>
      <w:r>
        <w:tab/>
        <w:t xml:space="preserve">if the </w:t>
      </w:r>
      <w:r>
        <w:rPr>
          <w:i/>
        </w:rPr>
        <w:t>RRCResume</w:t>
      </w:r>
      <w:r>
        <w:t xml:space="preserve"> message includes the </w:t>
      </w:r>
      <w:r>
        <w:rPr>
          <w:i/>
        </w:rPr>
        <w:t>needForGapNCSG-ConfigNR</w:t>
      </w:r>
      <w:r>
        <w:t>:</w:t>
      </w:r>
    </w:p>
    <w:p w14:paraId="3EF8766A" w14:textId="77777777" w:rsidR="006F3964" w:rsidRDefault="00336CC3">
      <w:pPr>
        <w:pStyle w:val="B2"/>
      </w:pPr>
      <w:r>
        <w:t>2&gt;</w:t>
      </w:r>
      <w:r>
        <w:tab/>
        <w:t xml:space="preserve">if </w:t>
      </w:r>
      <w:r>
        <w:rPr>
          <w:i/>
        </w:rPr>
        <w:t>needForGapNCSG-ConfigNR</w:t>
      </w:r>
      <w:r>
        <w:t xml:space="preserve"> is set to </w:t>
      </w:r>
      <w:r>
        <w:rPr>
          <w:i/>
        </w:rPr>
        <w:t>setup</w:t>
      </w:r>
      <w:r>
        <w:t>:</w:t>
      </w:r>
    </w:p>
    <w:p w14:paraId="5CE399AC" w14:textId="77777777" w:rsidR="006F3964" w:rsidRDefault="00336CC3">
      <w:pPr>
        <w:pStyle w:val="B3"/>
      </w:pPr>
      <w:r>
        <w:t>3&gt;</w:t>
      </w:r>
      <w:r>
        <w:tab/>
        <w:t xml:space="preserve">consider itself to be </w:t>
      </w:r>
      <w:r>
        <w:rPr>
          <w:lang w:eastAsia="zh-CN"/>
        </w:rPr>
        <w:t>configured to provide the measurement gap and NCSG requirement information of NR target bands</w:t>
      </w:r>
      <w:r>
        <w:t>;</w:t>
      </w:r>
    </w:p>
    <w:p w14:paraId="228B3B2C" w14:textId="77777777" w:rsidR="006F3964" w:rsidRDefault="00336CC3">
      <w:pPr>
        <w:pStyle w:val="B2"/>
      </w:pPr>
      <w:r>
        <w:t>2&gt;</w:t>
      </w:r>
      <w:r>
        <w:tab/>
        <w:t>else:</w:t>
      </w:r>
    </w:p>
    <w:p w14:paraId="5269B8BC" w14:textId="77777777" w:rsidR="006F3964" w:rsidRDefault="00336CC3">
      <w:pPr>
        <w:pStyle w:val="B3"/>
      </w:pPr>
      <w:r>
        <w:t>3&gt;</w:t>
      </w:r>
      <w:r>
        <w:tab/>
        <w:t xml:space="preserve">consider itself not to be </w:t>
      </w:r>
      <w:r>
        <w:rPr>
          <w:lang w:eastAsia="zh-CN"/>
        </w:rPr>
        <w:t>configured to provide the measurement gap and NCSG requirement information of NR target bands</w:t>
      </w:r>
      <w:r>
        <w:t>;</w:t>
      </w:r>
    </w:p>
    <w:p w14:paraId="3CE0F584" w14:textId="77777777" w:rsidR="006F3964" w:rsidRDefault="00336CC3">
      <w:pPr>
        <w:pStyle w:val="B1"/>
      </w:pPr>
      <w:r>
        <w:t>1&gt;</w:t>
      </w:r>
      <w:r>
        <w:tab/>
        <w:t xml:space="preserve">if the </w:t>
      </w:r>
      <w:r>
        <w:rPr>
          <w:i/>
        </w:rPr>
        <w:t>RRCResume</w:t>
      </w:r>
      <w:r>
        <w:t xml:space="preserve"> message includes the </w:t>
      </w:r>
      <w:r>
        <w:rPr>
          <w:i/>
        </w:rPr>
        <w:t>needForGapNCSG-ConfigEUTRA</w:t>
      </w:r>
      <w:r>
        <w:t>:</w:t>
      </w:r>
    </w:p>
    <w:p w14:paraId="1D378E0A" w14:textId="77777777" w:rsidR="006F3964" w:rsidRDefault="00336CC3">
      <w:pPr>
        <w:pStyle w:val="B2"/>
      </w:pPr>
      <w:r>
        <w:t>2&gt;</w:t>
      </w:r>
      <w:r>
        <w:tab/>
        <w:t xml:space="preserve">if </w:t>
      </w:r>
      <w:r>
        <w:rPr>
          <w:i/>
        </w:rPr>
        <w:t>needForGapNCSG-ConfigEUTRA</w:t>
      </w:r>
      <w:r>
        <w:t xml:space="preserve"> is set to </w:t>
      </w:r>
      <w:r>
        <w:rPr>
          <w:i/>
        </w:rPr>
        <w:t>setup</w:t>
      </w:r>
      <w:r>
        <w:t>:</w:t>
      </w:r>
    </w:p>
    <w:p w14:paraId="7750DB3D" w14:textId="77777777" w:rsidR="006F3964" w:rsidRDefault="00336CC3">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3F7A98B" w14:textId="77777777" w:rsidR="006F3964" w:rsidRDefault="00336CC3">
      <w:pPr>
        <w:pStyle w:val="B2"/>
      </w:pPr>
      <w:r>
        <w:t>2&gt;</w:t>
      </w:r>
      <w:r>
        <w:tab/>
        <w:t>else:</w:t>
      </w:r>
    </w:p>
    <w:p w14:paraId="7F303965" w14:textId="77777777" w:rsidR="006F3964" w:rsidRDefault="00336CC3">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816DA4A" w14:textId="77777777" w:rsidR="006F3964" w:rsidRDefault="00336CC3">
      <w:pPr>
        <w:pStyle w:val="B1"/>
      </w:pPr>
      <w:r>
        <w:t>1&gt;</w:t>
      </w:r>
      <w:r>
        <w:tab/>
        <w:t xml:space="preserve">if the </w:t>
      </w:r>
      <w:r>
        <w:rPr>
          <w:i/>
        </w:rPr>
        <w:t>RRCResume</w:t>
      </w:r>
      <w:r>
        <w:t xml:space="preserve"> message includes the </w:t>
      </w:r>
      <w:r>
        <w:rPr>
          <w:i/>
        </w:rPr>
        <w:t>appLayerMeasConfig</w:t>
      </w:r>
      <w:r>
        <w:t>:</w:t>
      </w:r>
    </w:p>
    <w:p w14:paraId="1FC139CD" w14:textId="77777777" w:rsidR="006F3964" w:rsidRDefault="00336CC3">
      <w:pPr>
        <w:pStyle w:val="B2"/>
      </w:pPr>
      <w:r>
        <w:t>2&gt;</w:t>
      </w:r>
      <w:r>
        <w:tab/>
        <w:t>perform the application layer measurement configuration procedure as specified in 5.3.5.13d;</w:t>
      </w:r>
    </w:p>
    <w:p w14:paraId="52D33D1F" w14:textId="77777777" w:rsidR="006F3964" w:rsidRDefault="00336CC3">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CDCAB53" w14:textId="77777777" w:rsidR="006F3964" w:rsidRDefault="00336CC3">
      <w:pPr>
        <w:pStyle w:val="B2"/>
      </w:pPr>
      <w:r>
        <w:t>2&gt;</w:t>
      </w:r>
      <w:r>
        <w:tab/>
        <w:t xml:space="preserve">perform the L2 U2N Remote UE configuration procedure as specified in </w:t>
      </w:r>
      <w:r>
        <w:rPr>
          <w:rFonts w:eastAsia="MS Mincho"/>
        </w:rPr>
        <w:t>5.3.5.16</w:t>
      </w:r>
      <w:r>
        <w:t>;</w:t>
      </w:r>
    </w:p>
    <w:p w14:paraId="08A5598F" w14:textId="77777777" w:rsidR="006F3964" w:rsidRDefault="00336CC3">
      <w:pPr>
        <w:pStyle w:val="B1"/>
      </w:pPr>
      <w:r>
        <w:t>1&gt;</w:t>
      </w:r>
      <w:r>
        <w:tab/>
        <w:t xml:space="preserve">if the </w:t>
      </w:r>
      <w:r>
        <w:rPr>
          <w:i/>
        </w:rPr>
        <w:t>RRCResume</w:t>
      </w:r>
      <w:r>
        <w:t xml:space="preserve"> message includes the </w:t>
      </w:r>
      <w:r>
        <w:rPr>
          <w:i/>
        </w:rPr>
        <w:t>sl-ConfigDedicatedNR</w:t>
      </w:r>
      <w:r>
        <w:t>:</w:t>
      </w:r>
    </w:p>
    <w:p w14:paraId="4A698496" w14:textId="77777777" w:rsidR="006F3964" w:rsidRDefault="00336CC3">
      <w:pPr>
        <w:pStyle w:val="B2"/>
        <w:rPr>
          <w:b/>
        </w:rPr>
      </w:pPr>
      <w:r>
        <w:lastRenderedPageBreak/>
        <w:t>2&gt;</w:t>
      </w:r>
      <w:r>
        <w:tab/>
        <w:t>perform the sidelink dedicated configuration procedure as specified in 5.3.5.14;</w:t>
      </w:r>
    </w:p>
    <w:p w14:paraId="4D104CD4" w14:textId="77777777" w:rsidR="006F3964" w:rsidRDefault="00336CC3">
      <w:pPr>
        <w:pStyle w:val="B1"/>
      </w:pPr>
      <w:r>
        <w:t>1&gt;</w:t>
      </w:r>
      <w:r>
        <w:tab/>
        <w:t>resume SRB2 (if suspended), SRB3 (if configured), SRB4 (if configured), all DRBs (that are suspended) and multicast MRBs;</w:t>
      </w:r>
    </w:p>
    <w:p w14:paraId="05602ECC" w14:textId="77777777" w:rsidR="006F3964" w:rsidRDefault="00336CC3">
      <w:pPr>
        <w:pStyle w:val="NO"/>
      </w:pPr>
      <w:r>
        <w:t>NOTE 1:</w:t>
      </w:r>
      <w:r>
        <w:tab/>
        <w:t>If the SCG is deactivated, resuming SRB3 and all DRBs does not imply that PDCP or RRC PDUs can be transmitted or received on SCG RLC bearers.</w:t>
      </w:r>
    </w:p>
    <w:p w14:paraId="55EFEA0D" w14:textId="77777777" w:rsidR="006F3964" w:rsidRDefault="00336CC3">
      <w:pPr>
        <w:pStyle w:val="B1"/>
      </w:pPr>
      <w:r>
        <w:t>1&gt;</w:t>
      </w:r>
      <w:r>
        <w:tab/>
        <w:t xml:space="preserve">if stored, discard the cell reselection priority information provided by the </w:t>
      </w:r>
      <w:r>
        <w:rPr>
          <w:i/>
        </w:rPr>
        <w:t>cellReselectionPriorities</w:t>
      </w:r>
      <w:r>
        <w:t xml:space="preserve"> or inherited from another RAT;</w:t>
      </w:r>
    </w:p>
    <w:p w14:paraId="6FF2D96C" w14:textId="77777777" w:rsidR="006F3964" w:rsidRDefault="00336CC3">
      <w:pPr>
        <w:pStyle w:val="B1"/>
      </w:pPr>
      <w:r>
        <w:t>1&gt;</w:t>
      </w:r>
      <w:r>
        <w:tab/>
        <w:t>stop timer T320, if running;</w:t>
      </w:r>
    </w:p>
    <w:p w14:paraId="528C093B" w14:textId="77777777" w:rsidR="006F3964" w:rsidRDefault="00336CC3">
      <w:pPr>
        <w:pStyle w:val="B1"/>
      </w:pPr>
      <w:r>
        <w:t>1&gt;</w:t>
      </w:r>
      <w:r>
        <w:tab/>
        <w:t xml:space="preserve">if the </w:t>
      </w:r>
      <w:r>
        <w:rPr>
          <w:i/>
        </w:rPr>
        <w:t>RRCResume</w:t>
      </w:r>
      <w:r>
        <w:t xml:space="preserve"> message includes the </w:t>
      </w:r>
      <w:r>
        <w:rPr>
          <w:i/>
        </w:rPr>
        <w:t>measConfig</w:t>
      </w:r>
      <w:r>
        <w:t>:</w:t>
      </w:r>
    </w:p>
    <w:p w14:paraId="614B0628" w14:textId="77777777" w:rsidR="006F3964" w:rsidRDefault="00336CC3">
      <w:pPr>
        <w:pStyle w:val="B2"/>
      </w:pPr>
      <w:r>
        <w:t>2&gt;</w:t>
      </w:r>
      <w:r>
        <w:tab/>
        <w:t>perform the measurement configuration procedure as specified in 5.5.2;</w:t>
      </w:r>
    </w:p>
    <w:p w14:paraId="163811B0" w14:textId="77777777" w:rsidR="006F3964" w:rsidRDefault="00336CC3">
      <w:pPr>
        <w:pStyle w:val="B1"/>
      </w:pPr>
      <w:r>
        <w:t>1&gt;</w:t>
      </w:r>
      <w:r>
        <w:tab/>
        <w:t>resume measurements if suspended;</w:t>
      </w:r>
    </w:p>
    <w:p w14:paraId="000B48A9" w14:textId="77777777" w:rsidR="006F3964" w:rsidRDefault="00336CC3">
      <w:pPr>
        <w:pStyle w:val="B1"/>
      </w:pPr>
      <w:r>
        <w:t>1&gt;</w:t>
      </w:r>
      <w:r>
        <w:tab/>
        <w:t>if T390 is running:</w:t>
      </w:r>
    </w:p>
    <w:p w14:paraId="4BEF25F4" w14:textId="77777777" w:rsidR="006F3964" w:rsidRDefault="00336CC3">
      <w:pPr>
        <w:pStyle w:val="B2"/>
      </w:pPr>
      <w:r>
        <w:t>2&gt;</w:t>
      </w:r>
      <w:r>
        <w:tab/>
        <w:t>stop timer T390 for all access categories;</w:t>
      </w:r>
    </w:p>
    <w:p w14:paraId="308FE213" w14:textId="77777777" w:rsidR="006F3964" w:rsidRDefault="00336CC3">
      <w:pPr>
        <w:pStyle w:val="B2"/>
      </w:pPr>
      <w:r>
        <w:t>2&gt;</w:t>
      </w:r>
      <w:r>
        <w:tab/>
        <w:t>perform the actions as specified in 5.3.14.4;</w:t>
      </w:r>
    </w:p>
    <w:p w14:paraId="1AE0D19D" w14:textId="77777777" w:rsidR="006F3964" w:rsidRDefault="00336CC3">
      <w:pPr>
        <w:pStyle w:val="B1"/>
      </w:pPr>
      <w:r>
        <w:t>1&gt;</w:t>
      </w:r>
      <w:r>
        <w:tab/>
        <w:t>if T302 is running:</w:t>
      </w:r>
    </w:p>
    <w:p w14:paraId="3DD63E4A" w14:textId="77777777" w:rsidR="006F3964" w:rsidRDefault="00336CC3">
      <w:pPr>
        <w:pStyle w:val="B2"/>
      </w:pPr>
      <w:r>
        <w:t>2&gt;</w:t>
      </w:r>
      <w:r>
        <w:tab/>
        <w:t>stop timer T</w:t>
      </w:r>
      <w:r>
        <w:rPr>
          <w:lang w:eastAsia="zh-CN"/>
        </w:rPr>
        <w:t>302</w:t>
      </w:r>
      <w:r>
        <w:t>;</w:t>
      </w:r>
    </w:p>
    <w:p w14:paraId="5F2076F2" w14:textId="77777777" w:rsidR="006F3964" w:rsidRDefault="00336CC3">
      <w:pPr>
        <w:pStyle w:val="B2"/>
      </w:pPr>
      <w:r>
        <w:t>2&gt;</w:t>
      </w:r>
      <w:r>
        <w:tab/>
        <w:t>perform the actions as specified in 5.3.14.4;</w:t>
      </w:r>
    </w:p>
    <w:p w14:paraId="7B80087D" w14:textId="77777777" w:rsidR="006F3964" w:rsidRDefault="00336CC3">
      <w:pPr>
        <w:pStyle w:val="B1"/>
      </w:pPr>
      <w:r>
        <w:t>1&gt;</w:t>
      </w:r>
      <w:r>
        <w:tab/>
        <w:t>enter RRC_CONNECTED;</w:t>
      </w:r>
    </w:p>
    <w:p w14:paraId="79D296CC" w14:textId="77777777" w:rsidR="006F3964" w:rsidRDefault="00336CC3">
      <w:pPr>
        <w:pStyle w:val="B1"/>
      </w:pPr>
      <w:r>
        <w:t>1&gt;</w:t>
      </w:r>
      <w:r>
        <w:tab/>
        <w:t>indicate to upper layers that the suspended RRC connection has been resumed;</w:t>
      </w:r>
    </w:p>
    <w:p w14:paraId="1EF005D3" w14:textId="77777777" w:rsidR="006F3964" w:rsidRDefault="00336CC3">
      <w:pPr>
        <w:pStyle w:val="B1"/>
      </w:pPr>
      <w:r>
        <w:t>1&gt;</w:t>
      </w:r>
      <w:r>
        <w:tab/>
        <w:t>stop the cell re-selection procedure;</w:t>
      </w:r>
    </w:p>
    <w:p w14:paraId="791C30E9" w14:textId="77777777" w:rsidR="006F3964" w:rsidRDefault="00336CC3">
      <w:pPr>
        <w:pStyle w:val="B1"/>
      </w:pPr>
      <w:r>
        <w:rPr>
          <w:rFonts w:eastAsia="SimSun"/>
          <w:lang w:eastAsia="en-US"/>
        </w:rPr>
        <w:t>1&gt;</w:t>
      </w:r>
      <w:r>
        <w:rPr>
          <w:rFonts w:eastAsia="SimSun"/>
          <w:lang w:eastAsia="en-US"/>
        </w:rPr>
        <w:tab/>
        <w:t>stop relay reselection procedure if any for L2 U2N Remote UE</w:t>
      </w:r>
      <w:r>
        <w:t>;</w:t>
      </w:r>
    </w:p>
    <w:p w14:paraId="498D62DD" w14:textId="77777777" w:rsidR="006F3964" w:rsidRDefault="00336CC3">
      <w:pPr>
        <w:pStyle w:val="B1"/>
      </w:pPr>
      <w:r>
        <w:t>1&gt;</w:t>
      </w:r>
      <w:r>
        <w:tab/>
        <w:t>consider the current cell to be the PCell;</w:t>
      </w:r>
    </w:p>
    <w:p w14:paraId="50169AD1" w14:textId="77777777" w:rsidR="006F3964" w:rsidRDefault="00336CC3">
      <w:pPr>
        <w:pStyle w:val="B1"/>
      </w:pPr>
      <w:r>
        <w:t>1&gt;</w:t>
      </w:r>
      <w:r>
        <w:tab/>
        <w:t xml:space="preserve">set the content of the of </w:t>
      </w:r>
      <w:r>
        <w:rPr>
          <w:i/>
        </w:rPr>
        <w:t xml:space="preserve">RRCResumeComplete </w:t>
      </w:r>
      <w:r>
        <w:t>message as follows:</w:t>
      </w:r>
    </w:p>
    <w:p w14:paraId="0E3E184C" w14:textId="77777777" w:rsidR="006F3964" w:rsidRDefault="00336CC3">
      <w:pPr>
        <w:pStyle w:val="B2"/>
      </w:pPr>
      <w:r>
        <w:t>2&gt;</w:t>
      </w:r>
      <w:r>
        <w:tab/>
        <w:t xml:space="preserve">if the upper layer provides NAS PDU, set the </w:t>
      </w:r>
      <w:r>
        <w:rPr>
          <w:i/>
        </w:rPr>
        <w:t>dedicatedNAS-Message</w:t>
      </w:r>
      <w:r>
        <w:t xml:space="preserve"> to include the information received from upper layers;</w:t>
      </w:r>
    </w:p>
    <w:p w14:paraId="7F36E350" w14:textId="77777777" w:rsidR="006F3964" w:rsidRDefault="00336CC3">
      <w:pPr>
        <w:pStyle w:val="B2"/>
      </w:pPr>
      <w:r>
        <w:t>2&gt;</w:t>
      </w:r>
      <w:r>
        <w:tab/>
        <w:t>if upper layers provides a PLMN:</w:t>
      </w:r>
    </w:p>
    <w:p w14:paraId="77BB6DBE" w14:textId="77777777" w:rsidR="006F3964" w:rsidRDefault="00336CC3">
      <w:pPr>
        <w:pStyle w:val="B3"/>
      </w:pPr>
      <w:r>
        <w:t>3&gt;</w:t>
      </w:r>
      <w:r>
        <w:tab/>
        <w:t>if the UE is either allowed or instructed to access the PLMN via a cell for which at least one CAG ID is broadcast:</w:t>
      </w:r>
    </w:p>
    <w:p w14:paraId="6C6E11A0" w14:textId="77777777" w:rsidR="006F3964" w:rsidRDefault="00336CC3">
      <w:pPr>
        <w:pStyle w:val="B4"/>
      </w:pPr>
      <w:r>
        <w:t>4&gt;</w:t>
      </w:r>
      <w:r>
        <w:tab/>
        <w:t xml:space="preserve">set the </w:t>
      </w:r>
      <w:r>
        <w:rPr>
          <w:i/>
          <w:iCs/>
        </w:rPr>
        <w:t>selectedPLMN-Identity</w:t>
      </w:r>
      <w:r>
        <w:t xml:space="preserve"> from the </w:t>
      </w:r>
      <w:r>
        <w:rPr>
          <w:i/>
          <w:iCs/>
        </w:rPr>
        <w:t>npn-IdentityInfoList</w:t>
      </w:r>
      <w:r>
        <w:t>;</w:t>
      </w:r>
    </w:p>
    <w:p w14:paraId="55A70DDA" w14:textId="77777777" w:rsidR="006F3964" w:rsidRDefault="00336CC3">
      <w:pPr>
        <w:pStyle w:val="B3"/>
      </w:pPr>
      <w:r>
        <w:t>3&gt;</w:t>
      </w:r>
      <w:r>
        <w:tab/>
        <w:t>else:</w:t>
      </w:r>
    </w:p>
    <w:p w14:paraId="04CB3F3D" w14:textId="77777777" w:rsidR="006F3964" w:rsidRDefault="00336CC3">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445AEE0" w14:textId="77777777" w:rsidR="006F3964" w:rsidRDefault="00336CC3">
      <w:pPr>
        <w:pStyle w:val="B2"/>
      </w:pPr>
      <w:r>
        <w:t>2&gt;</w:t>
      </w:r>
      <w:r>
        <w:tab/>
        <w:t xml:space="preserve">if the </w:t>
      </w:r>
      <w:r>
        <w:rPr>
          <w:i/>
        </w:rPr>
        <w:t>masterCellGroup</w:t>
      </w:r>
      <w:r>
        <w:t xml:space="preserve"> contains the </w:t>
      </w:r>
      <w:r>
        <w:rPr>
          <w:i/>
        </w:rPr>
        <w:t>reportUplinkTxDirectCurrent</w:t>
      </w:r>
      <w:r>
        <w:t>:</w:t>
      </w:r>
    </w:p>
    <w:p w14:paraId="00528532" w14:textId="77777777" w:rsidR="006F3964" w:rsidRDefault="00336CC3">
      <w:pPr>
        <w:pStyle w:val="B3"/>
      </w:pPr>
      <w:r>
        <w:t>3&gt;</w:t>
      </w:r>
      <w:r>
        <w:tab/>
        <w:t xml:space="preserve">include the </w:t>
      </w:r>
      <w:r>
        <w:rPr>
          <w:i/>
        </w:rPr>
        <w:t xml:space="preserve">uplinkTxDirectCurrentList </w:t>
      </w:r>
      <w:r>
        <w:t>for each MCG serving cell with UL;</w:t>
      </w:r>
    </w:p>
    <w:p w14:paraId="78CC7D04" w14:textId="77777777" w:rsidR="006F3964" w:rsidRDefault="00336CC3">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E508F3" w14:textId="77777777" w:rsidR="006F3964" w:rsidRDefault="00336CC3">
      <w:pPr>
        <w:pStyle w:val="B2"/>
      </w:pPr>
      <w:r>
        <w:t>2&gt;</w:t>
      </w:r>
      <w:r>
        <w:tab/>
        <w:t xml:space="preserve">if the </w:t>
      </w:r>
      <w:r>
        <w:rPr>
          <w:i/>
        </w:rPr>
        <w:t>masterCellGroup</w:t>
      </w:r>
      <w:r>
        <w:t xml:space="preserve"> contains the </w:t>
      </w:r>
      <w:r>
        <w:rPr>
          <w:i/>
        </w:rPr>
        <w:t>reportUplinkTxDirectCurrentTwoCarrier</w:t>
      </w:r>
      <w:r>
        <w:t>:</w:t>
      </w:r>
    </w:p>
    <w:p w14:paraId="08953C4E" w14:textId="77777777" w:rsidR="006F3964" w:rsidRDefault="00336CC3">
      <w:pPr>
        <w:pStyle w:val="B3"/>
      </w:pPr>
      <w:r>
        <w:lastRenderedPageBreak/>
        <w:t>3&gt;</w:t>
      </w:r>
      <w:r>
        <w:tab/>
        <w:t xml:space="preserve">include in the </w:t>
      </w:r>
      <w:r>
        <w:rPr>
          <w:i/>
        </w:rPr>
        <w:t xml:space="preserve">uplinkTxDirectCurrentTwoCarrierList </w:t>
      </w:r>
      <w:r>
        <w:t>the list of uplink Tx DC locations for the configured uplink carrier aggregation in the MCG;</w:t>
      </w:r>
    </w:p>
    <w:p w14:paraId="603730A2" w14:textId="77777777" w:rsidR="006F3964" w:rsidRDefault="00336CC3">
      <w:pPr>
        <w:pStyle w:val="B2"/>
      </w:pPr>
      <w:r>
        <w:t>2&gt;</w:t>
      </w:r>
      <w:r>
        <w:tab/>
        <w:t xml:space="preserve">if the </w:t>
      </w:r>
      <w:r>
        <w:rPr>
          <w:i/>
        </w:rPr>
        <w:t>masterCellGroup</w:t>
      </w:r>
      <w:r>
        <w:t xml:space="preserve"> contains the </w:t>
      </w:r>
      <w:r>
        <w:rPr>
          <w:i/>
        </w:rPr>
        <w:t>reportUplinkTxDirectCurrentMoreCarrier</w:t>
      </w:r>
      <w:r>
        <w:t>:</w:t>
      </w:r>
    </w:p>
    <w:p w14:paraId="4051AED0" w14:textId="77777777" w:rsidR="006F3964" w:rsidRDefault="00336CC3">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8AC33FD" w14:textId="77777777" w:rsidR="006F3964" w:rsidRDefault="00336CC3">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1531CE5" w14:textId="77777777" w:rsidR="006F3964" w:rsidRDefault="00336CC3">
      <w:pPr>
        <w:pStyle w:val="B3"/>
      </w:pPr>
      <w:r>
        <w:t>3&gt;</w:t>
      </w:r>
      <w:r>
        <w:tab/>
        <w:t xml:space="preserve">if the </w:t>
      </w:r>
      <w:r>
        <w:rPr>
          <w:i/>
        </w:rPr>
        <w:t>idleModeMeasurementReq</w:t>
      </w:r>
      <w:r>
        <w:t xml:space="preserve"> is included in the </w:t>
      </w:r>
      <w:r>
        <w:rPr>
          <w:i/>
        </w:rPr>
        <w:t>RRCResume</w:t>
      </w:r>
      <w:r>
        <w:t xml:space="preserve"> message:</w:t>
      </w:r>
    </w:p>
    <w:p w14:paraId="0C884893" w14:textId="77777777" w:rsidR="006F3964" w:rsidRDefault="00336CC3">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354D889" w14:textId="77777777" w:rsidR="006F3964" w:rsidRDefault="00336CC3">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903F542" w14:textId="77777777" w:rsidR="006F3964" w:rsidRDefault="00336CC3">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7E4B7A0" w14:textId="77777777" w:rsidR="006F3964" w:rsidRDefault="00336CC3">
      <w:pPr>
        <w:pStyle w:val="B3"/>
      </w:pPr>
      <w:r>
        <w:t>3&gt;</w:t>
      </w:r>
      <w:r>
        <w:tab/>
        <w:t>else:</w:t>
      </w:r>
    </w:p>
    <w:p w14:paraId="5C653603" w14:textId="77777777" w:rsidR="006F3964" w:rsidRDefault="00336CC3">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1D5F678" w14:textId="77777777" w:rsidR="006F3964" w:rsidRDefault="00336CC3">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85D2A37" w14:textId="77777777" w:rsidR="006F3964" w:rsidRDefault="00336CC3">
      <w:pPr>
        <w:pStyle w:val="B5"/>
      </w:pPr>
      <w:r>
        <w:t>5&gt;</w:t>
      </w:r>
      <w:r>
        <w:tab/>
        <w:t xml:space="preserve">include the </w:t>
      </w:r>
      <w:r>
        <w:rPr>
          <w:i/>
        </w:rPr>
        <w:t>idleMeasAvailable</w:t>
      </w:r>
      <w:r>
        <w:t>;</w:t>
      </w:r>
    </w:p>
    <w:p w14:paraId="29296AE8" w14:textId="77777777" w:rsidR="006F3964" w:rsidRDefault="00336CC3">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4F7018D" w14:textId="77777777" w:rsidR="006F3964" w:rsidRDefault="00336CC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3034BB4" w14:textId="77777777" w:rsidR="006F3964" w:rsidRDefault="00336CC3">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07BE4D3" w14:textId="77777777" w:rsidR="006F3964" w:rsidRDefault="00336CC3">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C06417B" w14:textId="77777777" w:rsidR="006F3964" w:rsidRDefault="00336CC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0AD976" w14:textId="77777777" w:rsidR="006F3964" w:rsidRDefault="00336CC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36454C2D" w14:textId="77777777" w:rsidR="006F3964" w:rsidRDefault="00336CC3">
      <w:pPr>
        <w:pStyle w:val="B3"/>
      </w:pPr>
      <w:r>
        <w:t>3&gt;</w:t>
      </w:r>
      <w:r>
        <w:tab/>
        <w:t>if Bluetooth measurement results are included in the logged measurements the UE has available for NR:</w:t>
      </w:r>
    </w:p>
    <w:p w14:paraId="1B8818B1" w14:textId="77777777" w:rsidR="006F3964" w:rsidRDefault="00336CC3">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4F27F692" w14:textId="77777777" w:rsidR="006F3964" w:rsidRDefault="00336CC3">
      <w:pPr>
        <w:pStyle w:val="B3"/>
      </w:pPr>
      <w:r>
        <w:t>3&gt;</w:t>
      </w:r>
      <w:r>
        <w:tab/>
        <w:t>if WLAN measurement results are included in the logged measurements the UE has available for NR:</w:t>
      </w:r>
    </w:p>
    <w:p w14:paraId="4B2B28B0" w14:textId="77777777" w:rsidR="006F3964" w:rsidRDefault="00336CC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1C4C61F" w14:textId="77777777" w:rsidR="006F3964" w:rsidRDefault="00336CC3">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4F17978" w14:textId="77777777" w:rsidR="006F3964" w:rsidRDefault="00336CC3">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ECD9AC7" w14:textId="77777777" w:rsidR="006F3964" w:rsidRDefault="00336CC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B7A83F" w14:textId="77777777" w:rsidR="006F3964" w:rsidRDefault="00336CC3">
      <w:pPr>
        <w:pStyle w:val="B3"/>
        <w:rPr>
          <w:rFonts w:eastAsia="DengXian"/>
          <w:lang w:eastAsia="zh-CN"/>
        </w:rPr>
      </w:pPr>
      <w:r>
        <w:rPr>
          <w:rFonts w:eastAsia="DengXian"/>
          <w:lang w:eastAsia="zh-CN"/>
        </w:rPr>
        <w:t>3&gt;</w:t>
      </w:r>
      <w:r>
        <w:rPr>
          <w:rFonts w:eastAsia="DengXian"/>
          <w:lang w:eastAsia="zh-CN"/>
        </w:rPr>
        <w:tab/>
        <w:t>else:</w:t>
      </w:r>
    </w:p>
    <w:p w14:paraId="50BE5E90" w14:textId="77777777" w:rsidR="006F3964" w:rsidRDefault="00336CC3">
      <w:pPr>
        <w:pStyle w:val="B4"/>
      </w:pPr>
      <w:r>
        <w:t>4&gt;</w:t>
      </w:r>
      <w:r>
        <w:tab/>
        <w:t>if the UE has logged measurements available for NR:</w:t>
      </w:r>
    </w:p>
    <w:p w14:paraId="323EA6E2" w14:textId="77777777" w:rsidR="006F3964" w:rsidRDefault="00336CC3">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8950D83" w14:textId="77777777" w:rsidR="006F3964" w:rsidRDefault="00336CC3">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79341328" w14:textId="77777777" w:rsidR="006F3964" w:rsidRDefault="00336CC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5DCFEB0D" w14:textId="77777777" w:rsidR="006F3964" w:rsidRDefault="00336CC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C7945F1" w14:textId="77777777" w:rsidR="006F3964" w:rsidRDefault="00336CC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37CD777" w14:textId="77777777" w:rsidR="006F3964" w:rsidRDefault="00336CC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762AA74" w14:textId="77777777" w:rsidR="006F3964" w:rsidRDefault="00336CC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F31DCC9" w14:textId="77777777" w:rsidR="006F3964" w:rsidRDefault="00336CC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6EFF125" w14:textId="77777777" w:rsidR="006F3964" w:rsidRDefault="00336CC3">
      <w:pPr>
        <w:pStyle w:val="B2"/>
      </w:pPr>
      <w:r>
        <w:t>2&gt;</w:t>
      </w:r>
      <w:r>
        <w:tab/>
        <w:t xml:space="preserve">if the UE supports storage of mobility history information and the UE has mobility history information available in </w:t>
      </w:r>
      <w:r>
        <w:rPr>
          <w:i/>
          <w:iCs/>
        </w:rPr>
        <w:t>VarMobilityHistoryReport</w:t>
      </w:r>
      <w:r>
        <w:t>:</w:t>
      </w:r>
    </w:p>
    <w:p w14:paraId="1E030876" w14:textId="77777777" w:rsidR="006F3964" w:rsidRDefault="00336CC3">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75685F8B" w14:textId="77777777" w:rsidR="006F3964" w:rsidRDefault="00336CC3">
      <w:pPr>
        <w:pStyle w:val="B2"/>
        <w:rPr>
          <w:i/>
          <w:iCs/>
        </w:rPr>
      </w:pPr>
      <w:r>
        <w:t>2&gt;</w:t>
      </w:r>
      <w:r>
        <w:tab/>
        <w:t xml:space="preserve">if </w:t>
      </w:r>
      <w:r>
        <w:rPr>
          <w:i/>
          <w:iCs/>
        </w:rPr>
        <w:t>speedStateReselectionPars</w:t>
      </w:r>
      <w:r>
        <w:t xml:space="preserve"> is configured in the </w:t>
      </w:r>
      <w:r>
        <w:rPr>
          <w:i/>
          <w:iCs/>
        </w:rPr>
        <w:t>SIB2</w:t>
      </w:r>
      <w:r>
        <w:t>:</w:t>
      </w:r>
    </w:p>
    <w:p w14:paraId="40265F0B" w14:textId="77777777" w:rsidR="006F3964" w:rsidRDefault="00336CC3">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B18F31A" w14:textId="77777777" w:rsidR="006F3964" w:rsidRDefault="00336CC3">
      <w:pPr>
        <w:pStyle w:val="B2"/>
      </w:pPr>
      <w:r>
        <w:t>2&gt;</w:t>
      </w:r>
      <w:r>
        <w:tab/>
        <w:t>if the UE is configured to provide the measurement gap requirement information of NR target bands:</w:t>
      </w:r>
    </w:p>
    <w:p w14:paraId="2732F893" w14:textId="77777777" w:rsidR="006F3964" w:rsidRDefault="00336CC3">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6976E7DB" w14:textId="77777777" w:rsidR="006F3964" w:rsidRDefault="00336CC3">
      <w:pPr>
        <w:pStyle w:val="B4"/>
      </w:pPr>
      <w:r>
        <w:t xml:space="preserve">4&gt; include </w:t>
      </w:r>
      <w:r>
        <w:rPr>
          <w:i/>
        </w:rPr>
        <w:t>intraFreq-needForGap</w:t>
      </w:r>
      <w:r>
        <w:t xml:space="preserve"> and set the gap requirement information of intra-frequency measurement for each NR serving cell;</w:t>
      </w:r>
    </w:p>
    <w:p w14:paraId="11A9AF34" w14:textId="77777777" w:rsidR="006F3964" w:rsidRDefault="00336CC3">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B30DEC" w14:textId="77777777" w:rsidR="006F3964" w:rsidRDefault="00336CC3">
      <w:pPr>
        <w:pStyle w:val="B2"/>
      </w:pPr>
      <w:r>
        <w:t>2&gt;</w:t>
      </w:r>
      <w:r>
        <w:tab/>
      </w:r>
      <w:r>
        <w:rPr>
          <w:lang w:eastAsia="zh-CN"/>
        </w:rPr>
        <w:t>if the UE is configured to provide the measurement gap and NCSG requirement information of NR target bands</w:t>
      </w:r>
      <w:r>
        <w:t>:</w:t>
      </w:r>
    </w:p>
    <w:p w14:paraId="3129DAC5" w14:textId="77777777" w:rsidR="006F3964" w:rsidRDefault="00336CC3">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DBA8EB6" w14:textId="77777777" w:rsidR="006F3964" w:rsidRDefault="00336CC3">
      <w:pPr>
        <w:pStyle w:val="B4"/>
      </w:pPr>
      <w:r>
        <w:t xml:space="preserve">4&gt; include </w:t>
      </w:r>
      <w:r>
        <w:rPr>
          <w:i/>
        </w:rPr>
        <w:t>intraFreq-needForNCSG</w:t>
      </w:r>
      <w:r>
        <w:t xml:space="preserve"> and set the gap and NCSG requirement information of intra-frequency measurement for each NR serving cell;</w:t>
      </w:r>
    </w:p>
    <w:p w14:paraId="6901991B" w14:textId="77777777" w:rsidR="006F3964" w:rsidRDefault="00336CC3">
      <w:pPr>
        <w:pStyle w:val="B4"/>
      </w:pPr>
      <w:r>
        <w:t>4&gt;</w:t>
      </w:r>
      <w:r>
        <w:tab/>
        <w:t xml:space="preserve">if </w:t>
      </w:r>
      <w:r>
        <w:rPr>
          <w:i/>
        </w:rPr>
        <w:t>requestedTargetBandFilterNCSG-NR</w:t>
      </w:r>
      <w:r>
        <w:t xml:space="preserve"> is configured:</w:t>
      </w:r>
    </w:p>
    <w:p w14:paraId="7D5B9B76" w14:textId="77777777" w:rsidR="006F3964" w:rsidRDefault="00336CC3">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E680B55" w14:textId="77777777" w:rsidR="006F3964" w:rsidRDefault="00336CC3">
      <w:pPr>
        <w:pStyle w:val="B4"/>
      </w:pPr>
      <w:r>
        <w:t>4&gt;</w:t>
      </w:r>
      <w:r>
        <w:tab/>
        <w:t>else:</w:t>
      </w:r>
    </w:p>
    <w:p w14:paraId="38879352" w14:textId="77777777" w:rsidR="006F3964" w:rsidRDefault="00336CC3">
      <w:pPr>
        <w:pStyle w:val="B5"/>
      </w:pPr>
      <w:r>
        <w:t>5&gt;</w:t>
      </w:r>
      <w:r>
        <w:tab/>
        <w:t xml:space="preserve">include an entry for each supported NR band in </w:t>
      </w:r>
      <w:r>
        <w:rPr>
          <w:i/>
        </w:rPr>
        <w:t>interFreq-needForNCSG</w:t>
      </w:r>
      <w:r>
        <w:t xml:space="preserve"> and set the corresponding NCSG requirement information;</w:t>
      </w:r>
    </w:p>
    <w:p w14:paraId="442B89A7" w14:textId="77777777" w:rsidR="006F3964" w:rsidRDefault="00336CC3">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554CB5D7" w14:textId="77777777" w:rsidR="006F3964" w:rsidRDefault="00336CC3">
      <w:pPr>
        <w:pStyle w:val="B3"/>
        <w:rPr>
          <w:lang w:eastAsia="en-US"/>
        </w:rPr>
      </w:pPr>
      <w:r>
        <w:rPr>
          <w:lang w:eastAsia="zh-CN"/>
        </w:rPr>
        <w:lastRenderedPageBreak/>
        <w:t>3&gt;</w:t>
      </w:r>
      <w:r>
        <w:rPr>
          <w:lang w:eastAsia="zh-CN"/>
        </w:rPr>
        <w:tab/>
      </w:r>
      <w:r>
        <w:t xml:space="preserve">include the </w:t>
      </w:r>
      <w:r>
        <w:rPr>
          <w:i/>
        </w:rPr>
        <w:t>NeedForGapNCSG-InfoEUTRA</w:t>
      </w:r>
      <w:r>
        <w:t xml:space="preserve"> and set the contents as follows:</w:t>
      </w:r>
    </w:p>
    <w:p w14:paraId="7AE8E1B4" w14:textId="77777777" w:rsidR="006F3964" w:rsidRDefault="00336CC3">
      <w:pPr>
        <w:pStyle w:val="B4"/>
      </w:pPr>
      <w:r>
        <w:t>4&gt;</w:t>
      </w:r>
      <w:r>
        <w:tab/>
        <w:t xml:space="preserve">if </w:t>
      </w:r>
      <w:r>
        <w:rPr>
          <w:i/>
        </w:rPr>
        <w:t>requestedTargetBandFilterNCSG-EUTRA</w:t>
      </w:r>
      <w:r>
        <w:t xml:space="preserve"> is configured:</w:t>
      </w:r>
    </w:p>
    <w:p w14:paraId="5327A61C" w14:textId="77777777" w:rsidR="006F3964" w:rsidRDefault="00336CC3">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31C536B" w14:textId="77777777" w:rsidR="006F3964" w:rsidRDefault="00336CC3">
      <w:pPr>
        <w:pStyle w:val="B4"/>
      </w:pPr>
      <w:r>
        <w:t>4&gt;</w:t>
      </w:r>
      <w:r>
        <w:tab/>
        <w:t>else:</w:t>
      </w:r>
    </w:p>
    <w:p w14:paraId="60B90224" w14:textId="77777777" w:rsidR="006F3964" w:rsidRDefault="00336CC3">
      <w:pPr>
        <w:pStyle w:val="B5"/>
      </w:pPr>
      <w:r>
        <w:t>5&gt;</w:t>
      </w:r>
      <w:r>
        <w:tab/>
        <w:t xml:space="preserve">include an entry for each supported E-UTRA band in </w:t>
      </w:r>
      <w:r>
        <w:rPr>
          <w:i/>
        </w:rPr>
        <w:t>needForNCSG-EUTRA</w:t>
      </w:r>
      <w:r>
        <w:t xml:space="preserve"> and set the corresponding NCSG requirement information;</w:t>
      </w:r>
    </w:p>
    <w:p w14:paraId="349409DA" w14:textId="77777777" w:rsidR="006F3964" w:rsidRDefault="00336CC3">
      <w:pPr>
        <w:pStyle w:val="B1"/>
      </w:pPr>
      <w:r>
        <w:t>1&gt;</w:t>
      </w:r>
      <w:r>
        <w:tab/>
        <w:t xml:space="preserve">submit the </w:t>
      </w:r>
      <w:r>
        <w:rPr>
          <w:i/>
        </w:rPr>
        <w:t>RRCResumeComplete</w:t>
      </w:r>
      <w:r>
        <w:t xml:space="preserve"> message to lower layers for transmission;</w:t>
      </w:r>
    </w:p>
    <w:p w14:paraId="2E4AC3D1" w14:textId="77777777" w:rsidR="006F3964" w:rsidRDefault="00336CC3">
      <w:pPr>
        <w:pStyle w:val="B1"/>
      </w:pPr>
      <w:r>
        <w:t>1&gt;</w:t>
      </w:r>
      <w:r>
        <w:tab/>
        <w:t>the procedure ends.</w:t>
      </w:r>
    </w:p>
    <w:p w14:paraId="0546F7AE" w14:textId="77777777" w:rsidR="006F3964" w:rsidRDefault="00336CC3">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E987E05" w14:textId="77777777" w:rsidR="006F3964" w:rsidRDefault="00336CC3">
      <w:pPr>
        <w:pStyle w:val="Heading4"/>
      </w:pPr>
      <w:bookmarkStart w:id="426" w:name="_Toc146780812"/>
      <w:bookmarkStart w:id="427" w:name="_Toc60776836"/>
      <w:r>
        <w:t>5.3.13.5</w:t>
      </w:r>
      <w:r>
        <w:tab/>
        <w:t>Handling of failure to resume RRC Connection</w:t>
      </w:r>
      <w:bookmarkEnd w:id="426"/>
      <w:bookmarkEnd w:id="427"/>
    </w:p>
    <w:p w14:paraId="0B2734F3" w14:textId="77777777" w:rsidR="006F3964" w:rsidRDefault="00336CC3">
      <w:r>
        <w:t>The UE shall:</w:t>
      </w:r>
    </w:p>
    <w:p w14:paraId="7A270B6A" w14:textId="77777777" w:rsidR="006F3964" w:rsidRDefault="00336CC3">
      <w:pPr>
        <w:pStyle w:val="B1"/>
      </w:pPr>
      <w:r>
        <w:t>1&gt;</w:t>
      </w:r>
      <w:r>
        <w:tab/>
        <w:t>if timer T319 expires:</w:t>
      </w:r>
    </w:p>
    <w:p w14:paraId="46EDEA1A" w14:textId="77777777" w:rsidR="006F3964" w:rsidRDefault="00336CC3">
      <w:pPr>
        <w:pStyle w:val="B2"/>
        <w:rPr>
          <w:lang w:eastAsia="ko-KR"/>
        </w:rPr>
      </w:pPr>
      <w:r>
        <w:rPr>
          <w:rFonts w:eastAsia="DengXian"/>
        </w:rPr>
        <w:t>2&gt;</w:t>
      </w:r>
      <w:r>
        <w:rPr>
          <w:rFonts w:eastAsia="DengXian"/>
        </w:rPr>
        <w:tab/>
        <w:t>if the UE supports multiple CEF report:</w:t>
      </w:r>
    </w:p>
    <w:p w14:paraId="303AC661" w14:textId="77777777" w:rsidR="006F3964" w:rsidRDefault="00336CC3">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9D95665" w14:textId="77777777" w:rsidR="006F3964" w:rsidRDefault="00336CC3">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1D454C2" w14:textId="77777777" w:rsidR="006F3964" w:rsidRDefault="00336CC3">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9C457D0" w14:textId="77777777" w:rsidR="006F3964" w:rsidRDefault="00336CC3">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C69AF65" w14:textId="77777777" w:rsidR="006F3964" w:rsidRDefault="00336CC3">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D7A5E3A" w14:textId="77777777" w:rsidR="006F3964" w:rsidRDefault="00336CC3">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A7DBB2C" w14:textId="77777777" w:rsidR="006F3964" w:rsidRDefault="00336CC3">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74827A99" w14:textId="77777777" w:rsidR="006F3964" w:rsidRDefault="00336CC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4CA623D6" w14:textId="77777777" w:rsidR="006F3964" w:rsidRDefault="00336CC3">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CB9A415" w14:textId="77777777" w:rsidR="006F3964" w:rsidRDefault="00336CC3">
      <w:pPr>
        <w:pStyle w:val="B2"/>
      </w:pPr>
      <w:r>
        <w:t>2&gt;</w:t>
      </w:r>
      <w:r>
        <w:tab/>
        <w:t xml:space="preserve">store the following connection resume failure information in the </w:t>
      </w:r>
      <w:r>
        <w:rPr>
          <w:i/>
        </w:rPr>
        <w:t>VarConnEstFailReport</w:t>
      </w:r>
      <w:r>
        <w:t xml:space="preserve"> by setting its fields as follows:</w:t>
      </w:r>
    </w:p>
    <w:p w14:paraId="18D87D38" w14:textId="77777777" w:rsidR="006F3964" w:rsidRDefault="00336CC3">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4487AAD" w14:textId="77777777" w:rsidR="006F3964" w:rsidRDefault="00336CC3">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971491" w14:textId="77777777" w:rsidR="006F3964" w:rsidRDefault="00336CC3">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DFCD0B9" w14:textId="77777777" w:rsidR="006F3964" w:rsidRDefault="00336CC3">
      <w:pPr>
        <w:pStyle w:val="B4"/>
      </w:pPr>
      <w:r>
        <w:t>4&gt;</w:t>
      </w:r>
      <w:r>
        <w:tab/>
        <w:t>for each neighbour cell included, include the optional fields that are available;</w:t>
      </w:r>
    </w:p>
    <w:p w14:paraId="46E01F13" w14:textId="77777777" w:rsidR="006F3964" w:rsidRDefault="00336CC3">
      <w:pPr>
        <w:pStyle w:val="NO"/>
      </w:pPr>
      <w:r>
        <w:t>NOTE:</w:t>
      </w:r>
      <w:r>
        <w:tab/>
        <w:t>The UE includes the latest results of the available measurements as used for cell reselection evaluation, which are performed in accordance with the performance requirements as specified in TS 38.133 [14].</w:t>
      </w:r>
    </w:p>
    <w:p w14:paraId="1F14FBE3" w14:textId="77777777" w:rsidR="006F3964" w:rsidRDefault="00336CC3">
      <w:pPr>
        <w:pStyle w:val="B3"/>
      </w:pPr>
      <w:r>
        <w:t>3&gt;</w:t>
      </w:r>
      <w:r>
        <w:tab/>
        <w:t xml:space="preserve">if available, set the </w:t>
      </w:r>
      <w:r>
        <w:rPr>
          <w:i/>
        </w:rPr>
        <w:t xml:space="preserve">locationInfo </w:t>
      </w:r>
      <w:r>
        <w:t>as in 5.3.3.7;</w:t>
      </w:r>
    </w:p>
    <w:p w14:paraId="03100118" w14:textId="77777777" w:rsidR="006F3964" w:rsidRDefault="00336CC3">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806B017" w14:textId="77777777" w:rsidR="006F3964" w:rsidRDefault="00336CC3">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9E28F0" w14:textId="77777777" w:rsidR="006F3964" w:rsidRDefault="00336CC3">
      <w:pPr>
        <w:pStyle w:val="B4"/>
      </w:pPr>
      <w:r>
        <w:rPr>
          <w:lang w:eastAsia="ko-KR"/>
        </w:rPr>
        <w:t>4&gt;</w:t>
      </w:r>
      <w:r>
        <w:rPr>
          <w:lang w:eastAsia="ko-KR"/>
        </w:rPr>
        <w:tab/>
        <w:t>i</w:t>
      </w:r>
      <w:r>
        <w:t xml:space="preserve">ncrement the </w:t>
      </w:r>
      <w:r>
        <w:rPr>
          <w:i/>
        </w:rPr>
        <w:t>numberOfConnFail</w:t>
      </w:r>
      <w:r>
        <w:t xml:space="preserve"> by 1;</w:t>
      </w:r>
    </w:p>
    <w:p w14:paraId="75957413" w14:textId="77777777" w:rsidR="006F3964" w:rsidRDefault="00336CC3">
      <w:pPr>
        <w:pStyle w:val="B2"/>
      </w:pPr>
      <w:r>
        <w:t>2&gt;</w:t>
      </w:r>
      <w:r>
        <w:tab/>
        <w:t>perform the actions upon going to RRC_IDLE as specified in 5.3.11 with release cause 'RRC Resume failure'.</w:t>
      </w:r>
    </w:p>
    <w:p w14:paraId="0192E488" w14:textId="77777777" w:rsidR="006F3964" w:rsidRDefault="00336CC3">
      <w:pPr>
        <w:pStyle w:val="B1"/>
      </w:pPr>
      <w:r>
        <w:t>1&gt;</w:t>
      </w:r>
      <w:r>
        <w:tab/>
      </w:r>
      <w:r>
        <w:rPr>
          <w:rFonts w:eastAsia="SimSun"/>
          <w:lang w:eastAsia="zh-CN"/>
        </w:rPr>
        <w:t xml:space="preserve">else </w:t>
      </w:r>
      <w:r>
        <w:t>if upon receiving integrity check failure indication from lower layers while T319 is running:</w:t>
      </w:r>
    </w:p>
    <w:p w14:paraId="7B55F0F9" w14:textId="77777777" w:rsidR="006F3964" w:rsidRDefault="00336CC3">
      <w:pPr>
        <w:pStyle w:val="B2"/>
      </w:pPr>
      <w:r>
        <w:t>2&gt;</w:t>
      </w:r>
      <w:r>
        <w:tab/>
        <w:t>perform the actions upon going to RRC_IDLE as specified in 5.3.11 with release cause 'RRC Resume failure'.</w:t>
      </w:r>
    </w:p>
    <w:p w14:paraId="2B0A69CF" w14:textId="77777777" w:rsidR="006F3964" w:rsidRDefault="00336CC3">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4989F80D" w14:textId="77777777" w:rsidR="006F3964" w:rsidRDefault="00336CC3">
      <w:pPr>
        <w:pStyle w:val="B1"/>
      </w:pPr>
      <w:r>
        <w:t>1&gt;</w:t>
      </w:r>
      <w:r>
        <w:tab/>
        <w:t>if random access problem indication is received from MCG MAC while SDT procedure is ongoing; or</w:t>
      </w:r>
    </w:p>
    <w:p w14:paraId="4CFDD9FF" w14:textId="77777777" w:rsidR="006F3964" w:rsidRDefault="00336CC3">
      <w:pPr>
        <w:pStyle w:val="B1"/>
      </w:pPr>
      <w:bookmarkStart w:id="42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28"/>
      <w:r>
        <w:t xml:space="preserve"> while SDT procedure is ongoing; or</w:t>
      </w:r>
    </w:p>
    <w:p w14:paraId="41A0EC38" w14:textId="77777777" w:rsidR="006F3964" w:rsidRDefault="00336CC3">
      <w:pPr>
        <w:pStyle w:val="B1"/>
      </w:pPr>
      <w:r>
        <w:t>1&gt;</w:t>
      </w:r>
      <w:r>
        <w:tab/>
        <w:t>if integrity check failure indication is received from lower layers while SDT procedure is ongoing; or</w:t>
      </w:r>
    </w:p>
    <w:p w14:paraId="5592FF5A" w14:textId="77777777" w:rsidR="006F3964" w:rsidRDefault="00336CC3">
      <w:pPr>
        <w:pStyle w:val="B1"/>
      </w:pPr>
      <w:r>
        <w:t>1&gt;</w:t>
      </w:r>
      <w:r>
        <w:tab/>
        <w:t>if T319a expires:</w:t>
      </w:r>
    </w:p>
    <w:p w14:paraId="035B05D4" w14:textId="77777777" w:rsidR="006F3964" w:rsidRDefault="00336CC3">
      <w:pPr>
        <w:pStyle w:val="B2"/>
      </w:pPr>
      <w:r>
        <w:t>2&gt;</w:t>
      </w:r>
      <w:r>
        <w:tab/>
        <w:t>consider SDT procedure is not ongoing;</w:t>
      </w:r>
    </w:p>
    <w:p w14:paraId="55FB393B" w14:textId="77777777" w:rsidR="006F3964" w:rsidRDefault="00336CC3">
      <w:pPr>
        <w:pStyle w:val="B2"/>
      </w:pPr>
      <w:r>
        <w:t>2&gt;</w:t>
      </w:r>
      <w:r>
        <w:tab/>
        <w:t>perform the actions upon going to RRC_IDLE as specified in 5.3.11 with release cause 'RRC Resume failure'.</w:t>
      </w:r>
    </w:p>
    <w:p w14:paraId="21CF7483" w14:textId="77777777" w:rsidR="006F3964" w:rsidRDefault="00336CC3">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EB58488" w14:textId="77777777" w:rsidR="006F3964" w:rsidRDefault="00336CC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4AA1F11" w14:textId="77777777" w:rsidR="006F3964" w:rsidRDefault="00336CC3">
      <w:pPr>
        <w:pStyle w:val="Heading4"/>
      </w:pPr>
      <w:bookmarkStart w:id="429" w:name="_Toc60776837"/>
      <w:bookmarkStart w:id="430" w:name="_Toc146780813"/>
      <w:r>
        <w:t>5.3.13.6</w:t>
      </w:r>
      <w:r>
        <w:tab/>
        <w:t>Cell re-selection or cell selection or L2 U2N relay (re)selection while T390, T319 or T302 is running or SDT procedure is ongoing (UE in RRC_INACTIVE)</w:t>
      </w:r>
      <w:bookmarkEnd w:id="429"/>
      <w:r>
        <w:t xml:space="preserve"> or SRS transmission in RRC_INACTIVE is configured</w:t>
      </w:r>
      <w:bookmarkEnd w:id="430"/>
    </w:p>
    <w:p w14:paraId="0D76717F" w14:textId="77777777" w:rsidR="006F3964" w:rsidRDefault="00336CC3">
      <w:r>
        <w:t>The UE shall:</w:t>
      </w:r>
    </w:p>
    <w:p w14:paraId="13ECCFF5" w14:textId="77777777" w:rsidR="006F3964" w:rsidRDefault="00336CC3">
      <w:pPr>
        <w:pStyle w:val="B1"/>
      </w:pPr>
      <w:r>
        <w:t>1&gt;</w:t>
      </w:r>
      <w:r>
        <w:tab/>
        <w:t>if cell reselection occurs while T319 or T302 is running or while SDT procedure is ongoing; or</w:t>
      </w:r>
    </w:p>
    <w:p w14:paraId="7EF2B408" w14:textId="77777777" w:rsidR="006F3964" w:rsidRDefault="00336CC3">
      <w:pPr>
        <w:pStyle w:val="B1"/>
      </w:pPr>
      <w:r>
        <w:t>1&gt;</w:t>
      </w:r>
      <w:r>
        <w:tab/>
        <w:t>if relay reselection occurs while T319 is running; or</w:t>
      </w:r>
    </w:p>
    <w:p w14:paraId="3FF1826E" w14:textId="77777777" w:rsidR="006F3964" w:rsidRDefault="00336CC3">
      <w:pPr>
        <w:pStyle w:val="B1"/>
      </w:pPr>
      <w:r>
        <w:t>1&gt;</w:t>
      </w:r>
      <w:r>
        <w:tab/>
        <w:t>if cell changes due to relay reselection while T302 is running:</w:t>
      </w:r>
    </w:p>
    <w:p w14:paraId="2F25829D" w14:textId="77777777" w:rsidR="006F3964" w:rsidRDefault="00336CC3">
      <w:pPr>
        <w:pStyle w:val="B2"/>
      </w:pPr>
      <w:r>
        <w:lastRenderedPageBreak/>
        <w:t>2&gt;</w:t>
      </w:r>
      <w:r>
        <w:tab/>
        <w:t>perform the actions upon going to RRC_IDLE as specified in 5.3.11 with release cause 'RRC Resume failure';</w:t>
      </w:r>
    </w:p>
    <w:p w14:paraId="4D1093E8" w14:textId="77777777" w:rsidR="006F3964" w:rsidRDefault="00336CC3">
      <w:pPr>
        <w:pStyle w:val="B1"/>
      </w:pPr>
      <w:r>
        <w:t>1&gt;</w:t>
      </w:r>
      <w:r>
        <w:tab/>
        <w:t>else if cell selection or reselection occurs while T390 is running, or cell change due to relay selection or reselection occurs while T390 is running:</w:t>
      </w:r>
    </w:p>
    <w:p w14:paraId="10070114" w14:textId="77777777" w:rsidR="006F3964" w:rsidRDefault="00336CC3">
      <w:pPr>
        <w:pStyle w:val="B2"/>
      </w:pPr>
      <w:r>
        <w:t>2&gt;</w:t>
      </w:r>
      <w:r>
        <w:tab/>
        <w:t>stop T390 for all access categories;</w:t>
      </w:r>
    </w:p>
    <w:p w14:paraId="77C10EEA" w14:textId="77777777" w:rsidR="006F3964" w:rsidRDefault="00336CC3">
      <w:pPr>
        <w:pStyle w:val="B2"/>
      </w:pPr>
      <w:r>
        <w:t>2&gt;</w:t>
      </w:r>
      <w:r>
        <w:tab/>
        <w:t>perform the actions as specified in 5.3.14.4.</w:t>
      </w:r>
    </w:p>
    <w:p w14:paraId="44661F1E" w14:textId="77777777" w:rsidR="006F3964" w:rsidRDefault="00336CC3">
      <w:pPr>
        <w:pStyle w:val="B1"/>
        <w:rPr>
          <w:lang w:eastAsia="zh-CN"/>
        </w:rPr>
      </w:pPr>
      <w:bookmarkStart w:id="431"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CC4A255" w14:textId="77777777" w:rsidR="006F3964" w:rsidRDefault="00336CC3">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E9467F4" w14:textId="77777777" w:rsidR="006F3964" w:rsidRDefault="00336CC3">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5E64C3A5" w14:textId="77777777" w:rsidR="006F3964" w:rsidRDefault="00336CC3">
      <w:pPr>
        <w:pStyle w:val="Heading4"/>
      </w:pPr>
      <w:bookmarkStart w:id="432" w:name="_Toc146780814"/>
      <w:r>
        <w:t>5.3.13.7</w:t>
      </w:r>
      <w:r>
        <w:tab/>
        <w:t xml:space="preserve">Reception of the </w:t>
      </w:r>
      <w:r>
        <w:rPr>
          <w:i/>
        </w:rPr>
        <w:t xml:space="preserve">RRCSetup </w:t>
      </w:r>
      <w:r>
        <w:t>by the UE</w:t>
      </w:r>
      <w:bookmarkEnd w:id="431"/>
      <w:bookmarkEnd w:id="432"/>
    </w:p>
    <w:p w14:paraId="5AB28022" w14:textId="77777777" w:rsidR="006F3964" w:rsidRDefault="00336CC3">
      <w:r>
        <w:t>The UE shall:</w:t>
      </w:r>
    </w:p>
    <w:p w14:paraId="0CEA8779" w14:textId="77777777" w:rsidR="006F3964" w:rsidRDefault="00336CC3">
      <w:pPr>
        <w:pStyle w:val="B1"/>
      </w:pPr>
      <w:r>
        <w:t>1&gt;</w:t>
      </w:r>
      <w:r>
        <w:tab/>
        <w:t>perform the RRC connection setup procedure as specified in 5.3.3.4.</w:t>
      </w:r>
    </w:p>
    <w:p w14:paraId="1C5BEEBF" w14:textId="77777777" w:rsidR="006F3964" w:rsidRDefault="00336CC3">
      <w:pPr>
        <w:pStyle w:val="Heading4"/>
      </w:pPr>
      <w:bookmarkStart w:id="433" w:name="_Toc60776839"/>
      <w:bookmarkStart w:id="434" w:name="_Toc146780815"/>
      <w:r>
        <w:t>5.3.13.8</w:t>
      </w:r>
      <w:r>
        <w:tab/>
        <w:t>RNA update</w:t>
      </w:r>
      <w:bookmarkEnd w:id="433"/>
      <w:bookmarkEnd w:id="434"/>
    </w:p>
    <w:p w14:paraId="0DE2DB4C" w14:textId="77777777" w:rsidR="006F3964" w:rsidRDefault="00336CC3">
      <w:r>
        <w:t>In RRC_INACTIVE state, the UE shall:</w:t>
      </w:r>
    </w:p>
    <w:p w14:paraId="5303B824" w14:textId="77777777" w:rsidR="006F3964" w:rsidRDefault="00336CC3">
      <w:pPr>
        <w:pStyle w:val="B1"/>
      </w:pPr>
      <w:r>
        <w:t>1&gt;</w:t>
      </w:r>
      <w:r>
        <w:tab/>
        <w:t>if T380 expires; or</w:t>
      </w:r>
    </w:p>
    <w:p w14:paraId="50BC2C7F" w14:textId="77777777" w:rsidR="006F3964" w:rsidRDefault="00336CC3">
      <w:pPr>
        <w:pStyle w:val="B1"/>
      </w:pPr>
      <w:r>
        <w:t>1&gt;</w:t>
      </w:r>
      <w:r>
        <w:tab/>
        <w:t>if RNA Update is triggered at reception of SIB1, as specified in 5.2.2.4.2:</w:t>
      </w:r>
    </w:p>
    <w:p w14:paraId="5E03E1CC" w14:textId="77777777" w:rsidR="006F3964" w:rsidRDefault="00336CC3">
      <w:pPr>
        <w:pStyle w:val="B2"/>
      </w:pPr>
      <w:r>
        <w:t>2&gt;</w:t>
      </w:r>
      <w:r>
        <w:tab/>
        <w:t>if T319 is not running and SDT procedure is not ongoing:</w:t>
      </w:r>
    </w:p>
    <w:p w14:paraId="55FA2AE5" w14:textId="77777777" w:rsidR="006F3964" w:rsidRDefault="00336CC3">
      <w:pPr>
        <w:pStyle w:val="B3"/>
      </w:pPr>
      <w:r>
        <w:t>3&gt;</w:t>
      </w:r>
      <w:r>
        <w:tab/>
        <w:t xml:space="preserve">initiate RRC connection resume procedure in 5.3.13.2 with </w:t>
      </w:r>
      <w:r>
        <w:rPr>
          <w:i/>
        </w:rPr>
        <w:t>resumeCause</w:t>
      </w:r>
      <w:r>
        <w:t xml:space="preserve"> set to </w:t>
      </w:r>
      <w:r>
        <w:rPr>
          <w:i/>
        </w:rPr>
        <w:t>rna-Update</w:t>
      </w:r>
      <w:r>
        <w:t>;</w:t>
      </w:r>
    </w:p>
    <w:p w14:paraId="794C8095" w14:textId="77777777" w:rsidR="006F3964" w:rsidRDefault="00336CC3">
      <w:pPr>
        <w:pStyle w:val="B1"/>
      </w:pPr>
      <w:r>
        <w:t>1&gt;</w:t>
      </w:r>
      <w:r>
        <w:tab/>
        <w:t>if barring is alleviated for Access Category '8' or Access Category '2', as specified in 5.3.14.4:</w:t>
      </w:r>
    </w:p>
    <w:p w14:paraId="06EDDBD4" w14:textId="77777777" w:rsidR="006F3964" w:rsidRDefault="00336CC3">
      <w:pPr>
        <w:pStyle w:val="B2"/>
      </w:pPr>
      <w:r>
        <w:t>2&gt;</w:t>
      </w:r>
      <w:r>
        <w:tab/>
        <w:t>if upper layers do not request RRC the resumption of an RRC connection, and</w:t>
      </w:r>
    </w:p>
    <w:p w14:paraId="6E1705B1" w14:textId="77777777" w:rsidR="006F3964" w:rsidRDefault="00336CC3">
      <w:pPr>
        <w:pStyle w:val="B2"/>
      </w:pPr>
      <w:r>
        <w:t>2&gt;</w:t>
      </w:r>
      <w:r>
        <w:tab/>
        <w:t xml:space="preserve">if the variable </w:t>
      </w:r>
      <w:r>
        <w:rPr>
          <w:i/>
        </w:rPr>
        <w:t>pendingRNA-Update</w:t>
      </w:r>
      <w:r>
        <w:t xml:space="preserve"> is set to </w:t>
      </w:r>
      <w:r>
        <w:rPr>
          <w:i/>
        </w:rPr>
        <w:t>true</w:t>
      </w:r>
      <w:r>
        <w:t>:</w:t>
      </w:r>
    </w:p>
    <w:p w14:paraId="0442418E" w14:textId="77777777" w:rsidR="006F3964" w:rsidRDefault="00336CC3">
      <w:pPr>
        <w:pStyle w:val="B3"/>
      </w:pPr>
      <w:r>
        <w:t>3&gt;</w:t>
      </w:r>
      <w:r>
        <w:tab/>
        <w:t xml:space="preserve">initiate RRC connection resume procedure in 5.3.13.2 with </w:t>
      </w:r>
      <w:r>
        <w:rPr>
          <w:i/>
        </w:rPr>
        <w:t>resumeCause</w:t>
      </w:r>
      <w:r>
        <w:t xml:space="preserve"> value set to </w:t>
      </w:r>
      <w:r>
        <w:rPr>
          <w:i/>
        </w:rPr>
        <w:t>rna-Update</w:t>
      </w:r>
      <w:r>
        <w:t>.</w:t>
      </w:r>
    </w:p>
    <w:p w14:paraId="7CD98793" w14:textId="77777777" w:rsidR="006F3964" w:rsidRDefault="00336CC3">
      <w:r>
        <w:t>If the UE in RRC_INACTIVE state fails to find a suitable cell and camps on the acceptable cell to obtain limited service as defined in TS 38.304 [20], the UE shall:</w:t>
      </w:r>
    </w:p>
    <w:p w14:paraId="40330BF0" w14:textId="77777777" w:rsidR="006F3964" w:rsidRDefault="00336CC3">
      <w:pPr>
        <w:pStyle w:val="B1"/>
      </w:pPr>
      <w:r>
        <w:t>1&gt;</w:t>
      </w:r>
      <w:r>
        <w:tab/>
        <w:t>perform the actions upon going to RRC_IDLE as specified in 5.3.11 with release cause 'other'.</w:t>
      </w:r>
    </w:p>
    <w:p w14:paraId="015DC1A5" w14:textId="77777777" w:rsidR="006F3964" w:rsidRDefault="00336CC3">
      <w:pPr>
        <w:pStyle w:val="NO"/>
      </w:pPr>
      <w:r>
        <w:t>NOTE:</w:t>
      </w:r>
      <w:r>
        <w:tab/>
        <w:t>It is left to UE implementation how to behave when T380 expires while the UE is camped neither on a suitable nor on an acceptable cell.</w:t>
      </w:r>
    </w:p>
    <w:p w14:paraId="04DA870D" w14:textId="77777777" w:rsidR="006F3964" w:rsidRDefault="00336CC3">
      <w:pPr>
        <w:pStyle w:val="Heading4"/>
      </w:pPr>
      <w:bookmarkStart w:id="435" w:name="_Toc60776840"/>
      <w:bookmarkStart w:id="436" w:name="_Toc146780816"/>
      <w:r>
        <w:t>5.3.13.9</w:t>
      </w:r>
      <w:r>
        <w:tab/>
        <w:t xml:space="preserve">Reception of the </w:t>
      </w:r>
      <w:r>
        <w:rPr>
          <w:i/>
        </w:rPr>
        <w:t>RRCRelease</w:t>
      </w:r>
      <w:r>
        <w:t xml:space="preserve"> by the UE</w:t>
      </w:r>
      <w:bookmarkEnd w:id="435"/>
      <w:bookmarkEnd w:id="436"/>
    </w:p>
    <w:p w14:paraId="4E7BA25D" w14:textId="77777777" w:rsidR="006F3964" w:rsidRDefault="00336CC3">
      <w:r>
        <w:t>The UE shall:</w:t>
      </w:r>
    </w:p>
    <w:p w14:paraId="7810A84D" w14:textId="77777777" w:rsidR="006F3964" w:rsidRDefault="00336CC3">
      <w:pPr>
        <w:pStyle w:val="B1"/>
      </w:pPr>
      <w:r>
        <w:t>1&gt;</w:t>
      </w:r>
      <w:r>
        <w:tab/>
        <w:t>perform the actions as specified in 5.3.8.</w:t>
      </w:r>
    </w:p>
    <w:p w14:paraId="32157CBF" w14:textId="77777777" w:rsidR="006F3964" w:rsidRDefault="00336CC3">
      <w:pPr>
        <w:pStyle w:val="Heading4"/>
      </w:pPr>
      <w:bookmarkStart w:id="437" w:name="_Toc60776841"/>
      <w:bookmarkStart w:id="438" w:name="_Toc146780817"/>
      <w:r>
        <w:t>5.3.13.10</w:t>
      </w:r>
      <w:r>
        <w:tab/>
        <w:t xml:space="preserve">Reception of the </w:t>
      </w:r>
      <w:r>
        <w:rPr>
          <w:i/>
        </w:rPr>
        <w:t>RRCReject</w:t>
      </w:r>
      <w:r>
        <w:t xml:space="preserve"> by the UE</w:t>
      </w:r>
      <w:bookmarkEnd w:id="437"/>
      <w:bookmarkEnd w:id="438"/>
    </w:p>
    <w:p w14:paraId="7D5F7F14" w14:textId="77777777" w:rsidR="006F3964" w:rsidRDefault="00336CC3">
      <w:r>
        <w:t>The UE shall:</w:t>
      </w:r>
    </w:p>
    <w:p w14:paraId="539B1E59" w14:textId="77777777" w:rsidR="006F3964" w:rsidRDefault="00336CC3">
      <w:pPr>
        <w:pStyle w:val="B1"/>
      </w:pPr>
      <w:r>
        <w:t>1&gt;</w:t>
      </w:r>
      <w:r>
        <w:tab/>
        <w:t>perform the actions as specified in 5.3.15.</w:t>
      </w:r>
    </w:p>
    <w:p w14:paraId="00E80E62" w14:textId="77777777" w:rsidR="006F3964" w:rsidRDefault="00336CC3">
      <w:pPr>
        <w:pStyle w:val="Heading4"/>
      </w:pPr>
      <w:bookmarkStart w:id="439" w:name="_Toc146780818"/>
      <w:bookmarkStart w:id="440" w:name="_Toc60776842"/>
      <w:r>
        <w:lastRenderedPageBreak/>
        <w:t>5.3.13.11</w:t>
      </w:r>
      <w:r>
        <w:tab/>
      </w:r>
      <w:r>
        <w:rPr>
          <w:rFonts w:eastAsia="SimSun"/>
          <w:lang w:eastAsia="zh-CN"/>
        </w:rPr>
        <w:t xml:space="preserve">Inability to comply with </w:t>
      </w:r>
      <w:r>
        <w:rPr>
          <w:rFonts w:eastAsia="SimSun"/>
          <w:i/>
          <w:lang w:eastAsia="zh-CN"/>
        </w:rPr>
        <w:t>RRCResume</w:t>
      </w:r>
      <w:bookmarkEnd w:id="439"/>
      <w:bookmarkEnd w:id="440"/>
    </w:p>
    <w:p w14:paraId="617C751B" w14:textId="77777777" w:rsidR="006F3964" w:rsidRDefault="00336CC3">
      <w:pPr>
        <w:rPr>
          <w:rFonts w:eastAsia="SimSun"/>
          <w:lang w:eastAsia="zh-CN"/>
        </w:rPr>
      </w:pPr>
      <w:r>
        <w:rPr>
          <w:rFonts w:eastAsia="SimSun"/>
          <w:lang w:eastAsia="zh-CN"/>
        </w:rPr>
        <w:t>The UE shall:</w:t>
      </w:r>
    </w:p>
    <w:p w14:paraId="7EA56CCA" w14:textId="77777777" w:rsidR="006F3964" w:rsidRDefault="00336CC3">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4B80D6" w14:textId="77777777" w:rsidR="006F3964" w:rsidRDefault="00336CC3">
      <w:pPr>
        <w:pStyle w:val="B2"/>
      </w:pPr>
      <w:r>
        <w:t>2&gt;</w:t>
      </w:r>
      <w:r>
        <w:tab/>
        <w:t>perform the actions upon going to RRC_IDLE as specified in 5.3.11 with release cause ′RRC Resume failure′.</w:t>
      </w:r>
    </w:p>
    <w:p w14:paraId="0A9A6A89" w14:textId="77777777" w:rsidR="006F3964" w:rsidRDefault="00336CC3">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0F5C69C" w14:textId="77777777" w:rsidR="006F3964" w:rsidRDefault="00336CC3">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FD13B64" w14:textId="77777777" w:rsidR="006F3964" w:rsidRDefault="00336CC3">
      <w:pPr>
        <w:pStyle w:val="Heading4"/>
        <w:rPr>
          <w:rFonts w:eastAsia="Malgun Gothic"/>
        </w:rPr>
      </w:pPr>
      <w:bookmarkStart w:id="441" w:name="_Toc146780819"/>
      <w:bookmarkStart w:id="442" w:name="_Toc60776843"/>
      <w:r>
        <w:rPr>
          <w:rFonts w:eastAsia="Malgun Gothic"/>
        </w:rPr>
        <w:t>5.3.13.12</w:t>
      </w:r>
      <w:r>
        <w:rPr>
          <w:rFonts w:eastAsia="Malgun Gothic"/>
        </w:rPr>
        <w:tab/>
        <w:t>Inter RAT cell reselection</w:t>
      </w:r>
      <w:bookmarkEnd w:id="441"/>
      <w:bookmarkEnd w:id="442"/>
    </w:p>
    <w:p w14:paraId="28E05AAC" w14:textId="77777777" w:rsidR="006F3964" w:rsidRDefault="00336CC3">
      <w:pPr>
        <w:rPr>
          <w:rFonts w:eastAsia="Malgun Gothic"/>
        </w:rPr>
      </w:pPr>
      <w:r>
        <w:rPr>
          <w:rFonts w:eastAsia="Malgun Gothic"/>
        </w:rPr>
        <w:t>Upon reselecting to an inter-RAT cell, the UE shall:</w:t>
      </w:r>
    </w:p>
    <w:p w14:paraId="42034F2D" w14:textId="77777777" w:rsidR="006F3964" w:rsidRDefault="00336CC3">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4015142" w14:textId="77777777" w:rsidR="006F3964" w:rsidRDefault="00336CC3">
      <w:pPr>
        <w:pStyle w:val="Heading3"/>
        <w:rPr>
          <w:rFonts w:eastAsia="Malgun Gothic"/>
        </w:rPr>
      </w:pPr>
      <w:bookmarkStart w:id="443" w:name="_Toc60776844"/>
      <w:bookmarkStart w:id="444" w:name="_Toc146780820"/>
      <w:r>
        <w:rPr>
          <w:rFonts w:eastAsia="Malgun Gothic"/>
        </w:rPr>
        <w:t>5.3.14</w:t>
      </w:r>
      <w:r>
        <w:rPr>
          <w:rFonts w:eastAsia="Malgun Gothic"/>
        </w:rPr>
        <w:tab/>
        <w:t>Unified Access Control</w:t>
      </w:r>
      <w:bookmarkEnd w:id="443"/>
      <w:bookmarkEnd w:id="444"/>
    </w:p>
    <w:p w14:paraId="119717A3" w14:textId="77777777" w:rsidR="006F3964" w:rsidRDefault="00336CC3">
      <w:pPr>
        <w:pStyle w:val="Heading4"/>
      </w:pPr>
      <w:bookmarkStart w:id="445" w:name="_Toc146780821"/>
      <w:bookmarkStart w:id="446" w:name="_Toc60776845"/>
      <w:r>
        <w:t>5.3.14.1</w:t>
      </w:r>
      <w:r>
        <w:tab/>
        <w:t>General</w:t>
      </w:r>
      <w:bookmarkEnd w:id="445"/>
      <w:bookmarkEnd w:id="446"/>
    </w:p>
    <w:p w14:paraId="6C7286B4" w14:textId="77777777" w:rsidR="006F3964" w:rsidRDefault="00336CC3">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00A693F7" w14:textId="77777777" w:rsidR="006F3964" w:rsidRDefault="00336CC3">
      <w:r>
        <w:t xml:space="preserve">After a PCell change in RRC_CONNECTED the UE shall defer access barring checks until it has obtained </w:t>
      </w:r>
      <w:r>
        <w:rPr>
          <w:i/>
        </w:rPr>
        <w:t>SIB1</w:t>
      </w:r>
      <w:r>
        <w:t xml:space="preserve"> (as specified in 5.2.2.2) from the target cell.</w:t>
      </w:r>
    </w:p>
    <w:p w14:paraId="118725DA" w14:textId="77777777" w:rsidR="006F3964" w:rsidRDefault="00336CC3">
      <w:pPr>
        <w:pStyle w:val="Heading4"/>
      </w:pPr>
      <w:bookmarkStart w:id="447" w:name="_Toc146780822"/>
      <w:bookmarkStart w:id="448" w:name="_Toc60776846"/>
      <w:r>
        <w:t>5.3.14.2</w:t>
      </w:r>
      <w:r>
        <w:tab/>
        <w:t>Initiation</w:t>
      </w:r>
      <w:bookmarkEnd w:id="447"/>
      <w:bookmarkEnd w:id="448"/>
    </w:p>
    <w:p w14:paraId="08C3DBBD" w14:textId="77777777" w:rsidR="006F3964" w:rsidRDefault="00336CC3">
      <w:r>
        <w:t>Upon initiation of the procedure, the UE shall:</w:t>
      </w:r>
    </w:p>
    <w:p w14:paraId="5CD1A1D6" w14:textId="77777777" w:rsidR="006F3964" w:rsidRDefault="00336CC3">
      <w:pPr>
        <w:pStyle w:val="B1"/>
        <w:rPr>
          <w:lang w:eastAsia="zh-CN"/>
        </w:rPr>
      </w:pPr>
      <w:r>
        <w:t>1&gt;</w:t>
      </w:r>
      <w:r>
        <w:tab/>
        <w:t>if timer T390 is running for the Access Category:</w:t>
      </w:r>
    </w:p>
    <w:p w14:paraId="713A6B77" w14:textId="77777777" w:rsidR="006F3964" w:rsidRDefault="00336CC3">
      <w:pPr>
        <w:pStyle w:val="B2"/>
      </w:pPr>
      <w:r>
        <w:t>2&gt;</w:t>
      </w:r>
      <w:r>
        <w:tab/>
        <w:t>consider the access attempt as barred;</w:t>
      </w:r>
    </w:p>
    <w:p w14:paraId="693998C8" w14:textId="77777777" w:rsidR="006F3964" w:rsidRDefault="00336CC3">
      <w:pPr>
        <w:pStyle w:val="B1"/>
      </w:pPr>
      <w:r>
        <w:t>1&gt;</w:t>
      </w:r>
      <w:r>
        <w:tab/>
        <w:t>else if timer T302 is running and the Access Category is neither '2' nor '0':</w:t>
      </w:r>
    </w:p>
    <w:p w14:paraId="61A727DE" w14:textId="77777777" w:rsidR="006F3964" w:rsidRDefault="00336CC3">
      <w:pPr>
        <w:pStyle w:val="B2"/>
      </w:pPr>
      <w:r>
        <w:t>2&gt;</w:t>
      </w:r>
      <w:r>
        <w:tab/>
        <w:t>consider the access attempt as barred;</w:t>
      </w:r>
    </w:p>
    <w:p w14:paraId="64B1491C" w14:textId="77777777" w:rsidR="006F3964" w:rsidRDefault="00336CC3">
      <w:pPr>
        <w:pStyle w:val="B1"/>
      </w:pPr>
      <w:r>
        <w:t>1&gt;</w:t>
      </w:r>
      <w:r>
        <w:tab/>
        <w:t>else:</w:t>
      </w:r>
    </w:p>
    <w:p w14:paraId="004EB2BC" w14:textId="77777777" w:rsidR="006F3964" w:rsidRDefault="00336CC3">
      <w:pPr>
        <w:pStyle w:val="B2"/>
      </w:pPr>
      <w:r>
        <w:t>2&gt;</w:t>
      </w:r>
      <w:r>
        <w:tab/>
        <w:t>if the Access Category is '0':</w:t>
      </w:r>
    </w:p>
    <w:p w14:paraId="662B7790" w14:textId="77777777" w:rsidR="006F3964" w:rsidRDefault="00336CC3">
      <w:pPr>
        <w:pStyle w:val="B3"/>
      </w:pPr>
      <w:r>
        <w:t>3&gt;</w:t>
      </w:r>
      <w:r>
        <w:tab/>
        <w:t>consider the access attempt as allowed;</w:t>
      </w:r>
    </w:p>
    <w:p w14:paraId="2C96C208" w14:textId="77777777" w:rsidR="006F3964" w:rsidRDefault="00336CC3">
      <w:pPr>
        <w:pStyle w:val="B2"/>
      </w:pPr>
      <w:r>
        <w:t>2&gt;</w:t>
      </w:r>
      <w:r>
        <w:tab/>
        <w:t>else:</w:t>
      </w:r>
    </w:p>
    <w:p w14:paraId="2E9E724B" w14:textId="77777777" w:rsidR="006F3964" w:rsidRDefault="00336CC3">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93625E" w14:textId="77777777" w:rsidR="006F3964" w:rsidRDefault="00336CC3">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4316FB1" w14:textId="77777777" w:rsidR="006F3964" w:rsidRDefault="00336CC3">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7968DFA" w14:textId="77777777" w:rsidR="006F3964" w:rsidRDefault="00336CC3">
      <w:pPr>
        <w:pStyle w:val="B4"/>
      </w:pPr>
      <w:r>
        <w:lastRenderedPageBreak/>
        <w:t>4&gt;</w:t>
      </w:r>
      <w:r>
        <w:tab/>
        <w:t>else:</w:t>
      </w:r>
    </w:p>
    <w:p w14:paraId="05D17DE6" w14:textId="77777777" w:rsidR="006F3964" w:rsidRDefault="00336CC3">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0D79E5F" w14:textId="77777777" w:rsidR="006F3964" w:rsidRDefault="00336CC3">
      <w:pPr>
        <w:pStyle w:val="B3"/>
      </w:pPr>
      <w:r>
        <w:t>3&gt;</w:t>
      </w:r>
      <w:r>
        <w:tab/>
        <w:t xml:space="preserve">if any </w:t>
      </w:r>
      <w:r>
        <w:rPr>
          <w:i/>
          <w:iCs/>
        </w:rPr>
        <w:t>UAC-BarringPerPLMN</w:t>
      </w:r>
      <w:r>
        <w:t xml:space="preserve"> entry is selected:</w:t>
      </w:r>
    </w:p>
    <w:p w14:paraId="7AE376BA" w14:textId="77777777" w:rsidR="006F3964" w:rsidRDefault="00336CC3">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34EC412" w14:textId="77777777" w:rsidR="006F3964" w:rsidRDefault="00336CC3">
      <w:pPr>
        <w:pStyle w:val="B3"/>
      </w:pPr>
      <w:r>
        <w:t>3&gt;</w:t>
      </w:r>
      <w:r>
        <w:tab/>
        <w:t xml:space="preserve">else if SIB1 includes </w:t>
      </w:r>
      <w:r>
        <w:rPr>
          <w:i/>
        </w:rPr>
        <w:t>uac-BarringForCommon</w:t>
      </w:r>
      <w:r>
        <w:t>:</w:t>
      </w:r>
    </w:p>
    <w:p w14:paraId="7FC49BCF" w14:textId="77777777" w:rsidR="006F3964" w:rsidRDefault="00336CC3">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49A5A06" w14:textId="77777777" w:rsidR="006F3964" w:rsidRDefault="00336CC3">
      <w:pPr>
        <w:pStyle w:val="B3"/>
      </w:pPr>
      <w:r>
        <w:t>3&gt;</w:t>
      </w:r>
      <w:r>
        <w:tab/>
        <w:t>else:</w:t>
      </w:r>
    </w:p>
    <w:p w14:paraId="207C7278" w14:textId="77777777" w:rsidR="006F3964" w:rsidRDefault="00336CC3">
      <w:pPr>
        <w:pStyle w:val="B4"/>
      </w:pPr>
      <w:r>
        <w:t>4&gt;</w:t>
      </w:r>
      <w:r>
        <w:tab/>
        <w:t>consider the access attempt as allowed;</w:t>
      </w:r>
    </w:p>
    <w:p w14:paraId="61403AB6" w14:textId="77777777" w:rsidR="006F3964" w:rsidRDefault="00336CC3">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8193F24" w14:textId="77777777" w:rsidR="006F3964" w:rsidRDefault="00336CC3">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983EE9" w14:textId="77777777" w:rsidR="006F3964" w:rsidRDefault="00336CC3">
      <w:pPr>
        <w:pStyle w:val="B5"/>
        <w:rPr>
          <w:lang w:eastAsia="ko-KR"/>
        </w:rPr>
      </w:pPr>
      <w:r>
        <w:t>5&gt;</w:t>
      </w:r>
      <w:r>
        <w:tab/>
      </w:r>
      <w:r>
        <w:rPr>
          <w:rFonts w:eastAsia="PMingLiU"/>
          <w:lang w:eastAsia="zh-TW"/>
        </w:rPr>
        <w:t>select</w:t>
      </w:r>
      <w:r>
        <w:t xml:space="preserve"> the </w:t>
      </w:r>
      <w:r>
        <w:rPr>
          <w:i/>
        </w:rPr>
        <w:t xml:space="preserve">UAC-BarringPerCat </w:t>
      </w:r>
      <w:r>
        <w:t>entry;</w:t>
      </w:r>
    </w:p>
    <w:p w14:paraId="1AB27425" w14:textId="77777777" w:rsidR="006F3964" w:rsidRDefault="00336CC3">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B1E80E3" w14:textId="77777777" w:rsidR="006F3964" w:rsidRDefault="00336CC3">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C436F4F" w14:textId="77777777" w:rsidR="006F3964" w:rsidRDefault="00336CC3">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72122AA6" w14:textId="77777777" w:rsidR="006F3964" w:rsidRDefault="00336CC3">
      <w:pPr>
        <w:pStyle w:val="B5"/>
      </w:pPr>
      <w:r>
        <w:rPr>
          <w:lang w:eastAsia="ko-KR"/>
        </w:rPr>
        <w:t>5</w:t>
      </w:r>
      <w:r>
        <w:t>&gt;</w:t>
      </w:r>
      <w:r>
        <w:tab/>
        <w:t>else:</w:t>
      </w:r>
    </w:p>
    <w:p w14:paraId="3DFB135F" w14:textId="77777777" w:rsidR="006F3964" w:rsidRDefault="00336CC3">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4230118" w14:textId="77777777" w:rsidR="006F3964" w:rsidRDefault="00336CC3">
      <w:pPr>
        <w:pStyle w:val="B4"/>
        <w:rPr>
          <w:lang w:eastAsia="ko-KR"/>
        </w:rPr>
      </w:pPr>
      <w:r>
        <w:rPr>
          <w:lang w:eastAsia="ko-KR"/>
        </w:rPr>
        <w:t>4&gt;</w:t>
      </w:r>
      <w:r>
        <w:rPr>
          <w:lang w:eastAsia="ko-KR"/>
        </w:rPr>
        <w:tab/>
        <w:t>else:</w:t>
      </w:r>
    </w:p>
    <w:p w14:paraId="2DEDF0E7" w14:textId="77777777" w:rsidR="006F3964" w:rsidRDefault="00336CC3">
      <w:pPr>
        <w:pStyle w:val="B5"/>
      </w:pPr>
      <w:r>
        <w:rPr>
          <w:lang w:eastAsia="ko-KR"/>
        </w:rPr>
        <w:t>5&gt;</w:t>
      </w:r>
      <w:r>
        <w:rPr>
          <w:lang w:eastAsia="ko-KR"/>
        </w:rPr>
        <w:tab/>
        <w:t xml:space="preserve">consider </w:t>
      </w:r>
      <w:r>
        <w:t>the access attempt as allowed;</w:t>
      </w:r>
    </w:p>
    <w:p w14:paraId="1C3F9913" w14:textId="77777777" w:rsidR="006F3964" w:rsidRDefault="00336CC3">
      <w:pPr>
        <w:pStyle w:val="B3"/>
      </w:pPr>
      <w:r>
        <w:t>3&gt;</w:t>
      </w:r>
      <w:r>
        <w:tab/>
        <w:t xml:space="preserve">else if the </w:t>
      </w:r>
      <w:r>
        <w:rPr>
          <w:i/>
        </w:rPr>
        <w:t>uac-ACBarringListType</w:t>
      </w:r>
      <w:r>
        <w:t xml:space="preserve"> indicates that </w:t>
      </w:r>
      <w:r>
        <w:rPr>
          <w:i/>
        </w:rPr>
        <w:t>uac-ImplicitACBarringList</w:t>
      </w:r>
      <w:r>
        <w:t xml:space="preserve"> is used:</w:t>
      </w:r>
    </w:p>
    <w:p w14:paraId="4EE0287F" w14:textId="77777777" w:rsidR="006F3964" w:rsidRDefault="00336CC3">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087E6BA1" w14:textId="77777777" w:rsidR="006F3964" w:rsidRDefault="00336CC3">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4F3AAA5" w14:textId="77777777" w:rsidR="006F3964" w:rsidRDefault="00336CC3">
      <w:pPr>
        <w:pStyle w:val="B5"/>
      </w:pPr>
      <w:r>
        <w:t>5&gt;</w:t>
      </w:r>
      <w:r>
        <w:tab/>
        <w:t xml:space="preserve">select the </w:t>
      </w:r>
      <w:r>
        <w:rPr>
          <w:i/>
        </w:rPr>
        <w:t>UAC-BarringInfoSet</w:t>
      </w:r>
      <w:r>
        <w:t xml:space="preserve"> entry;</w:t>
      </w:r>
    </w:p>
    <w:p w14:paraId="42E66DC2" w14:textId="77777777" w:rsidR="006F3964" w:rsidRDefault="00336CC3">
      <w:pPr>
        <w:pStyle w:val="B5"/>
      </w:pPr>
      <w:r>
        <w:t>5&gt;</w:t>
      </w:r>
      <w:r>
        <w:tab/>
        <w:t xml:space="preserve">perform access barring check for the Access Category as specified in 5.3.14.5, using the selected </w:t>
      </w:r>
      <w:r>
        <w:rPr>
          <w:i/>
        </w:rPr>
        <w:t>UAC-BarringInfoSet</w:t>
      </w:r>
      <w:r>
        <w:t xml:space="preserve"> as "UAC barring parameter";</w:t>
      </w:r>
    </w:p>
    <w:p w14:paraId="1D0D8205" w14:textId="77777777" w:rsidR="006F3964" w:rsidRDefault="00336CC3">
      <w:pPr>
        <w:pStyle w:val="B4"/>
      </w:pPr>
      <w:r>
        <w:t>4&gt;</w:t>
      </w:r>
      <w:r>
        <w:tab/>
        <w:t>else:</w:t>
      </w:r>
    </w:p>
    <w:p w14:paraId="2A41CBCA" w14:textId="77777777" w:rsidR="006F3964" w:rsidRDefault="00336CC3">
      <w:pPr>
        <w:pStyle w:val="B5"/>
      </w:pPr>
      <w:r>
        <w:t>5&gt;</w:t>
      </w:r>
      <w:r>
        <w:tab/>
        <w:t>consider</w:t>
      </w:r>
      <w:r>
        <w:rPr>
          <w:lang w:eastAsia="ko-KR"/>
        </w:rPr>
        <w:t xml:space="preserve"> </w:t>
      </w:r>
      <w:r>
        <w:t>the access attempt as allowed;</w:t>
      </w:r>
    </w:p>
    <w:p w14:paraId="3933D348" w14:textId="77777777" w:rsidR="006F3964" w:rsidRDefault="00336CC3">
      <w:pPr>
        <w:pStyle w:val="B3"/>
      </w:pPr>
      <w:r>
        <w:t>3&gt;</w:t>
      </w:r>
      <w:r>
        <w:tab/>
        <w:t>else:</w:t>
      </w:r>
    </w:p>
    <w:p w14:paraId="143D5543" w14:textId="77777777" w:rsidR="006F3964" w:rsidRDefault="00336CC3">
      <w:pPr>
        <w:pStyle w:val="B4"/>
      </w:pPr>
      <w:r>
        <w:t>4&gt;</w:t>
      </w:r>
      <w:r>
        <w:tab/>
        <w:t>consider the access attempt as allowed;</w:t>
      </w:r>
    </w:p>
    <w:p w14:paraId="0FFCB898" w14:textId="77777777" w:rsidR="006F3964" w:rsidRDefault="00336CC3">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6D425D1B" w14:textId="77777777" w:rsidR="006F3964" w:rsidRDefault="00336CC3">
      <w:pPr>
        <w:pStyle w:val="B2"/>
      </w:pPr>
      <w:r>
        <w:rPr>
          <w:lang w:eastAsia="ko-KR"/>
        </w:rPr>
        <w:t>2</w:t>
      </w:r>
      <w:r>
        <w:t>&gt;</w:t>
      </w:r>
      <w:r>
        <w:tab/>
        <w:t>if the access attempt is considered as barred:</w:t>
      </w:r>
    </w:p>
    <w:p w14:paraId="25FAD65D" w14:textId="77777777" w:rsidR="006F3964" w:rsidRDefault="00336CC3">
      <w:pPr>
        <w:pStyle w:val="B3"/>
        <w:rPr>
          <w:lang w:eastAsia="zh-TW"/>
        </w:rPr>
      </w:pPr>
      <w:r>
        <w:rPr>
          <w:lang w:eastAsia="zh-TW"/>
        </w:rPr>
        <w:t>3&gt;</w:t>
      </w:r>
      <w:r>
        <w:rPr>
          <w:lang w:eastAsia="zh-TW"/>
        </w:rPr>
        <w:tab/>
        <w:t>if timer T302 is running:</w:t>
      </w:r>
    </w:p>
    <w:p w14:paraId="22FE6383" w14:textId="77777777" w:rsidR="006F3964" w:rsidRDefault="00336CC3">
      <w:pPr>
        <w:pStyle w:val="B4"/>
      </w:pPr>
      <w:r>
        <w:t>4&gt;</w:t>
      </w:r>
      <w:r>
        <w:tab/>
        <w:t>if timer T390 is running for Access Category '2':</w:t>
      </w:r>
    </w:p>
    <w:p w14:paraId="143C5523" w14:textId="77777777" w:rsidR="006F3964" w:rsidRDefault="00336CC3">
      <w:pPr>
        <w:pStyle w:val="B5"/>
      </w:pPr>
      <w:r>
        <w:t>5&gt;</w:t>
      </w:r>
      <w:r>
        <w:tab/>
        <w:t>inform the upper layer that access barring is applicable for all access categories except categories '0', upon which the procedure ends;</w:t>
      </w:r>
    </w:p>
    <w:p w14:paraId="699ACA32" w14:textId="77777777" w:rsidR="006F3964" w:rsidRDefault="00336CC3">
      <w:pPr>
        <w:pStyle w:val="B4"/>
      </w:pPr>
      <w:r>
        <w:t>4&gt;</w:t>
      </w:r>
      <w:r>
        <w:tab/>
        <w:t>else</w:t>
      </w:r>
    </w:p>
    <w:p w14:paraId="724BDFFD" w14:textId="77777777" w:rsidR="006F3964" w:rsidRDefault="00336CC3">
      <w:pPr>
        <w:pStyle w:val="B5"/>
      </w:pPr>
      <w:r>
        <w:t>5&gt;</w:t>
      </w:r>
      <w:r>
        <w:tab/>
        <w:t>inform the upper layer that access barring is applicable for all access categories except categories '0' and '2', upon which the procedure ends;</w:t>
      </w:r>
    </w:p>
    <w:p w14:paraId="63DCE877" w14:textId="77777777" w:rsidR="006F3964" w:rsidRDefault="00336CC3">
      <w:pPr>
        <w:pStyle w:val="B3"/>
      </w:pPr>
      <w:r>
        <w:t>3&gt;</w:t>
      </w:r>
      <w:r>
        <w:tab/>
        <w:t>else:</w:t>
      </w:r>
    </w:p>
    <w:p w14:paraId="2CCF0B4D" w14:textId="77777777" w:rsidR="006F3964" w:rsidRDefault="00336CC3">
      <w:pPr>
        <w:pStyle w:val="B4"/>
      </w:pPr>
      <w:r>
        <w:t>4&gt;</w:t>
      </w:r>
      <w:r>
        <w:tab/>
        <w:t>inform upper layers that the access attempt for the Access Category is barred, upon which the procedure ends;</w:t>
      </w:r>
    </w:p>
    <w:p w14:paraId="1DF15C4C" w14:textId="77777777" w:rsidR="006F3964" w:rsidRDefault="00336CC3">
      <w:pPr>
        <w:pStyle w:val="B2"/>
        <w:rPr>
          <w:lang w:eastAsia="zh-TW"/>
        </w:rPr>
      </w:pPr>
      <w:r>
        <w:rPr>
          <w:lang w:eastAsia="zh-TW"/>
        </w:rPr>
        <w:t>2&gt;</w:t>
      </w:r>
      <w:r>
        <w:rPr>
          <w:lang w:eastAsia="zh-TW"/>
        </w:rPr>
        <w:tab/>
        <w:t>else:</w:t>
      </w:r>
    </w:p>
    <w:p w14:paraId="4F6E827C" w14:textId="77777777" w:rsidR="006F3964" w:rsidRDefault="00336CC3">
      <w:pPr>
        <w:pStyle w:val="B3"/>
        <w:rPr>
          <w:lang w:eastAsia="zh-TW"/>
        </w:rPr>
      </w:pPr>
      <w:r>
        <w:rPr>
          <w:lang w:eastAsia="zh-TW"/>
        </w:rPr>
        <w:t>3&gt;</w:t>
      </w:r>
      <w:r>
        <w:rPr>
          <w:lang w:eastAsia="zh-TW"/>
        </w:rPr>
        <w:tab/>
        <w:t>inform upper layers that the access attempt for the Access Category is allowed, upon which the procedure ends;</w:t>
      </w:r>
    </w:p>
    <w:p w14:paraId="5D90B5B2" w14:textId="77777777" w:rsidR="006F3964" w:rsidRDefault="00336CC3">
      <w:pPr>
        <w:pStyle w:val="B1"/>
        <w:rPr>
          <w:lang w:eastAsia="zh-TW"/>
        </w:rPr>
      </w:pPr>
      <w:r>
        <w:rPr>
          <w:lang w:eastAsia="zh-TW"/>
        </w:rPr>
        <w:t>1&gt;</w:t>
      </w:r>
      <w:r>
        <w:rPr>
          <w:lang w:eastAsia="zh-TW"/>
        </w:rPr>
        <w:tab/>
        <w:t>else:</w:t>
      </w:r>
    </w:p>
    <w:p w14:paraId="13976806" w14:textId="77777777" w:rsidR="006F3964" w:rsidRDefault="00336CC3">
      <w:pPr>
        <w:pStyle w:val="B2"/>
        <w:rPr>
          <w:lang w:eastAsia="zh-TW"/>
        </w:rPr>
      </w:pPr>
      <w:r>
        <w:rPr>
          <w:lang w:eastAsia="zh-TW"/>
        </w:rPr>
        <w:t>2&gt;</w:t>
      </w:r>
      <w:r>
        <w:rPr>
          <w:lang w:eastAsia="zh-TW"/>
        </w:rPr>
        <w:tab/>
        <w:t>the procedure ends.</w:t>
      </w:r>
    </w:p>
    <w:p w14:paraId="327E7969" w14:textId="77777777" w:rsidR="006F3964" w:rsidRDefault="00336CC3">
      <w:pPr>
        <w:pStyle w:val="Heading4"/>
        <w:rPr>
          <w:rFonts w:eastAsia="Malgun Gothic"/>
        </w:rPr>
      </w:pPr>
      <w:bookmarkStart w:id="449" w:name="_Toc60776847"/>
      <w:bookmarkStart w:id="450" w:name="_Toc146780823"/>
      <w:r>
        <w:rPr>
          <w:rFonts w:eastAsia="Malgun Gothic"/>
        </w:rPr>
        <w:t>5.3.14.3</w:t>
      </w:r>
      <w:r>
        <w:rPr>
          <w:rFonts w:eastAsia="Malgun Gothic"/>
        </w:rPr>
        <w:tab/>
        <w:t>Void</w:t>
      </w:r>
      <w:bookmarkEnd w:id="449"/>
      <w:bookmarkEnd w:id="450"/>
    </w:p>
    <w:p w14:paraId="390472B5" w14:textId="77777777" w:rsidR="006F3964" w:rsidRDefault="00336CC3">
      <w:pPr>
        <w:pStyle w:val="Heading4"/>
        <w:rPr>
          <w:rFonts w:eastAsia="Malgun Gothic"/>
          <w:lang w:eastAsia="ko-KR"/>
        </w:rPr>
      </w:pPr>
      <w:bookmarkStart w:id="451" w:name="_Toc60776848"/>
      <w:bookmarkStart w:id="452" w:name="_Toc146780824"/>
      <w:r>
        <w:rPr>
          <w:rFonts w:eastAsia="Malgun Gothic"/>
        </w:rPr>
        <w:t>5.3.14.4</w:t>
      </w:r>
      <w:r>
        <w:rPr>
          <w:rFonts w:eastAsia="Malgun Gothic"/>
        </w:rPr>
        <w:tab/>
        <w:t>T302, T390 expiry or stop (Barring alleviation)</w:t>
      </w:r>
      <w:bookmarkEnd w:id="451"/>
      <w:bookmarkEnd w:id="452"/>
    </w:p>
    <w:p w14:paraId="7AB1611E" w14:textId="77777777" w:rsidR="006F3964" w:rsidRDefault="00336CC3">
      <w:pPr>
        <w:rPr>
          <w:rFonts w:eastAsia="Malgun Gothic"/>
        </w:rPr>
      </w:pPr>
      <w:r>
        <w:t>The UE shall:</w:t>
      </w:r>
    </w:p>
    <w:p w14:paraId="01E7B42A" w14:textId="77777777" w:rsidR="006F3964" w:rsidRDefault="00336CC3">
      <w:pPr>
        <w:pStyle w:val="B1"/>
      </w:pPr>
      <w:r>
        <w:t>1&gt;</w:t>
      </w:r>
      <w:r>
        <w:tab/>
        <w:t>if timer T302 expires or is stopped:</w:t>
      </w:r>
    </w:p>
    <w:p w14:paraId="30F750E7" w14:textId="77777777" w:rsidR="006F3964" w:rsidRDefault="00336CC3">
      <w:pPr>
        <w:pStyle w:val="B2"/>
      </w:pPr>
      <w:r>
        <w:t>2&gt;</w:t>
      </w:r>
      <w:r>
        <w:tab/>
        <w:t>for each Access Category for which T390 is not running:</w:t>
      </w:r>
    </w:p>
    <w:p w14:paraId="1AE776C1" w14:textId="77777777" w:rsidR="006F3964" w:rsidRDefault="00336CC3">
      <w:pPr>
        <w:pStyle w:val="B3"/>
      </w:pPr>
      <w:r>
        <w:t>3&gt;</w:t>
      </w:r>
      <w:r>
        <w:tab/>
        <w:t>consider the barring for this Access Category to be alleviated:</w:t>
      </w:r>
    </w:p>
    <w:p w14:paraId="3CC38382" w14:textId="77777777" w:rsidR="006F3964" w:rsidRDefault="00336CC3">
      <w:pPr>
        <w:pStyle w:val="B1"/>
      </w:pPr>
      <w:r>
        <w:t>1&gt;</w:t>
      </w:r>
      <w:r>
        <w:tab/>
        <w:t>else if timer T390 corresponding to an Access Category other than '2' expires or is stopped, and if timer T302 is not running:</w:t>
      </w:r>
    </w:p>
    <w:p w14:paraId="3398F150" w14:textId="77777777" w:rsidR="006F3964" w:rsidRDefault="00336CC3">
      <w:pPr>
        <w:pStyle w:val="B2"/>
      </w:pPr>
      <w:r>
        <w:t>2&gt;</w:t>
      </w:r>
      <w:r>
        <w:tab/>
        <w:t>consider the barring for this Access Category to be alleviated;</w:t>
      </w:r>
    </w:p>
    <w:p w14:paraId="0D6E50CC" w14:textId="77777777" w:rsidR="006F3964" w:rsidRDefault="00336CC3">
      <w:pPr>
        <w:pStyle w:val="B1"/>
      </w:pPr>
      <w:r>
        <w:t>1&gt;</w:t>
      </w:r>
      <w:r>
        <w:tab/>
        <w:t>else if timer T390 corresponding to the Access Category '2' expires or is stopped:</w:t>
      </w:r>
    </w:p>
    <w:p w14:paraId="5C1E6791" w14:textId="77777777" w:rsidR="006F3964" w:rsidRDefault="00336CC3">
      <w:pPr>
        <w:pStyle w:val="B2"/>
      </w:pPr>
      <w:r>
        <w:t>2&gt;</w:t>
      </w:r>
      <w:r>
        <w:tab/>
        <w:t>consider the barring for this Access Category to be alleviated;</w:t>
      </w:r>
    </w:p>
    <w:p w14:paraId="15780E21" w14:textId="77777777" w:rsidR="006F3964" w:rsidRDefault="00336CC3">
      <w:pPr>
        <w:pStyle w:val="B1"/>
      </w:pPr>
      <w:r>
        <w:t>1&gt;</w:t>
      </w:r>
      <w:r>
        <w:tab/>
        <w:t>when barring for an Access Category is considered being alleviated:</w:t>
      </w:r>
    </w:p>
    <w:p w14:paraId="39C2C368" w14:textId="77777777" w:rsidR="006F3964" w:rsidRDefault="00336CC3">
      <w:pPr>
        <w:pStyle w:val="B2"/>
      </w:pPr>
      <w:r>
        <w:t>2&gt;</w:t>
      </w:r>
      <w:r>
        <w:tab/>
        <w:t>if the Access Category was informed to upper layers as barred:</w:t>
      </w:r>
    </w:p>
    <w:p w14:paraId="7FCF4831" w14:textId="77777777" w:rsidR="006F3964" w:rsidRDefault="00336CC3">
      <w:pPr>
        <w:pStyle w:val="B3"/>
      </w:pPr>
      <w:r>
        <w:t>3&gt;</w:t>
      </w:r>
      <w:r>
        <w:tab/>
        <w:t>inform upper layers about barring alleviation for the Access Category.</w:t>
      </w:r>
    </w:p>
    <w:p w14:paraId="4E1170B8" w14:textId="77777777" w:rsidR="006F3964" w:rsidRDefault="00336CC3">
      <w:pPr>
        <w:pStyle w:val="B2"/>
      </w:pPr>
      <w:r>
        <w:t>2&gt;</w:t>
      </w:r>
      <w:r>
        <w:tab/>
        <w:t>if barring is alleviated for Access Category '8'; or</w:t>
      </w:r>
    </w:p>
    <w:p w14:paraId="0E1E127F" w14:textId="77777777" w:rsidR="006F3964" w:rsidRDefault="00336CC3">
      <w:pPr>
        <w:pStyle w:val="B2"/>
      </w:pPr>
      <w:r>
        <w:t>2&gt;</w:t>
      </w:r>
      <w:r>
        <w:tab/>
        <w:t>if barring is alleviated for Access Category '2':</w:t>
      </w:r>
    </w:p>
    <w:p w14:paraId="32B848D6" w14:textId="77777777" w:rsidR="006F3964" w:rsidRDefault="00336CC3">
      <w:pPr>
        <w:pStyle w:val="B3"/>
      </w:pPr>
      <w:r>
        <w:t>3&gt;</w:t>
      </w:r>
      <w:r>
        <w:tab/>
        <w:t>perform actions specified in 5.3.13.8;</w:t>
      </w:r>
    </w:p>
    <w:p w14:paraId="62CF0425" w14:textId="77777777" w:rsidR="006F3964" w:rsidRDefault="00336CC3">
      <w:pPr>
        <w:pStyle w:val="Heading4"/>
        <w:rPr>
          <w:rFonts w:eastAsia="Malgun Gothic"/>
          <w:lang w:eastAsia="ko-KR"/>
        </w:rPr>
      </w:pPr>
      <w:bookmarkStart w:id="453" w:name="_Toc60776849"/>
      <w:bookmarkStart w:id="454" w:name="_Toc146780825"/>
      <w:r>
        <w:rPr>
          <w:rFonts w:eastAsia="Malgun Gothic"/>
        </w:rPr>
        <w:lastRenderedPageBreak/>
        <w:t>5.3.14.5</w:t>
      </w:r>
      <w:r>
        <w:rPr>
          <w:rFonts w:eastAsia="Malgun Gothic"/>
        </w:rPr>
        <w:tab/>
        <w:t>Access barring check</w:t>
      </w:r>
      <w:bookmarkEnd w:id="453"/>
      <w:bookmarkEnd w:id="454"/>
    </w:p>
    <w:p w14:paraId="3ADEE771" w14:textId="77777777" w:rsidR="006F3964" w:rsidRDefault="00336CC3">
      <w:pPr>
        <w:rPr>
          <w:rFonts w:eastAsia="Malgun Gothic"/>
          <w:lang w:eastAsia="zh-CN"/>
        </w:rPr>
      </w:pPr>
      <w:r>
        <w:rPr>
          <w:lang w:eastAsia="zh-CN"/>
        </w:rPr>
        <w:t>T</w:t>
      </w:r>
      <w:r>
        <w:t>he UE shall</w:t>
      </w:r>
      <w:r>
        <w:rPr>
          <w:lang w:eastAsia="zh-CN"/>
        </w:rPr>
        <w:t>:</w:t>
      </w:r>
    </w:p>
    <w:p w14:paraId="1461B863" w14:textId="77777777" w:rsidR="006F3964" w:rsidRDefault="00336CC3">
      <w:pPr>
        <w:pStyle w:val="B1"/>
      </w:pPr>
      <w:r>
        <w:t>1&gt;</w:t>
      </w:r>
      <w:r>
        <w:tab/>
        <w:t>if one or more Access Identities equal to 1, 2, 11, 12, 13, 14, or 15 are indicated according to TS 24.501 [23], and</w:t>
      </w:r>
    </w:p>
    <w:p w14:paraId="03EB7BBF" w14:textId="77777777" w:rsidR="006F3964" w:rsidRDefault="00336CC3">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BF6F053" w14:textId="77777777" w:rsidR="006F3964" w:rsidRDefault="00336CC3">
      <w:pPr>
        <w:pStyle w:val="B2"/>
      </w:pPr>
      <w:r>
        <w:t>2&gt;</w:t>
      </w:r>
      <w:r>
        <w:tab/>
        <w:t>consider the access attempt as allowed;</w:t>
      </w:r>
    </w:p>
    <w:p w14:paraId="4B6EAB38" w14:textId="77777777" w:rsidR="006F3964" w:rsidRDefault="00336CC3">
      <w:pPr>
        <w:pStyle w:val="B1"/>
      </w:pPr>
      <w:r>
        <w:t>1&gt;</w:t>
      </w:r>
      <w:r>
        <w:tab/>
        <w:t>else:</w:t>
      </w:r>
    </w:p>
    <w:p w14:paraId="6FAB61FA" w14:textId="77777777" w:rsidR="006F3964" w:rsidRDefault="00336CC3">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CDA9D79" w14:textId="77777777" w:rsidR="006F3964" w:rsidRDefault="00336CC3">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9D7E2EF" w14:textId="77777777" w:rsidR="006F3964" w:rsidRDefault="00336CC3">
      <w:pPr>
        <w:pStyle w:val="B3"/>
      </w:pPr>
      <w:r>
        <w:t>3&gt;</w:t>
      </w:r>
      <w:r>
        <w:tab/>
        <w:t>consider the access attempt as allowed;</w:t>
      </w:r>
    </w:p>
    <w:p w14:paraId="3A29923D" w14:textId="77777777" w:rsidR="006F3964" w:rsidRDefault="00336CC3">
      <w:pPr>
        <w:pStyle w:val="B2"/>
      </w:pPr>
      <w:r>
        <w:t>2&gt;</w:t>
      </w:r>
      <w:r>
        <w:tab/>
        <w:t>else if Access Identity 3 is indicated:</w:t>
      </w:r>
    </w:p>
    <w:p w14:paraId="67DBF677" w14:textId="77777777" w:rsidR="006F3964" w:rsidRDefault="00336CC3">
      <w:pPr>
        <w:pStyle w:val="B3"/>
      </w:pPr>
      <w:r>
        <w:t>3&gt;</w:t>
      </w:r>
      <w:r>
        <w:tab/>
        <w:t>draw a random number '</w:t>
      </w:r>
      <w:r>
        <w:rPr>
          <w:i/>
          <w:iCs/>
        </w:rPr>
        <w:t>rand</w:t>
      </w:r>
      <w:r>
        <w:t>' uniformly distributed in the range: 0 ≤ rand &lt; 1;</w:t>
      </w:r>
    </w:p>
    <w:p w14:paraId="7C8B17EE" w14:textId="77777777" w:rsidR="006F3964" w:rsidRDefault="00336CC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F220A75" w14:textId="77777777" w:rsidR="006F3964" w:rsidRDefault="00336CC3">
      <w:pPr>
        <w:pStyle w:val="B4"/>
      </w:pPr>
      <w:r>
        <w:t>4&gt;</w:t>
      </w:r>
      <w:r>
        <w:tab/>
        <w:t>consider the access attempt as allowed;</w:t>
      </w:r>
    </w:p>
    <w:p w14:paraId="57F8143A" w14:textId="77777777" w:rsidR="006F3964" w:rsidRDefault="00336CC3">
      <w:pPr>
        <w:pStyle w:val="B3"/>
      </w:pPr>
      <w:r>
        <w:t>3&gt;</w:t>
      </w:r>
      <w:r>
        <w:tab/>
        <w:t>else:</w:t>
      </w:r>
    </w:p>
    <w:p w14:paraId="632CDA4C" w14:textId="77777777" w:rsidR="006F3964" w:rsidRDefault="00336CC3">
      <w:pPr>
        <w:pStyle w:val="B4"/>
      </w:pPr>
      <w:r>
        <w:t>4&gt;</w:t>
      </w:r>
      <w:r>
        <w:tab/>
        <w:t>consider the access attempt as barred;</w:t>
      </w:r>
    </w:p>
    <w:p w14:paraId="4ABF7EA9" w14:textId="77777777" w:rsidR="006F3964" w:rsidRDefault="00336CC3">
      <w:pPr>
        <w:pStyle w:val="B2"/>
      </w:pPr>
      <w:r>
        <w:t>2&gt;</w:t>
      </w:r>
      <w:r>
        <w:tab/>
        <w:t>else:</w:t>
      </w:r>
    </w:p>
    <w:p w14:paraId="2F6AE633" w14:textId="77777777" w:rsidR="006F3964" w:rsidRDefault="00336CC3">
      <w:pPr>
        <w:pStyle w:val="B3"/>
      </w:pPr>
      <w:r>
        <w:t>3&gt;</w:t>
      </w:r>
      <w:r>
        <w:tab/>
        <w:t>draw a random number '</w:t>
      </w:r>
      <w:r>
        <w:rPr>
          <w:i/>
        </w:rPr>
        <w:t>rand</w:t>
      </w:r>
      <w:r>
        <w:t xml:space="preserve">' uniformly distributed in the range: 0 ≤ </w:t>
      </w:r>
      <w:r>
        <w:rPr>
          <w:i/>
        </w:rPr>
        <w:t>rand</w:t>
      </w:r>
      <w:r>
        <w:t xml:space="preserve"> &lt; 1;</w:t>
      </w:r>
    </w:p>
    <w:p w14:paraId="330DECF9" w14:textId="77777777" w:rsidR="006F3964" w:rsidRDefault="00336CC3">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848DA02" w14:textId="77777777" w:rsidR="006F3964" w:rsidRDefault="00336CC3">
      <w:pPr>
        <w:pStyle w:val="B4"/>
      </w:pPr>
      <w:r>
        <w:t>4&gt;</w:t>
      </w:r>
      <w:r>
        <w:tab/>
        <w:t>consider the access attempt as allowed;</w:t>
      </w:r>
    </w:p>
    <w:p w14:paraId="5DE0587D" w14:textId="77777777" w:rsidR="006F3964" w:rsidRDefault="00336CC3">
      <w:pPr>
        <w:pStyle w:val="B3"/>
      </w:pPr>
      <w:r>
        <w:t>3&gt;</w:t>
      </w:r>
      <w:r>
        <w:tab/>
        <w:t>else:</w:t>
      </w:r>
    </w:p>
    <w:p w14:paraId="02AFA47B" w14:textId="77777777" w:rsidR="006F3964" w:rsidRDefault="00336CC3">
      <w:pPr>
        <w:pStyle w:val="B4"/>
      </w:pPr>
      <w:r>
        <w:t>4&gt;</w:t>
      </w:r>
      <w:r>
        <w:tab/>
        <w:t>consider the access attempt as barred;</w:t>
      </w:r>
    </w:p>
    <w:p w14:paraId="2745B9D5" w14:textId="77777777" w:rsidR="006F3964" w:rsidRDefault="00336CC3">
      <w:pPr>
        <w:pStyle w:val="B1"/>
      </w:pPr>
      <w:r>
        <w:t>1&gt;</w:t>
      </w:r>
      <w:r>
        <w:tab/>
        <w:t>if the access attempt is considered as barred:</w:t>
      </w:r>
    </w:p>
    <w:p w14:paraId="38F6EE3C" w14:textId="77777777" w:rsidR="006F3964" w:rsidRDefault="00336CC3">
      <w:pPr>
        <w:pStyle w:val="B2"/>
      </w:pPr>
      <w:r>
        <w:t>2&gt;</w:t>
      </w:r>
      <w:r>
        <w:tab/>
        <w:t>draw a random number '</w:t>
      </w:r>
      <w:r>
        <w:rPr>
          <w:i/>
        </w:rPr>
        <w:t>rand</w:t>
      </w:r>
      <w:r>
        <w:t xml:space="preserve">' that is uniformly distributed in the range 0 ≤ </w:t>
      </w:r>
      <w:r>
        <w:rPr>
          <w:i/>
        </w:rPr>
        <w:t>rand</w:t>
      </w:r>
      <w:r>
        <w:t xml:space="preserve"> &lt; 1;</w:t>
      </w:r>
    </w:p>
    <w:p w14:paraId="741E33B5" w14:textId="77777777" w:rsidR="006F3964" w:rsidRDefault="00336CC3">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5B2A4A2" w14:textId="77777777" w:rsidR="006F3964" w:rsidRDefault="00336CC3">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7162BAAF" w14:textId="77777777" w:rsidR="006F3964" w:rsidRDefault="00336CC3">
      <w:pPr>
        <w:pStyle w:val="Heading3"/>
        <w:rPr>
          <w:rFonts w:eastAsia="Malgun Gothic"/>
        </w:rPr>
      </w:pPr>
      <w:bookmarkStart w:id="455" w:name="_Toc60776850"/>
      <w:bookmarkStart w:id="456" w:name="_Toc146780826"/>
      <w:r>
        <w:rPr>
          <w:rFonts w:eastAsia="Malgun Gothic"/>
        </w:rPr>
        <w:t>5.3.15</w:t>
      </w:r>
      <w:r>
        <w:rPr>
          <w:rFonts w:eastAsia="Malgun Gothic"/>
        </w:rPr>
        <w:tab/>
        <w:t>RRC connection reject</w:t>
      </w:r>
      <w:bookmarkEnd w:id="455"/>
      <w:bookmarkEnd w:id="456"/>
    </w:p>
    <w:p w14:paraId="73A0B1A0" w14:textId="77777777" w:rsidR="006F3964" w:rsidRDefault="00336CC3">
      <w:pPr>
        <w:pStyle w:val="Heading4"/>
      </w:pPr>
      <w:bookmarkStart w:id="457" w:name="_Toc60776851"/>
      <w:bookmarkStart w:id="458" w:name="_Toc146780827"/>
      <w:r>
        <w:t>5.3.15.1</w:t>
      </w:r>
      <w:r>
        <w:tab/>
        <w:t>Initiation</w:t>
      </w:r>
      <w:bookmarkEnd w:id="457"/>
      <w:bookmarkEnd w:id="458"/>
    </w:p>
    <w:p w14:paraId="76CB303F" w14:textId="77777777" w:rsidR="006F3964" w:rsidRDefault="00336CC3">
      <w:r>
        <w:t xml:space="preserve">The UE initiates the procedure upon the reception of </w:t>
      </w:r>
      <w:r>
        <w:rPr>
          <w:i/>
        </w:rPr>
        <w:t>RRCReject</w:t>
      </w:r>
      <w:r>
        <w:t xml:space="preserve"> when the UE tries to establish or resume an RRC connection.</w:t>
      </w:r>
    </w:p>
    <w:p w14:paraId="6C06DB18" w14:textId="77777777" w:rsidR="006F3964" w:rsidRDefault="00336CC3">
      <w:pPr>
        <w:pStyle w:val="Heading4"/>
      </w:pPr>
      <w:bookmarkStart w:id="459" w:name="_Toc60776852"/>
      <w:bookmarkStart w:id="460" w:name="_Toc146780828"/>
      <w:r>
        <w:lastRenderedPageBreak/>
        <w:t>5.3.15.2</w:t>
      </w:r>
      <w:r>
        <w:tab/>
        <w:t xml:space="preserve">Reception of the </w:t>
      </w:r>
      <w:r>
        <w:rPr>
          <w:i/>
        </w:rPr>
        <w:t>RRCReject</w:t>
      </w:r>
      <w:r>
        <w:t xml:space="preserve"> by the UE</w:t>
      </w:r>
      <w:bookmarkEnd w:id="459"/>
      <w:bookmarkEnd w:id="460"/>
    </w:p>
    <w:p w14:paraId="5E100B72" w14:textId="77777777" w:rsidR="006F3964" w:rsidRDefault="00336CC3">
      <w:r>
        <w:t>The UE shall:</w:t>
      </w:r>
    </w:p>
    <w:p w14:paraId="28940BA0" w14:textId="77777777" w:rsidR="006F3964" w:rsidRDefault="00336CC3">
      <w:pPr>
        <w:pStyle w:val="B1"/>
      </w:pPr>
      <w:r>
        <w:t>1&gt;</w:t>
      </w:r>
      <w:r>
        <w:tab/>
        <w:t>stop timer T300, if running;</w:t>
      </w:r>
    </w:p>
    <w:p w14:paraId="528ED297" w14:textId="77777777" w:rsidR="006F3964" w:rsidRDefault="00336CC3">
      <w:pPr>
        <w:pStyle w:val="B1"/>
        <w:rPr>
          <w:lang w:eastAsia="zh-CN"/>
        </w:rPr>
      </w:pPr>
      <w:r>
        <w:t>1&gt;</w:t>
      </w:r>
      <w:r>
        <w:tab/>
        <w:t>stop timer T319, if running;</w:t>
      </w:r>
    </w:p>
    <w:p w14:paraId="4C31C00C" w14:textId="77777777" w:rsidR="006F3964" w:rsidRDefault="00336CC3">
      <w:pPr>
        <w:pStyle w:val="B1"/>
        <w:rPr>
          <w:lang w:eastAsia="zh-CN"/>
        </w:rPr>
      </w:pPr>
      <w:r>
        <w:rPr>
          <w:lang w:eastAsia="zh-CN"/>
        </w:rPr>
        <w:t>1&gt;</w:t>
      </w:r>
      <w:r>
        <w:rPr>
          <w:lang w:eastAsia="zh-CN"/>
        </w:rPr>
        <w:tab/>
        <w:t>stop timer T319a, if running and consider SDT procedure is not ongoing;</w:t>
      </w:r>
    </w:p>
    <w:p w14:paraId="2BA17A5B" w14:textId="77777777" w:rsidR="006F3964" w:rsidRDefault="00336CC3">
      <w:pPr>
        <w:pStyle w:val="B1"/>
      </w:pPr>
      <w:r>
        <w:t>1&gt;</w:t>
      </w:r>
      <w:r>
        <w:tab/>
        <w:t>stop timer T3</w:t>
      </w:r>
      <w:r>
        <w:rPr>
          <w:lang w:eastAsia="zh-CN"/>
        </w:rPr>
        <w:t>02</w:t>
      </w:r>
      <w:r>
        <w:t>, if running;</w:t>
      </w:r>
    </w:p>
    <w:p w14:paraId="6CDFC168" w14:textId="77777777" w:rsidR="006F3964" w:rsidRDefault="00336CC3">
      <w:pPr>
        <w:pStyle w:val="B1"/>
        <w:rPr>
          <w:lang w:eastAsia="zh-CN"/>
        </w:rPr>
      </w:pPr>
      <w:r>
        <w:t>1&gt;</w:t>
      </w:r>
      <w:r>
        <w:tab/>
        <w:t>reset MAC and release the default MAC Cell Group configuration;</w:t>
      </w:r>
    </w:p>
    <w:p w14:paraId="5F0BB681" w14:textId="77777777" w:rsidR="006F3964" w:rsidRDefault="00336CC3">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F65594A" w14:textId="77777777" w:rsidR="006F3964" w:rsidRDefault="00336CC3">
      <w:pPr>
        <w:pStyle w:val="B2"/>
      </w:pPr>
      <w:r>
        <w:t>2&gt;</w:t>
      </w:r>
      <w:r>
        <w:tab/>
        <w:t xml:space="preserve">start timer T302, with the timer value set to the </w:t>
      </w:r>
      <w:r>
        <w:rPr>
          <w:i/>
        </w:rPr>
        <w:t>waitTime</w:t>
      </w:r>
      <w:r>
        <w:t>;</w:t>
      </w:r>
    </w:p>
    <w:p w14:paraId="4E1F5156" w14:textId="77777777" w:rsidR="006F3964" w:rsidRDefault="00336CC3">
      <w:pPr>
        <w:pStyle w:val="B1"/>
      </w:pPr>
      <w:r>
        <w:t>1&gt;</w:t>
      </w:r>
      <w:r>
        <w:tab/>
        <w:t xml:space="preserve">if </w:t>
      </w:r>
      <w:r>
        <w:rPr>
          <w:i/>
        </w:rPr>
        <w:t>RRCReject</w:t>
      </w:r>
      <w:r>
        <w:t xml:space="preserve"> is received in response to a request from upper layers:</w:t>
      </w:r>
    </w:p>
    <w:p w14:paraId="228027D6" w14:textId="77777777" w:rsidR="006F3964" w:rsidRDefault="00336CC3">
      <w:pPr>
        <w:pStyle w:val="B2"/>
      </w:pPr>
      <w:r>
        <w:t>2&gt;</w:t>
      </w:r>
      <w:r>
        <w:tab/>
        <w:t>inform the upper layer that access barring is applicable for all access categories except categories '0' and '2';</w:t>
      </w:r>
    </w:p>
    <w:p w14:paraId="2984FD2F" w14:textId="77777777" w:rsidR="006F3964" w:rsidRDefault="00336CC3">
      <w:pPr>
        <w:pStyle w:val="B1"/>
      </w:pPr>
      <w:r>
        <w:t>1&gt;</w:t>
      </w:r>
      <w:r>
        <w:tab/>
        <w:t xml:space="preserve">if </w:t>
      </w:r>
      <w:r>
        <w:rPr>
          <w:i/>
        </w:rPr>
        <w:t>RRCReject</w:t>
      </w:r>
      <w:r>
        <w:t xml:space="preserve"> is received in response to an </w:t>
      </w:r>
      <w:r>
        <w:rPr>
          <w:i/>
        </w:rPr>
        <w:t>RRCSetupRequest</w:t>
      </w:r>
      <w:r>
        <w:t>:</w:t>
      </w:r>
    </w:p>
    <w:p w14:paraId="6DF1AFA4" w14:textId="77777777" w:rsidR="006F3964" w:rsidRDefault="00336CC3">
      <w:pPr>
        <w:pStyle w:val="B2"/>
      </w:pPr>
      <w:r>
        <w:t>2&gt;</w:t>
      </w:r>
      <w:r>
        <w:tab/>
        <w:t>inform upper layers about the failure to setup the RRC connection, upon which the procedure ends;</w:t>
      </w:r>
    </w:p>
    <w:p w14:paraId="6BEC0FED" w14:textId="77777777" w:rsidR="006F3964" w:rsidRDefault="00336CC3">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2BDFEC" w14:textId="77777777" w:rsidR="006F3964" w:rsidRDefault="00336CC3">
      <w:pPr>
        <w:pStyle w:val="B2"/>
      </w:pPr>
      <w:r>
        <w:t>2&gt;</w:t>
      </w:r>
      <w:r>
        <w:tab/>
        <w:t>if resume is triggered by upper layers:</w:t>
      </w:r>
    </w:p>
    <w:p w14:paraId="603A3F11" w14:textId="77777777" w:rsidR="006F3964" w:rsidRDefault="00336CC3">
      <w:pPr>
        <w:pStyle w:val="B3"/>
      </w:pPr>
      <w:r>
        <w:t>3&gt;</w:t>
      </w:r>
      <w:r>
        <w:tab/>
        <w:t>inform upper layers about the failure to resume the RRC connection;</w:t>
      </w:r>
    </w:p>
    <w:p w14:paraId="35926351" w14:textId="77777777" w:rsidR="006F3964" w:rsidRDefault="00336CC3">
      <w:pPr>
        <w:pStyle w:val="B2"/>
      </w:pPr>
      <w:r>
        <w:t>2&gt;</w:t>
      </w:r>
      <w:r>
        <w:tab/>
        <w:t>if resume is</w:t>
      </w:r>
      <w:r>
        <w:rPr>
          <w:i/>
        </w:rPr>
        <w:t xml:space="preserve"> </w:t>
      </w:r>
      <w:r>
        <w:t>triggered due to an RNA update; or</w:t>
      </w:r>
    </w:p>
    <w:p w14:paraId="4BF8E2BB" w14:textId="77777777" w:rsidR="006F3964" w:rsidRDefault="00336CC3">
      <w:pPr>
        <w:pStyle w:val="B2"/>
      </w:pPr>
      <w:r>
        <w:t>2&gt;</w:t>
      </w:r>
      <w:r>
        <w:tab/>
        <w:t>if resume is triggered for SDT and T380 has expired:</w:t>
      </w:r>
    </w:p>
    <w:p w14:paraId="261F04A4" w14:textId="77777777" w:rsidR="006F3964" w:rsidRDefault="00336CC3">
      <w:pPr>
        <w:pStyle w:val="B3"/>
      </w:pPr>
      <w:r>
        <w:t>3&gt;</w:t>
      </w:r>
      <w:r>
        <w:tab/>
        <w:t xml:space="preserve">set the variable </w:t>
      </w:r>
      <w:r>
        <w:rPr>
          <w:i/>
        </w:rPr>
        <w:t>pendingRNA-Update</w:t>
      </w:r>
      <w:r>
        <w:t xml:space="preserve"> to </w:t>
      </w:r>
      <w:r>
        <w:rPr>
          <w:i/>
        </w:rPr>
        <w:t>true</w:t>
      </w:r>
      <w:r>
        <w:t>;</w:t>
      </w:r>
    </w:p>
    <w:p w14:paraId="0F01BFDA" w14:textId="77777777" w:rsidR="006F3964" w:rsidRDefault="00336CC3">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129D17B" w14:textId="77777777" w:rsidR="006F3964" w:rsidRDefault="00336CC3">
      <w:pPr>
        <w:pStyle w:val="B2"/>
      </w:pPr>
      <w:r>
        <w:t>2&gt;</w:t>
      </w:r>
      <w:r>
        <w:tab/>
        <w:t>if resume is triggered for SDT:</w:t>
      </w:r>
    </w:p>
    <w:p w14:paraId="4C5639DE" w14:textId="77777777" w:rsidR="006F3964" w:rsidRDefault="00336CC3">
      <w:pPr>
        <w:pStyle w:val="B3"/>
      </w:pPr>
      <w:r>
        <w:t>3&gt;</w:t>
      </w:r>
      <w:r>
        <w:tab/>
        <w:t>for SRB2, if it is resumed and for SRB1:</w:t>
      </w:r>
    </w:p>
    <w:p w14:paraId="22F6DFDA" w14:textId="77777777" w:rsidR="006F3964" w:rsidRDefault="00336CC3">
      <w:pPr>
        <w:pStyle w:val="B4"/>
      </w:pPr>
      <w:r>
        <w:t>4&gt;</w:t>
      </w:r>
      <w:r>
        <w:tab/>
        <w:t>trigger the PDCP entity to perform SDU discard as specified in TS 38.323 [5];</w:t>
      </w:r>
    </w:p>
    <w:p w14:paraId="73F67EBE" w14:textId="77777777" w:rsidR="006F3964" w:rsidRDefault="00336CC3">
      <w:pPr>
        <w:pStyle w:val="B4"/>
      </w:pPr>
      <w:r>
        <w:t>4&gt;</w:t>
      </w:r>
      <w:r>
        <w:tab/>
        <w:t>re-establish the RLC entity as specified in TS 38.322 [4];</w:t>
      </w:r>
    </w:p>
    <w:p w14:paraId="526922FA" w14:textId="77777777" w:rsidR="006F3964" w:rsidRDefault="00336CC3">
      <w:pPr>
        <w:pStyle w:val="B3"/>
      </w:pPr>
      <w:r>
        <w:t>3&gt;</w:t>
      </w:r>
      <w:r>
        <w:tab/>
        <w:t>for each DRB that is not suspended:</w:t>
      </w:r>
    </w:p>
    <w:p w14:paraId="266FB6A6" w14:textId="77777777" w:rsidR="006F3964" w:rsidRDefault="00336CC3">
      <w:pPr>
        <w:pStyle w:val="B4"/>
      </w:pPr>
      <w:r>
        <w:t>4&gt;</w:t>
      </w:r>
      <w:r>
        <w:tab/>
        <w:t>indicate PDCP suspend to lower layers;</w:t>
      </w:r>
    </w:p>
    <w:p w14:paraId="26BED260" w14:textId="77777777" w:rsidR="006F3964" w:rsidRDefault="00336CC3">
      <w:pPr>
        <w:pStyle w:val="B4"/>
      </w:pPr>
      <w:r>
        <w:t>4&gt;</w:t>
      </w:r>
      <w:r>
        <w:tab/>
        <w:t>re-establish the RLC entity as specified in TS 38.322 [4];</w:t>
      </w:r>
    </w:p>
    <w:p w14:paraId="01997F13" w14:textId="77777777" w:rsidR="006F3964" w:rsidRDefault="00336CC3">
      <w:pPr>
        <w:pStyle w:val="B2"/>
      </w:pPr>
      <w:r>
        <w:t>2&gt;</w:t>
      </w:r>
      <w:r>
        <w:tab/>
        <w:t>suspend SRB1 and the radio bearers configured for SDT, if any;</w:t>
      </w:r>
    </w:p>
    <w:p w14:paraId="78ACB957" w14:textId="77777777" w:rsidR="006F3964" w:rsidRDefault="00336CC3">
      <w:pPr>
        <w:pStyle w:val="B2"/>
      </w:pPr>
      <w:r>
        <w:t>2&gt;</w:t>
      </w:r>
      <w:r>
        <w:tab/>
        <w:t>the procedure ends.</w:t>
      </w:r>
    </w:p>
    <w:p w14:paraId="154F3CB7" w14:textId="77777777" w:rsidR="006F3964" w:rsidRDefault="00336CC3">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D8EC1C" w14:textId="77777777" w:rsidR="006F3964" w:rsidRDefault="00336CC3">
      <w:r>
        <w:t>The RRC_INACTIVE UE shall continue to monitor paging while the timer T302 is running.</w:t>
      </w:r>
    </w:p>
    <w:p w14:paraId="6BE6A76A" w14:textId="77777777" w:rsidR="006F3964" w:rsidRDefault="00336CC3">
      <w:pPr>
        <w:pStyle w:val="NO"/>
      </w:pPr>
      <w:r>
        <w:t>NOTE:</w:t>
      </w:r>
      <w:r>
        <w:tab/>
        <w:t>If timer T331 is running, the UE continues to perform idle/inactive measurements according to 5.7.8.</w:t>
      </w:r>
    </w:p>
    <w:p w14:paraId="0AB18506" w14:textId="77777777" w:rsidR="006F3964" w:rsidRDefault="00336CC3">
      <w:pPr>
        <w:pStyle w:val="Heading2"/>
        <w:rPr>
          <w:rFonts w:eastAsia="MS Mincho"/>
        </w:rPr>
      </w:pPr>
      <w:bookmarkStart w:id="461" w:name="_Toc60776853"/>
      <w:bookmarkStart w:id="462" w:name="_Toc146780829"/>
      <w:r>
        <w:rPr>
          <w:rFonts w:eastAsia="MS Mincho"/>
        </w:rPr>
        <w:lastRenderedPageBreak/>
        <w:t>5.4</w:t>
      </w:r>
      <w:r>
        <w:rPr>
          <w:rFonts w:eastAsia="MS Mincho"/>
        </w:rPr>
        <w:tab/>
        <w:t>Inter-RAT mobility</w:t>
      </w:r>
      <w:bookmarkEnd w:id="461"/>
      <w:bookmarkEnd w:id="462"/>
    </w:p>
    <w:p w14:paraId="5748DFDD" w14:textId="77777777" w:rsidR="006F3964" w:rsidRDefault="00336CC3">
      <w:pPr>
        <w:pStyle w:val="Heading3"/>
        <w:rPr>
          <w:rFonts w:eastAsia="DengXian"/>
          <w:lang w:eastAsia="zh-CN"/>
        </w:rPr>
      </w:pPr>
      <w:bookmarkStart w:id="463" w:name="_Toc60776854"/>
      <w:bookmarkStart w:id="464" w:name="_Toc146780830"/>
      <w:r>
        <w:rPr>
          <w:rFonts w:eastAsia="DengXian"/>
          <w:lang w:eastAsia="zh-CN"/>
        </w:rPr>
        <w:t>5.4.1</w:t>
      </w:r>
      <w:r>
        <w:rPr>
          <w:rFonts w:eastAsia="DengXian"/>
          <w:lang w:eastAsia="zh-CN"/>
        </w:rPr>
        <w:tab/>
        <w:t>Introduction</w:t>
      </w:r>
      <w:bookmarkEnd w:id="463"/>
      <w:bookmarkEnd w:id="464"/>
    </w:p>
    <w:p w14:paraId="21C11354" w14:textId="77777777" w:rsidR="006F3964" w:rsidRDefault="00336CC3">
      <w:r>
        <w:t>Network controlled inter-RAT mobility between NR and E-UTRA, where E-UTRA can be connected to either EPC or 5GC, and from NR to UTRA-FDD is supported.</w:t>
      </w:r>
    </w:p>
    <w:p w14:paraId="070F4287" w14:textId="77777777" w:rsidR="006F3964" w:rsidRDefault="00336CC3">
      <w:pPr>
        <w:pStyle w:val="Heading3"/>
        <w:rPr>
          <w:rFonts w:eastAsia="DengXian"/>
          <w:lang w:eastAsia="zh-CN"/>
        </w:rPr>
      </w:pPr>
      <w:bookmarkStart w:id="465" w:name="_Toc60776855"/>
      <w:bookmarkStart w:id="466" w:name="_Toc146780831"/>
      <w:r>
        <w:rPr>
          <w:rFonts w:eastAsia="DengXian"/>
          <w:lang w:eastAsia="zh-CN"/>
        </w:rPr>
        <w:t>5.4.2</w:t>
      </w:r>
      <w:r>
        <w:rPr>
          <w:rFonts w:eastAsia="DengXian"/>
          <w:lang w:eastAsia="zh-CN"/>
        </w:rPr>
        <w:tab/>
        <w:t>Handover to NR</w:t>
      </w:r>
      <w:bookmarkEnd w:id="465"/>
      <w:bookmarkEnd w:id="466"/>
    </w:p>
    <w:p w14:paraId="6F77F3AE" w14:textId="77777777" w:rsidR="006F3964" w:rsidRDefault="00336CC3">
      <w:pPr>
        <w:pStyle w:val="Heading4"/>
        <w:rPr>
          <w:rFonts w:eastAsia="DengXian"/>
          <w:lang w:eastAsia="zh-CN"/>
        </w:rPr>
      </w:pPr>
      <w:bookmarkStart w:id="467" w:name="_Toc60776856"/>
      <w:bookmarkStart w:id="468" w:name="_Toc146780832"/>
      <w:r>
        <w:rPr>
          <w:rFonts w:eastAsia="DengXian"/>
          <w:lang w:eastAsia="zh-CN"/>
        </w:rPr>
        <w:t>5.4.2.1</w:t>
      </w:r>
      <w:r>
        <w:rPr>
          <w:rFonts w:eastAsia="DengXian"/>
          <w:lang w:eastAsia="zh-CN"/>
        </w:rPr>
        <w:tab/>
        <w:t>General</w:t>
      </w:r>
      <w:bookmarkEnd w:id="467"/>
      <w:bookmarkEnd w:id="468"/>
    </w:p>
    <w:p w14:paraId="67CC54B7" w14:textId="77777777" w:rsidR="006F3964" w:rsidRDefault="00E860E8">
      <w:pPr>
        <w:pStyle w:val="TH"/>
        <w:rPr>
          <w:rFonts w:eastAsia="DengXian"/>
          <w:lang w:eastAsia="zh-CN"/>
        </w:rPr>
      </w:pPr>
      <w:r>
        <w:rPr>
          <w:noProof/>
        </w:rPr>
        <w:object w:dxaOrig="5475" w:dyaOrig="2120" w14:anchorId="5906166D">
          <v:shape id="_x0000_i1072" type="#_x0000_t75" alt="" style="width:274.35pt;height:105.65pt;mso-width-percent:0;mso-height-percent:0;mso-width-percent:0;mso-height-percent:0" o:ole="">
            <v:imagedata r:id="rId58" o:title=""/>
          </v:shape>
          <o:OLEObject Type="Embed" ProgID="Mscgen.Chart" ShapeID="_x0000_i1072" DrawAspect="Content" ObjectID="_1762881761" r:id="rId59"/>
        </w:object>
      </w:r>
    </w:p>
    <w:p w14:paraId="409A7232" w14:textId="77777777" w:rsidR="006F3964" w:rsidRDefault="00336CC3">
      <w:pPr>
        <w:pStyle w:val="TF"/>
        <w:rPr>
          <w:rFonts w:eastAsia="DengXian"/>
          <w:lang w:eastAsia="zh-CN"/>
        </w:rPr>
      </w:pPr>
      <w:r>
        <w:rPr>
          <w:rFonts w:eastAsia="DengXian"/>
          <w:lang w:eastAsia="zh-CN"/>
        </w:rPr>
        <w:t>Figure 5.4.2.1-1: Handover to NR, successful</w:t>
      </w:r>
    </w:p>
    <w:p w14:paraId="001BAD07" w14:textId="77777777" w:rsidR="006F3964" w:rsidRDefault="00336CC3">
      <w:r>
        <w:t>The purpose of this procedure is to, under the control of the network, transfer a connection between the UE and another Radio Access Network (e.g. E-UTRAN) to NR.</w:t>
      </w:r>
    </w:p>
    <w:p w14:paraId="40C9963F" w14:textId="77777777" w:rsidR="006F3964" w:rsidRDefault="00336CC3">
      <w:r>
        <w:t>The handover to NR procedure applies when SRBs, possibly in combination with DRBs, are established in another RAT. Handover from E-UTRA to NR applies only after integrity has been activated in E-UTRA.</w:t>
      </w:r>
    </w:p>
    <w:p w14:paraId="1095CB47" w14:textId="77777777" w:rsidR="006F3964" w:rsidRDefault="00336CC3">
      <w:pPr>
        <w:pStyle w:val="Heading4"/>
        <w:rPr>
          <w:rFonts w:eastAsia="DengXian"/>
          <w:lang w:eastAsia="zh-CN"/>
        </w:rPr>
      </w:pPr>
      <w:bookmarkStart w:id="469" w:name="_Toc60776857"/>
      <w:bookmarkStart w:id="470" w:name="_Toc146780833"/>
      <w:r>
        <w:rPr>
          <w:rFonts w:eastAsia="DengXian"/>
          <w:lang w:eastAsia="zh-CN"/>
        </w:rPr>
        <w:t>5.4.2.2</w:t>
      </w:r>
      <w:r>
        <w:rPr>
          <w:rFonts w:eastAsia="DengXian"/>
          <w:lang w:eastAsia="zh-CN"/>
        </w:rPr>
        <w:tab/>
        <w:t>Initiation</w:t>
      </w:r>
      <w:bookmarkEnd w:id="469"/>
      <w:bookmarkEnd w:id="470"/>
    </w:p>
    <w:p w14:paraId="5DA4233B" w14:textId="77777777" w:rsidR="006F3964" w:rsidRDefault="00336CC3">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CE8705D" w14:textId="77777777" w:rsidR="006F3964" w:rsidRDefault="00336CC3">
      <w:r>
        <w:t>The network applies the procedure as follows:</w:t>
      </w:r>
    </w:p>
    <w:p w14:paraId="7C2B8922" w14:textId="77777777" w:rsidR="006F3964" w:rsidRDefault="00336CC3">
      <w:pPr>
        <w:pStyle w:val="B1"/>
      </w:pPr>
      <w:r>
        <w:t>-</w:t>
      </w:r>
      <w:r>
        <w:tab/>
        <w:t>to activate ciphering, possibly using NULL algorithm, if not yet activated in the other RAT;</w:t>
      </w:r>
    </w:p>
    <w:p w14:paraId="2D38C62D" w14:textId="77777777" w:rsidR="006F3964" w:rsidRDefault="00336CC3">
      <w:pPr>
        <w:pStyle w:val="B1"/>
      </w:pPr>
      <w:r>
        <w:t>-</w:t>
      </w:r>
      <w:r>
        <w:tab/>
        <w:t>to re-establish SRBs and one or more DRBs;</w:t>
      </w:r>
    </w:p>
    <w:p w14:paraId="76178AAE" w14:textId="77777777" w:rsidR="006F3964" w:rsidRDefault="00336CC3">
      <w:pPr>
        <w:pStyle w:val="Heading4"/>
        <w:rPr>
          <w:rFonts w:eastAsia="DengXian"/>
          <w:lang w:eastAsia="zh-CN"/>
        </w:rPr>
      </w:pPr>
      <w:bookmarkStart w:id="471" w:name="_Toc146780834"/>
      <w:bookmarkStart w:id="472"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71"/>
      <w:bookmarkEnd w:id="472"/>
    </w:p>
    <w:p w14:paraId="0030295B" w14:textId="77777777" w:rsidR="006F3964" w:rsidRDefault="00336CC3">
      <w:r>
        <w:t>The UE shall:</w:t>
      </w:r>
    </w:p>
    <w:p w14:paraId="52AF2A26" w14:textId="77777777" w:rsidR="006F3964" w:rsidRDefault="00336CC3">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F0E673" w14:textId="77777777" w:rsidR="006F3964" w:rsidRDefault="00336CC3">
      <w:pPr>
        <w:pStyle w:val="B1"/>
        <w:rPr>
          <w:lang w:eastAsia="zh-TW"/>
        </w:rPr>
      </w:pPr>
      <w:r>
        <w:t>1&gt;</w:t>
      </w:r>
      <w:r>
        <w:tab/>
        <w:t>apply the default MAC Cell Group configuration as specified in 9.2.2;</w:t>
      </w:r>
    </w:p>
    <w:p w14:paraId="48C58831" w14:textId="77777777" w:rsidR="006F3964" w:rsidRDefault="00336CC3">
      <w:pPr>
        <w:pStyle w:val="B1"/>
      </w:pPr>
      <w:r>
        <w:t>1&gt;</w:t>
      </w:r>
      <w:r>
        <w:tab/>
        <w:t>perform RRC reconfiguration procedure as specified in 5.3.5;</w:t>
      </w:r>
    </w:p>
    <w:p w14:paraId="5D06A567" w14:textId="77777777" w:rsidR="006F3964" w:rsidRDefault="00336CC3">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30445F2" w14:textId="77777777" w:rsidR="006F3964" w:rsidRDefault="00336CC3">
      <w:pPr>
        <w:pStyle w:val="Heading3"/>
        <w:rPr>
          <w:rFonts w:eastAsia="DengXian"/>
          <w:lang w:eastAsia="zh-CN"/>
        </w:rPr>
      </w:pPr>
      <w:bookmarkStart w:id="473" w:name="_Toc60776859"/>
      <w:bookmarkStart w:id="474" w:name="_Toc146780835"/>
      <w:r>
        <w:rPr>
          <w:rFonts w:eastAsia="DengXian"/>
          <w:lang w:eastAsia="zh-CN"/>
        </w:rPr>
        <w:lastRenderedPageBreak/>
        <w:t>5.4.3</w:t>
      </w:r>
      <w:r>
        <w:rPr>
          <w:rFonts w:eastAsia="DengXian"/>
          <w:lang w:eastAsia="zh-CN"/>
        </w:rPr>
        <w:tab/>
        <w:t>Mobility from NR</w:t>
      </w:r>
      <w:bookmarkEnd w:id="473"/>
      <w:bookmarkEnd w:id="474"/>
    </w:p>
    <w:p w14:paraId="35FC3379" w14:textId="77777777" w:rsidR="006F3964" w:rsidRDefault="00336CC3">
      <w:pPr>
        <w:pStyle w:val="Heading4"/>
        <w:rPr>
          <w:rFonts w:eastAsia="DengXian"/>
          <w:lang w:eastAsia="zh-CN"/>
        </w:rPr>
      </w:pPr>
      <w:bookmarkStart w:id="475" w:name="_Toc60776860"/>
      <w:bookmarkStart w:id="476" w:name="_Toc146780836"/>
      <w:r>
        <w:rPr>
          <w:rFonts w:eastAsia="DengXian"/>
          <w:lang w:eastAsia="zh-CN"/>
        </w:rPr>
        <w:t>5.4.3.1</w:t>
      </w:r>
      <w:r>
        <w:rPr>
          <w:rFonts w:eastAsia="DengXian"/>
          <w:lang w:eastAsia="zh-CN"/>
        </w:rPr>
        <w:tab/>
        <w:t>General</w:t>
      </w:r>
      <w:bookmarkEnd w:id="475"/>
      <w:bookmarkEnd w:id="476"/>
    </w:p>
    <w:p w14:paraId="274F8BA4" w14:textId="77777777" w:rsidR="006F3964" w:rsidRDefault="00E860E8">
      <w:pPr>
        <w:pStyle w:val="TH"/>
        <w:rPr>
          <w:rFonts w:eastAsia="DengXian"/>
        </w:rPr>
      </w:pPr>
      <w:r>
        <w:rPr>
          <w:noProof/>
        </w:rPr>
        <w:object w:dxaOrig="4193" w:dyaOrig="1598" w14:anchorId="28C55BEA">
          <v:shape id="_x0000_i1071" type="#_x0000_t75" alt="" style="width:210.2pt;height:79.35pt;mso-width-percent:0;mso-height-percent:0;mso-width-percent:0;mso-height-percent:0" o:ole="">
            <v:imagedata r:id="rId60" o:title=""/>
          </v:shape>
          <o:OLEObject Type="Embed" ProgID="Mscgen.Chart" ShapeID="_x0000_i1071" DrawAspect="Content" ObjectID="_1762881762" r:id="rId61"/>
        </w:object>
      </w:r>
    </w:p>
    <w:p w14:paraId="480C9111" w14:textId="77777777" w:rsidR="006F3964" w:rsidRDefault="00336CC3">
      <w:pPr>
        <w:pStyle w:val="TF"/>
        <w:rPr>
          <w:rFonts w:eastAsia="DengXian"/>
        </w:rPr>
      </w:pPr>
      <w:r>
        <w:rPr>
          <w:rFonts w:eastAsia="DengXian"/>
        </w:rPr>
        <w:t>Figure 5.4.3.1-1: Mobility from NR, successful</w:t>
      </w:r>
    </w:p>
    <w:p w14:paraId="252612DE" w14:textId="77777777" w:rsidR="006F3964" w:rsidRDefault="00E860E8">
      <w:pPr>
        <w:pStyle w:val="TH"/>
        <w:rPr>
          <w:rFonts w:eastAsia="DengXian"/>
        </w:rPr>
      </w:pPr>
      <w:r>
        <w:rPr>
          <w:noProof/>
        </w:rPr>
        <w:object w:dxaOrig="4589" w:dyaOrig="2120" w14:anchorId="05C1DDA2">
          <v:shape id="_x0000_i1070" type="#_x0000_t75" alt="" style="width:229.65pt;height:105.65pt;mso-width-percent:0;mso-height-percent:0;mso-width-percent:0;mso-height-percent:0" o:ole="">
            <v:imagedata r:id="rId62" o:title=""/>
          </v:shape>
          <o:OLEObject Type="Embed" ProgID="Mscgen.Chart" ShapeID="_x0000_i1070" DrawAspect="Content" ObjectID="_1762881763" r:id="rId63"/>
        </w:object>
      </w:r>
    </w:p>
    <w:p w14:paraId="35CE9EE4" w14:textId="77777777" w:rsidR="006F3964" w:rsidRDefault="00336CC3">
      <w:pPr>
        <w:pStyle w:val="TF"/>
        <w:rPr>
          <w:rFonts w:eastAsia="DengXian"/>
        </w:rPr>
      </w:pPr>
      <w:r>
        <w:rPr>
          <w:rFonts w:eastAsia="DengXian"/>
        </w:rPr>
        <w:t>Figure 5.4.3.1-2: Mobility from NR, failure</w:t>
      </w:r>
    </w:p>
    <w:p w14:paraId="52B24E58" w14:textId="77777777" w:rsidR="006F3964" w:rsidRDefault="00336CC3">
      <w:r>
        <w:t>The purpose of this procedure is to move a UE in RRC_CONNECTED to a cell using other RAT, e.g. E-UTRA</w:t>
      </w:r>
      <w:r>
        <w:rPr>
          <w:rFonts w:eastAsia="SimSun"/>
          <w:lang w:eastAsia="zh-CN"/>
        </w:rPr>
        <w:t>, UTRA-FDD</w:t>
      </w:r>
      <w:r>
        <w:t>. The mobility from NR procedure covers the following type of mobility:</w:t>
      </w:r>
    </w:p>
    <w:p w14:paraId="1D7464AE" w14:textId="77777777" w:rsidR="006F3964" w:rsidRDefault="00336CC3">
      <w:pPr>
        <w:pStyle w:val="B1"/>
      </w:pPr>
      <w:r>
        <w:t>-</w:t>
      </w:r>
      <w:r>
        <w:tab/>
        <w:t xml:space="preserve">handover, i.e. the </w:t>
      </w:r>
      <w:r>
        <w:rPr>
          <w:i/>
        </w:rPr>
        <w:t>MobilityFromNRCommand</w:t>
      </w:r>
      <w:r>
        <w:t xml:space="preserve"> message includes radio resources that have been allocated for the UE in the target cell;</w:t>
      </w:r>
    </w:p>
    <w:p w14:paraId="15473178" w14:textId="77777777" w:rsidR="006F3964" w:rsidRDefault="00336CC3">
      <w:pPr>
        <w:pStyle w:val="Heading4"/>
        <w:rPr>
          <w:rFonts w:eastAsia="DengXian"/>
          <w:lang w:eastAsia="zh-CN"/>
        </w:rPr>
      </w:pPr>
      <w:bookmarkStart w:id="477" w:name="_Toc60776861"/>
      <w:bookmarkStart w:id="478" w:name="_Toc146780837"/>
      <w:r>
        <w:rPr>
          <w:rFonts w:eastAsia="DengXian"/>
          <w:lang w:eastAsia="zh-CN"/>
        </w:rPr>
        <w:t>5.4.3.2</w:t>
      </w:r>
      <w:r>
        <w:rPr>
          <w:rFonts w:eastAsia="DengXian"/>
          <w:lang w:eastAsia="zh-CN"/>
        </w:rPr>
        <w:tab/>
        <w:t>Initiation</w:t>
      </w:r>
      <w:bookmarkEnd w:id="477"/>
      <w:bookmarkEnd w:id="478"/>
    </w:p>
    <w:p w14:paraId="67417C4B" w14:textId="77777777" w:rsidR="006F3964" w:rsidRDefault="00336CC3">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64A2FD2" w14:textId="77777777" w:rsidR="006F3964" w:rsidRDefault="00336CC3">
      <w:pPr>
        <w:pStyle w:val="B1"/>
      </w:pPr>
      <w:r>
        <w:t>-</w:t>
      </w:r>
      <w:r>
        <w:tab/>
        <w:t>the procedure is initiated only when AS security has been activated, and SRB2 with at least one DRB or multicast MRB are setup and not suspended;</w:t>
      </w:r>
    </w:p>
    <w:p w14:paraId="77197EAD" w14:textId="77777777" w:rsidR="006F3964" w:rsidRDefault="00336CC3">
      <w:pPr>
        <w:pStyle w:val="B1"/>
      </w:pPr>
      <w:r>
        <w:t>-</w:t>
      </w:r>
      <w:r>
        <w:tab/>
        <w:t>the procedure is not initiated if any DAPS bearer is configured;</w:t>
      </w:r>
    </w:p>
    <w:p w14:paraId="281DA890" w14:textId="77777777" w:rsidR="006F3964" w:rsidRDefault="00336CC3">
      <w:pPr>
        <w:pStyle w:val="Heading4"/>
      </w:pPr>
      <w:bookmarkStart w:id="479" w:name="_Toc60776862"/>
      <w:bookmarkStart w:id="480" w:name="_Toc146780838"/>
      <w:r>
        <w:t>5.4.3.3</w:t>
      </w:r>
      <w:r>
        <w:tab/>
        <w:t xml:space="preserve">Reception of the </w:t>
      </w:r>
      <w:r>
        <w:rPr>
          <w:i/>
        </w:rPr>
        <w:t>MobilityFromNRCommand</w:t>
      </w:r>
      <w:r>
        <w:t xml:space="preserve"> by the UE</w:t>
      </w:r>
      <w:bookmarkEnd w:id="479"/>
      <w:bookmarkEnd w:id="480"/>
    </w:p>
    <w:p w14:paraId="14D85D94" w14:textId="77777777" w:rsidR="006F3964" w:rsidRDefault="00336CC3">
      <w:r>
        <w:t>The UE shall:</w:t>
      </w:r>
    </w:p>
    <w:p w14:paraId="4B8AB242" w14:textId="77777777" w:rsidR="006F3964" w:rsidRDefault="00336CC3">
      <w:pPr>
        <w:pStyle w:val="B1"/>
        <w:spacing w:afterLines="50" w:after="120" w:line="240" w:lineRule="exact"/>
        <w:rPr>
          <w:lang w:eastAsia="zh-TW"/>
        </w:rPr>
      </w:pPr>
      <w:r>
        <w:rPr>
          <w:lang w:eastAsia="zh-TW"/>
        </w:rPr>
        <w:t>1&gt;</w:t>
      </w:r>
      <w:r>
        <w:rPr>
          <w:lang w:eastAsia="zh-TW"/>
        </w:rPr>
        <w:tab/>
        <w:t>stop timer T310, if running;</w:t>
      </w:r>
    </w:p>
    <w:p w14:paraId="22E5705C" w14:textId="77777777" w:rsidR="006F3964" w:rsidRDefault="00336CC3">
      <w:pPr>
        <w:pStyle w:val="B1"/>
        <w:spacing w:afterLines="50" w:after="120" w:line="240" w:lineRule="exact"/>
        <w:rPr>
          <w:lang w:eastAsia="zh-TW"/>
        </w:rPr>
      </w:pPr>
      <w:r>
        <w:rPr>
          <w:lang w:eastAsia="zh-TW"/>
        </w:rPr>
        <w:t>1&gt;</w:t>
      </w:r>
      <w:r>
        <w:rPr>
          <w:lang w:eastAsia="zh-TW"/>
        </w:rPr>
        <w:tab/>
        <w:t>stop timer T312, if running;</w:t>
      </w:r>
    </w:p>
    <w:p w14:paraId="57143FDA" w14:textId="77777777" w:rsidR="006F3964" w:rsidRDefault="00336CC3">
      <w:pPr>
        <w:pStyle w:val="B1"/>
        <w:rPr>
          <w:rFonts w:eastAsia="DengXian"/>
          <w:lang w:eastAsia="zh-TW"/>
        </w:rPr>
      </w:pPr>
      <w:r>
        <w:rPr>
          <w:rFonts w:eastAsia="DengXian"/>
          <w:lang w:eastAsia="zh-TW"/>
        </w:rPr>
        <w:t>1&gt;</w:t>
      </w:r>
      <w:r>
        <w:rPr>
          <w:rFonts w:eastAsia="DengXian"/>
          <w:lang w:eastAsia="zh-TW"/>
        </w:rPr>
        <w:tab/>
        <w:t>if T316 is running:</w:t>
      </w:r>
    </w:p>
    <w:p w14:paraId="3EE28482" w14:textId="77777777" w:rsidR="006F3964" w:rsidRDefault="00336CC3">
      <w:pPr>
        <w:pStyle w:val="B2"/>
        <w:rPr>
          <w:rFonts w:eastAsia="DengXian"/>
        </w:rPr>
      </w:pPr>
      <w:r>
        <w:rPr>
          <w:rFonts w:eastAsia="DengXian"/>
        </w:rPr>
        <w:t>2&gt;</w:t>
      </w:r>
      <w:r>
        <w:rPr>
          <w:rFonts w:eastAsia="DengXian"/>
        </w:rPr>
        <w:tab/>
        <w:t>stop timer T316;</w:t>
      </w:r>
    </w:p>
    <w:p w14:paraId="130241CD" w14:textId="77777777" w:rsidR="006F3964" w:rsidRDefault="00336CC3">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58A30F64" w14:textId="77777777" w:rsidR="006F3964" w:rsidRDefault="00336CC3">
      <w:pPr>
        <w:pStyle w:val="B1"/>
        <w:rPr>
          <w:rFonts w:eastAsia="DengXian"/>
          <w:lang w:eastAsia="zh-TW"/>
        </w:rPr>
      </w:pPr>
      <w:r>
        <w:rPr>
          <w:rFonts w:eastAsia="DengXian"/>
          <w:lang w:eastAsia="zh-TW"/>
        </w:rPr>
        <w:t>1&gt;</w:t>
      </w:r>
      <w:r>
        <w:rPr>
          <w:rFonts w:eastAsia="DengXian"/>
          <w:lang w:eastAsia="zh-TW"/>
        </w:rPr>
        <w:tab/>
        <w:t>if T390 is running:</w:t>
      </w:r>
    </w:p>
    <w:p w14:paraId="029258D5" w14:textId="77777777" w:rsidR="006F3964" w:rsidRDefault="00336CC3">
      <w:pPr>
        <w:pStyle w:val="B2"/>
        <w:rPr>
          <w:rFonts w:eastAsia="DengXian"/>
        </w:rPr>
      </w:pPr>
      <w:r>
        <w:rPr>
          <w:rFonts w:eastAsia="DengXian"/>
        </w:rPr>
        <w:t>2&gt;</w:t>
      </w:r>
      <w:r>
        <w:rPr>
          <w:rFonts w:eastAsia="DengXian"/>
        </w:rPr>
        <w:tab/>
        <w:t>stop timer T390 for all access categories;</w:t>
      </w:r>
    </w:p>
    <w:p w14:paraId="43668D44" w14:textId="77777777" w:rsidR="006F3964" w:rsidRDefault="00336CC3">
      <w:pPr>
        <w:pStyle w:val="B2"/>
        <w:rPr>
          <w:rFonts w:eastAsia="DengXian"/>
        </w:rPr>
      </w:pPr>
      <w:r>
        <w:rPr>
          <w:rFonts w:eastAsia="DengXian"/>
        </w:rPr>
        <w:t>2&gt;</w:t>
      </w:r>
      <w:r>
        <w:rPr>
          <w:rFonts w:eastAsia="DengXian"/>
        </w:rPr>
        <w:tab/>
        <w:t>perform the actions as specified in 5.3.14.4;</w:t>
      </w:r>
    </w:p>
    <w:p w14:paraId="504631C9" w14:textId="77777777" w:rsidR="006F3964" w:rsidRDefault="00336CC3">
      <w:pPr>
        <w:pStyle w:val="B1"/>
        <w:rPr>
          <w:rFonts w:eastAsia="DengXian"/>
          <w:lang w:eastAsia="zh-TW"/>
        </w:rPr>
      </w:pPr>
      <w:r>
        <w:rPr>
          <w:rFonts w:eastAsia="DengXian"/>
          <w:lang w:eastAsia="zh-TW"/>
        </w:rPr>
        <w:lastRenderedPageBreak/>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FF0D2D3" w14:textId="77777777" w:rsidR="006F3964" w:rsidRDefault="00336CC3">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4D4A438" w14:textId="77777777" w:rsidR="006F3964" w:rsidRDefault="00336CC3">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CACE1B2" w14:textId="77777777" w:rsidR="006F3964" w:rsidRDefault="00336CC3">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F5B2BF9" w14:textId="77777777" w:rsidR="006F3964" w:rsidRDefault="00336CC3">
      <w:pPr>
        <w:pStyle w:val="B2"/>
        <w:rPr>
          <w:rFonts w:eastAsia="DengXian"/>
        </w:rPr>
      </w:pPr>
      <w:r>
        <w:rPr>
          <w:rFonts w:eastAsia="DengXian"/>
        </w:rPr>
        <w:t>2&gt;</w:t>
      </w:r>
      <w:r>
        <w:rPr>
          <w:rFonts w:eastAsia="DengXian"/>
        </w:rPr>
        <w:tab/>
        <w:t>consider inter-RAT mobility as initiated towards UTRA-FDD;</w:t>
      </w:r>
    </w:p>
    <w:p w14:paraId="67B2E624" w14:textId="77777777" w:rsidR="006F3964" w:rsidRDefault="00336CC3">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5533E87D" w14:textId="77777777" w:rsidR="006F3964" w:rsidRDefault="00336CC3">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36AF573" w14:textId="77777777" w:rsidR="006F3964" w:rsidRDefault="00336CC3">
      <w:pPr>
        <w:pStyle w:val="Heading4"/>
      </w:pPr>
      <w:bookmarkStart w:id="481" w:name="_Toc60776863"/>
      <w:bookmarkStart w:id="482" w:name="_Toc146780839"/>
      <w:r>
        <w:t>5.4.3.4</w:t>
      </w:r>
      <w:r>
        <w:tab/>
        <w:t>Successful completion of the mobility from NR</w:t>
      </w:r>
      <w:bookmarkEnd w:id="481"/>
      <w:bookmarkEnd w:id="482"/>
    </w:p>
    <w:p w14:paraId="79572825" w14:textId="77777777" w:rsidR="006F3964" w:rsidRDefault="00336CC3">
      <w:r>
        <w:t>Upon successfully completing the handover, at the source side the UE shall:</w:t>
      </w:r>
    </w:p>
    <w:p w14:paraId="1FAC1ECF" w14:textId="77777777" w:rsidR="006F3964" w:rsidRDefault="00336CC3">
      <w:pPr>
        <w:pStyle w:val="B1"/>
      </w:pPr>
      <w:r>
        <w:t>1&gt;</w:t>
      </w:r>
      <w:r>
        <w:tab/>
        <w:t>reset MAC;</w:t>
      </w:r>
    </w:p>
    <w:p w14:paraId="2926BF58" w14:textId="77777777" w:rsidR="006F3964" w:rsidRDefault="00336CC3">
      <w:pPr>
        <w:pStyle w:val="B1"/>
      </w:pPr>
      <w:r>
        <w:t>1&gt;</w:t>
      </w:r>
      <w:r>
        <w:tab/>
        <w:t>stop all timers that are running except T325, T330 and T400;</w:t>
      </w:r>
    </w:p>
    <w:p w14:paraId="4E876C22" w14:textId="77777777" w:rsidR="006F3964" w:rsidRDefault="00336CC3">
      <w:pPr>
        <w:pStyle w:val="B1"/>
      </w:pPr>
      <w:r>
        <w:t>1&gt;</w:t>
      </w:r>
      <w:r>
        <w:tab/>
        <w:t xml:space="preserve">release </w:t>
      </w:r>
      <w:r>
        <w:rPr>
          <w:i/>
        </w:rPr>
        <w:t>ran-NotificationAreaInfo</w:t>
      </w:r>
      <w:r>
        <w:t>, if stored;</w:t>
      </w:r>
    </w:p>
    <w:p w14:paraId="3C4C3409" w14:textId="77777777" w:rsidR="006F3964" w:rsidRDefault="00336CC3">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2751562" w14:textId="77777777" w:rsidR="006F3964" w:rsidRDefault="00336CC3">
      <w:pPr>
        <w:pStyle w:val="B1"/>
      </w:pPr>
      <w:r>
        <w:t>1&gt;</w:t>
      </w:r>
      <w:r>
        <w:tab/>
        <w:t>release all radio resources, including release of the RLC entity and the MAC configuration;</w:t>
      </w:r>
    </w:p>
    <w:p w14:paraId="70C241D1" w14:textId="77777777" w:rsidR="006F3964" w:rsidRDefault="00336CC3">
      <w:pPr>
        <w:pStyle w:val="B1"/>
      </w:pPr>
      <w:r>
        <w:t>1&gt;</w:t>
      </w:r>
      <w:r>
        <w:tab/>
        <w:t>release the associated PDCP entity and SDAP entity for all established RBs;</w:t>
      </w:r>
    </w:p>
    <w:p w14:paraId="6763DA5F" w14:textId="77777777" w:rsidR="006F3964" w:rsidRDefault="00336CC3">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CBD5AA1" w14:textId="77777777" w:rsidR="006F3964" w:rsidRDefault="00336CC3">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074AD6D1" w14:textId="77777777" w:rsidR="006F3964" w:rsidRDefault="00336CC3">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5D1FBB02" w14:textId="77777777" w:rsidR="006F3964" w:rsidRDefault="00336CC3">
      <w:pPr>
        <w:pStyle w:val="B2"/>
      </w:pPr>
      <w:r>
        <w:t>2&gt;</w:t>
      </w:r>
      <w:r>
        <w:tab/>
        <w:t>indicate the release of the RRC connection to upper layers together with the release cause 'other'.</w:t>
      </w:r>
    </w:p>
    <w:p w14:paraId="25562694" w14:textId="77777777" w:rsidR="006F3964" w:rsidRDefault="00336CC3">
      <w:pPr>
        <w:pStyle w:val="Heading4"/>
      </w:pPr>
      <w:bookmarkStart w:id="483" w:name="_Toc146780840"/>
      <w:bookmarkStart w:id="484" w:name="_Toc60776864"/>
      <w:r>
        <w:t>5.4.3.5</w:t>
      </w:r>
      <w:r>
        <w:tab/>
        <w:t>Mobility from NR failure</w:t>
      </w:r>
      <w:bookmarkEnd w:id="483"/>
      <w:bookmarkEnd w:id="484"/>
    </w:p>
    <w:p w14:paraId="7512AFFD" w14:textId="77777777" w:rsidR="006F3964" w:rsidRDefault="00336CC3">
      <w:r>
        <w:t>The UE shall:</w:t>
      </w:r>
    </w:p>
    <w:p w14:paraId="68F66DE6" w14:textId="77777777" w:rsidR="006F3964" w:rsidRDefault="00336CC3">
      <w:pPr>
        <w:pStyle w:val="B1"/>
      </w:pPr>
      <w:r>
        <w:t>1&gt;</w:t>
      </w:r>
      <w:r>
        <w:tab/>
        <w:t>if the UE does not succeed in establishing the connection to the target radio access technology:</w:t>
      </w:r>
    </w:p>
    <w:p w14:paraId="50E30D76" w14:textId="77777777" w:rsidR="006F3964" w:rsidRDefault="00336CC3">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18839D7" w14:textId="77777777" w:rsidR="006F3964" w:rsidRDefault="00336CC3">
      <w:pPr>
        <w:pStyle w:val="B3"/>
      </w:pPr>
      <w:r>
        <w:t>3&gt;</w:t>
      </w:r>
      <w:r>
        <w:tab/>
        <w:t xml:space="preserve">store handover failure information in </w:t>
      </w:r>
      <w:r>
        <w:rPr>
          <w:i/>
        </w:rPr>
        <w:t>VarRLF-Report</w:t>
      </w:r>
      <w:r>
        <w:rPr>
          <w:iCs/>
        </w:rPr>
        <w:t xml:space="preserve"> according to 5.3.10.5;</w:t>
      </w:r>
    </w:p>
    <w:p w14:paraId="521FBC01" w14:textId="77777777" w:rsidR="006F3964" w:rsidRDefault="00336CC3">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67C5678" w14:textId="77777777" w:rsidR="006F3964" w:rsidRDefault="00336CC3">
      <w:pPr>
        <w:pStyle w:val="B2"/>
      </w:pPr>
      <w:r>
        <w:t>2&gt;</w:t>
      </w:r>
      <w:r>
        <w:tab/>
        <w:t>if the mobility from NR procedure is for emergency services fallback as specified in TS 23.502 [43]:</w:t>
      </w:r>
    </w:p>
    <w:p w14:paraId="0B0E06D9" w14:textId="77777777" w:rsidR="006F3964" w:rsidRDefault="00336CC3">
      <w:pPr>
        <w:pStyle w:val="B3"/>
      </w:pPr>
      <w:r>
        <w:t>3&gt;</w:t>
      </w:r>
      <w:r>
        <w:tab/>
        <w:t>attempt to select an E-UTRA cell:</w:t>
      </w:r>
    </w:p>
    <w:p w14:paraId="342970B9" w14:textId="77777777" w:rsidR="006F3964" w:rsidRDefault="00336CC3">
      <w:pPr>
        <w:pStyle w:val="B4"/>
      </w:pPr>
      <w:r>
        <w:t>4&gt;</w:t>
      </w:r>
      <w:r>
        <w:tab/>
        <w:t>if a suitable E-UTRA cell is selected; or</w:t>
      </w:r>
    </w:p>
    <w:p w14:paraId="34D64465" w14:textId="77777777" w:rsidR="006F3964" w:rsidRDefault="00336CC3">
      <w:pPr>
        <w:pStyle w:val="B4"/>
      </w:pPr>
      <w:r>
        <w:t>4&gt;</w:t>
      </w:r>
      <w:r>
        <w:tab/>
        <w:t>if no suitable E-UTRA cell is available and an acceptable E-UTRA cell supporting emergency call is selected when the UE has an ongoing emergency call:</w:t>
      </w:r>
    </w:p>
    <w:p w14:paraId="1B0AB2B5" w14:textId="77777777" w:rsidR="006F3964" w:rsidRDefault="00336CC3">
      <w:pPr>
        <w:pStyle w:val="B5"/>
        <w:rPr>
          <w:rFonts w:eastAsia="Batang"/>
        </w:rPr>
      </w:pPr>
      <w:r>
        <w:t>5&gt;</w:t>
      </w:r>
      <w:r>
        <w:tab/>
        <w:t>perform the actions upon going to RRC_IDLE as specified in 5.3.11, with release cause 'RRC connection failure';</w:t>
      </w:r>
    </w:p>
    <w:p w14:paraId="04767F55" w14:textId="77777777" w:rsidR="006F3964" w:rsidRDefault="00336CC3">
      <w:pPr>
        <w:pStyle w:val="B4"/>
      </w:pPr>
      <w:r>
        <w:lastRenderedPageBreak/>
        <w:t>4&gt;</w:t>
      </w:r>
      <w:r>
        <w:tab/>
        <w:t>else:</w:t>
      </w:r>
    </w:p>
    <w:p w14:paraId="50FF8E7C" w14:textId="77777777" w:rsidR="006F3964" w:rsidRDefault="00336CC3">
      <w:pPr>
        <w:pStyle w:val="B5"/>
      </w:pPr>
      <w:r>
        <w:t>5&gt;</w:t>
      </w:r>
      <w:r>
        <w:tab/>
        <w:t>revert back to the configuration used in the source PCell;</w:t>
      </w:r>
    </w:p>
    <w:p w14:paraId="770A0422" w14:textId="77777777" w:rsidR="006F3964" w:rsidRDefault="00336CC3">
      <w:pPr>
        <w:pStyle w:val="B5"/>
      </w:pPr>
      <w:r>
        <w:t>5&gt;</w:t>
      </w:r>
      <w:r>
        <w:tab/>
        <w:t>initiate the connection re-establishment procedure as specified in clause 5.3.7;</w:t>
      </w:r>
    </w:p>
    <w:p w14:paraId="564D8B6E" w14:textId="77777777" w:rsidR="006F3964" w:rsidRDefault="00336CC3">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77EAD732" w14:textId="77777777" w:rsidR="006F3964" w:rsidRDefault="00336CC3">
      <w:pPr>
        <w:pStyle w:val="B2"/>
      </w:pPr>
      <w:r>
        <w:t>2&gt;</w:t>
      </w:r>
      <w:r>
        <w:tab/>
        <w:t>else:</w:t>
      </w:r>
    </w:p>
    <w:p w14:paraId="074E8A03" w14:textId="77777777" w:rsidR="006F3964" w:rsidRDefault="00336CC3">
      <w:pPr>
        <w:pStyle w:val="B3"/>
      </w:pPr>
      <w:r>
        <w:t>3&gt;</w:t>
      </w:r>
      <w:r>
        <w:tab/>
        <w:t>revert back to the configuration used in the source PCell;</w:t>
      </w:r>
    </w:p>
    <w:p w14:paraId="6B11377B" w14:textId="77777777" w:rsidR="006F3964" w:rsidRDefault="00336CC3">
      <w:pPr>
        <w:pStyle w:val="B3"/>
      </w:pPr>
      <w:r>
        <w:t>3&gt;</w:t>
      </w:r>
      <w:r>
        <w:tab/>
        <w:t>initiate the connection re-establishment procedure as specified in clause 5.3.7;</w:t>
      </w:r>
    </w:p>
    <w:p w14:paraId="0E8A51D6" w14:textId="77777777" w:rsidR="006F3964" w:rsidRDefault="00336CC3">
      <w:pPr>
        <w:pStyle w:val="B1"/>
      </w:pPr>
      <w:r>
        <w:t>1&gt;</w:t>
      </w:r>
      <w:r>
        <w:tab/>
        <w:t xml:space="preserve">else if the UE is unable to comply with any part of the configuration included in the </w:t>
      </w:r>
      <w:r>
        <w:rPr>
          <w:i/>
        </w:rPr>
        <w:t>MobilityFromNRCommand</w:t>
      </w:r>
      <w:r>
        <w:t xml:space="preserve"> message; or</w:t>
      </w:r>
    </w:p>
    <w:p w14:paraId="6B7244CC" w14:textId="77777777" w:rsidR="006F3964" w:rsidRDefault="00336CC3">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9C63FF2" w14:textId="77777777" w:rsidR="006F3964" w:rsidRDefault="00336CC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58FE7E0" w14:textId="77777777" w:rsidR="006F3964" w:rsidRDefault="00336CC3">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CBF68B8" w14:textId="77777777" w:rsidR="006F3964" w:rsidRDefault="00336CC3">
      <w:pPr>
        <w:pStyle w:val="B2"/>
      </w:pPr>
      <w:r>
        <w:t>2&gt;</w:t>
      </w:r>
      <w:r>
        <w:tab/>
        <w:t>revert back to the configuration used in the source PCell;</w:t>
      </w:r>
    </w:p>
    <w:p w14:paraId="36214DB6" w14:textId="77777777" w:rsidR="006F3964" w:rsidRDefault="00336CC3">
      <w:pPr>
        <w:pStyle w:val="B2"/>
      </w:pPr>
      <w:r>
        <w:t>2&gt;</w:t>
      </w:r>
      <w:r>
        <w:tab/>
        <w:t>initiate the connection re-establishment procedure as specified in clause 5.3.7.</w:t>
      </w:r>
    </w:p>
    <w:p w14:paraId="36AF040D" w14:textId="77777777" w:rsidR="006F3964" w:rsidRDefault="00336CC3">
      <w:pPr>
        <w:pStyle w:val="Heading2"/>
      </w:pPr>
      <w:bookmarkStart w:id="485" w:name="_Toc60776865"/>
      <w:bookmarkStart w:id="486" w:name="_Toc146780841"/>
      <w:r>
        <w:t>5.5</w:t>
      </w:r>
      <w:r>
        <w:tab/>
        <w:t>Measurements</w:t>
      </w:r>
      <w:bookmarkEnd w:id="485"/>
      <w:bookmarkEnd w:id="486"/>
    </w:p>
    <w:p w14:paraId="733B44C1" w14:textId="77777777" w:rsidR="006F3964" w:rsidRDefault="00336CC3">
      <w:pPr>
        <w:pStyle w:val="Heading3"/>
      </w:pPr>
      <w:bookmarkStart w:id="487" w:name="_Toc146780842"/>
      <w:bookmarkStart w:id="488" w:name="_Toc60776866"/>
      <w:r>
        <w:t>5.5.1</w:t>
      </w:r>
      <w:r>
        <w:tab/>
        <w:t>Introduction</w:t>
      </w:r>
      <w:bookmarkEnd w:id="487"/>
      <w:bookmarkEnd w:id="488"/>
    </w:p>
    <w:p w14:paraId="43C99EBE" w14:textId="77777777" w:rsidR="006F3964" w:rsidRDefault="00336CC3">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8DBB7F7" w14:textId="77777777" w:rsidR="006F3964" w:rsidRDefault="00336CC3">
      <w:r>
        <w:t>The network may configure the UE to perform the following types of measurements:</w:t>
      </w:r>
    </w:p>
    <w:p w14:paraId="102D4983" w14:textId="77777777" w:rsidR="006F3964" w:rsidRDefault="00336CC3">
      <w:pPr>
        <w:pStyle w:val="B1"/>
      </w:pPr>
      <w:r>
        <w:t>-</w:t>
      </w:r>
      <w:r>
        <w:tab/>
        <w:t>NR measurements;</w:t>
      </w:r>
    </w:p>
    <w:p w14:paraId="3469E4B5" w14:textId="77777777" w:rsidR="006F3964" w:rsidRDefault="00336CC3">
      <w:pPr>
        <w:pStyle w:val="B1"/>
      </w:pPr>
      <w:r>
        <w:t>-</w:t>
      </w:r>
      <w:r>
        <w:tab/>
        <w:t>Inter-RAT measurements of E-UTRA frequencies;</w:t>
      </w:r>
    </w:p>
    <w:p w14:paraId="5D77BD7B" w14:textId="77777777" w:rsidR="006F3964" w:rsidRDefault="00336CC3">
      <w:pPr>
        <w:pStyle w:val="B1"/>
      </w:pPr>
      <w:r>
        <w:t>-</w:t>
      </w:r>
      <w:r>
        <w:tab/>
        <w:t>Inter-RAT measurements of UTRA-FDD frequencies;</w:t>
      </w:r>
    </w:p>
    <w:p w14:paraId="55AD0DB2" w14:textId="77777777" w:rsidR="006F3964" w:rsidRDefault="00336CC3">
      <w:pPr>
        <w:pStyle w:val="B1"/>
        <w:rPr>
          <w:rFonts w:eastAsia="SimSun"/>
          <w:lang w:eastAsia="en-US"/>
        </w:rPr>
      </w:pPr>
      <w:r>
        <w:rPr>
          <w:rFonts w:eastAsia="SimSun"/>
          <w:lang w:eastAsia="en-US"/>
        </w:rPr>
        <w:t>-</w:t>
      </w:r>
      <w:r>
        <w:rPr>
          <w:rFonts w:eastAsia="SimSun"/>
          <w:lang w:eastAsia="en-US"/>
        </w:rPr>
        <w:tab/>
        <w:t>NR sidelink measurements of L2 U2N Relay UEs.</w:t>
      </w:r>
    </w:p>
    <w:p w14:paraId="6AF342B9" w14:textId="77777777" w:rsidR="006F3964" w:rsidRDefault="00336CC3">
      <w:r>
        <w:t>The network may configure the UE to report the following measurement information based on SS/PBCH block(s):</w:t>
      </w:r>
    </w:p>
    <w:p w14:paraId="1153A3FA" w14:textId="77777777" w:rsidR="006F3964" w:rsidRDefault="00336CC3">
      <w:pPr>
        <w:pStyle w:val="B1"/>
      </w:pPr>
      <w:r>
        <w:t>-</w:t>
      </w:r>
      <w:r>
        <w:tab/>
        <w:t>Measurement results per SS/PBCH block;</w:t>
      </w:r>
    </w:p>
    <w:p w14:paraId="50C66F88" w14:textId="77777777" w:rsidR="006F3964" w:rsidRDefault="00336CC3">
      <w:pPr>
        <w:pStyle w:val="B1"/>
      </w:pPr>
      <w:r>
        <w:t>-</w:t>
      </w:r>
      <w:r>
        <w:tab/>
        <w:t>Measurement results per cell based on SS/PBCH block(s);</w:t>
      </w:r>
    </w:p>
    <w:p w14:paraId="67B199B5" w14:textId="77777777" w:rsidR="006F3964" w:rsidRDefault="00336CC3">
      <w:pPr>
        <w:pStyle w:val="B1"/>
      </w:pPr>
      <w:r>
        <w:t>-</w:t>
      </w:r>
      <w:r>
        <w:tab/>
        <w:t>SS/PBCH block(s) indexes.</w:t>
      </w:r>
    </w:p>
    <w:p w14:paraId="2362A4C6" w14:textId="77777777" w:rsidR="006F3964" w:rsidRDefault="00336CC3">
      <w:r>
        <w:t>The network may configure the UE to report the following measurement information based on CSI-RS resources:</w:t>
      </w:r>
    </w:p>
    <w:p w14:paraId="1A58089D" w14:textId="77777777" w:rsidR="006F3964" w:rsidRDefault="00336CC3">
      <w:pPr>
        <w:pStyle w:val="B1"/>
      </w:pPr>
      <w:r>
        <w:t>-</w:t>
      </w:r>
      <w:r>
        <w:tab/>
        <w:t>Measurement results per CSI-RS resource;</w:t>
      </w:r>
    </w:p>
    <w:p w14:paraId="3E4F29DB" w14:textId="77777777" w:rsidR="006F3964" w:rsidRDefault="00336CC3">
      <w:pPr>
        <w:pStyle w:val="B1"/>
      </w:pPr>
      <w:r>
        <w:t>-</w:t>
      </w:r>
      <w:r>
        <w:tab/>
        <w:t>Measurement results per cell based on CSI-RS resource(s);</w:t>
      </w:r>
    </w:p>
    <w:p w14:paraId="7E058096" w14:textId="77777777" w:rsidR="006F3964" w:rsidRDefault="00336CC3">
      <w:pPr>
        <w:pStyle w:val="B1"/>
      </w:pPr>
      <w:r>
        <w:t>-</w:t>
      </w:r>
      <w:r>
        <w:tab/>
        <w:t>CSI-RS resource measurement identifiers.</w:t>
      </w:r>
    </w:p>
    <w:p w14:paraId="3422E604" w14:textId="77777777" w:rsidR="006F3964" w:rsidRDefault="00336CC3">
      <w:pPr>
        <w:rPr>
          <w:lang w:eastAsia="zh-CN"/>
        </w:rPr>
      </w:pPr>
      <w:r>
        <w:lastRenderedPageBreak/>
        <w:t>The network may configure the UE to perform the following types of measurements for NR sidelink and V2X sidelink:</w:t>
      </w:r>
    </w:p>
    <w:p w14:paraId="39DEF41B" w14:textId="77777777" w:rsidR="006F3964" w:rsidRDefault="00336CC3">
      <w:pPr>
        <w:pStyle w:val="B1"/>
      </w:pPr>
      <w:r>
        <w:t>-</w:t>
      </w:r>
      <w:r>
        <w:tab/>
      </w:r>
      <w:r>
        <w:rPr>
          <w:lang w:eastAsia="zh-CN"/>
        </w:rPr>
        <w:t>CBR measurements</w:t>
      </w:r>
      <w:r>
        <w:t>.</w:t>
      </w:r>
    </w:p>
    <w:p w14:paraId="394782AE" w14:textId="77777777" w:rsidR="006F3964" w:rsidRDefault="00336CC3">
      <w:r>
        <w:t>The network may configure the UE to report the following CLI measurement information based on SRS resources:</w:t>
      </w:r>
    </w:p>
    <w:p w14:paraId="076D2302" w14:textId="77777777" w:rsidR="006F3964" w:rsidRDefault="00336CC3">
      <w:pPr>
        <w:pStyle w:val="B1"/>
      </w:pPr>
      <w:r>
        <w:t>-</w:t>
      </w:r>
      <w:r>
        <w:tab/>
        <w:t>Measurement results per SRS resource;</w:t>
      </w:r>
    </w:p>
    <w:p w14:paraId="00E4B662" w14:textId="77777777" w:rsidR="006F3964" w:rsidRDefault="00336CC3">
      <w:pPr>
        <w:pStyle w:val="B1"/>
      </w:pPr>
      <w:r>
        <w:t>-</w:t>
      </w:r>
      <w:r>
        <w:tab/>
        <w:t>SRS resource(s) indexes.</w:t>
      </w:r>
    </w:p>
    <w:p w14:paraId="613578FC" w14:textId="77777777" w:rsidR="006F3964" w:rsidRDefault="00336CC3">
      <w:r>
        <w:t>The network may configure the UE to report the following CLI measurement information based on CLI-RSSI resources:</w:t>
      </w:r>
    </w:p>
    <w:p w14:paraId="5B6F3BE8" w14:textId="77777777" w:rsidR="006F3964" w:rsidRDefault="00336CC3">
      <w:pPr>
        <w:pStyle w:val="B1"/>
      </w:pPr>
      <w:r>
        <w:t>-</w:t>
      </w:r>
      <w:r>
        <w:tab/>
        <w:t>Measurement results per CLI-RSSI resource;</w:t>
      </w:r>
    </w:p>
    <w:p w14:paraId="555A08D9" w14:textId="77777777" w:rsidR="006F3964" w:rsidRDefault="00336CC3">
      <w:pPr>
        <w:pStyle w:val="B1"/>
      </w:pPr>
      <w:r>
        <w:t>-</w:t>
      </w:r>
      <w:r>
        <w:tab/>
        <w:t>CLI-RSSI resource(s) indexes.</w:t>
      </w:r>
    </w:p>
    <w:p w14:paraId="7A12574D" w14:textId="77777777" w:rsidR="006F3964" w:rsidRDefault="00336CC3">
      <w:r>
        <w:t>The network may configure the UE to report the following Rx-Tx time difference measurement information based on CSI-RS for tracking or PRS:</w:t>
      </w:r>
    </w:p>
    <w:p w14:paraId="2CAC2973" w14:textId="77777777" w:rsidR="006F3964" w:rsidRDefault="00336CC3">
      <w:pPr>
        <w:pStyle w:val="B1"/>
      </w:pPr>
      <w:r>
        <w:t>-</w:t>
      </w:r>
      <w:r>
        <w:tab/>
        <w:t>UE Rx-Tx time difference measurement result.</w:t>
      </w:r>
    </w:p>
    <w:p w14:paraId="63BED9A5" w14:textId="77777777" w:rsidR="006F3964" w:rsidRDefault="00336CC3">
      <w:r>
        <w:t>The measurement configuration includes the following parameters:</w:t>
      </w:r>
    </w:p>
    <w:p w14:paraId="2BB089FA" w14:textId="77777777" w:rsidR="006F3964" w:rsidRDefault="00336CC3">
      <w:pPr>
        <w:pStyle w:val="B1"/>
      </w:pPr>
      <w:r>
        <w:rPr>
          <w:b/>
        </w:rPr>
        <w:t>1.</w:t>
      </w:r>
      <w:r>
        <w:rPr>
          <w:b/>
        </w:rPr>
        <w:tab/>
        <w:t>Measurement objects:</w:t>
      </w:r>
      <w:r>
        <w:t xml:space="preserve"> A list of objects on which the UE shall perform the measurements.</w:t>
      </w:r>
    </w:p>
    <w:p w14:paraId="2EA9F90A" w14:textId="77777777" w:rsidR="006F3964" w:rsidRDefault="00336CC3">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49C3B778" w14:textId="77777777" w:rsidR="006F3964" w:rsidRDefault="00336CC3">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4625154" w14:textId="77777777" w:rsidR="006F3964" w:rsidRDefault="00336CC3">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AD70271" w14:textId="77777777" w:rsidR="006F3964" w:rsidRDefault="00336CC3">
      <w:pPr>
        <w:pStyle w:val="B2"/>
      </w:pPr>
      <w:r>
        <w:t>-</w:t>
      </w:r>
      <w:r>
        <w:tab/>
        <w:t>For inter-RAT UTRA-FDD measurements a measurement object is a set of cells on a single UTRA-FDD carrier frequency.</w:t>
      </w:r>
    </w:p>
    <w:p w14:paraId="25859DDE" w14:textId="77777777" w:rsidR="006F3964" w:rsidRDefault="00336CC3">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2060805" w14:textId="77777777" w:rsidR="006F3964" w:rsidRDefault="00336CC3">
      <w:pPr>
        <w:pStyle w:val="B2"/>
      </w:pPr>
      <w:r>
        <w:t>-</w:t>
      </w:r>
      <w:r>
        <w:tab/>
        <w:t>For CBR measurement of NR sidelink communication, a measurement object is a set of transmission resource pool(s) on a single carrier frequency for NR sidelink communication.</w:t>
      </w:r>
    </w:p>
    <w:p w14:paraId="0C6E6E67" w14:textId="77777777" w:rsidR="006F3964" w:rsidRDefault="00336CC3">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038E1CF2" w14:textId="77777777" w:rsidR="006F3964" w:rsidRDefault="00336CC3">
      <w:pPr>
        <w:pStyle w:val="B2"/>
      </w:pPr>
      <w:r>
        <w:t>-</w:t>
      </w:r>
      <w:r>
        <w:tab/>
        <w:t>For CLI measurements a measurement object indicates the frequency/time location of SRS resources and/or CLI-RSSI resources, and subcarrier spacing of SRS resources to be measured.</w:t>
      </w:r>
    </w:p>
    <w:p w14:paraId="7DF913E0" w14:textId="77777777" w:rsidR="006F3964" w:rsidRDefault="00336CC3">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77C7FC5" w14:textId="77777777" w:rsidR="006F3964" w:rsidRDefault="00336CC3">
      <w:pPr>
        <w:pStyle w:val="B2"/>
      </w:pPr>
      <w:r>
        <w:t>-</w:t>
      </w:r>
      <w:r>
        <w:tab/>
        <w:t>Reporting criterion: The criterion that triggers the UE to send a measurement report. This can either be periodical or a single event description.</w:t>
      </w:r>
    </w:p>
    <w:p w14:paraId="5E3E8B18" w14:textId="77777777" w:rsidR="006F3964" w:rsidRDefault="00336CC3">
      <w:pPr>
        <w:pStyle w:val="B2"/>
      </w:pPr>
      <w:r>
        <w:t>-</w:t>
      </w:r>
      <w:r>
        <w:tab/>
        <w:t>RS type: The RS that the UE uses for beam and cell measurement results (SS/PBCH block or CSI-RS).</w:t>
      </w:r>
    </w:p>
    <w:p w14:paraId="206B1274" w14:textId="77777777" w:rsidR="006F3964" w:rsidRDefault="00336CC3">
      <w:pPr>
        <w:pStyle w:val="B2"/>
      </w:pPr>
      <w:r>
        <w:lastRenderedPageBreak/>
        <w:t>-</w:t>
      </w:r>
      <w:r>
        <w:tab/>
        <w:t>Reporting format: The quantities per cell and per beam that the UE includes in the measurement report (e.g. RSRP) and other associated information such as the maximum number of cells and the maximum number beams per cell to report.</w:t>
      </w:r>
    </w:p>
    <w:p w14:paraId="46AFB3D9" w14:textId="77777777" w:rsidR="006F3964" w:rsidRDefault="00336CC3">
      <w:pPr>
        <w:pStyle w:val="B2"/>
      </w:pPr>
      <w:r>
        <w:t>In case of conditional reconfiguration, each configuration consists of the following:</w:t>
      </w:r>
    </w:p>
    <w:p w14:paraId="5D935F27" w14:textId="77777777" w:rsidR="006F3964" w:rsidRDefault="00336CC3">
      <w:pPr>
        <w:pStyle w:val="B2"/>
      </w:pPr>
      <w:r>
        <w:t>-</w:t>
      </w:r>
      <w:r>
        <w:tab/>
        <w:t>Execution criteria: The criteria the UE uses for conditional reconfiguration execution.</w:t>
      </w:r>
    </w:p>
    <w:p w14:paraId="79B63468" w14:textId="77777777" w:rsidR="006F3964" w:rsidRDefault="00336CC3">
      <w:pPr>
        <w:pStyle w:val="B2"/>
      </w:pPr>
      <w:r>
        <w:t>-</w:t>
      </w:r>
      <w:r>
        <w:tab/>
        <w:t>RS type: The RS that the UE uses for obtaining beam and cell measurement results (SS/PBCH block-based or CSI-RS-based), used for evaluating conditional reconfiguration execution condition.</w:t>
      </w:r>
    </w:p>
    <w:p w14:paraId="5E05606E" w14:textId="77777777" w:rsidR="006F3964" w:rsidRDefault="00336CC3">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F515679" w14:textId="77777777" w:rsidR="006F3964" w:rsidRDefault="00336CC3">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E6F12C2" w14:textId="77777777" w:rsidR="006F3964" w:rsidRDefault="00336CC3">
      <w:pPr>
        <w:pStyle w:val="B1"/>
      </w:pPr>
      <w:r>
        <w:rPr>
          <w:b/>
        </w:rPr>
        <w:t>5.</w:t>
      </w:r>
      <w:r>
        <w:rPr>
          <w:b/>
        </w:rPr>
        <w:tab/>
        <w:t xml:space="preserve">Measurement gaps: </w:t>
      </w:r>
      <w:r>
        <w:t>Periods that the UE may use to perform measurements.</w:t>
      </w:r>
    </w:p>
    <w:p w14:paraId="462F7C29" w14:textId="77777777" w:rsidR="006F3964" w:rsidRDefault="00336CC3">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6BB0903" w14:textId="77777777" w:rsidR="006F3964" w:rsidRDefault="00336CC3">
      <w:r>
        <w:t>The measurement procedures distinguish the following types of cells:</w:t>
      </w:r>
    </w:p>
    <w:p w14:paraId="705582F1" w14:textId="77777777" w:rsidR="006F3964" w:rsidRDefault="00336CC3">
      <w:pPr>
        <w:pStyle w:val="B1"/>
      </w:pPr>
      <w:r>
        <w:t>1.</w:t>
      </w:r>
      <w:r>
        <w:tab/>
        <w:t>The NR serving cell(s) – these are the SpCell and one or more SCells.</w:t>
      </w:r>
    </w:p>
    <w:p w14:paraId="1B8D4300" w14:textId="77777777" w:rsidR="006F3964" w:rsidRDefault="00336CC3">
      <w:pPr>
        <w:pStyle w:val="B1"/>
      </w:pPr>
      <w:r>
        <w:t>2.</w:t>
      </w:r>
      <w:r>
        <w:tab/>
        <w:t>Listed cells – these are cells listed within the measurement object(s).</w:t>
      </w:r>
    </w:p>
    <w:p w14:paraId="15501CC3" w14:textId="77777777" w:rsidR="006F3964" w:rsidRDefault="00336CC3">
      <w:pPr>
        <w:pStyle w:val="B1"/>
      </w:pPr>
      <w:r>
        <w:t>3.</w:t>
      </w:r>
      <w:r>
        <w:tab/>
        <w:t>Detected cells – these are cells that are not listed within the measurement object(s) but are detected by the UE on the SSB frequency(ies) and subcarrier spacing(s) indicated by the measurement object(s).</w:t>
      </w:r>
    </w:p>
    <w:p w14:paraId="3D6C1C70" w14:textId="77777777" w:rsidR="006F3964" w:rsidRDefault="00336CC3">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78BC5FB" w14:textId="77777777" w:rsidR="006F3964" w:rsidRDefault="00336CC3">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8373175" w14:textId="77777777" w:rsidR="006F3964" w:rsidRDefault="00336CC3">
      <w:r>
        <w:t xml:space="preserve">In NR-DC, the UE may receive two independent </w:t>
      </w:r>
      <w:r>
        <w:rPr>
          <w:i/>
        </w:rPr>
        <w:t>measConfig</w:t>
      </w:r>
      <w:r>
        <w:t>:</w:t>
      </w:r>
    </w:p>
    <w:p w14:paraId="08713857" w14:textId="77777777" w:rsidR="006F3964" w:rsidRDefault="00336CC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A8B051E" w14:textId="77777777" w:rsidR="006F3964" w:rsidRDefault="00336CC3">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25053D9" w14:textId="77777777" w:rsidR="006F3964" w:rsidRDefault="00336CC3">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EAD80BA" w14:textId="77777777" w:rsidR="006F3964" w:rsidRDefault="00336CC3">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13031B2" w14:textId="77777777" w:rsidR="006F3964" w:rsidRDefault="00336CC3">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0EF3023" w14:textId="77777777" w:rsidR="006F3964" w:rsidRDefault="00336CC3">
      <w:pPr>
        <w:pStyle w:val="Heading3"/>
      </w:pPr>
      <w:bookmarkStart w:id="489" w:name="_Toc60776867"/>
      <w:bookmarkStart w:id="490" w:name="_Toc146780843"/>
      <w:r>
        <w:t>5.5.2</w:t>
      </w:r>
      <w:r>
        <w:tab/>
        <w:t>Measurement configuration</w:t>
      </w:r>
      <w:bookmarkEnd w:id="489"/>
      <w:bookmarkEnd w:id="490"/>
    </w:p>
    <w:p w14:paraId="63168A94" w14:textId="77777777" w:rsidR="006F3964" w:rsidRDefault="00336CC3">
      <w:pPr>
        <w:pStyle w:val="Heading4"/>
      </w:pPr>
      <w:bookmarkStart w:id="491" w:name="_Toc146780844"/>
      <w:bookmarkStart w:id="492" w:name="_Toc60776868"/>
      <w:r>
        <w:t>5.5.2.1</w:t>
      </w:r>
      <w:r>
        <w:tab/>
        <w:t>General</w:t>
      </w:r>
      <w:bookmarkEnd w:id="491"/>
      <w:bookmarkEnd w:id="492"/>
    </w:p>
    <w:p w14:paraId="72CF2944" w14:textId="77777777" w:rsidR="006F3964" w:rsidRDefault="00336CC3">
      <w:r>
        <w:t>The network applies the procedure as follows:</w:t>
      </w:r>
    </w:p>
    <w:p w14:paraId="106F019A" w14:textId="77777777" w:rsidR="006F3964" w:rsidRDefault="00336CC3">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D9D3A01" w14:textId="77777777" w:rsidR="006F3964" w:rsidRDefault="00336CC3">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3C6EFA9" w14:textId="77777777" w:rsidR="006F3964" w:rsidRDefault="00336CC3">
      <w:pPr>
        <w:pStyle w:val="B1"/>
        <w:rPr>
          <w:i/>
        </w:rPr>
      </w:pPr>
      <w:r>
        <w:t>-</w:t>
      </w:r>
      <w:r>
        <w:tab/>
        <w:t>to configure at most one measurement identity per the node hosting PDCP entity using a reporting configuration with the</w:t>
      </w:r>
      <w:r>
        <w:rPr>
          <w:i/>
        </w:rPr>
        <w:t xml:space="preserve"> ul-DelayValueConfig;</w:t>
      </w:r>
    </w:p>
    <w:p w14:paraId="61E5022E" w14:textId="77777777" w:rsidR="006F3964" w:rsidRDefault="00336CC3">
      <w:pPr>
        <w:pStyle w:val="B1"/>
        <w:rPr>
          <w:i/>
        </w:rPr>
      </w:pPr>
      <w:r>
        <w:t>-</w:t>
      </w:r>
      <w:r>
        <w:tab/>
        <w:t>to configure at most one measurement identity per the node hosting PDCP entity using a reporting configuration with the</w:t>
      </w:r>
      <w:r>
        <w:rPr>
          <w:i/>
        </w:rPr>
        <w:t xml:space="preserve"> ul-ExcessDelayConfig;</w:t>
      </w:r>
    </w:p>
    <w:p w14:paraId="29918C1C" w14:textId="77777777" w:rsidR="006F3964" w:rsidRDefault="00336CC3">
      <w:pPr>
        <w:pStyle w:val="B1"/>
      </w:pPr>
      <w:r>
        <w:rPr>
          <w:iCs/>
        </w:rPr>
        <w:t>-</w:t>
      </w:r>
      <w:r>
        <w:rPr>
          <w:i/>
        </w:rPr>
        <w:tab/>
      </w:r>
      <w:r>
        <w:t xml:space="preserve">to ensure that, in the </w:t>
      </w:r>
      <w:r>
        <w:rPr>
          <w:i/>
          <w:iCs/>
        </w:rPr>
        <w:t>measConfig</w:t>
      </w:r>
      <w:r>
        <w:t xml:space="preserve"> associated with a CG:</w:t>
      </w:r>
    </w:p>
    <w:p w14:paraId="4FB8C924" w14:textId="77777777" w:rsidR="006F3964" w:rsidRDefault="00336CC3">
      <w:pPr>
        <w:pStyle w:val="B2"/>
        <w:rPr>
          <w:i/>
        </w:rPr>
      </w:pPr>
      <w:r>
        <w:t>-</w:t>
      </w:r>
      <w:r>
        <w:tab/>
        <w:t xml:space="preserve">for all SSB based measurements there is at most one measurement object with the same </w:t>
      </w:r>
      <w:r>
        <w:rPr>
          <w:i/>
        </w:rPr>
        <w:t>ssbFrequency</w:t>
      </w:r>
      <w:r>
        <w:t>;</w:t>
      </w:r>
    </w:p>
    <w:p w14:paraId="7F09420A" w14:textId="77777777" w:rsidR="006F3964" w:rsidRDefault="00336CC3">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1378347" w14:textId="77777777" w:rsidR="006F3964" w:rsidRDefault="00336CC3">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B40831" w14:textId="77777777" w:rsidR="006F3964" w:rsidRDefault="00336CC3">
      <w:pPr>
        <w:pStyle w:val="B1"/>
      </w:pPr>
      <w:r>
        <w:t>-</w:t>
      </w:r>
      <w:r>
        <w:tab/>
        <w:t xml:space="preserve">to ensure that, if a measurement object associated with the MCG has the same </w:t>
      </w:r>
      <w:r>
        <w:rPr>
          <w:i/>
        </w:rPr>
        <w:t>ssbFrequency</w:t>
      </w:r>
      <w:r>
        <w:t xml:space="preserve"> as a measurement object associated with the SCG:</w:t>
      </w:r>
    </w:p>
    <w:p w14:paraId="3AAB31FE" w14:textId="77777777" w:rsidR="006F3964" w:rsidRDefault="00336CC3">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4A9B038" w14:textId="77777777" w:rsidR="006F3964" w:rsidRDefault="00336CC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CDA311C" w14:textId="77777777" w:rsidR="006F3964" w:rsidRDefault="00336CC3">
      <w:pPr>
        <w:pStyle w:val="B1"/>
      </w:pPr>
      <w:r>
        <w:t>-</w:t>
      </w:r>
      <w:r>
        <w:tab/>
        <w:t xml:space="preserve">to ensure that, if a measurement object has the same </w:t>
      </w:r>
      <w:r>
        <w:rPr>
          <w:i/>
        </w:rPr>
        <w:t>ssbFrequency</w:t>
      </w:r>
      <w:r>
        <w:t xml:space="preserve"> as a measurement object configured in TS 36.331 [10]:</w:t>
      </w:r>
    </w:p>
    <w:p w14:paraId="299AADB4" w14:textId="77777777" w:rsidR="006F3964" w:rsidRDefault="00336CC3">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06A483" w14:textId="77777777" w:rsidR="006F3964" w:rsidRDefault="00336CC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FE2126D" w14:textId="77777777" w:rsidR="006F3964" w:rsidRDefault="00336CC3">
      <w:pPr>
        <w:pStyle w:val="B1"/>
      </w:pPr>
      <w:r>
        <w:lastRenderedPageBreak/>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E9BB76" w14:textId="77777777" w:rsidR="006F3964" w:rsidRDefault="00336CC3">
      <w:r>
        <w:t>For CSI-RS resources, the network applies the procedure as follows:</w:t>
      </w:r>
    </w:p>
    <w:p w14:paraId="57C96BDE" w14:textId="77777777" w:rsidR="006F3964" w:rsidRDefault="00336CC3">
      <w:pPr>
        <w:ind w:left="568" w:hanging="284"/>
      </w:pPr>
      <w:r>
        <w:t>-</w:t>
      </w:r>
      <w:r>
        <w:tab/>
        <w:t>to ensure that all CSI-RS resources configured in each measurement object have the same center frequency, (</w:t>
      </w:r>
      <w:r>
        <w:rPr>
          <w:i/>
        </w:rPr>
        <w:t>startPRB</w:t>
      </w:r>
      <w:r>
        <w:t>+floor(</w:t>
      </w:r>
      <w:r>
        <w:rPr>
          <w:i/>
        </w:rPr>
        <w:t>nrofPRBs</w:t>
      </w:r>
      <w:r>
        <w:t>/2))</w:t>
      </w:r>
    </w:p>
    <w:p w14:paraId="653C00DB" w14:textId="77777777" w:rsidR="006F3964" w:rsidRDefault="00336CC3">
      <w:pPr>
        <w:pStyle w:val="B1"/>
      </w:pPr>
      <w:r>
        <w:t>-</w:t>
      </w:r>
      <w:r>
        <w:tab/>
        <w:t>to ensure that the total number of CSI-RS resources configured in each measurement object does not exceed the maximum number specified in TS 38.214 [19].</w:t>
      </w:r>
    </w:p>
    <w:p w14:paraId="49F9D043" w14:textId="77777777" w:rsidR="006F3964" w:rsidRDefault="00336CC3">
      <w:r>
        <w:t>The UE shall:</w:t>
      </w:r>
    </w:p>
    <w:p w14:paraId="0FB77A1A" w14:textId="77777777" w:rsidR="006F3964" w:rsidRDefault="00336CC3">
      <w:pPr>
        <w:pStyle w:val="B1"/>
      </w:pPr>
      <w:r>
        <w:t>1&gt;</w:t>
      </w:r>
      <w:r>
        <w:tab/>
        <w:t xml:space="preserve">if the received </w:t>
      </w:r>
      <w:r>
        <w:rPr>
          <w:i/>
        </w:rPr>
        <w:t>measConfig</w:t>
      </w:r>
      <w:r>
        <w:t xml:space="preserve"> includes the </w:t>
      </w:r>
      <w:r>
        <w:rPr>
          <w:i/>
        </w:rPr>
        <w:t>measObjectToRemoveList</w:t>
      </w:r>
      <w:r>
        <w:t>:</w:t>
      </w:r>
    </w:p>
    <w:p w14:paraId="0CD3F02B" w14:textId="77777777" w:rsidR="006F3964" w:rsidRDefault="00336CC3">
      <w:pPr>
        <w:pStyle w:val="B2"/>
      </w:pPr>
      <w:r>
        <w:t>2&gt;</w:t>
      </w:r>
      <w:r>
        <w:tab/>
        <w:t>perform the measurement object removal procedure as specified in 5.5.2.4;</w:t>
      </w:r>
    </w:p>
    <w:p w14:paraId="39B1685B" w14:textId="77777777" w:rsidR="006F3964" w:rsidRDefault="00336CC3">
      <w:pPr>
        <w:pStyle w:val="B1"/>
      </w:pPr>
      <w:r>
        <w:t>1&gt;</w:t>
      </w:r>
      <w:r>
        <w:tab/>
        <w:t xml:space="preserve">if the received </w:t>
      </w:r>
      <w:r>
        <w:rPr>
          <w:i/>
        </w:rPr>
        <w:t>measConfig</w:t>
      </w:r>
      <w:r>
        <w:t xml:space="preserve"> includes the </w:t>
      </w:r>
      <w:r>
        <w:rPr>
          <w:i/>
        </w:rPr>
        <w:t>measObjectToAddModList</w:t>
      </w:r>
      <w:r>
        <w:t>:</w:t>
      </w:r>
    </w:p>
    <w:p w14:paraId="65FD3084" w14:textId="77777777" w:rsidR="006F3964" w:rsidRDefault="00336CC3">
      <w:pPr>
        <w:pStyle w:val="B2"/>
      </w:pPr>
      <w:r>
        <w:t>2&gt;</w:t>
      </w:r>
      <w:r>
        <w:tab/>
        <w:t>perform the measurement object addition/modification procedure as specified in 5.5.2.5;</w:t>
      </w:r>
    </w:p>
    <w:p w14:paraId="3D3B2067" w14:textId="77777777" w:rsidR="006F3964" w:rsidRDefault="00336CC3">
      <w:pPr>
        <w:pStyle w:val="B1"/>
      </w:pPr>
      <w:r>
        <w:t>1&gt;</w:t>
      </w:r>
      <w:r>
        <w:tab/>
        <w:t xml:space="preserve">if the received </w:t>
      </w:r>
      <w:r>
        <w:rPr>
          <w:i/>
        </w:rPr>
        <w:t>measConfig</w:t>
      </w:r>
      <w:r>
        <w:t xml:space="preserve"> includes the </w:t>
      </w:r>
      <w:r>
        <w:rPr>
          <w:i/>
        </w:rPr>
        <w:t>reportConfigToRemoveList</w:t>
      </w:r>
      <w:r>
        <w:t>:</w:t>
      </w:r>
    </w:p>
    <w:p w14:paraId="2056F134" w14:textId="77777777" w:rsidR="006F3964" w:rsidRDefault="00336CC3">
      <w:pPr>
        <w:pStyle w:val="B2"/>
      </w:pPr>
      <w:r>
        <w:t>2&gt;</w:t>
      </w:r>
      <w:r>
        <w:tab/>
        <w:t>perform the reporting configuration removal procedure as specified in 5.5.2.6;</w:t>
      </w:r>
    </w:p>
    <w:p w14:paraId="42700CF1" w14:textId="77777777" w:rsidR="006F3964" w:rsidRDefault="00336CC3">
      <w:pPr>
        <w:pStyle w:val="B1"/>
      </w:pPr>
      <w:r>
        <w:t>1&gt;</w:t>
      </w:r>
      <w:r>
        <w:tab/>
        <w:t xml:space="preserve">if the received </w:t>
      </w:r>
      <w:r>
        <w:rPr>
          <w:i/>
        </w:rPr>
        <w:t>measConfig</w:t>
      </w:r>
      <w:r>
        <w:t xml:space="preserve"> includes the </w:t>
      </w:r>
      <w:r>
        <w:rPr>
          <w:i/>
        </w:rPr>
        <w:t>reportConfigToAddModList</w:t>
      </w:r>
      <w:r>
        <w:t>:</w:t>
      </w:r>
    </w:p>
    <w:p w14:paraId="5FAD441A" w14:textId="77777777" w:rsidR="006F3964" w:rsidRDefault="00336CC3">
      <w:pPr>
        <w:pStyle w:val="B2"/>
      </w:pPr>
      <w:r>
        <w:t>2&gt;</w:t>
      </w:r>
      <w:r>
        <w:tab/>
        <w:t>perform the reporting configuration addition/modification procedure as specified in 5.5.2.7;</w:t>
      </w:r>
    </w:p>
    <w:p w14:paraId="151A8F63" w14:textId="77777777" w:rsidR="006F3964" w:rsidRDefault="00336CC3">
      <w:pPr>
        <w:pStyle w:val="B1"/>
      </w:pPr>
      <w:r>
        <w:t>1&gt;</w:t>
      </w:r>
      <w:r>
        <w:tab/>
        <w:t xml:space="preserve">if the received </w:t>
      </w:r>
      <w:r>
        <w:rPr>
          <w:i/>
        </w:rPr>
        <w:t>measConfig</w:t>
      </w:r>
      <w:r>
        <w:t xml:space="preserve"> includes the </w:t>
      </w:r>
      <w:r>
        <w:rPr>
          <w:i/>
        </w:rPr>
        <w:t>quantityConfig</w:t>
      </w:r>
      <w:r>
        <w:t>:</w:t>
      </w:r>
    </w:p>
    <w:p w14:paraId="36FB78B2" w14:textId="77777777" w:rsidR="006F3964" w:rsidRDefault="00336CC3">
      <w:pPr>
        <w:pStyle w:val="B2"/>
      </w:pPr>
      <w:r>
        <w:t>2&gt;</w:t>
      </w:r>
      <w:r>
        <w:tab/>
        <w:t>perform the quantity configuration procedure as specified in 5.5.2.8;</w:t>
      </w:r>
    </w:p>
    <w:p w14:paraId="68521330" w14:textId="77777777" w:rsidR="006F3964" w:rsidRDefault="00336CC3">
      <w:pPr>
        <w:pStyle w:val="B1"/>
      </w:pPr>
      <w:r>
        <w:t>1&gt;</w:t>
      </w:r>
      <w:r>
        <w:tab/>
        <w:t xml:space="preserve">if the received </w:t>
      </w:r>
      <w:r>
        <w:rPr>
          <w:i/>
        </w:rPr>
        <w:t>measConfig</w:t>
      </w:r>
      <w:r>
        <w:t xml:space="preserve"> includes the </w:t>
      </w:r>
      <w:r>
        <w:rPr>
          <w:i/>
        </w:rPr>
        <w:t>measIdToRemoveList</w:t>
      </w:r>
      <w:r>
        <w:t>:</w:t>
      </w:r>
    </w:p>
    <w:p w14:paraId="2FB70011" w14:textId="77777777" w:rsidR="006F3964" w:rsidRDefault="00336CC3">
      <w:pPr>
        <w:pStyle w:val="B2"/>
      </w:pPr>
      <w:r>
        <w:t>2&gt;</w:t>
      </w:r>
      <w:r>
        <w:tab/>
        <w:t>perform the measurement identity removal procedure as specified in 5.5.2.2;</w:t>
      </w:r>
    </w:p>
    <w:p w14:paraId="1A8A47AC" w14:textId="77777777" w:rsidR="006F3964" w:rsidRDefault="00336CC3">
      <w:pPr>
        <w:pStyle w:val="B1"/>
      </w:pPr>
      <w:r>
        <w:t>1&gt;</w:t>
      </w:r>
      <w:r>
        <w:tab/>
        <w:t xml:space="preserve">if the received </w:t>
      </w:r>
      <w:r>
        <w:rPr>
          <w:i/>
        </w:rPr>
        <w:t>measConfig</w:t>
      </w:r>
      <w:r>
        <w:t xml:space="preserve"> includes the </w:t>
      </w:r>
      <w:r>
        <w:rPr>
          <w:i/>
        </w:rPr>
        <w:t>measIdToAddModList</w:t>
      </w:r>
      <w:r>
        <w:t>:</w:t>
      </w:r>
    </w:p>
    <w:p w14:paraId="45EC4D80" w14:textId="77777777" w:rsidR="006F3964" w:rsidRDefault="00336CC3">
      <w:pPr>
        <w:pStyle w:val="B2"/>
      </w:pPr>
      <w:r>
        <w:t>2&gt;</w:t>
      </w:r>
      <w:r>
        <w:tab/>
        <w:t>perform the measurement identity addition/modification procedure as specified in 5.5.2.3;</w:t>
      </w:r>
    </w:p>
    <w:p w14:paraId="1566144C" w14:textId="77777777" w:rsidR="006F3964" w:rsidRDefault="00336CC3">
      <w:pPr>
        <w:pStyle w:val="B1"/>
      </w:pPr>
      <w:r>
        <w:t>1&gt;</w:t>
      </w:r>
      <w:r>
        <w:tab/>
        <w:t xml:space="preserve">if the received </w:t>
      </w:r>
      <w:r>
        <w:rPr>
          <w:i/>
        </w:rPr>
        <w:t>measConfig</w:t>
      </w:r>
      <w:r>
        <w:t xml:space="preserve"> includes the </w:t>
      </w:r>
      <w:r>
        <w:rPr>
          <w:i/>
        </w:rPr>
        <w:t>measGapConfig</w:t>
      </w:r>
      <w:r>
        <w:t>:</w:t>
      </w:r>
    </w:p>
    <w:p w14:paraId="08257790" w14:textId="77777777" w:rsidR="006F3964" w:rsidRDefault="00336CC3">
      <w:pPr>
        <w:pStyle w:val="B2"/>
      </w:pPr>
      <w:r>
        <w:t>2&gt;</w:t>
      </w:r>
      <w:r>
        <w:tab/>
        <w:t>perform the measurement gap configuration procedure as specified in 5.5.2.9;</w:t>
      </w:r>
    </w:p>
    <w:p w14:paraId="20687B86" w14:textId="77777777" w:rsidR="006F3964" w:rsidRDefault="00336CC3">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3577D99" w14:textId="77777777" w:rsidR="006F3964" w:rsidRDefault="00336CC3">
      <w:pPr>
        <w:pStyle w:val="B2"/>
        <w:rPr>
          <w:lang w:eastAsia="en-US"/>
        </w:rPr>
      </w:pPr>
      <w:r>
        <w:rPr>
          <w:lang w:eastAsia="en-US"/>
        </w:rPr>
        <w:t>2&gt;</w:t>
      </w:r>
      <w:r>
        <w:rPr>
          <w:lang w:eastAsia="en-US"/>
        </w:rPr>
        <w:tab/>
        <w:t>perform the measurement gap sharing configuration procedure as specified in 5.5.2.11;</w:t>
      </w:r>
    </w:p>
    <w:p w14:paraId="2E7A4015" w14:textId="77777777" w:rsidR="006F3964" w:rsidRDefault="00336CC3">
      <w:pPr>
        <w:pStyle w:val="B1"/>
      </w:pPr>
      <w:r>
        <w:t>1&gt;</w:t>
      </w:r>
      <w:r>
        <w:tab/>
        <w:t xml:space="preserve">if the received </w:t>
      </w:r>
      <w:r>
        <w:rPr>
          <w:i/>
        </w:rPr>
        <w:t>measConfig</w:t>
      </w:r>
      <w:r>
        <w:t xml:space="preserve"> includes the </w:t>
      </w:r>
      <w:r>
        <w:rPr>
          <w:i/>
        </w:rPr>
        <w:t>s-MeasureConfig</w:t>
      </w:r>
      <w:r>
        <w:t>:</w:t>
      </w:r>
    </w:p>
    <w:p w14:paraId="22F935E1" w14:textId="77777777" w:rsidR="006F3964" w:rsidRDefault="00336CC3">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D94C0D2" w14:textId="77777777" w:rsidR="006F3964" w:rsidRDefault="00336CC3">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EB60816" w14:textId="77777777" w:rsidR="006F3964" w:rsidRDefault="00336CC3">
      <w:pPr>
        <w:pStyle w:val="Heading4"/>
      </w:pPr>
      <w:bookmarkStart w:id="493" w:name="_Toc60776869"/>
      <w:bookmarkStart w:id="494" w:name="_Toc146780845"/>
      <w:r>
        <w:t>5.5.2.2</w:t>
      </w:r>
      <w:r>
        <w:tab/>
        <w:t>Measurement identity removal</w:t>
      </w:r>
      <w:bookmarkEnd w:id="493"/>
      <w:bookmarkEnd w:id="494"/>
    </w:p>
    <w:p w14:paraId="08611EFE" w14:textId="77777777" w:rsidR="006F3964" w:rsidRDefault="00336CC3">
      <w:r>
        <w:t>The UE shall:</w:t>
      </w:r>
    </w:p>
    <w:p w14:paraId="10EEB870" w14:textId="77777777" w:rsidR="006F3964" w:rsidRDefault="00336CC3">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1266313" w14:textId="77777777" w:rsidR="006F3964" w:rsidRDefault="00336CC3">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B3A732" w14:textId="77777777" w:rsidR="006F3964" w:rsidRDefault="00336CC3">
      <w:pPr>
        <w:pStyle w:val="B2"/>
      </w:pPr>
      <w:r>
        <w:t>2&gt;</w:t>
      </w:r>
      <w:r>
        <w:tab/>
        <w:t xml:space="preserve">remove the measurement reporting entry for this </w:t>
      </w:r>
      <w:r>
        <w:rPr>
          <w:i/>
        </w:rPr>
        <w:t>measId</w:t>
      </w:r>
      <w:r>
        <w:t xml:space="preserve"> from the </w:t>
      </w:r>
      <w:r>
        <w:rPr>
          <w:i/>
        </w:rPr>
        <w:t>VarMeasReportList</w:t>
      </w:r>
      <w:r>
        <w:t>, if included;</w:t>
      </w:r>
    </w:p>
    <w:p w14:paraId="0F21F418" w14:textId="77777777" w:rsidR="006F3964" w:rsidRDefault="00336CC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9E08C6" w14:textId="77777777" w:rsidR="006F3964" w:rsidRDefault="00336CC3">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DC3556A" w14:textId="77777777" w:rsidR="006F3964" w:rsidRDefault="00336CC3">
      <w:pPr>
        <w:pStyle w:val="Heading4"/>
      </w:pPr>
      <w:bookmarkStart w:id="495" w:name="_Toc60776870"/>
      <w:bookmarkStart w:id="496" w:name="_Toc146780846"/>
      <w:r>
        <w:t>5.5.2.3</w:t>
      </w:r>
      <w:r>
        <w:tab/>
        <w:t>Measurement identity addition/modification</w:t>
      </w:r>
      <w:bookmarkEnd w:id="495"/>
      <w:bookmarkEnd w:id="496"/>
    </w:p>
    <w:p w14:paraId="29B0BA45" w14:textId="77777777" w:rsidR="006F3964" w:rsidRDefault="00336CC3">
      <w:r>
        <w:t>The network applies the procedure as follows:</w:t>
      </w:r>
    </w:p>
    <w:p w14:paraId="7BE6BF15" w14:textId="77777777" w:rsidR="006F3964" w:rsidRDefault="00336CC3">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E3D768C" w14:textId="77777777" w:rsidR="006F3964" w:rsidRDefault="00336CC3">
      <w:r>
        <w:t>The UE shall:</w:t>
      </w:r>
    </w:p>
    <w:p w14:paraId="76F9C4AE" w14:textId="77777777" w:rsidR="006F3964" w:rsidRDefault="00336CC3">
      <w:pPr>
        <w:pStyle w:val="B1"/>
      </w:pPr>
      <w:r>
        <w:t>1&gt;</w:t>
      </w:r>
      <w:r>
        <w:tab/>
        <w:t xml:space="preserve">for each </w:t>
      </w:r>
      <w:r>
        <w:rPr>
          <w:i/>
        </w:rPr>
        <w:t>measId</w:t>
      </w:r>
      <w:r>
        <w:t xml:space="preserve"> included in the received </w:t>
      </w:r>
      <w:r>
        <w:rPr>
          <w:i/>
        </w:rPr>
        <w:t>measIdToAddModList</w:t>
      </w:r>
      <w:r>
        <w:t>:</w:t>
      </w:r>
    </w:p>
    <w:p w14:paraId="66FB2FA9" w14:textId="77777777" w:rsidR="006F3964" w:rsidRDefault="00336CC3">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D604853" w14:textId="77777777" w:rsidR="006F3964" w:rsidRDefault="00336CC3">
      <w:pPr>
        <w:pStyle w:val="B3"/>
      </w:pPr>
      <w:r>
        <w:t>3&gt;</w:t>
      </w:r>
      <w:r>
        <w:tab/>
        <w:t xml:space="preserve">replace the entry with the value received for this </w:t>
      </w:r>
      <w:r>
        <w:rPr>
          <w:i/>
        </w:rPr>
        <w:t>measId</w:t>
      </w:r>
      <w:r>
        <w:t>;</w:t>
      </w:r>
    </w:p>
    <w:p w14:paraId="01C38181" w14:textId="77777777" w:rsidR="006F3964" w:rsidRDefault="00336CC3">
      <w:pPr>
        <w:pStyle w:val="B2"/>
      </w:pPr>
      <w:r>
        <w:t>2&gt;</w:t>
      </w:r>
      <w:r>
        <w:tab/>
        <w:t>else:</w:t>
      </w:r>
    </w:p>
    <w:p w14:paraId="444BF42D" w14:textId="77777777" w:rsidR="006F3964" w:rsidRDefault="00336CC3">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30E332AD" w14:textId="77777777" w:rsidR="006F3964" w:rsidRDefault="00336CC3">
      <w:pPr>
        <w:pStyle w:val="B2"/>
      </w:pPr>
      <w:r>
        <w:t>2&gt;</w:t>
      </w:r>
      <w:r>
        <w:tab/>
        <w:t xml:space="preserve">remove the measurement reporting entry for this </w:t>
      </w:r>
      <w:r>
        <w:rPr>
          <w:i/>
        </w:rPr>
        <w:t>measId</w:t>
      </w:r>
      <w:r>
        <w:t xml:space="preserve"> from the </w:t>
      </w:r>
      <w:r>
        <w:rPr>
          <w:i/>
        </w:rPr>
        <w:t>VarMeasReportList</w:t>
      </w:r>
      <w:r>
        <w:t>, if included;</w:t>
      </w:r>
    </w:p>
    <w:p w14:paraId="171BD68A" w14:textId="77777777" w:rsidR="006F3964" w:rsidRDefault="00336CC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022EBF" w14:textId="77777777" w:rsidR="006F3964" w:rsidRDefault="00336CC3">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8C81B38" w14:textId="77777777" w:rsidR="006F3964" w:rsidRDefault="00336CC3">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FC91846" w14:textId="77777777" w:rsidR="006F3964" w:rsidRDefault="00336CC3">
      <w:pPr>
        <w:pStyle w:val="B3"/>
      </w:pPr>
      <w:r>
        <w:t>3&gt;</w:t>
      </w:r>
      <w:r>
        <w:tab/>
        <w:t xml:space="preserve">if the </w:t>
      </w:r>
      <w:r>
        <w:rPr>
          <w:i/>
        </w:rPr>
        <w:t>measObject</w:t>
      </w:r>
      <w:r>
        <w:t xml:space="preserve"> associated with this </w:t>
      </w:r>
      <w:r>
        <w:rPr>
          <w:i/>
        </w:rPr>
        <w:t>measId</w:t>
      </w:r>
      <w:r>
        <w:t xml:space="preserve"> concerns E-UTRA:</w:t>
      </w:r>
    </w:p>
    <w:p w14:paraId="20B5029C" w14:textId="77777777" w:rsidR="006F3964" w:rsidRDefault="00336CC3">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B31D198" w14:textId="77777777" w:rsidR="006F3964" w:rsidRDefault="00336CC3">
      <w:pPr>
        <w:pStyle w:val="B5"/>
      </w:pPr>
      <w:r>
        <w:t>5&gt;</w:t>
      </w:r>
      <w:r>
        <w:tab/>
        <w:t xml:space="preserve">start timer T321 with the timer value set to 200 ms for this </w:t>
      </w:r>
      <w:r>
        <w:rPr>
          <w:i/>
        </w:rPr>
        <w:t>measId</w:t>
      </w:r>
      <w:r>
        <w:t>;</w:t>
      </w:r>
    </w:p>
    <w:p w14:paraId="21429388" w14:textId="77777777" w:rsidR="006F3964" w:rsidRDefault="00336CC3">
      <w:pPr>
        <w:pStyle w:val="B4"/>
      </w:pPr>
      <w:r>
        <w:t>4&gt;</w:t>
      </w:r>
      <w:r>
        <w:tab/>
        <w:t>else:</w:t>
      </w:r>
    </w:p>
    <w:p w14:paraId="12227DAF" w14:textId="77777777" w:rsidR="006F3964" w:rsidRDefault="00336CC3">
      <w:pPr>
        <w:pStyle w:val="B5"/>
      </w:pPr>
      <w:r>
        <w:t>5&gt;</w:t>
      </w:r>
      <w:r>
        <w:tab/>
        <w:t xml:space="preserve">start timer T321 with the timer value set to 1 second for this </w:t>
      </w:r>
      <w:r>
        <w:rPr>
          <w:i/>
        </w:rPr>
        <w:t>measId</w:t>
      </w:r>
      <w:r>
        <w:t>;</w:t>
      </w:r>
    </w:p>
    <w:p w14:paraId="503C5BAB" w14:textId="77777777" w:rsidR="006F3964" w:rsidRDefault="00336CC3">
      <w:pPr>
        <w:pStyle w:val="B3"/>
      </w:pPr>
      <w:r>
        <w:t>3&gt;</w:t>
      </w:r>
      <w:r>
        <w:tab/>
        <w:t xml:space="preserve">if the </w:t>
      </w:r>
      <w:r>
        <w:rPr>
          <w:i/>
        </w:rPr>
        <w:t>measObject</w:t>
      </w:r>
      <w:r>
        <w:t xml:space="preserve"> associated with this </w:t>
      </w:r>
      <w:r>
        <w:rPr>
          <w:i/>
        </w:rPr>
        <w:t>measId</w:t>
      </w:r>
      <w:r>
        <w:t xml:space="preserve"> concerns NR:</w:t>
      </w:r>
    </w:p>
    <w:p w14:paraId="369598B2" w14:textId="77777777" w:rsidR="006F3964" w:rsidRDefault="00336CC3">
      <w:pPr>
        <w:pStyle w:val="B4"/>
      </w:pPr>
      <w:r>
        <w:t>4&gt;</w:t>
      </w:r>
      <w:r>
        <w:tab/>
        <w:t xml:space="preserve">if the </w:t>
      </w:r>
      <w:r>
        <w:rPr>
          <w:i/>
        </w:rPr>
        <w:t>measObject</w:t>
      </w:r>
      <w:r>
        <w:t xml:space="preserve"> associated with this </w:t>
      </w:r>
      <w:r>
        <w:rPr>
          <w:i/>
        </w:rPr>
        <w:t>measId</w:t>
      </w:r>
      <w:r>
        <w:t xml:space="preserve"> concerns FR1:</w:t>
      </w:r>
    </w:p>
    <w:p w14:paraId="240FBBE2" w14:textId="77777777" w:rsidR="006F3964" w:rsidRDefault="00336CC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AA79111" w14:textId="77777777" w:rsidR="006F3964" w:rsidRDefault="00336CC3">
      <w:pPr>
        <w:pStyle w:val="B6"/>
        <w:rPr>
          <w:lang w:val="en-GB"/>
        </w:rPr>
      </w:pPr>
      <w:r>
        <w:rPr>
          <w:lang w:val="en-GB"/>
        </w:rPr>
        <w:t>6&gt;</w:t>
      </w:r>
      <w:r>
        <w:rPr>
          <w:lang w:val="en-GB"/>
        </w:rPr>
        <w:tab/>
        <w:t>if the UE is a RedCap UE with 1 Rx branch</w:t>
      </w:r>
    </w:p>
    <w:p w14:paraId="5974E2FC" w14:textId="77777777" w:rsidR="006F3964" w:rsidRDefault="00336CC3">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7434C505" w14:textId="77777777" w:rsidR="006F3964" w:rsidRDefault="00336CC3">
      <w:pPr>
        <w:pStyle w:val="B6"/>
        <w:rPr>
          <w:lang w:val="en-GB"/>
        </w:rPr>
      </w:pPr>
      <w:r>
        <w:rPr>
          <w:lang w:val="en-GB"/>
        </w:rPr>
        <w:t>6&gt;</w:t>
      </w:r>
      <w:r>
        <w:rPr>
          <w:lang w:val="en-GB"/>
        </w:rPr>
        <w:tab/>
        <w:t>else</w:t>
      </w:r>
    </w:p>
    <w:p w14:paraId="27774B1A" w14:textId="77777777" w:rsidR="006F3964" w:rsidRDefault="00336CC3">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688E8B5" w14:textId="77777777" w:rsidR="006F3964" w:rsidRDefault="00336CC3">
      <w:pPr>
        <w:pStyle w:val="B5"/>
      </w:pPr>
      <w:r>
        <w:t>5&gt;</w:t>
      </w:r>
      <w:r>
        <w:tab/>
        <w:t>else:</w:t>
      </w:r>
    </w:p>
    <w:p w14:paraId="6D542D6F" w14:textId="77777777" w:rsidR="006F3964" w:rsidRDefault="00336CC3">
      <w:pPr>
        <w:pStyle w:val="B6"/>
        <w:rPr>
          <w:lang w:val="en-GB"/>
        </w:rPr>
      </w:pPr>
      <w:r>
        <w:rPr>
          <w:lang w:val="en-GB"/>
        </w:rPr>
        <w:lastRenderedPageBreak/>
        <w:t>6&gt;</w:t>
      </w:r>
      <w:r>
        <w:rPr>
          <w:lang w:val="en-GB"/>
        </w:rPr>
        <w:tab/>
        <w:t xml:space="preserve">start timer T321 with the timer value set to 2 seconds for this </w:t>
      </w:r>
      <w:r>
        <w:rPr>
          <w:i/>
          <w:lang w:val="en-GB"/>
        </w:rPr>
        <w:t>measId</w:t>
      </w:r>
      <w:r>
        <w:rPr>
          <w:lang w:val="en-GB"/>
        </w:rPr>
        <w:t>;</w:t>
      </w:r>
    </w:p>
    <w:p w14:paraId="515FF8AE" w14:textId="77777777" w:rsidR="006F3964" w:rsidRDefault="00336CC3">
      <w:pPr>
        <w:pStyle w:val="B4"/>
      </w:pPr>
      <w:r>
        <w:t>4&gt;</w:t>
      </w:r>
      <w:r>
        <w:tab/>
        <w:t xml:space="preserve">if the </w:t>
      </w:r>
      <w:r>
        <w:rPr>
          <w:i/>
        </w:rPr>
        <w:t>measObject</w:t>
      </w:r>
      <w:r>
        <w:t xml:space="preserve"> associated with this </w:t>
      </w:r>
      <w:r>
        <w:rPr>
          <w:i/>
        </w:rPr>
        <w:t>measId</w:t>
      </w:r>
      <w:r>
        <w:t xml:space="preserve"> concerns FR2:</w:t>
      </w:r>
    </w:p>
    <w:p w14:paraId="69D400B4" w14:textId="77777777" w:rsidR="006F3964" w:rsidRDefault="00336CC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52BDCE6" w14:textId="77777777" w:rsidR="006F3964" w:rsidRDefault="00336CC3">
      <w:pPr>
        <w:pStyle w:val="B5"/>
        <w:ind w:firstLine="0"/>
      </w:pPr>
      <w:r>
        <w:t>6&gt;</w:t>
      </w:r>
      <w:r>
        <w:tab/>
        <w:t>if the UE is a RedCap UE with 1 Rx branch</w:t>
      </w:r>
    </w:p>
    <w:p w14:paraId="7EC61F6B" w14:textId="77777777" w:rsidR="006F3964" w:rsidRDefault="00336CC3">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11B05119" w14:textId="77777777" w:rsidR="006F3964" w:rsidRDefault="00336CC3">
      <w:pPr>
        <w:pStyle w:val="B6"/>
        <w:rPr>
          <w:lang w:val="en-GB"/>
        </w:rPr>
      </w:pPr>
      <w:r>
        <w:rPr>
          <w:lang w:val="en-GB"/>
        </w:rPr>
        <w:t>6&gt;</w:t>
      </w:r>
      <w:r>
        <w:rPr>
          <w:lang w:val="en-GB"/>
        </w:rPr>
        <w:tab/>
        <w:t>else</w:t>
      </w:r>
    </w:p>
    <w:p w14:paraId="3423DE0F" w14:textId="77777777" w:rsidR="006F3964" w:rsidRDefault="00336CC3">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F0AC535" w14:textId="77777777" w:rsidR="006F3964" w:rsidRDefault="00336CC3">
      <w:pPr>
        <w:pStyle w:val="B5"/>
      </w:pPr>
      <w:r>
        <w:t>5&gt;</w:t>
      </w:r>
      <w:r>
        <w:tab/>
        <w:t>else:</w:t>
      </w:r>
    </w:p>
    <w:p w14:paraId="3B3C6157" w14:textId="77777777" w:rsidR="006F3964" w:rsidRDefault="00336CC3">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66F0D57" w14:textId="77777777" w:rsidR="006F3964" w:rsidRDefault="00336CC3">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D5F8811" w14:textId="77777777" w:rsidR="006F3964" w:rsidRDefault="00336CC3">
      <w:pPr>
        <w:pStyle w:val="B3"/>
      </w:pPr>
      <w:r>
        <w:t>3&gt;</w:t>
      </w:r>
      <w:r>
        <w:tab/>
        <w:t xml:space="preserve">if the </w:t>
      </w:r>
      <w:r>
        <w:rPr>
          <w:i/>
        </w:rPr>
        <w:t>measObject</w:t>
      </w:r>
      <w:r>
        <w:t xml:space="preserve"> associated with this </w:t>
      </w:r>
      <w:r>
        <w:rPr>
          <w:i/>
        </w:rPr>
        <w:t>measId</w:t>
      </w:r>
      <w:r>
        <w:t xml:space="preserve"> concerns FR1:</w:t>
      </w:r>
    </w:p>
    <w:p w14:paraId="14F3B644" w14:textId="77777777" w:rsidR="006F3964" w:rsidRDefault="00336CC3">
      <w:pPr>
        <w:pStyle w:val="B4"/>
      </w:pPr>
      <w:r>
        <w:t>4&gt;</w:t>
      </w:r>
      <w:r>
        <w:tab/>
        <w:t xml:space="preserve">start timer T322 with the timer value set to 3 seconds for this </w:t>
      </w:r>
      <w:r>
        <w:rPr>
          <w:i/>
        </w:rPr>
        <w:t>measId</w:t>
      </w:r>
      <w:r>
        <w:t>;</w:t>
      </w:r>
    </w:p>
    <w:p w14:paraId="64A40A1F" w14:textId="77777777" w:rsidR="006F3964" w:rsidRDefault="00336CC3">
      <w:pPr>
        <w:pStyle w:val="B3"/>
      </w:pPr>
      <w:r>
        <w:t>3&gt;</w:t>
      </w:r>
      <w:r>
        <w:tab/>
        <w:t xml:space="preserve">if the </w:t>
      </w:r>
      <w:r>
        <w:rPr>
          <w:i/>
        </w:rPr>
        <w:t>measObject</w:t>
      </w:r>
      <w:r>
        <w:t xml:space="preserve"> associated with this </w:t>
      </w:r>
      <w:r>
        <w:rPr>
          <w:i/>
        </w:rPr>
        <w:t>measId</w:t>
      </w:r>
      <w:r>
        <w:t xml:space="preserve"> concerns FR2:</w:t>
      </w:r>
    </w:p>
    <w:p w14:paraId="042522AE" w14:textId="77777777" w:rsidR="006F3964" w:rsidRDefault="00336CC3">
      <w:pPr>
        <w:pStyle w:val="B4"/>
      </w:pPr>
      <w:r>
        <w:t>4&gt;</w:t>
      </w:r>
      <w:r>
        <w:tab/>
        <w:t xml:space="preserve">start timer T322 with the timer value set to 24 seconds for this </w:t>
      </w:r>
      <w:r>
        <w:rPr>
          <w:i/>
        </w:rPr>
        <w:t>measId</w:t>
      </w:r>
      <w:r>
        <w:t>.</w:t>
      </w:r>
    </w:p>
    <w:p w14:paraId="1FB01167" w14:textId="77777777" w:rsidR="006F3964" w:rsidRDefault="00336CC3">
      <w:pPr>
        <w:pStyle w:val="Heading4"/>
      </w:pPr>
      <w:bookmarkStart w:id="497" w:name="_Toc60776871"/>
      <w:bookmarkStart w:id="498" w:name="_Toc146780847"/>
      <w:r>
        <w:t>5.5.2.4</w:t>
      </w:r>
      <w:r>
        <w:tab/>
        <w:t>Measurement object removal</w:t>
      </w:r>
      <w:bookmarkEnd w:id="497"/>
      <w:bookmarkEnd w:id="498"/>
    </w:p>
    <w:p w14:paraId="40986BFE" w14:textId="77777777" w:rsidR="006F3964" w:rsidRDefault="00336CC3">
      <w:r>
        <w:t>The UE shall:</w:t>
      </w:r>
    </w:p>
    <w:p w14:paraId="3273C55E" w14:textId="77777777" w:rsidR="006F3964" w:rsidRDefault="00336CC3">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E6775AD" w14:textId="77777777" w:rsidR="006F3964" w:rsidRDefault="00336CC3">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21A2F1D" w14:textId="77777777" w:rsidR="006F3964" w:rsidRDefault="00336CC3">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18E2707" w14:textId="77777777" w:rsidR="006F3964" w:rsidRDefault="00336CC3">
      <w:pPr>
        <w:pStyle w:val="B2"/>
      </w:pPr>
      <w:r>
        <w:t>2&gt;</w:t>
      </w:r>
      <w:r>
        <w:tab/>
        <w:t xml:space="preserve">if a </w:t>
      </w:r>
      <w:r>
        <w:rPr>
          <w:i/>
        </w:rPr>
        <w:t>measId</w:t>
      </w:r>
      <w:r>
        <w:t xml:space="preserve"> is removed from the </w:t>
      </w:r>
      <w:r>
        <w:rPr>
          <w:i/>
        </w:rPr>
        <w:t>measIdList</w:t>
      </w:r>
      <w:r>
        <w:t>:</w:t>
      </w:r>
    </w:p>
    <w:p w14:paraId="057C19EE" w14:textId="77777777" w:rsidR="006F3964" w:rsidRDefault="00336CC3">
      <w:pPr>
        <w:pStyle w:val="B3"/>
      </w:pPr>
      <w:r>
        <w:t>3&gt;</w:t>
      </w:r>
      <w:r>
        <w:tab/>
        <w:t xml:space="preserve">remove the measurement reporting entry for this </w:t>
      </w:r>
      <w:r>
        <w:rPr>
          <w:i/>
        </w:rPr>
        <w:t>measId</w:t>
      </w:r>
      <w:r>
        <w:t xml:space="preserve"> from the </w:t>
      </w:r>
      <w:r>
        <w:rPr>
          <w:i/>
        </w:rPr>
        <w:t>VarMeasReportList</w:t>
      </w:r>
      <w:r>
        <w:t>, if included;</w:t>
      </w:r>
    </w:p>
    <w:p w14:paraId="04FB768A" w14:textId="77777777" w:rsidR="006F3964" w:rsidRDefault="00336CC3">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DFF2CA7" w14:textId="77777777" w:rsidR="006F3964" w:rsidRDefault="00336CC3">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0160D611" w14:textId="77777777" w:rsidR="006F3964" w:rsidRDefault="00336CC3">
      <w:pPr>
        <w:pStyle w:val="Heading4"/>
      </w:pPr>
      <w:bookmarkStart w:id="499" w:name="_Toc60776872"/>
      <w:bookmarkStart w:id="500" w:name="_Toc146780848"/>
      <w:r>
        <w:t>5.5.2.5</w:t>
      </w:r>
      <w:r>
        <w:tab/>
        <w:t>Measurement object addition/modification</w:t>
      </w:r>
      <w:bookmarkEnd w:id="499"/>
      <w:bookmarkEnd w:id="500"/>
    </w:p>
    <w:p w14:paraId="7B010404" w14:textId="77777777" w:rsidR="006F3964" w:rsidRDefault="00336CC3">
      <w:r>
        <w:t>The UE shall:</w:t>
      </w:r>
    </w:p>
    <w:p w14:paraId="71041658" w14:textId="77777777" w:rsidR="006F3964" w:rsidRDefault="00336CC3">
      <w:pPr>
        <w:pStyle w:val="B1"/>
      </w:pPr>
      <w:r>
        <w:t>1&gt;</w:t>
      </w:r>
      <w:r>
        <w:tab/>
        <w:t xml:space="preserve">for each </w:t>
      </w:r>
      <w:r>
        <w:rPr>
          <w:i/>
        </w:rPr>
        <w:t>measObjectId</w:t>
      </w:r>
      <w:r>
        <w:t xml:space="preserve"> included in the received </w:t>
      </w:r>
      <w:r>
        <w:rPr>
          <w:i/>
        </w:rPr>
        <w:t>measObjectToAddModList</w:t>
      </w:r>
      <w:r>
        <w:t>:</w:t>
      </w:r>
    </w:p>
    <w:p w14:paraId="44DA3451" w14:textId="77777777" w:rsidR="006F3964" w:rsidRDefault="00336CC3">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215D521" w14:textId="77777777" w:rsidR="006F3964" w:rsidRDefault="00336CC3">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1A9E1454" w14:textId="77777777" w:rsidR="006F3964" w:rsidRDefault="00336CC3">
      <w:pPr>
        <w:pStyle w:val="B3"/>
      </w:pPr>
      <w:r>
        <w:lastRenderedPageBreak/>
        <w:t>3&gt;</w:t>
      </w:r>
      <w:r>
        <w:tab/>
        <w:t xml:space="preserve">if the received </w:t>
      </w:r>
      <w:r>
        <w:rPr>
          <w:i/>
        </w:rPr>
        <w:t>measObject</w:t>
      </w:r>
      <w:r>
        <w:t xml:space="preserve"> includes the </w:t>
      </w:r>
      <w:r>
        <w:rPr>
          <w:i/>
        </w:rPr>
        <w:t>cellsToRemoveList</w:t>
      </w:r>
      <w:r>
        <w:t>:</w:t>
      </w:r>
    </w:p>
    <w:p w14:paraId="3D7E9CFB" w14:textId="77777777" w:rsidR="006F3964" w:rsidRDefault="00336CC3">
      <w:pPr>
        <w:pStyle w:val="B4"/>
      </w:pPr>
      <w:r>
        <w:t>4&gt;</w:t>
      </w:r>
      <w:r>
        <w:tab/>
        <w:t xml:space="preserve">for each </w:t>
      </w:r>
      <w:r>
        <w:rPr>
          <w:i/>
        </w:rPr>
        <w:t xml:space="preserve">physCellId </w:t>
      </w:r>
      <w:r>
        <w:t xml:space="preserve">included in the </w:t>
      </w:r>
      <w:r>
        <w:rPr>
          <w:i/>
        </w:rPr>
        <w:t>cellsToRemoveList</w:t>
      </w:r>
      <w:r>
        <w:t>:</w:t>
      </w:r>
    </w:p>
    <w:p w14:paraId="3D591815" w14:textId="77777777" w:rsidR="006F3964" w:rsidRDefault="00336CC3">
      <w:pPr>
        <w:pStyle w:val="B5"/>
      </w:pPr>
      <w:r>
        <w:t>5&gt;</w:t>
      </w:r>
      <w:r>
        <w:tab/>
        <w:t xml:space="preserve">remove the entry with the matching </w:t>
      </w:r>
      <w:r>
        <w:rPr>
          <w:i/>
        </w:rPr>
        <w:t xml:space="preserve">physCellId </w:t>
      </w:r>
      <w:r>
        <w:t xml:space="preserve">from the </w:t>
      </w:r>
      <w:r>
        <w:rPr>
          <w:i/>
        </w:rPr>
        <w:t>cellsToAddModList</w:t>
      </w:r>
      <w:r>
        <w:t>;</w:t>
      </w:r>
    </w:p>
    <w:p w14:paraId="1DFDC1BC" w14:textId="77777777" w:rsidR="006F3964" w:rsidRDefault="00336CC3">
      <w:pPr>
        <w:pStyle w:val="B3"/>
      </w:pPr>
      <w:r>
        <w:t>3&gt;</w:t>
      </w:r>
      <w:r>
        <w:tab/>
        <w:t xml:space="preserve">if the received </w:t>
      </w:r>
      <w:r>
        <w:rPr>
          <w:i/>
        </w:rPr>
        <w:t>measObject</w:t>
      </w:r>
      <w:r>
        <w:t xml:space="preserve"> includes the </w:t>
      </w:r>
      <w:r>
        <w:rPr>
          <w:i/>
        </w:rPr>
        <w:t>cellsToAddModList</w:t>
      </w:r>
      <w:r>
        <w:t>:</w:t>
      </w:r>
    </w:p>
    <w:p w14:paraId="2AFE168D" w14:textId="77777777" w:rsidR="006F3964" w:rsidRDefault="00336CC3">
      <w:pPr>
        <w:pStyle w:val="B4"/>
      </w:pPr>
      <w:r>
        <w:t>4&gt;</w:t>
      </w:r>
      <w:r>
        <w:tab/>
        <w:t xml:space="preserve">for each </w:t>
      </w:r>
      <w:r>
        <w:rPr>
          <w:i/>
        </w:rPr>
        <w:t xml:space="preserve">physCellId </w:t>
      </w:r>
      <w:r>
        <w:t xml:space="preserve">value included in the </w:t>
      </w:r>
      <w:r>
        <w:rPr>
          <w:i/>
        </w:rPr>
        <w:t>cellsToAddModList</w:t>
      </w:r>
      <w:r>
        <w:t>:</w:t>
      </w:r>
    </w:p>
    <w:p w14:paraId="70B3DD1C" w14:textId="77777777" w:rsidR="006F3964" w:rsidRDefault="00336CC3">
      <w:pPr>
        <w:pStyle w:val="B5"/>
      </w:pPr>
      <w:r>
        <w:t>5&gt;</w:t>
      </w:r>
      <w:r>
        <w:tab/>
        <w:t xml:space="preserve">if an entry with the matching </w:t>
      </w:r>
      <w:r>
        <w:rPr>
          <w:i/>
        </w:rPr>
        <w:t xml:space="preserve">physCellId </w:t>
      </w:r>
      <w:r>
        <w:t xml:space="preserve">exists in the </w:t>
      </w:r>
      <w:r>
        <w:rPr>
          <w:i/>
        </w:rPr>
        <w:t>cellsToAddModList</w:t>
      </w:r>
      <w:r>
        <w:t>:</w:t>
      </w:r>
    </w:p>
    <w:p w14:paraId="3F367CB9" w14:textId="77777777" w:rsidR="006F3964" w:rsidRDefault="00336CC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85BA14C" w14:textId="77777777" w:rsidR="006F3964" w:rsidRDefault="00336CC3">
      <w:pPr>
        <w:pStyle w:val="B5"/>
      </w:pPr>
      <w:r>
        <w:t>5&gt;</w:t>
      </w:r>
      <w:r>
        <w:tab/>
        <w:t>else:</w:t>
      </w:r>
    </w:p>
    <w:p w14:paraId="5E479D26" w14:textId="77777777" w:rsidR="006F3964" w:rsidRDefault="00336CC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C64B203" w14:textId="77777777" w:rsidR="006F3964" w:rsidRDefault="00336CC3">
      <w:pPr>
        <w:pStyle w:val="B3"/>
      </w:pPr>
      <w:r>
        <w:t>3&gt;</w:t>
      </w:r>
      <w:r>
        <w:tab/>
        <w:t xml:space="preserve">if the received </w:t>
      </w:r>
      <w:r>
        <w:rPr>
          <w:i/>
        </w:rPr>
        <w:t>measObject</w:t>
      </w:r>
      <w:r>
        <w:t xml:space="preserve"> includes the </w:t>
      </w:r>
      <w:r>
        <w:rPr>
          <w:i/>
        </w:rPr>
        <w:t>excludedCellsToRemoveList</w:t>
      </w:r>
      <w:r>
        <w:t>:</w:t>
      </w:r>
    </w:p>
    <w:p w14:paraId="3E0E1CEB" w14:textId="77777777" w:rsidR="006F3964" w:rsidRDefault="00336CC3">
      <w:pPr>
        <w:pStyle w:val="B4"/>
      </w:pPr>
      <w:r>
        <w:t>4&gt;</w:t>
      </w:r>
      <w:r>
        <w:tab/>
        <w:t xml:space="preserve">for each </w:t>
      </w:r>
      <w:r>
        <w:rPr>
          <w:i/>
        </w:rPr>
        <w:t>pci-RangeIndex</w:t>
      </w:r>
      <w:r>
        <w:t xml:space="preserve"> included in the </w:t>
      </w:r>
      <w:r>
        <w:rPr>
          <w:i/>
        </w:rPr>
        <w:t>excludedCellsToRemoveList</w:t>
      </w:r>
      <w:r>
        <w:t>:</w:t>
      </w:r>
    </w:p>
    <w:p w14:paraId="3E7838B7" w14:textId="77777777" w:rsidR="006F3964" w:rsidRDefault="00336CC3">
      <w:pPr>
        <w:pStyle w:val="B5"/>
      </w:pPr>
      <w:r>
        <w:t>5&gt;</w:t>
      </w:r>
      <w:r>
        <w:tab/>
        <w:t xml:space="preserve">remove the entry with the matching </w:t>
      </w:r>
      <w:r>
        <w:rPr>
          <w:i/>
        </w:rPr>
        <w:t xml:space="preserve">pci-RangeIndex </w:t>
      </w:r>
      <w:r>
        <w:t xml:space="preserve">from the </w:t>
      </w:r>
      <w:r>
        <w:rPr>
          <w:i/>
        </w:rPr>
        <w:t>excludedCellsToAddModList</w:t>
      </w:r>
      <w:r>
        <w:t>;</w:t>
      </w:r>
    </w:p>
    <w:p w14:paraId="25249A0D" w14:textId="77777777" w:rsidR="006F3964" w:rsidRDefault="00336CC3">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836A8D6" w14:textId="77777777" w:rsidR="006F3964" w:rsidRDefault="00336CC3">
      <w:pPr>
        <w:pStyle w:val="B3"/>
      </w:pPr>
      <w:r>
        <w:t>3&gt;</w:t>
      </w:r>
      <w:r>
        <w:tab/>
        <w:t xml:space="preserve">if the received </w:t>
      </w:r>
      <w:r>
        <w:rPr>
          <w:i/>
        </w:rPr>
        <w:t>measObject</w:t>
      </w:r>
      <w:r>
        <w:t xml:space="preserve"> includes the </w:t>
      </w:r>
      <w:r>
        <w:rPr>
          <w:i/>
        </w:rPr>
        <w:t>excludedCellsToAddModList</w:t>
      </w:r>
      <w:r>
        <w:t>:</w:t>
      </w:r>
    </w:p>
    <w:p w14:paraId="33F7D17D" w14:textId="77777777" w:rsidR="006F3964" w:rsidRDefault="00336CC3">
      <w:pPr>
        <w:pStyle w:val="B4"/>
      </w:pPr>
      <w:r>
        <w:t>4&gt;</w:t>
      </w:r>
      <w:r>
        <w:tab/>
        <w:t xml:space="preserve">for each </w:t>
      </w:r>
      <w:r>
        <w:rPr>
          <w:i/>
        </w:rPr>
        <w:t>pci-RangeIndex</w:t>
      </w:r>
      <w:r>
        <w:t xml:space="preserve"> included in the </w:t>
      </w:r>
      <w:r>
        <w:rPr>
          <w:i/>
        </w:rPr>
        <w:t>excludedCellsToAddModList</w:t>
      </w:r>
      <w:r>
        <w:t>:</w:t>
      </w:r>
    </w:p>
    <w:p w14:paraId="452C87A5" w14:textId="77777777" w:rsidR="006F3964" w:rsidRDefault="00336CC3">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85C999C" w14:textId="77777777" w:rsidR="006F3964" w:rsidRDefault="00336CC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37DD940" w14:textId="77777777" w:rsidR="006F3964" w:rsidRDefault="00336CC3">
      <w:pPr>
        <w:pStyle w:val="B5"/>
      </w:pPr>
      <w:r>
        <w:t>5&gt;</w:t>
      </w:r>
      <w:r>
        <w:tab/>
        <w:t>else:</w:t>
      </w:r>
    </w:p>
    <w:p w14:paraId="3E045573" w14:textId="77777777" w:rsidR="006F3964" w:rsidRDefault="00336CC3">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474EF784" w14:textId="77777777" w:rsidR="006F3964" w:rsidRDefault="00336CC3">
      <w:pPr>
        <w:pStyle w:val="B3"/>
      </w:pPr>
      <w:r>
        <w:t>3&gt;</w:t>
      </w:r>
      <w:r>
        <w:tab/>
        <w:t xml:space="preserve">if the received </w:t>
      </w:r>
      <w:r>
        <w:rPr>
          <w:i/>
        </w:rPr>
        <w:t>measObject</w:t>
      </w:r>
      <w:r>
        <w:t xml:space="preserve"> includes the </w:t>
      </w:r>
      <w:r>
        <w:rPr>
          <w:i/>
        </w:rPr>
        <w:t>allowedCellsToRemoveList</w:t>
      </w:r>
      <w:r>
        <w:t>:</w:t>
      </w:r>
    </w:p>
    <w:p w14:paraId="3B7A5B85" w14:textId="77777777" w:rsidR="006F3964" w:rsidRDefault="00336CC3">
      <w:pPr>
        <w:pStyle w:val="B4"/>
      </w:pPr>
      <w:r>
        <w:t>4&gt;</w:t>
      </w:r>
      <w:r>
        <w:tab/>
        <w:t xml:space="preserve">for each </w:t>
      </w:r>
      <w:r>
        <w:rPr>
          <w:i/>
        </w:rPr>
        <w:t>pci-RangeIndex</w:t>
      </w:r>
      <w:r>
        <w:t xml:space="preserve"> included in the </w:t>
      </w:r>
      <w:r>
        <w:rPr>
          <w:i/>
        </w:rPr>
        <w:t>allowed</w:t>
      </w:r>
      <w:r>
        <w:rPr>
          <w:i/>
          <w:iCs/>
        </w:rPr>
        <w:t>CellsToRemoveList</w:t>
      </w:r>
      <w:r>
        <w:t>:</w:t>
      </w:r>
    </w:p>
    <w:p w14:paraId="6015CB9D" w14:textId="77777777" w:rsidR="006F3964" w:rsidRDefault="00336CC3">
      <w:pPr>
        <w:pStyle w:val="B5"/>
      </w:pPr>
      <w:r>
        <w:t>5&gt;</w:t>
      </w:r>
      <w:r>
        <w:tab/>
        <w:t xml:space="preserve">remove the entry with the matching </w:t>
      </w:r>
      <w:r>
        <w:rPr>
          <w:i/>
        </w:rPr>
        <w:t xml:space="preserve">pci-RangeIndex </w:t>
      </w:r>
      <w:r>
        <w:t xml:space="preserve">from the </w:t>
      </w:r>
      <w:r>
        <w:rPr>
          <w:i/>
        </w:rPr>
        <w:t>allowedCellsToAddModList</w:t>
      </w:r>
      <w:r>
        <w:t>;</w:t>
      </w:r>
    </w:p>
    <w:p w14:paraId="3F313F1F" w14:textId="77777777" w:rsidR="006F3964" w:rsidRDefault="00336CC3">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F4F501E" w14:textId="77777777" w:rsidR="006F3964" w:rsidRDefault="00336CC3">
      <w:pPr>
        <w:pStyle w:val="B3"/>
      </w:pPr>
      <w:r>
        <w:t>3&gt;</w:t>
      </w:r>
      <w:r>
        <w:tab/>
        <w:t xml:space="preserve">if the received </w:t>
      </w:r>
      <w:r>
        <w:rPr>
          <w:i/>
        </w:rPr>
        <w:t>measObject</w:t>
      </w:r>
      <w:r>
        <w:t xml:space="preserve"> includes the </w:t>
      </w:r>
      <w:r>
        <w:rPr>
          <w:i/>
        </w:rPr>
        <w:t>allowedCellsToAddModList</w:t>
      </w:r>
      <w:r>
        <w:t>:</w:t>
      </w:r>
    </w:p>
    <w:p w14:paraId="00C17029" w14:textId="77777777" w:rsidR="006F3964" w:rsidRDefault="00336CC3">
      <w:pPr>
        <w:pStyle w:val="B4"/>
      </w:pPr>
      <w:r>
        <w:t>4&gt;</w:t>
      </w:r>
      <w:r>
        <w:tab/>
        <w:t xml:space="preserve">for each </w:t>
      </w:r>
      <w:r>
        <w:rPr>
          <w:i/>
        </w:rPr>
        <w:t>pci-RangeIndex</w:t>
      </w:r>
      <w:r>
        <w:t xml:space="preserve"> included in the </w:t>
      </w:r>
      <w:r>
        <w:rPr>
          <w:i/>
        </w:rPr>
        <w:t>allowedCellsToAddModList</w:t>
      </w:r>
      <w:r>
        <w:t>:</w:t>
      </w:r>
    </w:p>
    <w:p w14:paraId="17F87F88" w14:textId="77777777" w:rsidR="006F3964" w:rsidRDefault="00336CC3">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3414572" w14:textId="77777777" w:rsidR="006F3964" w:rsidRDefault="00336CC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A11FEDD" w14:textId="77777777" w:rsidR="006F3964" w:rsidRDefault="00336CC3">
      <w:pPr>
        <w:pStyle w:val="B5"/>
      </w:pPr>
      <w:r>
        <w:t>5&gt;</w:t>
      </w:r>
      <w:r>
        <w:tab/>
        <w:t>else:</w:t>
      </w:r>
    </w:p>
    <w:p w14:paraId="4F6B61AD" w14:textId="77777777" w:rsidR="006F3964" w:rsidRDefault="00336CC3">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658F15E4" w14:textId="77777777" w:rsidR="006F3964" w:rsidRDefault="00336CC3">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D47C92F" w14:textId="77777777" w:rsidR="006F3964" w:rsidRDefault="00336CC3">
      <w:pPr>
        <w:pStyle w:val="B4"/>
      </w:pPr>
      <w:r>
        <w:t>4&gt;</w:t>
      </w:r>
      <w:r>
        <w:tab/>
        <w:t xml:space="preserve">remove the measurement reporting entry for this </w:t>
      </w:r>
      <w:r>
        <w:rPr>
          <w:i/>
        </w:rPr>
        <w:t>measId</w:t>
      </w:r>
      <w:r>
        <w:t xml:space="preserve"> from the </w:t>
      </w:r>
      <w:r>
        <w:rPr>
          <w:i/>
        </w:rPr>
        <w:t>VarMeasReportList</w:t>
      </w:r>
      <w:r>
        <w:t>, if included;</w:t>
      </w:r>
    </w:p>
    <w:p w14:paraId="05FDE57F" w14:textId="77777777" w:rsidR="006F3964" w:rsidRDefault="00336CC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859EF4F" w14:textId="77777777" w:rsidR="006F3964" w:rsidRDefault="00336CC3">
      <w:pPr>
        <w:pStyle w:val="B3"/>
      </w:pPr>
      <w:r>
        <w:lastRenderedPageBreak/>
        <w:t>3&gt;</w:t>
      </w:r>
      <w:r>
        <w:tab/>
        <w:t xml:space="preserve">if the received </w:t>
      </w:r>
      <w:r>
        <w:rPr>
          <w:i/>
        </w:rPr>
        <w:t>measObject</w:t>
      </w:r>
      <w:r>
        <w:t xml:space="preserve"> includes the </w:t>
      </w:r>
      <w:r>
        <w:rPr>
          <w:i/>
        </w:rPr>
        <w:t>tx-PoolMeasToRemoveList</w:t>
      </w:r>
      <w:r>
        <w:t>:</w:t>
      </w:r>
    </w:p>
    <w:p w14:paraId="2D3E900E" w14:textId="77777777" w:rsidR="006F3964" w:rsidRDefault="00336CC3">
      <w:pPr>
        <w:pStyle w:val="B4"/>
      </w:pPr>
      <w:r>
        <w:t>4&gt;</w:t>
      </w:r>
      <w:r>
        <w:tab/>
        <w:t xml:space="preserve">for each transmission resource pool indicated in </w:t>
      </w:r>
      <w:r>
        <w:rPr>
          <w:i/>
        </w:rPr>
        <w:t>tx-PoolMeasToRemoveList</w:t>
      </w:r>
      <w:r>
        <w:t>:</w:t>
      </w:r>
    </w:p>
    <w:p w14:paraId="5429215B" w14:textId="77777777" w:rsidR="006F3964" w:rsidRDefault="00336CC3">
      <w:pPr>
        <w:pStyle w:val="B5"/>
      </w:pPr>
      <w:r>
        <w:t>5&gt;</w:t>
      </w:r>
      <w:r>
        <w:tab/>
        <w:t xml:space="preserve">remove the entry with the matching identity of the transmission resource pool from the </w:t>
      </w:r>
      <w:r>
        <w:rPr>
          <w:i/>
        </w:rPr>
        <w:t>tx-PoolMeasToAddModList</w:t>
      </w:r>
      <w:r>
        <w:t>;</w:t>
      </w:r>
    </w:p>
    <w:p w14:paraId="48F189B5" w14:textId="77777777" w:rsidR="006F3964" w:rsidRDefault="00336CC3">
      <w:pPr>
        <w:pStyle w:val="B3"/>
      </w:pPr>
      <w:r>
        <w:t>3&gt;</w:t>
      </w:r>
      <w:r>
        <w:tab/>
        <w:t xml:space="preserve">if the received </w:t>
      </w:r>
      <w:r>
        <w:rPr>
          <w:i/>
        </w:rPr>
        <w:t>measObject</w:t>
      </w:r>
      <w:r>
        <w:t xml:space="preserve"> includes the </w:t>
      </w:r>
      <w:r>
        <w:rPr>
          <w:i/>
        </w:rPr>
        <w:t>tx-PoolMeasToAddModList</w:t>
      </w:r>
      <w:r>
        <w:t>:</w:t>
      </w:r>
    </w:p>
    <w:p w14:paraId="753CC2F0" w14:textId="77777777" w:rsidR="006F3964" w:rsidRDefault="00336CC3">
      <w:pPr>
        <w:pStyle w:val="B4"/>
      </w:pPr>
      <w:r>
        <w:t>4&gt;</w:t>
      </w:r>
      <w:r>
        <w:tab/>
        <w:t xml:space="preserve">for each transmission resource pool indicated in </w:t>
      </w:r>
      <w:r>
        <w:rPr>
          <w:i/>
        </w:rPr>
        <w:t>tx-PoolMeasToAddModList</w:t>
      </w:r>
      <w:r>
        <w:t>:</w:t>
      </w:r>
    </w:p>
    <w:p w14:paraId="370F5764" w14:textId="77777777" w:rsidR="006F3964" w:rsidRDefault="00336CC3">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29867E0" w14:textId="77777777" w:rsidR="006F3964" w:rsidRDefault="00336CC3">
      <w:pPr>
        <w:pStyle w:val="B6"/>
        <w:rPr>
          <w:lang w:val="en-GB"/>
        </w:rPr>
      </w:pPr>
      <w:r>
        <w:rPr>
          <w:lang w:val="en-GB"/>
        </w:rPr>
        <w:t>6&gt;</w:t>
      </w:r>
      <w:r>
        <w:rPr>
          <w:lang w:val="en-GB"/>
        </w:rPr>
        <w:tab/>
        <w:t>replace the entry with the value received for this transmission resource pool;</w:t>
      </w:r>
    </w:p>
    <w:p w14:paraId="0BD5E055" w14:textId="77777777" w:rsidR="006F3964" w:rsidRDefault="00336CC3">
      <w:pPr>
        <w:pStyle w:val="B5"/>
      </w:pPr>
      <w:r>
        <w:t>5&gt;</w:t>
      </w:r>
      <w:r>
        <w:tab/>
        <w:t>else:</w:t>
      </w:r>
    </w:p>
    <w:p w14:paraId="270BDC32" w14:textId="77777777" w:rsidR="006F3964" w:rsidRDefault="00336CC3">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D0B304D" w14:textId="77777777" w:rsidR="006F3964" w:rsidRDefault="00336CC3">
      <w:pPr>
        <w:pStyle w:val="B3"/>
      </w:pPr>
      <w:r>
        <w:t>3&gt;</w:t>
      </w:r>
      <w:r>
        <w:tab/>
        <w:t xml:space="preserve">if the received </w:t>
      </w:r>
      <w:r>
        <w:rPr>
          <w:i/>
        </w:rPr>
        <w:t>measObject</w:t>
      </w:r>
      <w:r>
        <w:t xml:space="preserve"> includes the </w:t>
      </w:r>
      <w:r>
        <w:rPr>
          <w:i/>
        </w:rPr>
        <w:t>ssb-PositionQCL-CellsToRemoveList</w:t>
      </w:r>
      <w:r>
        <w:t>:</w:t>
      </w:r>
    </w:p>
    <w:p w14:paraId="0148AE0D" w14:textId="77777777" w:rsidR="006F3964" w:rsidRDefault="00336CC3">
      <w:pPr>
        <w:pStyle w:val="B4"/>
      </w:pPr>
      <w:r>
        <w:t>4&gt;</w:t>
      </w:r>
      <w:r>
        <w:tab/>
        <w:t xml:space="preserve">for each </w:t>
      </w:r>
      <w:r>
        <w:rPr>
          <w:i/>
        </w:rPr>
        <w:t>physCellId</w:t>
      </w:r>
      <w:r>
        <w:t xml:space="preserve"> included in the </w:t>
      </w:r>
      <w:r>
        <w:rPr>
          <w:i/>
        </w:rPr>
        <w:t>ssb-PositionQCL-CellsToRemoveList</w:t>
      </w:r>
      <w:r>
        <w:t>:</w:t>
      </w:r>
    </w:p>
    <w:p w14:paraId="5C49E56A" w14:textId="77777777" w:rsidR="006F3964" w:rsidRDefault="00336CC3">
      <w:pPr>
        <w:pStyle w:val="B5"/>
      </w:pPr>
      <w:r>
        <w:t>5&gt;</w:t>
      </w:r>
      <w:r>
        <w:tab/>
        <w:t xml:space="preserve">remove the entry with the matching </w:t>
      </w:r>
      <w:r>
        <w:rPr>
          <w:i/>
        </w:rPr>
        <w:t>physCellId</w:t>
      </w:r>
      <w:r>
        <w:t xml:space="preserve"> from the </w:t>
      </w:r>
      <w:r>
        <w:rPr>
          <w:i/>
        </w:rPr>
        <w:t>ssb-PositionQCL-CellsToAddModList</w:t>
      </w:r>
      <w:r>
        <w:t>;</w:t>
      </w:r>
    </w:p>
    <w:p w14:paraId="19F2F24C" w14:textId="77777777" w:rsidR="006F3964" w:rsidRDefault="00336CC3">
      <w:pPr>
        <w:pStyle w:val="B3"/>
      </w:pPr>
      <w:r>
        <w:t>3&gt;</w:t>
      </w:r>
      <w:r>
        <w:tab/>
        <w:t xml:space="preserve">if the received </w:t>
      </w:r>
      <w:r>
        <w:rPr>
          <w:i/>
        </w:rPr>
        <w:t>measObject</w:t>
      </w:r>
      <w:r>
        <w:t xml:space="preserve"> includes the </w:t>
      </w:r>
      <w:r>
        <w:rPr>
          <w:i/>
        </w:rPr>
        <w:t>ssb-PositionQCL-CellsToAddModList</w:t>
      </w:r>
      <w:r>
        <w:t>:</w:t>
      </w:r>
    </w:p>
    <w:p w14:paraId="184603EF" w14:textId="77777777" w:rsidR="006F3964" w:rsidRDefault="00336CC3">
      <w:pPr>
        <w:pStyle w:val="B4"/>
      </w:pPr>
      <w:r>
        <w:t>4&gt;</w:t>
      </w:r>
      <w:r>
        <w:tab/>
        <w:t xml:space="preserve">for each </w:t>
      </w:r>
      <w:r>
        <w:rPr>
          <w:i/>
        </w:rPr>
        <w:t xml:space="preserve">physCellId </w:t>
      </w:r>
      <w:r>
        <w:t xml:space="preserve">included in the </w:t>
      </w:r>
      <w:r>
        <w:rPr>
          <w:i/>
        </w:rPr>
        <w:t>ssb-PositionQCL-CellsToAddModList</w:t>
      </w:r>
      <w:r>
        <w:t>:</w:t>
      </w:r>
    </w:p>
    <w:p w14:paraId="5111B5C0" w14:textId="77777777" w:rsidR="006F3964" w:rsidRDefault="00336CC3">
      <w:pPr>
        <w:pStyle w:val="B5"/>
      </w:pPr>
      <w:r>
        <w:t>5&gt;</w:t>
      </w:r>
      <w:r>
        <w:tab/>
        <w:t xml:space="preserve">if an entry with the matching </w:t>
      </w:r>
      <w:r>
        <w:rPr>
          <w:i/>
        </w:rPr>
        <w:t xml:space="preserve">physCellId </w:t>
      </w:r>
      <w:r>
        <w:t xml:space="preserve">exists in the </w:t>
      </w:r>
      <w:r>
        <w:rPr>
          <w:i/>
        </w:rPr>
        <w:t>ssb-PositionQCL-CellsToAddModList</w:t>
      </w:r>
      <w:r>
        <w:t>:</w:t>
      </w:r>
    </w:p>
    <w:p w14:paraId="2F765CFE" w14:textId="77777777" w:rsidR="006F3964" w:rsidRDefault="00336CC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ADA58BC" w14:textId="77777777" w:rsidR="006F3964" w:rsidRDefault="00336CC3">
      <w:pPr>
        <w:pStyle w:val="B5"/>
      </w:pPr>
      <w:r>
        <w:t>5&gt;</w:t>
      </w:r>
      <w:r>
        <w:tab/>
        <w:t>else:</w:t>
      </w:r>
    </w:p>
    <w:p w14:paraId="558B03AE" w14:textId="77777777" w:rsidR="006F3964" w:rsidRDefault="00336CC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1190CE4" w14:textId="77777777" w:rsidR="006F3964" w:rsidRDefault="00336CC3">
      <w:pPr>
        <w:pStyle w:val="B3"/>
      </w:pPr>
      <w:r>
        <w:t>3&gt;</w:t>
      </w:r>
      <w:r>
        <w:tab/>
        <w:t xml:space="preserve">if the received </w:t>
      </w:r>
      <w:r>
        <w:rPr>
          <w:i/>
        </w:rPr>
        <w:t>measObject</w:t>
      </w:r>
      <w:r>
        <w:t xml:space="preserve"> includes the </w:t>
      </w:r>
      <w:r>
        <w:rPr>
          <w:i/>
        </w:rPr>
        <w:t>cca-CellsToRemoveList</w:t>
      </w:r>
      <w:r>
        <w:t>:</w:t>
      </w:r>
    </w:p>
    <w:p w14:paraId="49106922" w14:textId="77777777" w:rsidR="006F3964" w:rsidRDefault="00336CC3">
      <w:pPr>
        <w:pStyle w:val="B4"/>
      </w:pPr>
      <w:r>
        <w:t>4&gt;</w:t>
      </w:r>
      <w:r>
        <w:tab/>
        <w:t xml:space="preserve">for each </w:t>
      </w:r>
      <w:r>
        <w:rPr>
          <w:i/>
        </w:rPr>
        <w:t>physCellId</w:t>
      </w:r>
      <w:r>
        <w:t xml:space="preserve"> included in the </w:t>
      </w:r>
      <w:r>
        <w:rPr>
          <w:i/>
        </w:rPr>
        <w:t>cca-CellsToRemoveList</w:t>
      </w:r>
      <w:r>
        <w:t>:</w:t>
      </w:r>
    </w:p>
    <w:p w14:paraId="159E232F" w14:textId="77777777" w:rsidR="006F3964" w:rsidRDefault="00336CC3">
      <w:pPr>
        <w:pStyle w:val="B5"/>
      </w:pPr>
      <w:r>
        <w:t>5&gt;</w:t>
      </w:r>
      <w:r>
        <w:tab/>
        <w:t xml:space="preserve">remove the entry with the matching </w:t>
      </w:r>
      <w:r>
        <w:rPr>
          <w:i/>
        </w:rPr>
        <w:t>physCellId</w:t>
      </w:r>
      <w:r>
        <w:t xml:space="preserve"> from the </w:t>
      </w:r>
      <w:r>
        <w:rPr>
          <w:i/>
        </w:rPr>
        <w:t>cca-CellsToAddModList</w:t>
      </w:r>
      <w:r>
        <w:t>;</w:t>
      </w:r>
    </w:p>
    <w:p w14:paraId="6EB86FC7" w14:textId="77777777" w:rsidR="006F3964" w:rsidRDefault="00336CC3">
      <w:pPr>
        <w:pStyle w:val="B3"/>
      </w:pPr>
      <w:r>
        <w:t>3&gt;</w:t>
      </w:r>
      <w:r>
        <w:tab/>
        <w:t xml:space="preserve">if the received </w:t>
      </w:r>
      <w:r>
        <w:rPr>
          <w:i/>
        </w:rPr>
        <w:t>measObject</w:t>
      </w:r>
      <w:r>
        <w:t xml:space="preserve"> includes the </w:t>
      </w:r>
      <w:r>
        <w:rPr>
          <w:i/>
        </w:rPr>
        <w:t>cca-CellsToAddModList</w:t>
      </w:r>
      <w:r>
        <w:t>:</w:t>
      </w:r>
    </w:p>
    <w:p w14:paraId="34A51DDB" w14:textId="77777777" w:rsidR="006F3964" w:rsidRDefault="00336CC3">
      <w:pPr>
        <w:pStyle w:val="B4"/>
      </w:pPr>
      <w:r>
        <w:t>4&gt;</w:t>
      </w:r>
      <w:r>
        <w:tab/>
        <w:t xml:space="preserve">for each </w:t>
      </w:r>
      <w:r>
        <w:rPr>
          <w:i/>
        </w:rPr>
        <w:t xml:space="preserve">physCellId </w:t>
      </w:r>
      <w:r>
        <w:t xml:space="preserve">included in the </w:t>
      </w:r>
      <w:r>
        <w:rPr>
          <w:i/>
        </w:rPr>
        <w:t>cca-CellsToAddModList</w:t>
      </w:r>
      <w:r>
        <w:t>:</w:t>
      </w:r>
    </w:p>
    <w:p w14:paraId="3D771813" w14:textId="77777777" w:rsidR="006F3964" w:rsidRDefault="00336CC3">
      <w:pPr>
        <w:pStyle w:val="B5"/>
      </w:pPr>
      <w:r>
        <w:t>5&gt;</w:t>
      </w:r>
      <w:r>
        <w:tab/>
        <w:t xml:space="preserve">if an entry with the matching </w:t>
      </w:r>
      <w:r>
        <w:rPr>
          <w:i/>
        </w:rPr>
        <w:t xml:space="preserve">physCellId </w:t>
      </w:r>
      <w:r>
        <w:t xml:space="preserve">exists in the </w:t>
      </w:r>
      <w:r>
        <w:rPr>
          <w:i/>
        </w:rPr>
        <w:t>cca-CellsToAddModList</w:t>
      </w:r>
      <w:r>
        <w:t>:</w:t>
      </w:r>
    </w:p>
    <w:p w14:paraId="1CE36F9D" w14:textId="77777777" w:rsidR="006F3964" w:rsidRDefault="00336CC3">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C3DA44A" w14:textId="77777777" w:rsidR="006F3964" w:rsidRDefault="00336CC3">
      <w:pPr>
        <w:pStyle w:val="B5"/>
      </w:pPr>
      <w:r>
        <w:t>5&gt;</w:t>
      </w:r>
      <w:r>
        <w:tab/>
        <w:t>else:</w:t>
      </w:r>
    </w:p>
    <w:p w14:paraId="43D484F2" w14:textId="77777777" w:rsidR="006F3964" w:rsidRDefault="00336CC3">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4AFD1E7E" w14:textId="77777777" w:rsidR="006F3964" w:rsidRDefault="00336CC3">
      <w:pPr>
        <w:pStyle w:val="B2"/>
      </w:pPr>
      <w:r>
        <w:t>2&gt;</w:t>
      </w:r>
      <w:r>
        <w:tab/>
        <w:t>else:</w:t>
      </w:r>
    </w:p>
    <w:p w14:paraId="6B8794CC" w14:textId="77777777" w:rsidR="006F3964" w:rsidRDefault="00336CC3">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B644BD2" w14:textId="77777777" w:rsidR="006F3964" w:rsidRDefault="00336CC3">
      <w:pPr>
        <w:pStyle w:val="Heading4"/>
      </w:pPr>
      <w:bookmarkStart w:id="501" w:name="_Toc146780849"/>
      <w:bookmarkStart w:id="502" w:name="_Toc60776873"/>
      <w:r>
        <w:t>5.5.2.6</w:t>
      </w:r>
      <w:r>
        <w:tab/>
        <w:t>Reporting configuration removal</w:t>
      </w:r>
      <w:bookmarkEnd w:id="501"/>
      <w:bookmarkEnd w:id="502"/>
    </w:p>
    <w:p w14:paraId="61BD9EEA" w14:textId="77777777" w:rsidR="006F3964" w:rsidRDefault="00336CC3">
      <w:r>
        <w:t>The UE shall:</w:t>
      </w:r>
    </w:p>
    <w:p w14:paraId="428658DD" w14:textId="77777777" w:rsidR="006F3964" w:rsidRDefault="00336CC3">
      <w:pPr>
        <w:pStyle w:val="B1"/>
      </w:pPr>
      <w:r>
        <w:lastRenderedPageBreak/>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70BF8AB" w14:textId="77777777" w:rsidR="006F3964" w:rsidRDefault="00336CC3">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4F7E8D" w14:textId="77777777" w:rsidR="006F3964" w:rsidRDefault="00336CC3">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1B6DD89" w14:textId="77777777" w:rsidR="006F3964" w:rsidRDefault="00336CC3">
      <w:pPr>
        <w:pStyle w:val="B2"/>
      </w:pPr>
      <w:r>
        <w:t>2&gt;</w:t>
      </w:r>
      <w:r>
        <w:tab/>
        <w:t xml:space="preserve">if a </w:t>
      </w:r>
      <w:r>
        <w:rPr>
          <w:i/>
        </w:rPr>
        <w:t>measId</w:t>
      </w:r>
      <w:r>
        <w:t xml:space="preserve"> is removed from the </w:t>
      </w:r>
      <w:r>
        <w:rPr>
          <w:i/>
        </w:rPr>
        <w:t>measIdList</w:t>
      </w:r>
      <w:r>
        <w:t>:</w:t>
      </w:r>
    </w:p>
    <w:p w14:paraId="1F5DA358" w14:textId="77777777" w:rsidR="006F3964" w:rsidRDefault="00336CC3">
      <w:pPr>
        <w:pStyle w:val="B3"/>
      </w:pPr>
      <w:r>
        <w:t>3&gt;</w:t>
      </w:r>
      <w:r>
        <w:tab/>
        <w:t xml:space="preserve">remove the measurement reporting entry for this </w:t>
      </w:r>
      <w:r>
        <w:rPr>
          <w:i/>
        </w:rPr>
        <w:t>measId</w:t>
      </w:r>
      <w:r>
        <w:t xml:space="preserve"> from the </w:t>
      </w:r>
      <w:r>
        <w:rPr>
          <w:i/>
        </w:rPr>
        <w:t>VarMeasReportList</w:t>
      </w:r>
      <w:r>
        <w:t>, if included;</w:t>
      </w:r>
    </w:p>
    <w:p w14:paraId="665020E3" w14:textId="77777777" w:rsidR="006F3964" w:rsidRDefault="00336CC3">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B0A8DF7" w14:textId="77777777" w:rsidR="006F3964" w:rsidRDefault="00336CC3">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EF50CFA" w14:textId="77777777" w:rsidR="006F3964" w:rsidRDefault="00336CC3">
      <w:pPr>
        <w:pStyle w:val="Heading4"/>
      </w:pPr>
      <w:bookmarkStart w:id="503" w:name="_Toc60776874"/>
      <w:bookmarkStart w:id="504" w:name="_Toc146780850"/>
      <w:r>
        <w:t>5.5.2.7</w:t>
      </w:r>
      <w:r>
        <w:tab/>
        <w:t>Reporting configuration addition/modification</w:t>
      </w:r>
      <w:bookmarkEnd w:id="503"/>
      <w:bookmarkEnd w:id="504"/>
    </w:p>
    <w:p w14:paraId="29FFC144" w14:textId="77777777" w:rsidR="006F3964" w:rsidRDefault="00336CC3">
      <w:r>
        <w:t>The UE shall:</w:t>
      </w:r>
    </w:p>
    <w:p w14:paraId="53A61D80" w14:textId="77777777" w:rsidR="006F3964" w:rsidRDefault="00336CC3">
      <w:pPr>
        <w:pStyle w:val="B1"/>
      </w:pPr>
      <w:r>
        <w:t>1&gt;</w:t>
      </w:r>
      <w:r>
        <w:tab/>
        <w:t xml:space="preserve">for each </w:t>
      </w:r>
      <w:r>
        <w:rPr>
          <w:i/>
        </w:rPr>
        <w:t>reportConfigId</w:t>
      </w:r>
      <w:r>
        <w:t xml:space="preserve"> included in the received </w:t>
      </w:r>
      <w:r>
        <w:rPr>
          <w:i/>
        </w:rPr>
        <w:t>reportConfigToAddModList</w:t>
      </w:r>
      <w:r>
        <w:t>:</w:t>
      </w:r>
    </w:p>
    <w:p w14:paraId="26C6A280" w14:textId="77777777" w:rsidR="006F3964" w:rsidRDefault="00336CC3">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D54CAAA" w14:textId="77777777" w:rsidR="006F3964" w:rsidRDefault="00336CC3">
      <w:pPr>
        <w:pStyle w:val="B3"/>
      </w:pPr>
      <w:r>
        <w:t>3&gt;</w:t>
      </w:r>
      <w:r>
        <w:tab/>
        <w:t xml:space="preserve">reconfigure the entry with the value received for this </w:t>
      </w:r>
      <w:r>
        <w:rPr>
          <w:i/>
        </w:rPr>
        <w:t>reportConfig</w:t>
      </w:r>
      <w:r>
        <w:t>;</w:t>
      </w:r>
    </w:p>
    <w:p w14:paraId="28EF9E25" w14:textId="77777777" w:rsidR="006F3964" w:rsidRDefault="00336CC3">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B92C8BD" w14:textId="77777777" w:rsidR="006F3964" w:rsidRDefault="00336CC3">
      <w:pPr>
        <w:pStyle w:val="B4"/>
      </w:pPr>
      <w:r>
        <w:t>4&gt;</w:t>
      </w:r>
      <w:r>
        <w:tab/>
        <w:t xml:space="preserve">remove the measurement reporting entry for this </w:t>
      </w:r>
      <w:r>
        <w:rPr>
          <w:i/>
        </w:rPr>
        <w:t>measId</w:t>
      </w:r>
      <w:r>
        <w:t xml:space="preserve"> from the </w:t>
      </w:r>
      <w:r>
        <w:rPr>
          <w:i/>
        </w:rPr>
        <w:t>VarMeasReportList</w:t>
      </w:r>
      <w:r>
        <w:t>, if included;</w:t>
      </w:r>
    </w:p>
    <w:p w14:paraId="192B9F3A" w14:textId="77777777" w:rsidR="006F3964" w:rsidRDefault="00336CC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9884020" w14:textId="77777777" w:rsidR="006F3964" w:rsidRDefault="00336CC3">
      <w:pPr>
        <w:pStyle w:val="B2"/>
      </w:pPr>
      <w:r>
        <w:t>2&gt;</w:t>
      </w:r>
      <w:r>
        <w:tab/>
        <w:t>else:</w:t>
      </w:r>
    </w:p>
    <w:p w14:paraId="3B10CD1D" w14:textId="77777777" w:rsidR="006F3964" w:rsidRDefault="00336CC3">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E99A1F0" w14:textId="77777777" w:rsidR="006F3964" w:rsidRDefault="00336CC3">
      <w:pPr>
        <w:pStyle w:val="Heading4"/>
      </w:pPr>
      <w:bookmarkStart w:id="505" w:name="_Toc60776875"/>
      <w:bookmarkStart w:id="506" w:name="_Toc146780851"/>
      <w:r>
        <w:t>5.5.2.8</w:t>
      </w:r>
      <w:r>
        <w:tab/>
        <w:t>Quantity configuration</w:t>
      </w:r>
      <w:bookmarkEnd w:id="505"/>
      <w:bookmarkEnd w:id="506"/>
    </w:p>
    <w:p w14:paraId="36E623D8" w14:textId="77777777" w:rsidR="006F3964" w:rsidRDefault="00336CC3">
      <w:r>
        <w:t>The UE shall:</w:t>
      </w:r>
    </w:p>
    <w:p w14:paraId="35F9DD07" w14:textId="77777777" w:rsidR="006F3964" w:rsidRDefault="00336CC3">
      <w:pPr>
        <w:pStyle w:val="B1"/>
      </w:pPr>
      <w:r>
        <w:t>1&gt;</w:t>
      </w:r>
      <w:r>
        <w:tab/>
        <w:t xml:space="preserve">for each RAT for which the received </w:t>
      </w:r>
      <w:r>
        <w:rPr>
          <w:i/>
        </w:rPr>
        <w:t>quantityConfig</w:t>
      </w:r>
      <w:r>
        <w:t xml:space="preserve"> includes parameter(s):</w:t>
      </w:r>
    </w:p>
    <w:p w14:paraId="4DA11AED" w14:textId="77777777" w:rsidR="006F3964" w:rsidRDefault="00336CC3">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892D795" w14:textId="77777777" w:rsidR="006F3964" w:rsidRDefault="00336CC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52EAA" w14:textId="77777777" w:rsidR="006F3964" w:rsidRDefault="00336CC3">
      <w:pPr>
        <w:pStyle w:val="B2"/>
      </w:pPr>
      <w:r>
        <w:t>2&gt;</w:t>
      </w:r>
      <w:r>
        <w:tab/>
        <w:t xml:space="preserve">remove the measurement reporting entry for this </w:t>
      </w:r>
      <w:r>
        <w:rPr>
          <w:i/>
        </w:rPr>
        <w:t>measId</w:t>
      </w:r>
      <w:r>
        <w:t xml:space="preserve"> from the </w:t>
      </w:r>
      <w:r>
        <w:rPr>
          <w:i/>
        </w:rPr>
        <w:t>VarMeasReportList</w:t>
      </w:r>
      <w:r>
        <w:t>, if included;</w:t>
      </w:r>
    </w:p>
    <w:p w14:paraId="68BC3128" w14:textId="77777777" w:rsidR="006F3964" w:rsidRDefault="00336CC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B6C00C" w14:textId="77777777" w:rsidR="006F3964" w:rsidRDefault="00336CC3">
      <w:pPr>
        <w:pStyle w:val="Heading4"/>
      </w:pPr>
      <w:bookmarkStart w:id="507" w:name="_Toc146780852"/>
      <w:bookmarkStart w:id="508" w:name="_Toc60776876"/>
      <w:r>
        <w:t>5.5.2.9</w:t>
      </w:r>
      <w:r>
        <w:tab/>
        <w:t>Measurement gap configuration</w:t>
      </w:r>
      <w:bookmarkEnd w:id="507"/>
      <w:bookmarkEnd w:id="508"/>
    </w:p>
    <w:p w14:paraId="7BF25124" w14:textId="77777777" w:rsidR="006F3964" w:rsidRDefault="00336CC3">
      <w:r>
        <w:t>The UE shall:</w:t>
      </w:r>
    </w:p>
    <w:p w14:paraId="1A1FC88B" w14:textId="77777777" w:rsidR="006F3964" w:rsidRDefault="00336CC3">
      <w:pPr>
        <w:pStyle w:val="B1"/>
      </w:pPr>
      <w:r>
        <w:t>1&gt;</w:t>
      </w:r>
      <w:r>
        <w:tab/>
        <w:t xml:space="preserve">if </w:t>
      </w:r>
      <w:r>
        <w:rPr>
          <w:i/>
        </w:rPr>
        <w:t>gapFR1</w:t>
      </w:r>
      <w:r>
        <w:t xml:space="preserve"> is set to </w:t>
      </w:r>
      <w:r>
        <w:rPr>
          <w:i/>
        </w:rPr>
        <w:t>setup</w:t>
      </w:r>
      <w:r>
        <w:t>:</w:t>
      </w:r>
    </w:p>
    <w:p w14:paraId="505D36B7" w14:textId="77777777" w:rsidR="006F3964" w:rsidRDefault="00336CC3">
      <w:pPr>
        <w:pStyle w:val="B2"/>
      </w:pPr>
      <w:r>
        <w:t>2&gt;</w:t>
      </w:r>
      <w:r>
        <w:tab/>
        <w:t xml:space="preserve">if an FR1 measurement gap configuration configured by </w:t>
      </w:r>
      <w:r>
        <w:rPr>
          <w:i/>
          <w:iCs/>
        </w:rPr>
        <w:t xml:space="preserve">gapFR1 </w:t>
      </w:r>
      <w:r>
        <w:t>is already setup, release the FR1 measurement gap configuration;</w:t>
      </w:r>
    </w:p>
    <w:p w14:paraId="2308E97E" w14:textId="77777777" w:rsidR="006F3964" w:rsidRDefault="00336CC3">
      <w:pPr>
        <w:pStyle w:val="B2"/>
      </w:pPr>
      <w:r>
        <w:lastRenderedPageBreak/>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7F2468A" w14:textId="77777777" w:rsidR="006F3964" w:rsidRDefault="00336CC3">
      <w:pPr>
        <w:pStyle w:val="B3"/>
      </w:pPr>
      <w:r>
        <w:t xml:space="preserve">SFN mod </w:t>
      </w:r>
      <w:r>
        <w:rPr>
          <w:i/>
        </w:rPr>
        <w:t>T</w:t>
      </w:r>
      <w:r>
        <w:t xml:space="preserve"> = FLOOR(</w:t>
      </w:r>
      <w:r>
        <w:rPr>
          <w:i/>
        </w:rPr>
        <w:t>gapOffset</w:t>
      </w:r>
      <w:r>
        <w:t>/10);</w:t>
      </w:r>
    </w:p>
    <w:p w14:paraId="1488E5B7" w14:textId="77777777" w:rsidR="006F3964" w:rsidRDefault="00336CC3">
      <w:pPr>
        <w:pStyle w:val="B3"/>
      </w:pPr>
      <w:r>
        <w:t xml:space="preserve">subframe = </w:t>
      </w:r>
      <w:r>
        <w:rPr>
          <w:i/>
        </w:rPr>
        <w:t>gapOffset</w:t>
      </w:r>
      <w:r>
        <w:t xml:space="preserve"> mod 10;</w:t>
      </w:r>
    </w:p>
    <w:p w14:paraId="62E15F31" w14:textId="77777777" w:rsidR="006F3964" w:rsidRDefault="00336CC3">
      <w:pPr>
        <w:pStyle w:val="B3"/>
      </w:pPr>
      <w:r>
        <w:t xml:space="preserve">with </w:t>
      </w:r>
      <w:r>
        <w:rPr>
          <w:i/>
        </w:rPr>
        <w:t>T</w:t>
      </w:r>
      <w:r>
        <w:t xml:space="preserve"> = MGRP/10 as defined in TS 38.133 [14];</w:t>
      </w:r>
    </w:p>
    <w:p w14:paraId="7B0DC01A" w14:textId="77777777" w:rsidR="006F3964" w:rsidRDefault="00336CC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8F9576" w14:textId="77777777" w:rsidR="006F3964" w:rsidRDefault="00336CC3">
      <w:pPr>
        <w:pStyle w:val="B1"/>
      </w:pPr>
      <w:r>
        <w:t>1&gt;</w:t>
      </w:r>
      <w:r>
        <w:tab/>
        <w:t xml:space="preserve">else if </w:t>
      </w:r>
      <w:r>
        <w:rPr>
          <w:i/>
        </w:rPr>
        <w:t xml:space="preserve">gapFR1 </w:t>
      </w:r>
      <w:r>
        <w:t xml:space="preserve">is set to </w:t>
      </w:r>
      <w:r>
        <w:rPr>
          <w:i/>
        </w:rPr>
        <w:t>release</w:t>
      </w:r>
      <w:r>
        <w:t>:</w:t>
      </w:r>
    </w:p>
    <w:p w14:paraId="7465BEFC" w14:textId="77777777" w:rsidR="006F3964" w:rsidRDefault="00336CC3">
      <w:pPr>
        <w:pStyle w:val="B2"/>
      </w:pPr>
      <w:r>
        <w:t>2&gt;</w:t>
      </w:r>
      <w:r>
        <w:tab/>
        <w:t xml:space="preserve">release the FR1 measurement gap configuration configured by </w:t>
      </w:r>
      <w:r>
        <w:rPr>
          <w:i/>
          <w:iCs/>
        </w:rPr>
        <w:t>gapFR1</w:t>
      </w:r>
      <w:r>
        <w:t>;</w:t>
      </w:r>
    </w:p>
    <w:p w14:paraId="7E5CB1B2" w14:textId="77777777" w:rsidR="006F3964" w:rsidRDefault="00336CC3">
      <w:pPr>
        <w:pStyle w:val="B1"/>
      </w:pPr>
      <w:r>
        <w:t>1&gt;</w:t>
      </w:r>
      <w:r>
        <w:tab/>
        <w:t xml:space="preserve">if </w:t>
      </w:r>
      <w:r>
        <w:rPr>
          <w:i/>
        </w:rPr>
        <w:t>gapFR2</w:t>
      </w:r>
      <w:r>
        <w:t xml:space="preserve"> is set to </w:t>
      </w:r>
      <w:r>
        <w:rPr>
          <w:i/>
        </w:rPr>
        <w:t>setup</w:t>
      </w:r>
      <w:r>
        <w:t>:</w:t>
      </w:r>
    </w:p>
    <w:p w14:paraId="4519E616" w14:textId="77777777" w:rsidR="006F3964" w:rsidRDefault="00336CC3">
      <w:pPr>
        <w:pStyle w:val="B2"/>
      </w:pPr>
      <w:r>
        <w:t>2&gt;</w:t>
      </w:r>
      <w:r>
        <w:tab/>
        <w:t xml:space="preserve">if an FR2 measurement gap configuration configured by </w:t>
      </w:r>
      <w:r>
        <w:rPr>
          <w:i/>
          <w:iCs/>
        </w:rPr>
        <w:t xml:space="preserve">gapFR2 </w:t>
      </w:r>
      <w:r>
        <w:t>is already setup, release the FR2 measurement gap configuration;</w:t>
      </w:r>
    </w:p>
    <w:p w14:paraId="0D9CAD8A" w14:textId="77777777" w:rsidR="006F3964" w:rsidRDefault="00336CC3">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4EBA4EEA" w14:textId="77777777" w:rsidR="006F3964" w:rsidRDefault="00336CC3">
      <w:pPr>
        <w:pStyle w:val="B3"/>
      </w:pPr>
      <w:r>
        <w:t xml:space="preserve">SFN mod </w:t>
      </w:r>
      <w:r>
        <w:rPr>
          <w:i/>
        </w:rPr>
        <w:t>T</w:t>
      </w:r>
      <w:r>
        <w:t xml:space="preserve"> = FLOOR(</w:t>
      </w:r>
      <w:r>
        <w:rPr>
          <w:i/>
        </w:rPr>
        <w:t>gapOffset</w:t>
      </w:r>
      <w:r>
        <w:t>/10);</w:t>
      </w:r>
    </w:p>
    <w:p w14:paraId="5C72414C" w14:textId="77777777" w:rsidR="006F3964" w:rsidRDefault="00336CC3">
      <w:pPr>
        <w:pStyle w:val="B3"/>
      </w:pPr>
      <w:r>
        <w:t xml:space="preserve">subframe = </w:t>
      </w:r>
      <w:r>
        <w:rPr>
          <w:i/>
        </w:rPr>
        <w:t>gapOffset</w:t>
      </w:r>
      <w:r>
        <w:t xml:space="preserve"> mod 10;</w:t>
      </w:r>
    </w:p>
    <w:p w14:paraId="263FD5BB" w14:textId="77777777" w:rsidR="006F3964" w:rsidRDefault="00336CC3">
      <w:pPr>
        <w:pStyle w:val="B3"/>
      </w:pPr>
      <w:r>
        <w:t xml:space="preserve">with </w:t>
      </w:r>
      <w:r>
        <w:rPr>
          <w:i/>
        </w:rPr>
        <w:t>T</w:t>
      </w:r>
      <w:r>
        <w:t xml:space="preserve"> = MGRP/10 as defined in TS 38.133 [14];</w:t>
      </w:r>
    </w:p>
    <w:p w14:paraId="79F72798" w14:textId="77777777" w:rsidR="006F3964" w:rsidRDefault="00336CC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B6E90F" w14:textId="77777777" w:rsidR="006F3964" w:rsidRDefault="00336CC3">
      <w:pPr>
        <w:pStyle w:val="B1"/>
      </w:pPr>
      <w:r>
        <w:t>1&gt;</w:t>
      </w:r>
      <w:r>
        <w:tab/>
        <w:t xml:space="preserve">else if </w:t>
      </w:r>
      <w:r>
        <w:rPr>
          <w:i/>
        </w:rPr>
        <w:t>gapFR2</w:t>
      </w:r>
      <w:r>
        <w:t xml:space="preserve"> is set to </w:t>
      </w:r>
      <w:r>
        <w:rPr>
          <w:i/>
        </w:rPr>
        <w:t>release</w:t>
      </w:r>
      <w:r>
        <w:t>:</w:t>
      </w:r>
    </w:p>
    <w:p w14:paraId="19179B39" w14:textId="77777777" w:rsidR="006F3964" w:rsidRDefault="00336CC3">
      <w:pPr>
        <w:pStyle w:val="B2"/>
      </w:pPr>
      <w:r>
        <w:t>2&gt;</w:t>
      </w:r>
      <w:r>
        <w:tab/>
        <w:t xml:space="preserve">release the FR2 measurement gap configuration configured by </w:t>
      </w:r>
      <w:r>
        <w:rPr>
          <w:i/>
          <w:iCs/>
        </w:rPr>
        <w:t>gapFR2</w:t>
      </w:r>
      <w:r>
        <w:t>;</w:t>
      </w:r>
    </w:p>
    <w:p w14:paraId="39AAAB14" w14:textId="77777777" w:rsidR="006F3964" w:rsidRDefault="00336CC3">
      <w:pPr>
        <w:pStyle w:val="B1"/>
      </w:pPr>
      <w:r>
        <w:t>1&gt;</w:t>
      </w:r>
      <w:r>
        <w:tab/>
        <w:t xml:space="preserve">if </w:t>
      </w:r>
      <w:r>
        <w:rPr>
          <w:i/>
        </w:rPr>
        <w:t>gapUE</w:t>
      </w:r>
      <w:r>
        <w:t xml:space="preserve"> is set to </w:t>
      </w:r>
      <w:r>
        <w:rPr>
          <w:i/>
        </w:rPr>
        <w:t>setup</w:t>
      </w:r>
      <w:r>
        <w:t>:</w:t>
      </w:r>
      <w:r>
        <w:tab/>
      </w:r>
    </w:p>
    <w:p w14:paraId="63720225" w14:textId="77777777" w:rsidR="006F3964" w:rsidRDefault="00336CC3">
      <w:pPr>
        <w:pStyle w:val="B2"/>
      </w:pPr>
      <w:r>
        <w:t>2&gt;</w:t>
      </w:r>
      <w:r>
        <w:tab/>
        <w:t xml:space="preserve">if a per UE measurement gap configuration configured by </w:t>
      </w:r>
      <w:r>
        <w:rPr>
          <w:i/>
          <w:iCs/>
        </w:rPr>
        <w:t xml:space="preserve">gapUE </w:t>
      </w:r>
      <w:r>
        <w:t>is already setup, release the per UE measurement gap configuration;</w:t>
      </w:r>
    </w:p>
    <w:p w14:paraId="27C92427" w14:textId="77777777" w:rsidR="006F3964" w:rsidRDefault="00336CC3">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A7CB66B" w14:textId="77777777" w:rsidR="006F3964" w:rsidRDefault="00336CC3">
      <w:pPr>
        <w:pStyle w:val="B3"/>
      </w:pPr>
      <w:r>
        <w:t xml:space="preserve">SFN mod </w:t>
      </w:r>
      <w:r>
        <w:rPr>
          <w:i/>
        </w:rPr>
        <w:t>T</w:t>
      </w:r>
      <w:r>
        <w:t xml:space="preserve"> = FLOOR(</w:t>
      </w:r>
      <w:r>
        <w:rPr>
          <w:i/>
        </w:rPr>
        <w:t>gapOffset</w:t>
      </w:r>
      <w:r>
        <w:t>/10);</w:t>
      </w:r>
    </w:p>
    <w:p w14:paraId="4D6F274C" w14:textId="77777777" w:rsidR="006F3964" w:rsidRDefault="00336CC3">
      <w:pPr>
        <w:pStyle w:val="B3"/>
      </w:pPr>
      <w:r>
        <w:t xml:space="preserve">subframe = </w:t>
      </w:r>
      <w:r>
        <w:rPr>
          <w:i/>
        </w:rPr>
        <w:t>gapOffset</w:t>
      </w:r>
      <w:r>
        <w:t xml:space="preserve"> mod 10;</w:t>
      </w:r>
    </w:p>
    <w:p w14:paraId="3C437530" w14:textId="77777777" w:rsidR="006F3964" w:rsidRDefault="00336CC3">
      <w:pPr>
        <w:pStyle w:val="B3"/>
      </w:pPr>
      <w:r>
        <w:t xml:space="preserve">with </w:t>
      </w:r>
      <w:r>
        <w:rPr>
          <w:i/>
        </w:rPr>
        <w:t>T</w:t>
      </w:r>
      <w:r>
        <w:t xml:space="preserve"> = MGRP/10 as defined in TS 38.133 [14];</w:t>
      </w:r>
    </w:p>
    <w:p w14:paraId="02F37F78" w14:textId="77777777" w:rsidR="006F3964" w:rsidRDefault="00336CC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26DC794" w14:textId="77777777" w:rsidR="006F3964" w:rsidRDefault="00336CC3">
      <w:pPr>
        <w:pStyle w:val="B1"/>
      </w:pPr>
      <w:r>
        <w:t>1&gt;</w:t>
      </w:r>
      <w:r>
        <w:tab/>
        <w:t xml:space="preserve">else if </w:t>
      </w:r>
      <w:r>
        <w:rPr>
          <w:i/>
        </w:rPr>
        <w:t>gapUE</w:t>
      </w:r>
      <w:r>
        <w:t xml:space="preserve"> is set to </w:t>
      </w:r>
      <w:r>
        <w:rPr>
          <w:i/>
        </w:rPr>
        <w:t>release</w:t>
      </w:r>
      <w:r>
        <w:t>:</w:t>
      </w:r>
    </w:p>
    <w:p w14:paraId="588E6051" w14:textId="77777777" w:rsidR="006F3964" w:rsidRDefault="00336CC3">
      <w:pPr>
        <w:pStyle w:val="B2"/>
      </w:pPr>
      <w:r>
        <w:t>2&gt;</w:t>
      </w:r>
      <w:r>
        <w:tab/>
        <w:t xml:space="preserve">release the per UE measurement gap configuration configured by </w:t>
      </w:r>
      <w:r>
        <w:rPr>
          <w:i/>
          <w:iCs/>
        </w:rPr>
        <w:t>gapUE</w:t>
      </w:r>
      <w:r>
        <w:t>.</w:t>
      </w:r>
    </w:p>
    <w:p w14:paraId="6911F551" w14:textId="77777777" w:rsidR="006F3964" w:rsidRDefault="00336CC3">
      <w:pPr>
        <w:pStyle w:val="B1"/>
      </w:pPr>
      <w:r>
        <w:t>1&gt;</w:t>
      </w:r>
      <w:r>
        <w:tab/>
        <w:t xml:space="preserve">for each </w:t>
      </w:r>
      <w:r>
        <w:rPr>
          <w:i/>
        </w:rPr>
        <w:t xml:space="preserve">measGapId </w:t>
      </w:r>
      <w:r>
        <w:t xml:space="preserve">included in the received </w:t>
      </w:r>
      <w:r>
        <w:rPr>
          <w:i/>
        </w:rPr>
        <w:t>gapToReleaseList</w:t>
      </w:r>
      <w:r>
        <w:t>:</w:t>
      </w:r>
    </w:p>
    <w:p w14:paraId="70FD01DC" w14:textId="77777777" w:rsidR="006F3964" w:rsidRDefault="00336CC3">
      <w:pPr>
        <w:pStyle w:val="B2"/>
      </w:pPr>
      <w:r>
        <w:t>2&gt;</w:t>
      </w:r>
      <w:r>
        <w:tab/>
        <w:t xml:space="preserve">release the measurement gap configuration associated with the </w:t>
      </w:r>
      <w:r>
        <w:rPr>
          <w:i/>
        </w:rPr>
        <w:t>measGapId</w:t>
      </w:r>
      <w:r>
        <w:t>;</w:t>
      </w:r>
    </w:p>
    <w:p w14:paraId="353D422B" w14:textId="77777777" w:rsidR="006F3964" w:rsidRDefault="00336CC3">
      <w:pPr>
        <w:pStyle w:val="B1"/>
      </w:pPr>
      <w:r>
        <w:lastRenderedPageBreak/>
        <w:t>1&gt;</w:t>
      </w:r>
      <w:r>
        <w:tab/>
        <w:t xml:space="preserve">for each </w:t>
      </w:r>
      <w:r>
        <w:rPr>
          <w:i/>
        </w:rPr>
        <w:t xml:space="preserve">measPosPreConfigGapId </w:t>
      </w:r>
      <w:r>
        <w:t xml:space="preserve">included in the received </w:t>
      </w:r>
      <w:r>
        <w:rPr>
          <w:i/>
        </w:rPr>
        <w:t>posMeasGapPreConfigToReleaseList</w:t>
      </w:r>
      <w:r>
        <w:t>:</w:t>
      </w:r>
    </w:p>
    <w:p w14:paraId="0A203F2B" w14:textId="77777777" w:rsidR="006F3964" w:rsidRDefault="00336CC3">
      <w:pPr>
        <w:pStyle w:val="B2"/>
      </w:pPr>
      <w:r>
        <w:t>2&gt;</w:t>
      </w:r>
      <w:r>
        <w:tab/>
        <w:t xml:space="preserve">release the measurement gap configuration associated with the </w:t>
      </w:r>
      <w:r>
        <w:rPr>
          <w:i/>
        </w:rPr>
        <w:t>measPosPreConfigGapId</w:t>
      </w:r>
      <w:r>
        <w:t>;</w:t>
      </w:r>
    </w:p>
    <w:p w14:paraId="12241C68" w14:textId="77777777" w:rsidR="006F3964" w:rsidRDefault="00336CC3">
      <w:pPr>
        <w:pStyle w:val="B1"/>
      </w:pPr>
      <w:r>
        <w:t>1&gt;</w:t>
      </w:r>
      <w:r>
        <w:tab/>
        <w:t xml:space="preserve">for each </w:t>
      </w:r>
      <w:r>
        <w:rPr>
          <w:i/>
        </w:rPr>
        <w:t>GapConfig</w:t>
      </w:r>
      <w:r>
        <w:t xml:space="preserve"> received in </w:t>
      </w:r>
      <w:r>
        <w:rPr>
          <w:i/>
        </w:rPr>
        <w:t>gapToAddModList</w:t>
      </w:r>
      <w:r>
        <w:t>:</w:t>
      </w:r>
    </w:p>
    <w:p w14:paraId="0E6275B6" w14:textId="77777777" w:rsidR="006F3964" w:rsidRDefault="00336CC3">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24A75DF" w14:textId="77777777" w:rsidR="006F3964" w:rsidRDefault="00336CC3">
      <w:pPr>
        <w:pStyle w:val="B3"/>
      </w:pPr>
      <w:r>
        <w:t xml:space="preserve">SFN mod </w:t>
      </w:r>
      <w:r>
        <w:rPr>
          <w:i/>
        </w:rPr>
        <w:t>T</w:t>
      </w:r>
      <w:r>
        <w:t xml:space="preserve"> = FLOOR(</w:t>
      </w:r>
      <w:r>
        <w:rPr>
          <w:i/>
        </w:rPr>
        <w:t>gapOffset</w:t>
      </w:r>
      <w:r>
        <w:t>/10);</w:t>
      </w:r>
    </w:p>
    <w:p w14:paraId="2D98D30A" w14:textId="77777777" w:rsidR="006F3964" w:rsidRDefault="00336CC3">
      <w:pPr>
        <w:pStyle w:val="B3"/>
      </w:pPr>
      <w:r>
        <w:t xml:space="preserve">subframe = </w:t>
      </w:r>
      <w:r>
        <w:rPr>
          <w:i/>
        </w:rPr>
        <w:t>gapOffset</w:t>
      </w:r>
      <w:r>
        <w:t xml:space="preserve"> mod 10;</w:t>
      </w:r>
    </w:p>
    <w:p w14:paraId="5AE4F72E" w14:textId="77777777" w:rsidR="006F3964" w:rsidRDefault="00336CC3">
      <w:pPr>
        <w:pStyle w:val="B3"/>
      </w:pPr>
      <w:r>
        <w:t xml:space="preserve">with </w:t>
      </w:r>
      <w:r>
        <w:rPr>
          <w:i/>
        </w:rPr>
        <w:t>T</w:t>
      </w:r>
      <w:r>
        <w:t xml:space="preserve"> = MGRP/10 as defined in TS 38.133 [14];</w:t>
      </w:r>
    </w:p>
    <w:p w14:paraId="1CEB83AB" w14:textId="77777777" w:rsidR="006F3964" w:rsidRDefault="00336CC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226F670" w14:textId="77777777" w:rsidR="006F3964" w:rsidRDefault="00336CC3">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7BC8ECD1" w14:textId="77777777" w:rsidR="006F3964" w:rsidRDefault="00336CC3">
      <w:pPr>
        <w:pStyle w:val="B2"/>
      </w:pPr>
      <w:r>
        <w:t>2&gt;</w:t>
      </w:r>
      <w:r>
        <w:tab/>
        <w:t xml:space="preserve">associate the measurement gap with the </w:t>
      </w:r>
      <w:r>
        <w:rPr>
          <w:i/>
        </w:rPr>
        <w:t xml:space="preserve">measGapId </w:t>
      </w:r>
      <w:r>
        <w:t xml:space="preserve">indicated by the </w:t>
      </w:r>
      <w:r>
        <w:rPr>
          <w:i/>
        </w:rPr>
        <w:t>GapConfig</w:t>
      </w:r>
      <w:r>
        <w:t>;</w:t>
      </w:r>
    </w:p>
    <w:p w14:paraId="66320EBA" w14:textId="77777777" w:rsidR="006F3964" w:rsidRDefault="00336CC3">
      <w:pPr>
        <w:pStyle w:val="B2"/>
      </w:pPr>
      <w:r>
        <w:t>2&gt;</w:t>
      </w:r>
      <w:r>
        <w:tab/>
        <w:t xml:space="preserve">if </w:t>
      </w:r>
      <w:r>
        <w:rPr>
          <w:i/>
        </w:rPr>
        <w:t>gapSharing</w:t>
      </w:r>
      <w:r>
        <w:t xml:space="preserve"> in the </w:t>
      </w:r>
      <w:r>
        <w:rPr>
          <w:i/>
        </w:rPr>
        <w:t>GapConfig</w:t>
      </w:r>
      <w:r>
        <w:t xml:space="preserve"> is present:</w:t>
      </w:r>
    </w:p>
    <w:p w14:paraId="296BD8B4" w14:textId="77777777" w:rsidR="006F3964" w:rsidRDefault="00336CC3">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96530C8" w14:textId="77777777" w:rsidR="006F3964" w:rsidRDefault="00336CC3">
      <w:pPr>
        <w:pStyle w:val="B2"/>
      </w:pPr>
      <w:r>
        <w:t>2&gt;</w:t>
      </w:r>
      <w:r>
        <w:tab/>
        <w:t>else:</w:t>
      </w:r>
    </w:p>
    <w:p w14:paraId="2A0D35C2" w14:textId="77777777" w:rsidR="006F3964" w:rsidRDefault="00336CC3">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57D429CB" w14:textId="77777777" w:rsidR="006F3964" w:rsidRDefault="00336CC3">
      <w:pPr>
        <w:pStyle w:val="B1"/>
      </w:pPr>
      <w:r>
        <w:t>1&gt;</w:t>
      </w:r>
      <w:r>
        <w:tab/>
        <w:t xml:space="preserve">for each </w:t>
      </w:r>
      <w:r>
        <w:rPr>
          <w:i/>
        </w:rPr>
        <w:t>PosGapConfig</w:t>
      </w:r>
      <w:r>
        <w:t xml:space="preserve"> received in </w:t>
      </w:r>
      <w:r>
        <w:rPr>
          <w:i/>
        </w:rPr>
        <w:t>PosMeasGapPreConfigToAddModList</w:t>
      </w:r>
      <w:r>
        <w:t>:</w:t>
      </w:r>
    </w:p>
    <w:p w14:paraId="0154342E" w14:textId="77777777" w:rsidR="006F3964" w:rsidRDefault="00336CC3">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6627D9D" w14:textId="77777777" w:rsidR="006F3964" w:rsidRDefault="00336CC3">
      <w:pPr>
        <w:pStyle w:val="B3"/>
      </w:pPr>
      <w:r>
        <w:t>3&gt;</w:t>
      </w:r>
      <w:r>
        <w:tab/>
        <w:t>release the measurement gap configuration;</w:t>
      </w:r>
    </w:p>
    <w:p w14:paraId="5B79ACA7" w14:textId="77777777" w:rsidR="006F3964" w:rsidRDefault="00336CC3">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5E165FC" w14:textId="77777777" w:rsidR="006F3964" w:rsidRDefault="00336CC3">
      <w:pPr>
        <w:pStyle w:val="B3"/>
      </w:pPr>
      <w:r>
        <w:t xml:space="preserve">SFN mod </w:t>
      </w:r>
      <w:r>
        <w:rPr>
          <w:i/>
        </w:rPr>
        <w:t>T</w:t>
      </w:r>
      <w:r>
        <w:t xml:space="preserve"> = FLOOR(</w:t>
      </w:r>
      <w:r>
        <w:rPr>
          <w:i/>
        </w:rPr>
        <w:t>gapOffset</w:t>
      </w:r>
      <w:r>
        <w:t>/10);</w:t>
      </w:r>
    </w:p>
    <w:p w14:paraId="13125881" w14:textId="77777777" w:rsidR="006F3964" w:rsidRDefault="00336CC3">
      <w:pPr>
        <w:pStyle w:val="B3"/>
      </w:pPr>
      <w:r>
        <w:t xml:space="preserve">subframe = </w:t>
      </w:r>
      <w:r>
        <w:rPr>
          <w:i/>
        </w:rPr>
        <w:t>gapOffset</w:t>
      </w:r>
      <w:r>
        <w:t xml:space="preserve"> mod 10;</w:t>
      </w:r>
    </w:p>
    <w:p w14:paraId="41DA0C2E" w14:textId="77777777" w:rsidR="006F3964" w:rsidRDefault="00336CC3">
      <w:pPr>
        <w:pStyle w:val="B3"/>
      </w:pPr>
      <w:r>
        <w:t xml:space="preserve">with </w:t>
      </w:r>
      <w:r>
        <w:rPr>
          <w:i/>
        </w:rPr>
        <w:t>T</w:t>
      </w:r>
      <w:r>
        <w:t xml:space="preserve"> = MGRP/10 as defined in TS 38.133 [14];</w:t>
      </w:r>
    </w:p>
    <w:p w14:paraId="651206D8" w14:textId="77777777" w:rsidR="006F3964" w:rsidRDefault="00336CC3">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F9D66E7" w14:textId="77777777" w:rsidR="006F3964" w:rsidRDefault="00336CC3">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5481B556" w14:textId="77777777" w:rsidR="006F3964" w:rsidRDefault="00336CC3">
      <w:pPr>
        <w:pStyle w:val="B1"/>
      </w:pPr>
      <w:r>
        <w:t>1&gt;</w:t>
      </w:r>
      <w:r>
        <w:tab/>
        <w:t>for each FR1, FR2, and per UE measurement gap that is setup:</w:t>
      </w:r>
    </w:p>
    <w:p w14:paraId="0F16832E" w14:textId="77777777" w:rsidR="006F3964" w:rsidRDefault="00336CC3">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6DB33481" w14:textId="77777777" w:rsidR="006F3964" w:rsidRDefault="00336CC3">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EF22CEE" w14:textId="77777777" w:rsidR="006F3964" w:rsidRDefault="00336CC3">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7BB267DF" w14:textId="77777777" w:rsidR="006F3964" w:rsidRDefault="00336CC3">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0647C5CF" w14:textId="77777777" w:rsidR="006F3964" w:rsidRDefault="00336CC3">
      <w:pPr>
        <w:pStyle w:val="B2"/>
      </w:pPr>
      <w:r>
        <w:lastRenderedPageBreak/>
        <w:t>2&gt;</w:t>
      </w:r>
      <w:r>
        <w:tab/>
        <w:t>else:</w:t>
      </w:r>
    </w:p>
    <w:p w14:paraId="0A7C49FA" w14:textId="77777777" w:rsidR="006F3964" w:rsidRDefault="00336CC3">
      <w:pPr>
        <w:pStyle w:val="B3"/>
      </w:pPr>
      <w:r>
        <w:rPr>
          <w:rFonts w:eastAsia="Batang"/>
        </w:rPr>
        <w:t>3&gt;</w:t>
      </w:r>
      <w:r>
        <w:rPr>
          <w:rFonts w:eastAsia="Batang"/>
        </w:rPr>
        <w:tab/>
        <w:t xml:space="preserve">consider the </w:t>
      </w:r>
      <w:r>
        <w:t>measurement gap</w:t>
      </w:r>
      <w:r>
        <w:rPr>
          <w:rFonts w:eastAsia="Batang"/>
        </w:rPr>
        <w:t xml:space="preserve"> to be activated.</w:t>
      </w:r>
    </w:p>
    <w:p w14:paraId="5D2EC300" w14:textId="77777777" w:rsidR="006F3964" w:rsidRDefault="00336CC3">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5FBC644" w14:textId="77777777" w:rsidR="006F3964" w:rsidRDefault="00336CC3">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6F214CB" w14:textId="77777777" w:rsidR="006F3964" w:rsidRDefault="00336CC3">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0146D6A" w14:textId="77777777" w:rsidR="006F3964" w:rsidRDefault="00336CC3">
      <w:pPr>
        <w:pStyle w:val="Heading4"/>
      </w:pPr>
      <w:bookmarkStart w:id="509" w:name="_Toc60776877"/>
      <w:bookmarkStart w:id="510" w:name="_Toc146780853"/>
      <w:r>
        <w:t>5.5.2.10</w:t>
      </w:r>
      <w:r>
        <w:tab/>
        <w:t>Reference signal measurement timing configuration</w:t>
      </w:r>
      <w:bookmarkEnd w:id="509"/>
      <w:bookmarkEnd w:id="510"/>
    </w:p>
    <w:p w14:paraId="7AB641CA" w14:textId="77777777" w:rsidR="006F3964" w:rsidRDefault="00336CC3">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D06CAC2" w14:textId="77777777" w:rsidR="006F3964" w:rsidRDefault="00336CC3">
      <w:pPr>
        <w:pStyle w:val="B1"/>
      </w:pPr>
      <w:r>
        <w:t xml:space="preserve">SFN mod </w:t>
      </w:r>
      <w:r>
        <w:rPr>
          <w:i/>
        </w:rPr>
        <w:t>T</w:t>
      </w:r>
      <w:r>
        <w:t xml:space="preserve"> = (FLOOR (</w:t>
      </w:r>
      <w:r>
        <w:rPr>
          <w:i/>
        </w:rPr>
        <w:t>Offset</w:t>
      </w:r>
      <w:r>
        <w:t>/10)</w:t>
      </w:r>
      <w:r>
        <w:rPr>
          <w:lang w:eastAsia="zh-CN"/>
        </w:rPr>
        <w:t>)</w:t>
      </w:r>
      <w:r>
        <w:t>;</w:t>
      </w:r>
    </w:p>
    <w:p w14:paraId="489D4F5D" w14:textId="77777777" w:rsidR="006F3964" w:rsidRDefault="00336CC3">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5FA8949" w14:textId="77777777" w:rsidR="006F3964" w:rsidRDefault="00336CC3">
      <w:pPr>
        <w:pStyle w:val="B2"/>
      </w:pPr>
      <w:r>
        <w:t xml:space="preserve">subframe = </w:t>
      </w:r>
      <w:r>
        <w:rPr>
          <w:i/>
        </w:rPr>
        <w:t>Offset</w:t>
      </w:r>
      <w:r>
        <w:t xml:space="preserve"> mod 10;</w:t>
      </w:r>
    </w:p>
    <w:p w14:paraId="0771A1F2" w14:textId="77777777" w:rsidR="006F3964" w:rsidRDefault="00336CC3">
      <w:pPr>
        <w:pStyle w:val="B1"/>
        <w:rPr>
          <w:lang w:eastAsia="zh-CN"/>
        </w:rPr>
      </w:pPr>
      <w:r>
        <w:rPr>
          <w:lang w:eastAsia="zh-CN"/>
        </w:rPr>
        <w:t>else:</w:t>
      </w:r>
    </w:p>
    <w:p w14:paraId="2D5E6E06" w14:textId="77777777" w:rsidR="006F3964" w:rsidRDefault="00336CC3">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AAF9CFF" w14:textId="77777777" w:rsidR="006F3964" w:rsidRDefault="00336CC3">
      <w:pPr>
        <w:pStyle w:val="B1"/>
      </w:pPr>
      <w:r>
        <w:t xml:space="preserve">with </w:t>
      </w:r>
      <w:r>
        <w:rPr>
          <w:i/>
        </w:rPr>
        <w:t>T</w:t>
      </w:r>
      <w:r>
        <w:t xml:space="preserve"> = CEIL(</w:t>
      </w:r>
      <w:r>
        <w:rPr>
          <w:i/>
        </w:rPr>
        <w:t>Periodicity</w:t>
      </w:r>
      <w:r>
        <w:t>/10).</w:t>
      </w:r>
    </w:p>
    <w:p w14:paraId="5E269AAE" w14:textId="77777777" w:rsidR="006F3964" w:rsidRDefault="00336CC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A090052" w14:textId="77777777" w:rsidR="006F3964" w:rsidRDefault="00336CC3">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65E0DFA" w14:textId="77777777" w:rsidR="006F3964" w:rsidRDefault="00336CC3">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14AEE89" w14:textId="77777777" w:rsidR="006F3964" w:rsidRDefault="00336CC3">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ADD8E2" w14:textId="77777777" w:rsidR="006F3964" w:rsidRDefault="00336CC3">
      <w:r>
        <w:lastRenderedPageBreak/>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02662B26" w14:textId="77777777" w:rsidR="006F3964" w:rsidRDefault="00336CC3">
      <w:pPr>
        <w:pStyle w:val="Heading4"/>
      </w:pPr>
      <w:bookmarkStart w:id="511" w:name="_Toc146780854"/>
      <w:bookmarkStart w:id="512" w:name="_Toc60776878"/>
      <w:r>
        <w:t>5.5.2.10a</w:t>
      </w:r>
      <w:r>
        <w:tab/>
      </w:r>
      <w:r>
        <w:rPr>
          <w:lang w:eastAsia="zh-CN"/>
        </w:rPr>
        <w:t>RSSI</w:t>
      </w:r>
      <w:r>
        <w:t xml:space="preserve"> measurement timing configuration</w:t>
      </w:r>
      <w:bookmarkEnd w:id="511"/>
      <w:bookmarkEnd w:id="512"/>
    </w:p>
    <w:p w14:paraId="24920A80" w14:textId="77777777" w:rsidR="006F3964" w:rsidRDefault="00336CC3">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1A9A519" w14:textId="77777777" w:rsidR="006F3964" w:rsidRDefault="00336CC3">
      <w:pPr>
        <w:pStyle w:val="B1"/>
      </w:pPr>
      <w:r>
        <w:t xml:space="preserve">SFN mod </w:t>
      </w:r>
      <w:r>
        <w:rPr>
          <w:i/>
        </w:rPr>
        <w:t>T</w:t>
      </w:r>
      <w:r>
        <w:t xml:space="preserve"> = FLOOR(</w:t>
      </w:r>
      <w:r>
        <w:rPr>
          <w:i/>
        </w:rPr>
        <w:t>rmtc-SubframeOffset</w:t>
      </w:r>
      <w:r>
        <w:t>/10);</w:t>
      </w:r>
    </w:p>
    <w:p w14:paraId="342F7D56" w14:textId="77777777" w:rsidR="006F3964" w:rsidRDefault="00336CC3">
      <w:pPr>
        <w:pStyle w:val="B1"/>
      </w:pPr>
      <w:r>
        <w:t xml:space="preserve">subframe = </w:t>
      </w:r>
      <w:r>
        <w:rPr>
          <w:i/>
        </w:rPr>
        <w:t>rmtc-SubframeOffset</w:t>
      </w:r>
      <w:r>
        <w:t xml:space="preserve"> mod 10;</w:t>
      </w:r>
    </w:p>
    <w:p w14:paraId="1CE80A23" w14:textId="77777777" w:rsidR="006F3964" w:rsidRDefault="00336CC3">
      <w:pPr>
        <w:pStyle w:val="B1"/>
      </w:pPr>
      <w:r>
        <w:t xml:space="preserve">with </w:t>
      </w:r>
      <w:r>
        <w:rPr>
          <w:i/>
        </w:rPr>
        <w:t>T</w:t>
      </w:r>
      <w:r>
        <w:t xml:space="preserve"> = </w:t>
      </w:r>
      <w:r>
        <w:rPr>
          <w:i/>
        </w:rPr>
        <w:t>rmtc-Periodicity</w:t>
      </w:r>
      <w:r>
        <w:t>/10;</w:t>
      </w:r>
    </w:p>
    <w:p w14:paraId="0CD9958B" w14:textId="77777777" w:rsidR="006F3964" w:rsidRDefault="00336CC3">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24AAB26" w14:textId="77777777" w:rsidR="006F3964" w:rsidRDefault="00336CC3">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5948661" w14:textId="77777777" w:rsidR="006F3964" w:rsidRDefault="00336CC3">
      <w:pPr>
        <w:pStyle w:val="Heading4"/>
        <w:rPr>
          <w:lang w:eastAsia="en-US"/>
        </w:rPr>
      </w:pPr>
      <w:bookmarkStart w:id="513" w:name="_Toc146780855"/>
      <w:bookmarkStart w:id="514" w:name="_Toc60776879"/>
      <w:r>
        <w:rPr>
          <w:lang w:eastAsia="en-US"/>
        </w:rPr>
        <w:t>5.5.2.11</w:t>
      </w:r>
      <w:r>
        <w:rPr>
          <w:lang w:eastAsia="en-US"/>
        </w:rPr>
        <w:tab/>
        <w:t>Measurement gap sharing configuration</w:t>
      </w:r>
      <w:bookmarkEnd w:id="513"/>
      <w:bookmarkEnd w:id="514"/>
    </w:p>
    <w:p w14:paraId="3DF40C35" w14:textId="77777777" w:rsidR="006F3964" w:rsidRDefault="00336CC3">
      <w:pPr>
        <w:rPr>
          <w:lang w:eastAsia="en-US"/>
        </w:rPr>
      </w:pPr>
      <w:r>
        <w:rPr>
          <w:lang w:eastAsia="en-US"/>
        </w:rPr>
        <w:t>The UE shall:</w:t>
      </w:r>
    </w:p>
    <w:p w14:paraId="56852658" w14:textId="77777777" w:rsidR="006F3964" w:rsidRDefault="00336CC3">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D1CD6AF" w14:textId="77777777" w:rsidR="006F3964" w:rsidRDefault="00336CC3">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664D3CF" w14:textId="77777777" w:rsidR="006F3964" w:rsidRDefault="00336CC3">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51E9D0B" w14:textId="77777777" w:rsidR="006F3964" w:rsidRDefault="00336CC3">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27B779A" w14:textId="77777777" w:rsidR="006F3964" w:rsidRDefault="00336CC3">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5A82929" w14:textId="77777777" w:rsidR="006F3964" w:rsidRDefault="00336CC3">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F3FD80B" w14:textId="77777777" w:rsidR="006F3964" w:rsidRDefault="00336CC3">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F500924" w14:textId="77777777" w:rsidR="006F3964" w:rsidRDefault="00336CC3">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C7BA0B1" w14:textId="77777777" w:rsidR="006F3964" w:rsidRDefault="00336CC3">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DD06E74" w14:textId="77777777" w:rsidR="006F3964" w:rsidRDefault="00336CC3">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02A5545" w14:textId="77777777" w:rsidR="006F3964" w:rsidRDefault="00336CC3">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3161F18" w14:textId="77777777" w:rsidR="006F3964" w:rsidRDefault="00336CC3">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B3AC45" w14:textId="77777777" w:rsidR="006F3964" w:rsidRDefault="00336CC3">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1E490A8" w14:textId="77777777" w:rsidR="006F3964" w:rsidRDefault="00336CC3">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88E62B6" w14:textId="77777777" w:rsidR="006F3964" w:rsidRDefault="00336CC3">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96DA640" w14:textId="77777777" w:rsidR="006F3964" w:rsidRDefault="00336CC3">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E8FBFB0" w14:textId="77777777" w:rsidR="006F3964" w:rsidRDefault="00336CC3">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BB9A5FF" w14:textId="77777777" w:rsidR="006F3964" w:rsidRDefault="00336CC3">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C21E035" w14:textId="77777777" w:rsidR="006F3964" w:rsidRDefault="00336CC3">
      <w:pPr>
        <w:pStyle w:val="Heading3"/>
      </w:pPr>
      <w:bookmarkStart w:id="515" w:name="_Toc60776880"/>
      <w:bookmarkStart w:id="516" w:name="_Toc146780856"/>
      <w:r>
        <w:t>5.5.3</w:t>
      </w:r>
      <w:r>
        <w:tab/>
        <w:t>Performing measurements</w:t>
      </w:r>
      <w:bookmarkEnd w:id="515"/>
      <w:bookmarkEnd w:id="516"/>
    </w:p>
    <w:p w14:paraId="7AA33069" w14:textId="77777777" w:rsidR="006F3964" w:rsidRDefault="00336CC3">
      <w:pPr>
        <w:pStyle w:val="Heading4"/>
      </w:pPr>
      <w:bookmarkStart w:id="517" w:name="_Toc60776881"/>
      <w:bookmarkStart w:id="518" w:name="_Toc146780857"/>
      <w:r>
        <w:t>5.5.3.1</w:t>
      </w:r>
      <w:r>
        <w:tab/>
        <w:t>General</w:t>
      </w:r>
      <w:bookmarkEnd w:id="517"/>
      <w:bookmarkEnd w:id="518"/>
    </w:p>
    <w:p w14:paraId="61852035" w14:textId="77777777" w:rsidR="006F3964" w:rsidRDefault="00336CC3">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4B317907" w14:textId="77777777" w:rsidR="006F3964" w:rsidRDefault="00336CC3">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3FCF156" w14:textId="77777777" w:rsidR="006F3964" w:rsidRDefault="00336CC3">
      <w:r>
        <w:t>The UE shall:</w:t>
      </w:r>
    </w:p>
    <w:p w14:paraId="59C34A61" w14:textId="77777777" w:rsidR="006F3964" w:rsidRDefault="00336CC3">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40958C9" w14:textId="77777777" w:rsidR="006F3964" w:rsidRDefault="00336CC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59FDFEC" w14:textId="77777777" w:rsidR="006F3964" w:rsidRDefault="00336CC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15E56D2" w14:textId="77777777" w:rsidR="006F3964" w:rsidRDefault="00336CC3">
      <w:pPr>
        <w:pStyle w:val="B4"/>
      </w:pPr>
      <w:r>
        <w:t>4&gt;</w:t>
      </w:r>
      <w:r>
        <w:tab/>
        <w:t>derive layer 3 filtered RSRP and RSRQ per beam for the serving cell based on SS/PBCH block, as described in 5.5.3.3a;</w:t>
      </w:r>
    </w:p>
    <w:p w14:paraId="5B359A51" w14:textId="77777777" w:rsidR="006F3964" w:rsidRDefault="00336CC3">
      <w:pPr>
        <w:pStyle w:val="B3"/>
      </w:pPr>
      <w:r>
        <w:t>3&gt;</w:t>
      </w:r>
      <w:r>
        <w:tab/>
        <w:t>derive serving cell measurement results based on SS/PBCH block, as described in 5.5.3.3;</w:t>
      </w:r>
    </w:p>
    <w:p w14:paraId="326E0213" w14:textId="77777777" w:rsidR="006F3964" w:rsidRDefault="00336CC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5254EA" w14:textId="77777777" w:rsidR="006F3964" w:rsidRDefault="00336CC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E906FD3" w14:textId="77777777" w:rsidR="006F3964" w:rsidRDefault="00336CC3">
      <w:pPr>
        <w:pStyle w:val="B4"/>
      </w:pPr>
      <w:r>
        <w:t>4&gt;</w:t>
      </w:r>
      <w:r>
        <w:tab/>
        <w:t>derive layer 3 filtered RSRP and RSRQ per beam for the serving cell based on CSI-RS, as described in 5.5.3.3a;</w:t>
      </w:r>
    </w:p>
    <w:p w14:paraId="561EAAD2" w14:textId="77777777" w:rsidR="006F3964" w:rsidRDefault="00336CC3">
      <w:pPr>
        <w:pStyle w:val="B3"/>
      </w:pPr>
      <w:r>
        <w:t>3&gt;</w:t>
      </w:r>
      <w:r>
        <w:tab/>
        <w:t>derive serving cell measurement results based on CSI-RS, as described in 5.5.3.3;</w:t>
      </w:r>
    </w:p>
    <w:p w14:paraId="718C2AD4" w14:textId="77777777" w:rsidR="006F3964" w:rsidRDefault="00336CC3">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954007A" w14:textId="77777777" w:rsidR="006F3964" w:rsidRDefault="00336CC3">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6A30CBC" w14:textId="77777777" w:rsidR="006F3964" w:rsidRDefault="00336CC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2C358F" w14:textId="77777777" w:rsidR="006F3964" w:rsidRDefault="00336CC3">
      <w:pPr>
        <w:pStyle w:val="B4"/>
      </w:pPr>
      <w:r>
        <w:t>4&gt;</w:t>
      </w:r>
      <w:r>
        <w:tab/>
        <w:t>derive layer 3 filtered SINR per beam for the serving cell based on SS/PBCH block, as described in 5.5.3.3a;</w:t>
      </w:r>
    </w:p>
    <w:p w14:paraId="230F5756" w14:textId="77777777" w:rsidR="006F3964" w:rsidRDefault="00336CC3">
      <w:pPr>
        <w:pStyle w:val="B3"/>
      </w:pPr>
      <w:r>
        <w:t>3&gt;</w:t>
      </w:r>
      <w:r>
        <w:tab/>
        <w:t>derive serving cell SINR based on SS/PBCH block, as described in 5.5.3.3;</w:t>
      </w:r>
    </w:p>
    <w:p w14:paraId="1E965469" w14:textId="77777777" w:rsidR="006F3964" w:rsidRDefault="00336CC3">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083115A4" w14:textId="77777777" w:rsidR="006F3964" w:rsidRDefault="00336CC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17F1B8" w14:textId="77777777" w:rsidR="006F3964" w:rsidRDefault="00336CC3">
      <w:pPr>
        <w:pStyle w:val="B4"/>
      </w:pPr>
      <w:r>
        <w:t>4&gt;</w:t>
      </w:r>
      <w:r>
        <w:tab/>
        <w:t>derive layer 3 filtered SINR per beam for the serving cell based on CSI-RS, as described in 5.5.3.3a;</w:t>
      </w:r>
    </w:p>
    <w:p w14:paraId="57A10213" w14:textId="77777777" w:rsidR="006F3964" w:rsidRDefault="00336CC3">
      <w:pPr>
        <w:pStyle w:val="B3"/>
      </w:pPr>
      <w:r>
        <w:t>3&gt;</w:t>
      </w:r>
      <w:r>
        <w:tab/>
        <w:t>derive serving cell SINR based on CSI-RS, as described in 5.5.3.3;</w:t>
      </w:r>
    </w:p>
    <w:p w14:paraId="56D971C3" w14:textId="77777777" w:rsidR="006F3964" w:rsidRDefault="00336CC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EEE1E07" w14:textId="77777777" w:rsidR="006F3964" w:rsidRDefault="00336CC3">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002EABA" w14:textId="77777777" w:rsidR="006F3964" w:rsidRDefault="00336CC3">
      <w:pPr>
        <w:pStyle w:val="B3"/>
      </w:pPr>
      <w:r>
        <w:t>3&gt;</w:t>
      </w:r>
      <w:r>
        <w:tab/>
        <w:t xml:space="preserve">if </w:t>
      </w:r>
      <w:r>
        <w:rPr>
          <w:i/>
        </w:rPr>
        <w:t>useAutonomousGaps</w:t>
      </w:r>
      <w:r>
        <w:t xml:space="preserve"> is configured for the associated </w:t>
      </w:r>
      <w:r>
        <w:rPr>
          <w:i/>
        </w:rPr>
        <w:t>reportConfig</w:t>
      </w:r>
      <w:r>
        <w:t>:</w:t>
      </w:r>
    </w:p>
    <w:p w14:paraId="4AF3C8E5" w14:textId="77777777" w:rsidR="006F3964" w:rsidRDefault="00336CC3">
      <w:pPr>
        <w:pStyle w:val="B4"/>
      </w:pPr>
      <w:r>
        <w:t>4&gt;</w:t>
      </w:r>
      <w:r>
        <w:tab/>
        <w:t xml:space="preserve">perform the corresponding measurements on the frequency and RAT indicated in the associated </w:t>
      </w:r>
      <w:r>
        <w:rPr>
          <w:i/>
        </w:rPr>
        <w:t>measObject</w:t>
      </w:r>
      <w:r>
        <w:t xml:space="preserve"> using autonomous gaps as necessary;</w:t>
      </w:r>
    </w:p>
    <w:p w14:paraId="056EE58B" w14:textId="77777777" w:rsidR="006F3964" w:rsidRDefault="00336CC3">
      <w:pPr>
        <w:pStyle w:val="B3"/>
      </w:pPr>
      <w:r>
        <w:t>3&gt;</w:t>
      </w:r>
      <w:r>
        <w:tab/>
        <w:t>else:</w:t>
      </w:r>
    </w:p>
    <w:p w14:paraId="0A68ABA3" w14:textId="77777777" w:rsidR="006F3964" w:rsidRDefault="00336CC3">
      <w:pPr>
        <w:pStyle w:val="B4"/>
      </w:pPr>
      <w:r>
        <w:t>4&gt;</w:t>
      </w:r>
      <w:r>
        <w:tab/>
        <w:t xml:space="preserve">perform the corresponding measurements on the frequency and RAT indicated in the associated </w:t>
      </w:r>
      <w:r>
        <w:rPr>
          <w:i/>
        </w:rPr>
        <w:t>measObject</w:t>
      </w:r>
      <w:r>
        <w:t xml:space="preserve"> using available idle periods;</w:t>
      </w:r>
    </w:p>
    <w:p w14:paraId="6C8D5125" w14:textId="77777777" w:rsidR="006F3964" w:rsidRDefault="00336CC3">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46EFCD8" w14:textId="77777777" w:rsidR="006F3964" w:rsidRDefault="00336CC3">
      <w:pPr>
        <w:pStyle w:val="B4"/>
      </w:pPr>
      <w:r>
        <w:t>4&gt;</w:t>
      </w:r>
      <w:r>
        <w:tab/>
        <w:t xml:space="preserve">try to acquire </w:t>
      </w:r>
      <w:r>
        <w:rPr>
          <w:i/>
        </w:rPr>
        <w:t>SIB1</w:t>
      </w:r>
      <w:r>
        <w:t xml:space="preserve"> in the concerned cell;</w:t>
      </w:r>
    </w:p>
    <w:p w14:paraId="30E69C72" w14:textId="77777777" w:rsidR="006F3964" w:rsidRDefault="00336CC3">
      <w:pPr>
        <w:pStyle w:val="B3"/>
      </w:pPr>
      <w:r>
        <w:t>3&gt;</w:t>
      </w:r>
      <w:r>
        <w:tab/>
        <w:t xml:space="preserve">if the cell indicated by </w:t>
      </w:r>
      <w:r>
        <w:rPr>
          <w:i/>
        </w:rPr>
        <w:t>reportCGI</w:t>
      </w:r>
      <w:r>
        <w:t xml:space="preserve"> field is an E-UTRA cell:</w:t>
      </w:r>
    </w:p>
    <w:p w14:paraId="1A0CA12D" w14:textId="77777777" w:rsidR="006F3964" w:rsidRDefault="00336CC3">
      <w:pPr>
        <w:pStyle w:val="B4"/>
      </w:pPr>
      <w:r>
        <w:t>4&gt;</w:t>
      </w:r>
      <w:r>
        <w:tab/>
        <w:t xml:space="preserve">try to acquire </w:t>
      </w:r>
      <w:r>
        <w:rPr>
          <w:i/>
        </w:rPr>
        <w:t>SystemInformationBlockType1</w:t>
      </w:r>
      <w:r>
        <w:t xml:space="preserve"> in the concerned cell;</w:t>
      </w:r>
    </w:p>
    <w:p w14:paraId="718FF411" w14:textId="77777777" w:rsidR="006F3964" w:rsidRDefault="00336CC3">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A931D46" w14:textId="77777777" w:rsidR="006F3964" w:rsidRDefault="00336CC3">
      <w:pPr>
        <w:pStyle w:val="B3"/>
        <w:rPr>
          <w:i/>
        </w:rPr>
      </w:pPr>
      <w:r>
        <w:rPr>
          <w:rFonts w:eastAsia="DengXian"/>
        </w:rPr>
        <w:t>3&gt;</w:t>
      </w:r>
      <w:r>
        <w:rPr>
          <w:rFonts w:eastAsia="DengXian"/>
        </w:rPr>
        <w:tab/>
        <w:t xml:space="preserve">ignore the </w:t>
      </w:r>
      <w:r>
        <w:rPr>
          <w:i/>
        </w:rPr>
        <w:t>measObject;</w:t>
      </w:r>
    </w:p>
    <w:p w14:paraId="38D6CBE4" w14:textId="77777777" w:rsidR="006F3964" w:rsidRDefault="00336CC3">
      <w:pPr>
        <w:pStyle w:val="B3"/>
      </w:pPr>
      <w:r>
        <w:t>3&gt;</w:t>
      </w:r>
      <w:r>
        <w:tab/>
        <w:t>for each of the configured DRBs</w:t>
      </w:r>
      <w:r>
        <w:rPr>
          <w:i/>
        </w:rPr>
        <w:t>,</w:t>
      </w:r>
      <w:r>
        <w:t xml:space="preserve"> configure the PDCP layer to perform corresponding average UL PDCP packet delay measurement per DRB;</w:t>
      </w:r>
    </w:p>
    <w:p w14:paraId="2358ABEB" w14:textId="77777777" w:rsidR="006F3964" w:rsidRDefault="00336CC3">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BC811CB" w14:textId="77777777" w:rsidR="006F3964" w:rsidRDefault="00336CC3">
      <w:pPr>
        <w:pStyle w:val="B3"/>
        <w:rPr>
          <w:i/>
        </w:rPr>
      </w:pPr>
      <w:r>
        <w:rPr>
          <w:rFonts w:eastAsia="DengXian"/>
        </w:rPr>
        <w:t>3&gt;</w:t>
      </w:r>
      <w:r>
        <w:rPr>
          <w:rFonts w:eastAsia="DengXian"/>
        </w:rPr>
        <w:tab/>
        <w:t xml:space="preserve">ignore the </w:t>
      </w:r>
      <w:r>
        <w:rPr>
          <w:i/>
        </w:rPr>
        <w:t>measObject;</w:t>
      </w:r>
    </w:p>
    <w:p w14:paraId="655F4DCB" w14:textId="77777777" w:rsidR="006F3964" w:rsidRDefault="00336CC3">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43855AB" w14:textId="77777777" w:rsidR="006F3964" w:rsidRDefault="00336CC3">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03B2A55" w14:textId="77777777" w:rsidR="006F3964" w:rsidRDefault="00336CC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08D3D4FA" w14:textId="77777777" w:rsidR="006F3964" w:rsidRDefault="00336CC3">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419E22FB" w14:textId="77777777" w:rsidR="006F3964" w:rsidRDefault="00336CC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6AB0DECF" w14:textId="77777777" w:rsidR="006F3964" w:rsidRDefault="00336CC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1E608D0F" w14:textId="77777777" w:rsidR="006F3964" w:rsidRDefault="00336CC3">
      <w:pPr>
        <w:pStyle w:val="B3"/>
      </w:pPr>
      <w:r>
        <w:t>3&gt;</w:t>
      </w:r>
      <w:r>
        <w:tab/>
        <w:t>if a measurement gap configuration is setup, or</w:t>
      </w:r>
    </w:p>
    <w:p w14:paraId="79103477" w14:textId="77777777" w:rsidR="006F3964" w:rsidRDefault="00336CC3">
      <w:pPr>
        <w:pStyle w:val="B3"/>
      </w:pPr>
      <w:r>
        <w:t>3&gt;</w:t>
      </w:r>
      <w:r>
        <w:tab/>
        <w:t>if the UE does not require measurement gaps to perform the concerned measurements:</w:t>
      </w:r>
    </w:p>
    <w:p w14:paraId="7DB9A606" w14:textId="77777777" w:rsidR="006F3964" w:rsidRDefault="00336CC3">
      <w:pPr>
        <w:pStyle w:val="B4"/>
      </w:pPr>
      <w:r>
        <w:t>4&gt;</w:t>
      </w:r>
      <w:r>
        <w:tab/>
        <w:t xml:space="preserve">if </w:t>
      </w:r>
      <w:r>
        <w:rPr>
          <w:i/>
        </w:rPr>
        <w:t>s-MeasureConfig</w:t>
      </w:r>
      <w:r>
        <w:t xml:space="preserve"> is not configured, or</w:t>
      </w:r>
    </w:p>
    <w:p w14:paraId="56232A7E" w14:textId="77777777" w:rsidR="006F3964" w:rsidRDefault="00336CC3">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E21F66C" w14:textId="77777777" w:rsidR="006F3964" w:rsidRDefault="00336CC3">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7F74E20" w14:textId="77777777" w:rsidR="006F3964" w:rsidRDefault="00336CC3">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57CE0A5" w14:textId="77777777" w:rsidR="006F3964" w:rsidRDefault="00336CC3">
      <w:pPr>
        <w:pStyle w:val="B6"/>
        <w:rPr>
          <w:lang w:val="en-GB"/>
        </w:rPr>
      </w:pPr>
      <w:r>
        <w:rPr>
          <w:lang w:val="en-GB"/>
        </w:rPr>
        <w:t>6&gt;</w:t>
      </w:r>
      <w:r>
        <w:rPr>
          <w:lang w:val="en-GB"/>
        </w:rPr>
        <w:tab/>
        <w:t>if reportQuantityRS-Indexes and maxNrofRS-IndexesToReport for the associated reportConfig are configured:</w:t>
      </w:r>
    </w:p>
    <w:p w14:paraId="22C2C434" w14:textId="77777777" w:rsidR="006F3964" w:rsidRDefault="00336CC3">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4EDC374" w14:textId="77777777" w:rsidR="006F3964" w:rsidRDefault="00336CC3">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6FF455" w14:textId="77777777" w:rsidR="006F3964" w:rsidRDefault="00336CC3">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1FD4DBF" w14:textId="77777777" w:rsidR="006F3964" w:rsidRDefault="00336CC3">
      <w:pPr>
        <w:pStyle w:val="B6"/>
        <w:rPr>
          <w:lang w:val="en-GB"/>
        </w:rPr>
      </w:pPr>
      <w:r>
        <w:rPr>
          <w:lang w:val="en-GB"/>
        </w:rPr>
        <w:t>6&gt;</w:t>
      </w:r>
      <w:r>
        <w:rPr>
          <w:lang w:val="en-GB"/>
        </w:rPr>
        <w:tab/>
        <w:t>if reportQuantityRS-Indexes and maxNrofRS-IndexesToReport for the associated reportConfig are configured:</w:t>
      </w:r>
    </w:p>
    <w:p w14:paraId="1D9C95AB" w14:textId="77777777" w:rsidR="006F3964" w:rsidRDefault="00336CC3">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B268F93" w14:textId="77777777" w:rsidR="006F3964" w:rsidRDefault="00336CC3">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15EB4B3" w14:textId="77777777" w:rsidR="006F3964" w:rsidRDefault="00336CC3">
      <w:pPr>
        <w:pStyle w:val="B5"/>
      </w:pPr>
      <w:r>
        <w:t>5&gt;</w:t>
      </w:r>
      <w:r>
        <w:tab/>
        <w:t xml:space="preserve">if the </w:t>
      </w:r>
      <w:r>
        <w:rPr>
          <w:i/>
        </w:rPr>
        <w:t>measObject</w:t>
      </w:r>
      <w:r>
        <w:t xml:space="preserve"> is associated to E-UTRA:</w:t>
      </w:r>
    </w:p>
    <w:p w14:paraId="1946F6A5" w14:textId="77777777" w:rsidR="006F3964" w:rsidRDefault="00336CC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270D395" w14:textId="77777777" w:rsidR="006F3964" w:rsidRDefault="00336CC3">
      <w:pPr>
        <w:pStyle w:val="B5"/>
      </w:pPr>
      <w:r>
        <w:t>5&gt;</w:t>
      </w:r>
      <w:r>
        <w:tab/>
        <w:t>if the measObject is associated to UTRA-FDD:</w:t>
      </w:r>
    </w:p>
    <w:p w14:paraId="4D71EB72" w14:textId="77777777" w:rsidR="006F3964" w:rsidRDefault="00336CC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66258F8" w14:textId="77777777" w:rsidR="006F3964" w:rsidRDefault="00336CC3">
      <w:pPr>
        <w:pStyle w:val="B5"/>
      </w:pPr>
      <w:r>
        <w:t>5&gt;</w:t>
      </w:r>
      <w:r>
        <w:tab/>
        <w:t>if the measObject is associated to L2 U2N Relay UE:</w:t>
      </w:r>
    </w:p>
    <w:p w14:paraId="25FBF2CB" w14:textId="77777777" w:rsidR="006F3964" w:rsidRDefault="00336CC3">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4D9E2146" w14:textId="77777777" w:rsidR="006F3964" w:rsidRDefault="00336CC3">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466F57DD" w14:textId="77777777" w:rsidR="006F3964" w:rsidRDefault="00336CC3">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88AA688" w14:textId="77777777" w:rsidR="006F3964" w:rsidRDefault="00336CC3">
      <w:pPr>
        <w:pStyle w:val="NO"/>
      </w:pPr>
      <w:r>
        <w:t>NOTE 0:</w:t>
      </w:r>
      <w:r>
        <w:tab/>
        <w:t>The network avoids configuring UEs supporting only CHO and/or Rel-16 CPC with measurements not referred to by any execution condition.</w:t>
      </w:r>
    </w:p>
    <w:p w14:paraId="3A2382CD" w14:textId="77777777" w:rsidR="006F3964" w:rsidRDefault="00336CC3">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F5DD2AD" w14:textId="77777777" w:rsidR="006F3964" w:rsidRDefault="00336CC3">
      <w:pPr>
        <w:pStyle w:val="B3"/>
      </w:pPr>
      <w:r>
        <w:t>3&gt;</w:t>
      </w:r>
      <w:r>
        <w:tab/>
        <w:t xml:space="preserve">if the </w:t>
      </w:r>
      <w:r>
        <w:rPr>
          <w:i/>
        </w:rPr>
        <w:t>reportSFTD-Meas</w:t>
      </w:r>
      <w:r>
        <w:t xml:space="preserve"> is set to </w:t>
      </w:r>
      <w:r>
        <w:rPr>
          <w:i/>
        </w:rPr>
        <w:t>true:</w:t>
      </w:r>
    </w:p>
    <w:p w14:paraId="4D683FBE" w14:textId="77777777" w:rsidR="006F3964" w:rsidRDefault="00336CC3">
      <w:pPr>
        <w:pStyle w:val="B4"/>
      </w:pPr>
      <w:r>
        <w:t>4&gt;</w:t>
      </w:r>
      <w:r>
        <w:tab/>
        <w:t xml:space="preserve">if the </w:t>
      </w:r>
      <w:r>
        <w:rPr>
          <w:i/>
        </w:rPr>
        <w:t>measObject</w:t>
      </w:r>
      <w:r>
        <w:t xml:space="preserve"> is associated to E-UTRA:</w:t>
      </w:r>
    </w:p>
    <w:p w14:paraId="33623078" w14:textId="77777777" w:rsidR="006F3964" w:rsidRDefault="00336CC3">
      <w:pPr>
        <w:pStyle w:val="B5"/>
      </w:pPr>
      <w:r>
        <w:t>5&gt;</w:t>
      </w:r>
      <w:r>
        <w:tab/>
        <w:t>perform SFTD measurements between the PCell and the E-UTRA PSCell;</w:t>
      </w:r>
    </w:p>
    <w:p w14:paraId="58EA3A44" w14:textId="77777777" w:rsidR="006F3964" w:rsidRDefault="00336CC3">
      <w:pPr>
        <w:pStyle w:val="B5"/>
      </w:pPr>
      <w:r>
        <w:t>5&gt;</w:t>
      </w:r>
      <w:r>
        <w:tab/>
        <w:t xml:space="preserve">if the </w:t>
      </w:r>
      <w:r>
        <w:rPr>
          <w:i/>
        </w:rPr>
        <w:t>reportRSRP</w:t>
      </w:r>
      <w:r>
        <w:t xml:space="preserve"> is set to </w:t>
      </w:r>
      <w:r>
        <w:rPr>
          <w:i/>
        </w:rPr>
        <w:t>true</w:t>
      </w:r>
      <w:r>
        <w:t>;</w:t>
      </w:r>
    </w:p>
    <w:p w14:paraId="2CCA3844" w14:textId="77777777" w:rsidR="006F3964" w:rsidRDefault="00336CC3">
      <w:pPr>
        <w:pStyle w:val="B6"/>
        <w:rPr>
          <w:lang w:val="en-GB"/>
        </w:rPr>
      </w:pPr>
      <w:r>
        <w:rPr>
          <w:lang w:val="en-GB"/>
        </w:rPr>
        <w:t>6&gt;</w:t>
      </w:r>
      <w:r>
        <w:rPr>
          <w:lang w:val="en-GB"/>
        </w:rPr>
        <w:tab/>
        <w:t>perform RSRP measurements for the E-UTRA PSCell;</w:t>
      </w:r>
    </w:p>
    <w:p w14:paraId="64DD6251" w14:textId="77777777" w:rsidR="006F3964" w:rsidRDefault="00336CC3">
      <w:pPr>
        <w:pStyle w:val="B4"/>
      </w:pPr>
      <w:r>
        <w:t>4&gt;</w:t>
      </w:r>
      <w:r>
        <w:tab/>
        <w:t xml:space="preserve">else if the </w:t>
      </w:r>
      <w:r>
        <w:rPr>
          <w:i/>
        </w:rPr>
        <w:t>measObject</w:t>
      </w:r>
      <w:r>
        <w:t xml:space="preserve"> is associated to NR:</w:t>
      </w:r>
    </w:p>
    <w:p w14:paraId="1C11A08F" w14:textId="77777777" w:rsidR="006F3964" w:rsidRDefault="00336CC3">
      <w:pPr>
        <w:pStyle w:val="B5"/>
      </w:pPr>
      <w:r>
        <w:t>5&gt;</w:t>
      </w:r>
      <w:r>
        <w:tab/>
        <w:t>perform SFTD measurements between the PCell and the NR PSCell;</w:t>
      </w:r>
    </w:p>
    <w:p w14:paraId="6B494D56" w14:textId="77777777" w:rsidR="006F3964" w:rsidRDefault="00336CC3">
      <w:pPr>
        <w:pStyle w:val="B5"/>
      </w:pPr>
      <w:r>
        <w:t>5&gt;</w:t>
      </w:r>
      <w:r>
        <w:tab/>
        <w:t xml:space="preserve">if the </w:t>
      </w:r>
      <w:r>
        <w:rPr>
          <w:i/>
        </w:rPr>
        <w:t>reportRSRP</w:t>
      </w:r>
      <w:r>
        <w:t xml:space="preserve"> is set to </w:t>
      </w:r>
      <w:r>
        <w:rPr>
          <w:i/>
        </w:rPr>
        <w:t>true</w:t>
      </w:r>
      <w:r>
        <w:t>;</w:t>
      </w:r>
    </w:p>
    <w:p w14:paraId="7628CFB4" w14:textId="77777777" w:rsidR="006F3964" w:rsidRDefault="00336CC3">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6B52926" w14:textId="77777777" w:rsidR="006F3964" w:rsidRDefault="00336CC3">
      <w:pPr>
        <w:pStyle w:val="B3"/>
      </w:pPr>
      <w:r>
        <w:t>3&gt;</w:t>
      </w:r>
      <w:r>
        <w:tab/>
        <w:t xml:space="preserve">else if the </w:t>
      </w:r>
      <w:r>
        <w:rPr>
          <w:i/>
        </w:rPr>
        <w:t>reportSFTD-NeighMeas</w:t>
      </w:r>
      <w:r>
        <w:t xml:space="preserve"> is included</w:t>
      </w:r>
      <w:r>
        <w:rPr>
          <w:i/>
        </w:rPr>
        <w:t>:</w:t>
      </w:r>
    </w:p>
    <w:p w14:paraId="3EF85AEA" w14:textId="77777777" w:rsidR="006F3964" w:rsidRDefault="00336CC3">
      <w:pPr>
        <w:pStyle w:val="B4"/>
      </w:pPr>
      <w:r>
        <w:t>4&gt;</w:t>
      </w:r>
      <w:r>
        <w:tab/>
        <w:t xml:space="preserve">if the </w:t>
      </w:r>
      <w:r>
        <w:rPr>
          <w:i/>
        </w:rPr>
        <w:t>measObject</w:t>
      </w:r>
      <w:r>
        <w:t xml:space="preserve"> is associated to NR:</w:t>
      </w:r>
    </w:p>
    <w:p w14:paraId="58C4A11E" w14:textId="77777777" w:rsidR="006F3964" w:rsidRDefault="00336CC3">
      <w:pPr>
        <w:pStyle w:val="B5"/>
      </w:pPr>
      <w:r>
        <w:t>5&gt;</w:t>
      </w:r>
      <w:r>
        <w:tab/>
        <w:t xml:space="preserve">if the </w:t>
      </w:r>
      <w:r>
        <w:rPr>
          <w:i/>
        </w:rPr>
        <w:t>drx-SFTD-NeighMeas</w:t>
      </w:r>
      <w:r>
        <w:t xml:space="preserve"> is included:</w:t>
      </w:r>
    </w:p>
    <w:p w14:paraId="0A65DB23" w14:textId="77777777" w:rsidR="006F3964" w:rsidRDefault="00336CC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0947C06" w14:textId="77777777" w:rsidR="006F3964" w:rsidRDefault="00336CC3">
      <w:pPr>
        <w:pStyle w:val="B5"/>
      </w:pPr>
      <w:r>
        <w:t>5&gt;</w:t>
      </w:r>
      <w:r>
        <w:tab/>
        <w:t>else:</w:t>
      </w:r>
    </w:p>
    <w:p w14:paraId="5B66AF65" w14:textId="77777777" w:rsidR="006F3964" w:rsidRDefault="00336CC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D639EE5" w14:textId="77777777" w:rsidR="006F3964" w:rsidRDefault="00336CC3">
      <w:pPr>
        <w:pStyle w:val="B5"/>
      </w:pPr>
      <w:r>
        <w:t>5&gt;</w:t>
      </w:r>
      <w:r>
        <w:tab/>
        <w:t xml:space="preserve">if the </w:t>
      </w:r>
      <w:r>
        <w:rPr>
          <w:i/>
        </w:rPr>
        <w:t>reportRSRP</w:t>
      </w:r>
      <w:r>
        <w:t xml:space="preserve"> is set to </w:t>
      </w:r>
      <w:r>
        <w:rPr>
          <w:i/>
        </w:rPr>
        <w:t>true</w:t>
      </w:r>
      <w:r>
        <w:t>:</w:t>
      </w:r>
    </w:p>
    <w:p w14:paraId="41D37708" w14:textId="77777777" w:rsidR="006F3964" w:rsidRDefault="00336CC3">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688A3E74" w14:textId="77777777" w:rsidR="006F3964" w:rsidRDefault="00336CC3">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A8ACC19" w14:textId="77777777" w:rsidR="006F3964" w:rsidRDefault="00336CC3">
      <w:pPr>
        <w:pStyle w:val="B3"/>
      </w:pPr>
      <w:r>
        <w:t>3&gt;</w:t>
      </w:r>
      <w:r>
        <w:tab/>
        <w:t xml:space="preserve">perform the corresponding measurements associated to CLI measurement resources indicated in the concerned </w:t>
      </w:r>
      <w:r>
        <w:rPr>
          <w:i/>
        </w:rPr>
        <w:t>measObjectCLI</w:t>
      </w:r>
      <w:r>
        <w:t>;</w:t>
      </w:r>
    </w:p>
    <w:p w14:paraId="59C49A65" w14:textId="77777777" w:rsidR="006F3964" w:rsidRDefault="00336CC3">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6640130" w14:textId="77777777" w:rsidR="006F3964" w:rsidRDefault="00336CC3">
      <w:r>
        <w:t xml:space="preserve">The UE acting as a L2 U2N Remote UE whenever configured with </w:t>
      </w:r>
      <w:r>
        <w:rPr>
          <w:i/>
        </w:rPr>
        <w:t>measConfig</w:t>
      </w:r>
      <w:r>
        <w:t xml:space="preserve"> shall:</w:t>
      </w:r>
    </w:p>
    <w:p w14:paraId="258E68E1" w14:textId="77777777" w:rsidR="006F3964" w:rsidRDefault="00336CC3">
      <w:pPr>
        <w:pStyle w:val="B1"/>
      </w:pPr>
      <w:r>
        <w:t>1&gt;</w:t>
      </w:r>
      <w:r>
        <w:tab/>
        <w:t xml:space="preserve">perform the corresponding measurements associated to the serving L2 U2N Relay UE, as described in </w:t>
      </w:r>
      <w:r>
        <w:rPr>
          <w:lang w:eastAsia="zh-CN"/>
        </w:rPr>
        <w:t>5.5.3.4</w:t>
      </w:r>
      <w:r>
        <w:t>;</w:t>
      </w:r>
    </w:p>
    <w:p w14:paraId="635A3C6E" w14:textId="77777777" w:rsidR="006F3964" w:rsidRDefault="00336CC3">
      <w:pPr>
        <w:pStyle w:val="NO"/>
      </w:pPr>
      <w:r>
        <w:t>NOTE 1:</w:t>
      </w:r>
      <w:r>
        <w:tab/>
        <w:t>The evaluation of conditional reconfiguration execution criteria is specified in 5.3.5.13.</w:t>
      </w:r>
    </w:p>
    <w:p w14:paraId="17CD26BF" w14:textId="77777777" w:rsidR="006F3964" w:rsidRDefault="00336CC3">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4543E9C" w14:textId="77777777" w:rsidR="006F3964" w:rsidRDefault="00336CC3">
      <w:pPr>
        <w:pStyle w:val="B1"/>
        <w:rPr>
          <w:lang w:eastAsia="zh-CN"/>
        </w:rPr>
      </w:pPr>
      <w:r>
        <w:rPr>
          <w:lang w:eastAsia="zh-CN"/>
        </w:rPr>
        <w:lastRenderedPageBreak/>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EF2BC9E" w14:textId="77777777" w:rsidR="006F3964" w:rsidRDefault="00336CC3">
      <w:r>
        <w:rPr>
          <w:lang w:eastAsia="zh-CN"/>
        </w:rPr>
        <w:t>T</w:t>
      </w:r>
      <w:r>
        <w:t>he UE</w:t>
      </w:r>
      <w:r>
        <w:rPr>
          <w:lang w:eastAsia="zh-CN"/>
        </w:rPr>
        <w:t xml:space="preserve"> capable of CBR measurement when configured to transmit NR sidelink communication/discovery </w:t>
      </w:r>
      <w:r>
        <w:t>shall:</w:t>
      </w:r>
    </w:p>
    <w:p w14:paraId="613AB9FC" w14:textId="77777777" w:rsidR="006F3964" w:rsidRDefault="00336CC3">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4FDE86B" w14:textId="77777777" w:rsidR="006F3964" w:rsidRDefault="00336CC3">
      <w:pPr>
        <w:pStyle w:val="B2"/>
      </w:pPr>
      <w:r>
        <w:t>2&gt;</w:t>
      </w:r>
      <w:r>
        <w:tab/>
      </w:r>
      <w:r>
        <w:rPr>
          <w:lang w:eastAsia="zh-CN"/>
        </w:rPr>
        <w:t>if the UE is in RRC_IDLE or in RRC_INACTIVE:</w:t>
      </w:r>
    </w:p>
    <w:p w14:paraId="3BCA0B9E" w14:textId="77777777" w:rsidR="006F3964" w:rsidRDefault="00336CC3">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12C6F75" w14:textId="77777777" w:rsidR="006F3964" w:rsidRDefault="00336CC3">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30BCCB26" w14:textId="77777777" w:rsidR="006F3964" w:rsidRDefault="00336CC3">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55CA3D01" w14:textId="77777777" w:rsidR="006F3964" w:rsidRDefault="00336CC3">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4A934526" w14:textId="77777777" w:rsidR="006F3964" w:rsidRDefault="00336CC3">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ED0B154" w14:textId="77777777" w:rsidR="006F3964" w:rsidRDefault="00336CC3">
      <w:pPr>
        <w:pStyle w:val="B2"/>
        <w:rPr>
          <w:lang w:eastAsia="zh-CN"/>
        </w:rPr>
      </w:pPr>
      <w:r>
        <w:t>2&gt;</w:t>
      </w:r>
      <w:r>
        <w:tab/>
      </w:r>
      <w:r>
        <w:rPr>
          <w:lang w:eastAsia="zh-CN"/>
        </w:rPr>
        <w:t>if the UE is in RRC_CONNECTED:</w:t>
      </w:r>
    </w:p>
    <w:p w14:paraId="772F93EB" w14:textId="77777777" w:rsidR="006F3964" w:rsidRDefault="00336CC3">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74A853F" w14:textId="77777777" w:rsidR="006F3964" w:rsidRDefault="00336CC3">
      <w:pPr>
        <w:pStyle w:val="B4"/>
      </w:pPr>
      <w:r>
        <w:rPr>
          <w:bCs/>
          <w:iCs/>
        </w:rPr>
        <w:t>4&gt;</w:t>
      </w:r>
      <w:r>
        <w:rPr>
          <w:bCs/>
          <w:iCs/>
        </w:rPr>
        <w:tab/>
      </w:r>
      <w:r>
        <w:t xml:space="preserve">perform CBR measurements on each transmission resource pool indicated in the </w:t>
      </w:r>
      <w:r>
        <w:rPr>
          <w:i/>
        </w:rPr>
        <w:t>tx-PoolMeasToAddModList</w:t>
      </w:r>
      <w:r>
        <w:t>;</w:t>
      </w:r>
    </w:p>
    <w:p w14:paraId="00E6AADE" w14:textId="77777777" w:rsidR="006F3964" w:rsidRDefault="00336CC3">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C35A632" w14:textId="77777777" w:rsidR="006F3964" w:rsidRDefault="00336CC3">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13591B3" w14:textId="77777777" w:rsidR="006F3964" w:rsidRDefault="00336CC3">
      <w:pPr>
        <w:pStyle w:val="B3"/>
        <w:rPr>
          <w:lang w:eastAsia="zh-CN"/>
        </w:rPr>
      </w:pPr>
      <w:r>
        <w:t>3&gt;</w:t>
      </w:r>
      <w:r>
        <w:tab/>
      </w:r>
      <w:r>
        <w:rPr>
          <w:lang w:eastAsia="zh-CN"/>
        </w:rPr>
        <w:t>else:</w:t>
      </w:r>
    </w:p>
    <w:p w14:paraId="1F235496" w14:textId="77777777" w:rsidR="006F3964" w:rsidRDefault="00336CC3">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970C470" w14:textId="77777777" w:rsidR="006F3964" w:rsidRDefault="00336CC3">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662CD8E2" w14:textId="77777777" w:rsidR="006F3964" w:rsidRDefault="00336CC3">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18956A4" w14:textId="77777777" w:rsidR="006F3964" w:rsidRDefault="00336CC3">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6CCDAF63" w14:textId="77777777" w:rsidR="006F3964" w:rsidRDefault="00336CC3">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9CE52B1" w14:textId="77777777" w:rsidR="006F3964" w:rsidRDefault="00336CC3">
      <w:pPr>
        <w:pStyle w:val="B1"/>
      </w:pPr>
      <w:r>
        <w:t>1&gt;</w:t>
      </w:r>
      <w:r>
        <w:tab/>
        <w:t>else:</w:t>
      </w:r>
    </w:p>
    <w:p w14:paraId="6B470F2A" w14:textId="77777777" w:rsidR="006F3964" w:rsidRDefault="00336CC3">
      <w:pPr>
        <w:pStyle w:val="B2"/>
        <w:rPr>
          <w:lang w:eastAsia="zh-CN"/>
        </w:rPr>
      </w:pPr>
      <w:r>
        <w:lastRenderedPageBreak/>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01DA74F" w14:textId="77777777" w:rsidR="006F3964" w:rsidRDefault="00336CC3">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CA84EA7" w14:textId="77777777" w:rsidR="006F3964" w:rsidRDefault="00336CC3">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4FDE250C" w14:textId="77777777" w:rsidR="006F3964" w:rsidRDefault="00336CC3">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8402909" w14:textId="77777777" w:rsidR="006F3964" w:rsidRDefault="00336CC3">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072F26B" w14:textId="77777777" w:rsidR="006F3964" w:rsidRDefault="00336CC3">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4CADCE6" w14:textId="77777777" w:rsidR="006F3964" w:rsidRDefault="00336CC3">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58917ED" w14:textId="77777777" w:rsidR="006F3964" w:rsidRDefault="00336CC3">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767DE07" w14:textId="77777777" w:rsidR="006F3964" w:rsidRDefault="00336CC3">
      <w:pPr>
        <w:pStyle w:val="Heading4"/>
      </w:pPr>
      <w:bookmarkStart w:id="519" w:name="_Toc60776882"/>
      <w:bookmarkStart w:id="520" w:name="_Toc146780858"/>
      <w:r>
        <w:t>5.5.3.2</w:t>
      </w:r>
      <w:r>
        <w:tab/>
        <w:t>Layer 3 filtering</w:t>
      </w:r>
      <w:bookmarkEnd w:id="519"/>
      <w:bookmarkEnd w:id="520"/>
    </w:p>
    <w:p w14:paraId="56BD80FE" w14:textId="77777777" w:rsidR="006F3964" w:rsidRDefault="00336CC3">
      <w:r>
        <w:t>The UE shall:</w:t>
      </w:r>
    </w:p>
    <w:p w14:paraId="3F0A70EE" w14:textId="77777777" w:rsidR="006F3964" w:rsidRDefault="00336CC3">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and for evaluating the detected NR sidelink U2N Relay UEs according to 5.8.15.3:</w:t>
      </w:r>
    </w:p>
    <w:p w14:paraId="0E9B4071" w14:textId="77777777" w:rsidR="006F3964" w:rsidRDefault="00336CC3">
      <w:pPr>
        <w:pStyle w:val="B2"/>
      </w:pPr>
      <w:r>
        <w:t>2&gt;</w:t>
      </w:r>
      <w:r>
        <w:tab/>
        <w:t>filter the measured result, before using for evaluation of reporting criteria, for measurement reporting or for</w:t>
      </w:r>
      <w:bookmarkStart w:id="521" w:name="OLE_LINK6"/>
      <w:r>
        <w:t xml:space="preserve"> U2N Relay (re)selection evaluation</w:t>
      </w:r>
      <w:bookmarkEnd w:id="521"/>
      <w:r>
        <w:t>, by the following formula:</w:t>
      </w:r>
    </w:p>
    <w:p w14:paraId="7503EAB1" w14:textId="77777777" w:rsidR="006F3964" w:rsidRDefault="00336CC3">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24F789F" w14:textId="77777777" w:rsidR="006F3964" w:rsidRDefault="00336CC3">
      <w:pPr>
        <w:pStyle w:val="B2"/>
      </w:pPr>
      <w:r>
        <w:tab/>
        <w:t>where</w:t>
      </w:r>
    </w:p>
    <w:p w14:paraId="2DD32A07" w14:textId="77777777" w:rsidR="006F3964" w:rsidRDefault="00336CC3">
      <w:pPr>
        <w:pStyle w:val="B4"/>
      </w:pPr>
      <w:r>
        <w:rPr>
          <w:b/>
          <w:i/>
        </w:rPr>
        <w:t>M</w:t>
      </w:r>
      <w:r>
        <w:rPr>
          <w:b/>
          <w:i/>
          <w:vertAlign w:val="subscript"/>
        </w:rPr>
        <w:t>n</w:t>
      </w:r>
      <w:r>
        <w:t xml:space="preserve"> is the latest received measurement result from the physical layer;</w:t>
      </w:r>
    </w:p>
    <w:p w14:paraId="19002636" w14:textId="77777777" w:rsidR="006F3964" w:rsidRDefault="00336CC3">
      <w:pPr>
        <w:pStyle w:val="B4"/>
      </w:pPr>
      <w:r>
        <w:rPr>
          <w:b/>
          <w:i/>
        </w:rPr>
        <w:t>F</w:t>
      </w:r>
      <w:r>
        <w:rPr>
          <w:b/>
          <w:i/>
          <w:vertAlign w:val="subscript"/>
        </w:rPr>
        <w:t>n</w:t>
      </w:r>
      <w:r>
        <w:t xml:space="preserve"> is the updated filtered measurement result, that is used for evaluation of reporting criteria, for measurement reporting or for U2N Relay (re)selection evaluation;</w:t>
      </w:r>
    </w:p>
    <w:p w14:paraId="35C6AD06" w14:textId="77777777" w:rsidR="006F3964" w:rsidRDefault="00336CC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1E89CFE" w14:textId="77777777" w:rsidR="006F3964" w:rsidRDefault="00336CC3">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w:t>
      </w:r>
      <w:r>
        <w:lastRenderedPageBreak/>
        <w:t>frequency L1 measurement period as defined in TS 38.133 [14] assuming non-DRX operation, and depends on frequency range.</w:t>
      </w:r>
    </w:p>
    <w:p w14:paraId="73DB7FA2" w14:textId="77777777" w:rsidR="006F3964" w:rsidRDefault="00336CC3">
      <w:pPr>
        <w:pStyle w:val="NO"/>
      </w:pPr>
      <w:r>
        <w:t>NOTE 1:</w:t>
      </w:r>
      <w:r>
        <w:tab/>
        <w:t xml:space="preserve">If </w:t>
      </w:r>
      <w:r>
        <w:rPr>
          <w:b/>
          <w:i/>
        </w:rPr>
        <w:t>k</w:t>
      </w:r>
      <w:r>
        <w:t xml:space="preserve"> is set to 0, no layer 3 filtering is applicable.</w:t>
      </w:r>
    </w:p>
    <w:p w14:paraId="46BC4F01" w14:textId="77777777" w:rsidR="006F3964" w:rsidRDefault="00336CC3">
      <w:pPr>
        <w:pStyle w:val="NO"/>
      </w:pPr>
      <w:r>
        <w:t>NOTE 2:</w:t>
      </w:r>
      <w:r>
        <w:tab/>
        <w:t>The filtering is performed in the same domain as used for evaluation of reporting criteria, for measurement reporting or for U2N Relay (re)selection evaluation, i.e., logarithmic filtering for logarithmic measurements.</w:t>
      </w:r>
    </w:p>
    <w:p w14:paraId="412FBB98" w14:textId="77777777" w:rsidR="006F3964" w:rsidRDefault="00336CC3">
      <w:pPr>
        <w:pStyle w:val="NO"/>
      </w:pPr>
      <w:r>
        <w:t>NOTE 3:</w:t>
      </w:r>
      <w:r>
        <w:tab/>
        <w:t>The filter input rate is implementation dependent, to fulfil the performance requirements set in TS 38.133 [14]. For further details about the physical layer measurements, see TS 38.133 [14].</w:t>
      </w:r>
    </w:p>
    <w:p w14:paraId="5F3C9514" w14:textId="77777777" w:rsidR="006F3964" w:rsidRDefault="00336CC3">
      <w:pPr>
        <w:pStyle w:val="NO"/>
      </w:pPr>
      <w:r>
        <w:t>NOTE 4:</w:t>
      </w:r>
      <w:r>
        <w:tab/>
        <w:t>For CLI-RSSI measurement, it is up to UE implementation whether to reset filtering upon BWP switch.</w:t>
      </w:r>
    </w:p>
    <w:p w14:paraId="322FF875" w14:textId="77777777" w:rsidR="006F3964" w:rsidRDefault="00336CC3">
      <w:pPr>
        <w:pStyle w:val="Heading4"/>
      </w:pPr>
      <w:bookmarkStart w:id="522" w:name="_Toc146780859"/>
      <w:bookmarkStart w:id="523" w:name="_Toc60776883"/>
      <w:r>
        <w:t>5.5.3.3</w:t>
      </w:r>
      <w:r>
        <w:tab/>
        <w:t>Derivation of cell measurement results</w:t>
      </w:r>
      <w:bookmarkEnd w:id="522"/>
      <w:bookmarkEnd w:id="523"/>
    </w:p>
    <w:p w14:paraId="755B7253" w14:textId="77777777" w:rsidR="006F3964" w:rsidRDefault="00336CC3">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03DC17A" w14:textId="77777777" w:rsidR="006F3964" w:rsidRDefault="00336CC3">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C3451BD" w14:textId="77777777" w:rsidR="006F3964" w:rsidRDefault="00336CC3">
      <w:r>
        <w:t>The UE shall:</w:t>
      </w:r>
    </w:p>
    <w:p w14:paraId="2E30B97F" w14:textId="77777777" w:rsidR="006F3964" w:rsidRDefault="00336CC3">
      <w:pPr>
        <w:pStyle w:val="B1"/>
      </w:pPr>
      <w:r>
        <w:t>1&gt;</w:t>
      </w:r>
      <w:r>
        <w:tab/>
        <w:t>for each cell measurement quantity to be derived based on SS/PBCH block:</w:t>
      </w:r>
    </w:p>
    <w:p w14:paraId="1E48FE1A" w14:textId="77777777" w:rsidR="006F3964" w:rsidRDefault="00336CC3">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148F16D" w14:textId="77777777" w:rsidR="006F3964" w:rsidRDefault="00336CC3">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662D577" w14:textId="77777777" w:rsidR="006F3964" w:rsidRDefault="00336CC3">
      <w:pPr>
        <w:pStyle w:val="B2"/>
      </w:pPr>
      <w:r>
        <w:t>2&gt;</w:t>
      </w:r>
      <w:r>
        <w:tab/>
        <w:t xml:space="preserve">if the highest beam measurement quantity value is below or equal to </w:t>
      </w:r>
      <w:r>
        <w:rPr>
          <w:i/>
        </w:rPr>
        <w:t>absThreshSS-BlocksConsolidation</w:t>
      </w:r>
      <w:r>
        <w:t>:</w:t>
      </w:r>
    </w:p>
    <w:p w14:paraId="68A3FB3D" w14:textId="77777777" w:rsidR="006F3964" w:rsidRDefault="00336CC3">
      <w:pPr>
        <w:pStyle w:val="B3"/>
      </w:pPr>
      <w:r>
        <w:t>3&gt;</w:t>
      </w:r>
      <w:r>
        <w:tab/>
        <w:t>derive each cell measurement quantity based on SS/PBCH block as the highest beam measurement quantity value, where each beam measurement quantity is described in TS 38.215 [9];</w:t>
      </w:r>
    </w:p>
    <w:p w14:paraId="75EA3829" w14:textId="77777777" w:rsidR="006F3964" w:rsidRDefault="00336CC3">
      <w:pPr>
        <w:pStyle w:val="B2"/>
      </w:pPr>
      <w:r>
        <w:t>2&gt;</w:t>
      </w:r>
      <w:r>
        <w:tab/>
        <w:t>else:</w:t>
      </w:r>
    </w:p>
    <w:p w14:paraId="35797767" w14:textId="77777777" w:rsidR="006F3964" w:rsidRDefault="00336CC3">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FE683A9" w14:textId="77777777" w:rsidR="006F3964" w:rsidRDefault="00336CC3">
      <w:pPr>
        <w:pStyle w:val="B2"/>
      </w:pPr>
      <w:r>
        <w:t>2&gt;</w:t>
      </w:r>
      <w:r>
        <w:tab/>
        <w:t>if in RRC_CONNECTED, apply layer 3 cell filtering as described in 5.5.3.2;</w:t>
      </w:r>
    </w:p>
    <w:p w14:paraId="1955AAB0" w14:textId="77777777" w:rsidR="006F3964" w:rsidRDefault="00336CC3">
      <w:pPr>
        <w:pStyle w:val="B1"/>
      </w:pPr>
      <w:r>
        <w:t>1&gt;</w:t>
      </w:r>
      <w:r>
        <w:tab/>
        <w:t>for each cell measurement quantity to be derived based on CSI-RS:</w:t>
      </w:r>
    </w:p>
    <w:p w14:paraId="0681CF93" w14:textId="77777777" w:rsidR="006F3964" w:rsidRDefault="00336CC3">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D04DF44" w14:textId="77777777" w:rsidR="006F3964" w:rsidRDefault="00336CC3">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EF61BA0" w14:textId="77777777" w:rsidR="006F3964" w:rsidRDefault="00336CC3">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28EC6DB" w14:textId="77777777" w:rsidR="006F3964" w:rsidRDefault="00336CC3">
      <w:pPr>
        <w:pStyle w:val="B2"/>
      </w:pPr>
      <w:r>
        <w:t>2&gt;</w:t>
      </w:r>
      <w:r>
        <w:tab/>
        <w:t xml:space="preserve">if the highest beam measurement quantity value is below or equal to </w:t>
      </w:r>
      <w:r>
        <w:rPr>
          <w:i/>
        </w:rPr>
        <w:t>absThreshCSI-RS-Consolidation</w:t>
      </w:r>
      <w:r>
        <w:t>:</w:t>
      </w:r>
    </w:p>
    <w:p w14:paraId="7A6F919A" w14:textId="77777777" w:rsidR="006F3964" w:rsidRDefault="00336CC3">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531BD2E" w14:textId="77777777" w:rsidR="006F3964" w:rsidRDefault="00336CC3">
      <w:pPr>
        <w:pStyle w:val="B2"/>
      </w:pPr>
      <w:r>
        <w:t>2&gt;</w:t>
      </w:r>
      <w:r>
        <w:tab/>
        <w:t>else:</w:t>
      </w:r>
    </w:p>
    <w:p w14:paraId="0033477C" w14:textId="77777777" w:rsidR="006F3964" w:rsidRDefault="00336CC3">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A4A153F" w14:textId="77777777" w:rsidR="006F3964" w:rsidRDefault="00336CC3">
      <w:pPr>
        <w:pStyle w:val="B2"/>
      </w:pPr>
      <w:r>
        <w:t>2&gt;</w:t>
      </w:r>
      <w:r>
        <w:tab/>
        <w:t>apply layer 3 cell filtering as described in 5.5.3.2.</w:t>
      </w:r>
    </w:p>
    <w:p w14:paraId="171DEA62" w14:textId="77777777" w:rsidR="006F3964" w:rsidRDefault="00336CC3">
      <w:pPr>
        <w:pStyle w:val="Heading4"/>
      </w:pPr>
      <w:bookmarkStart w:id="524" w:name="_Toc146780860"/>
      <w:bookmarkStart w:id="525" w:name="_Toc60776884"/>
      <w:r>
        <w:t>5.5.3.3a</w:t>
      </w:r>
      <w:r>
        <w:tab/>
        <w:t>Derivation of layer 3 beam filtered measurement</w:t>
      </w:r>
      <w:bookmarkEnd w:id="524"/>
      <w:bookmarkEnd w:id="525"/>
    </w:p>
    <w:p w14:paraId="71B560F4" w14:textId="77777777" w:rsidR="006F3964" w:rsidRDefault="00336CC3">
      <w:r>
        <w:t>The UE shall:</w:t>
      </w:r>
    </w:p>
    <w:p w14:paraId="5655690D" w14:textId="77777777" w:rsidR="006F3964" w:rsidRDefault="00336CC3">
      <w:pPr>
        <w:pStyle w:val="B1"/>
      </w:pPr>
      <w:r>
        <w:t>1&gt;</w:t>
      </w:r>
      <w:r>
        <w:tab/>
        <w:t>for each layer 3 beam filtered measurement quantity to be derived based on SS/PBCH block;</w:t>
      </w:r>
    </w:p>
    <w:p w14:paraId="25ABEDAB" w14:textId="77777777" w:rsidR="006F3964" w:rsidRDefault="00336CC3">
      <w:pPr>
        <w:pStyle w:val="B2"/>
      </w:pPr>
      <w:r>
        <w:t>2&gt;</w:t>
      </w:r>
      <w:r>
        <w:tab/>
        <w:t>derive each configured beam measurement quantity based on SS/PBCH block as described in TS 38.215[9], and apply layer 3 beam filtering as described in 5.5.3.2;</w:t>
      </w:r>
    </w:p>
    <w:p w14:paraId="4FC979B5" w14:textId="77777777" w:rsidR="006F3964" w:rsidRDefault="00336CC3">
      <w:pPr>
        <w:pStyle w:val="B1"/>
      </w:pPr>
      <w:r>
        <w:t>1&gt;</w:t>
      </w:r>
      <w:r>
        <w:tab/>
        <w:t>for each layer 3 beam filtered measurement quantity to be derived based on CSI-RS;</w:t>
      </w:r>
    </w:p>
    <w:p w14:paraId="7F4F049E" w14:textId="77777777" w:rsidR="006F3964" w:rsidRDefault="00336CC3">
      <w:pPr>
        <w:pStyle w:val="B2"/>
      </w:pPr>
      <w:r>
        <w:t>2&gt;</w:t>
      </w:r>
      <w:r>
        <w:tab/>
        <w:t>derive each configured beam measurement quantity based on CSI-RS as described in TS 38.215 [9], and apply layer 3 beam filtering as described in 5.5.3.2.</w:t>
      </w:r>
    </w:p>
    <w:p w14:paraId="157128DF" w14:textId="77777777" w:rsidR="006F3964" w:rsidRDefault="00336CC3">
      <w:pPr>
        <w:pStyle w:val="Heading4"/>
        <w:rPr>
          <w:lang w:eastAsia="zh-CN"/>
        </w:rPr>
      </w:pPr>
      <w:bookmarkStart w:id="526" w:name="_Toc146780861"/>
      <w:bookmarkStart w:id="527" w:name="_Toc60776885"/>
      <w:r>
        <w:rPr>
          <w:lang w:eastAsia="zh-CN"/>
        </w:rPr>
        <w:t>5.5.3.4</w:t>
      </w:r>
      <w:r>
        <w:rPr>
          <w:lang w:eastAsia="zh-CN"/>
        </w:rPr>
        <w:tab/>
        <w:t>Derivation of L2 U2N Relay UE measurement results</w:t>
      </w:r>
      <w:bookmarkEnd w:id="526"/>
    </w:p>
    <w:p w14:paraId="3139B613" w14:textId="77777777" w:rsidR="006F3964" w:rsidRDefault="00336CC3">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E0AC030" w14:textId="77777777" w:rsidR="006F3964" w:rsidRDefault="00336CC3">
      <w:pPr>
        <w:rPr>
          <w:lang w:eastAsia="zh-CN"/>
        </w:rPr>
      </w:pPr>
      <w:r>
        <w:rPr>
          <w:lang w:eastAsia="zh-CN"/>
        </w:rPr>
        <w:t>The UE shall:</w:t>
      </w:r>
    </w:p>
    <w:p w14:paraId="4D7B9747" w14:textId="77777777" w:rsidR="006F3964" w:rsidRDefault="00336CC3">
      <w:pPr>
        <w:pStyle w:val="B1"/>
      </w:pPr>
      <w:r>
        <w:t>1&gt;</w:t>
      </w:r>
      <w:r>
        <w:tab/>
        <w:t>for each L2 U2N Relay UE measurement quantity to be derived:</w:t>
      </w:r>
    </w:p>
    <w:p w14:paraId="19674E38" w14:textId="77777777" w:rsidR="006F3964" w:rsidRDefault="00336CC3">
      <w:pPr>
        <w:pStyle w:val="B2"/>
      </w:pPr>
      <w:r>
        <w:t>2&gt;</w:t>
      </w:r>
      <w:r>
        <w:tab/>
        <w:t>derive the corresponding measurement quantity based on DMRS as described in TS 38.215 [9];</w:t>
      </w:r>
    </w:p>
    <w:p w14:paraId="2B308280" w14:textId="77777777" w:rsidR="006F3964" w:rsidRDefault="00336CC3">
      <w:pPr>
        <w:pStyle w:val="B2"/>
      </w:pPr>
      <w:r>
        <w:t>2&gt;</w:t>
      </w:r>
      <w:r>
        <w:tab/>
        <w:t>apply layer 3 filtering as described in 5.5.3.2;</w:t>
      </w:r>
    </w:p>
    <w:p w14:paraId="7F0B3F43" w14:textId="77777777" w:rsidR="006F3964" w:rsidRDefault="00336CC3">
      <w:pPr>
        <w:pStyle w:val="Heading3"/>
      </w:pPr>
      <w:bookmarkStart w:id="528" w:name="_Toc146780862"/>
      <w:r>
        <w:t>5.5.4</w:t>
      </w:r>
      <w:r>
        <w:tab/>
        <w:t>Measurement report triggering</w:t>
      </w:r>
      <w:bookmarkEnd w:id="527"/>
      <w:bookmarkEnd w:id="528"/>
    </w:p>
    <w:p w14:paraId="6D86FA94" w14:textId="77777777" w:rsidR="006F3964" w:rsidRDefault="00336CC3">
      <w:pPr>
        <w:pStyle w:val="Heading4"/>
      </w:pPr>
      <w:bookmarkStart w:id="529" w:name="_Toc60776886"/>
      <w:bookmarkStart w:id="530" w:name="_Toc146780863"/>
      <w:r>
        <w:t>5.5.4.1</w:t>
      </w:r>
      <w:r>
        <w:tab/>
        <w:t>General</w:t>
      </w:r>
      <w:bookmarkEnd w:id="529"/>
      <w:bookmarkEnd w:id="530"/>
    </w:p>
    <w:p w14:paraId="6E47E8BD" w14:textId="77777777" w:rsidR="006F3964" w:rsidRDefault="00336CC3">
      <w:r>
        <w:t>If AS security has been activated successfully, the UE shall:</w:t>
      </w:r>
    </w:p>
    <w:p w14:paraId="57B886EE" w14:textId="77777777" w:rsidR="006F3964" w:rsidRDefault="00336CC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1D446E" w14:textId="77777777" w:rsidR="006F3964" w:rsidRDefault="00336CC3">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6D72659" w14:textId="77777777" w:rsidR="006F3964" w:rsidRDefault="00336CC3">
      <w:pPr>
        <w:pStyle w:val="B3"/>
      </w:pPr>
      <w:r>
        <w:t>3&gt;</w:t>
      </w:r>
      <w:r>
        <w:tab/>
        <w:t xml:space="preserve">if the corresponding </w:t>
      </w:r>
      <w:r>
        <w:rPr>
          <w:i/>
        </w:rPr>
        <w:t>measObject</w:t>
      </w:r>
      <w:r>
        <w:t xml:space="preserve"> concerns NR:</w:t>
      </w:r>
    </w:p>
    <w:p w14:paraId="46E6FDDF" w14:textId="77777777" w:rsidR="006F3964" w:rsidRDefault="00336CC3">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6A6302D" w14:textId="77777777" w:rsidR="006F3964" w:rsidRDefault="00336CC3">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92F1DB" w14:textId="77777777" w:rsidR="006F3964" w:rsidRDefault="00336CC3">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05551A6" w14:textId="77777777" w:rsidR="006F3964" w:rsidRDefault="00336CC3">
      <w:pPr>
        <w:pStyle w:val="B5"/>
      </w:pPr>
      <w:r>
        <w:t>5&gt;</w:t>
      </w:r>
      <w:r>
        <w:tab/>
        <w:t>consider only the serving cell to be applicable;</w:t>
      </w:r>
    </w:p>
    <w:p w14:paraId="542A2725" w14:textId="77777777" w:rsidR="006F3964" w:rsidRDefault="00336CC3">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02C881C" w14:textId="77777777" w:rsidR="006F3964" w:rsidRDefault="00336CC3">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76E99EC" w14:textId="77777777" w:rsidR="006F3964" w:rsidRDefault="00336CC3">
      <w:pPr>
        <w:pStyle w:val="B4"/>
        <w:rPr>
          <w:lang w:eastAsia="ko-KR"/>
        </w:rPr>
      </w:pPr>
      <w:r>
        <w:rPr>
          <w:lang w:eastAsia="ko-KR"/>
        </w:rPr>
        <w:lastRenderedPageBreak/>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6913E765" w14:textId="77777777" w:rsidR="006F3964" w:rsidRDefault="00336CC3">
      <w:pPr>
        <w:pStyle w:val="B5"/>
        <w:rPr>
          <w:lang w:eastAsia="ko-KR"/>
        </w:rPr>
      </w:pPr>
      <w:r>
        <w:rPr>
          <w:lang w:eastAsia="ko-KR"/>
        </w:rPr>
        <w:t>5&gt;</w:t>
      </w:r>
      <w:r>
        <w:rPr>
          <w:lang w:eastAsia="ko-KR"/>
        </w:rPr>
        <w:tab/>
        <w:t>consider only the serving L2 U2N Relay UE to be applicable;</w:t>
      </w:r>
    </w:p>
    <w:p w14:paraId="3BA106DA" w14:textId="77777777" w:rsidR="006F3964" w:rsidRDefault="00336CC3">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B90A805" w14:textId="77777777" w:rsidR="006F3964" w:rsidRDefault="00336CC3">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78AA4F3" w14:textId="77777777" w:rsidR="006F3964" w:rsidRDefault="00336CC3">
      <w:pPr>
        <w:pStyle w:val="B5"/>
      </w:pPr>
      <w:r>
        <w:t>5&gt;</w:t>
      </w:r>
      <w:r>
        <w:tab/>
        <w:t xml:space="preserve">if </w:t>
      </w:r>
      <w:r>
        <w:rPr>
          <w:i/>
        </w:rPr>
        <w:t>useAllowedCellList</w:t>
      </w:r>
      <w:r>
        <w:t xml:space="preserve"> is set to </w:t>
      </w:r>
      <w:r>
        <w:rPr>
          <w:i/>
          <w:iCs/>
          <w:lang w:eastAsia="en-GB"/>
        </w:rPr>
        <w:t>true</w:t>
      </w:r>
      <w:r>
        <w:t>:</w:t>
      </w:r>
    </w:p>
    <w:p w14:paraId="4CE6F603" w14:textId="77777777" w:rsidR="006F3964" w:rsidRDefault="00336CC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378B4F8" w14:textId="77777777" w:rsidR="006F3964" w:rsidRDefault="00336CC3">
      <w:pPr>
        <w:pStyle w:val="B5"/>
      </w:pPr>
      <w:r>
        <w:t>5&gt;</w:t>
      </w:r>
      <w:r>
        <w:tab/>
        <w:t>else:</w:t>
      </w:r>
    </w:p>
    <w:p w14:paraId="58C36CCD" w14:textId="77777777" w:rsidR="006F3964" w:rsidRDefault="00336CC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31E517" w14:textId="77777777" w:rsidR="006F3964" w:rsidRDefault="00336CC3">
      <w:pPr>
        <w:pStyle w:val="B3"/>
      </w:pPr>
      <w:r>
        <w:t>3&gt;</w:t>
      </w:r>
      <w:r>
        <w:tab/>
        <w:t xml:space="preserve">else if the corresponding </w:t>
      </w:r>
      <w:r>
        <w:rPr>
          <w:i/>
        </w:rPr>
        <w:t>measObject</w:t>
      </w:r>
      <w:r>
        <w:t xml:space="preserve"> concerns E-UTRA:</w:t>
      </w:r>
    </w:p>
    <w:p w14:paraId="012E7D6C" w14:textId="77777777" w:rsidR="006F3964" w:rsidRDefault="00336CC3">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F8E5872" w14:textId="77777777" w:rsidR="006F3964" w:rsidRDefault="00336CC3">
      <w:pPr>
        <w:pStyle w:val="B5"/>
      </w:pPr>
      <w:r>
        <w:t>5&gt;</w:t>
      </w:r>
      <w:r>
        <w:tab/>
        <w:t>consider a serving cell, if any, on the associated E-UTRA frequency as neighbour cell;</w:t>
      </w:r>
    </w:p>
    <w:p w14:paraId="42E400CE" w14:textId="77777777" w:rsidR="006F3964" w:rsidRDefault="00336CC3">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FFFB9B9" w14:textId="77777777" w:rsidR="006F3964" w:rsidRDefault="00336CC3">
      <w:pPr>
        <w:pStyle w:val="B3"/>
      </w:pPr>
      <w:r>
        <w:t>3&gt;</w:t>
      </w:r>
      <w:r>
        <w:tab/>
        <w:t xml:space="preserve">else if the corresponding </w:t>
      </w:r>
      <w:r>
        <w:rPr>
          <w:i/>
        </w:rPr>
        <w:t>measObject</w:t>
      </w:r>
      <w:r>
        <w:t xml:space="preserve"> concerns UTRA-FDD:</w:t>
      </w:r>
    </w:p>
    <w:p w14:paraId="5084D4B5" w14:textId="77777777" w:rsidR="006F3964" w:rsidRDefault="00336CC3">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2E1102E" w14:textId="77777777" w:rsidR="006F3964" w:rsidRDefault="00336CC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F3661D1" w14:textId="77777777" w:rsidR="006F3964" w:rsidRDefault="00336CC3">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453761A" w14:textId="77777777" w:rsidR="006F3964" w:rsidRDefault="00336CC3">
      <w:pPr>
        <w:pStyle w:val="B3"/>
      </w:pPr>
      <w:r>
        <w:t>3&gt;</w:t>
      </w:r>
      <w:r>
        <w:tab/>
        <w:t xml:space="preserve">else if the corresponding </w:t>
      </w:r>
      <w:r>
        <w:rPr>
          <w:i/>
        </w:rPr>
        <w:t>measObject</w:t>
      </w:r>
      <w:r>
        <w:t xml:space="preserve"> concerns L2 U2N Relay UE:</w:t>
      </w:r>
    </w:p>
    <w:p w14:paraId="50E6A1DB" w14:textId="77777777" w:rsidR="006F3964" w:rsidRDefault="00336CC3">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3ADC234E" w14:textId="77777777" w:rsidR="006F3964" w:rsidRDefault="00336CC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A432B86" w14:textId="77777777" w:rsidR="006F3964" w:rsidRDefault="00336CC3">
      <w:pPr>
        <w:pStyle w:val="B5"/>
      </w:pPr>
      <w:r>
        <w:t>5&gt;</w:t>
      </w:r>
      <w:r>
        <w:tab/>
        <w:t xml:space="preserve">consider any L2 U2N Relay UE fulfilling upper layer criteria detected on the associated frequency to be applicable for this </w:t>
      </w:r>
      <w:r>
        <w:rPr>
          <w:i/>
        </w:rPr>
        <w:t>measId</w:t>
      </w:r>
      <w:r>
        <w:t>;</w:t>
      </w:r>
    </w:p>
    <w:p w14:paraId="6DE97264" w14:textId="77777777" w:rsidR="006F3964" w:rsidRDefault="00336CC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FD667CE" w14:textId="77777777" w:rsidR="006F3964" w:rsidRDefault="00336CC3">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F591EE1" w14:textId="77777777" w:rsidR="006F3964" w:rsidRDefault="00336CC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9027DCC" w14:textId="77777777" w:rsidR="006F3964" w:rsidRDefault="00336CC3">
      <w:pPr>
        <w:pStyle w:val="B3"/>
      </w:pPr>
      <w:r>
        <w:t>3&gt;</w:t>
      </w:r>
      <w:r>
        <w:tab/>
        <w:t xml:space="preserve">if the corresponding </w:t>
      </w:r>
      <w:r>
        <w:rPr>
          <w:i/>
        </w:rPr>
        <w:t>measObject</w:t>
      </w:r>
      <w:r>
        <w:t xml:space="preserve"> concerns NR:</w:t>
      </w:r>
    </w:p>
    <w:p w14:paraId="5FA0CFB4" w14:textId="77777777" w:rsidR="006F3964" w:rsidRDefault="00336CC3">
      <w:pPr>
        <w:pStyle w:val="B4"/>
      </w:pPr>
      <w:r>
        <w:t>4&gt;</w:t>
      </w:r>
      <w:r>
        <w:tab/>
        <w:t xml:space="preserve">if the </w:t>
      </w:r>
      <w:r>
        <w:rPr>
          <w:i/>
        </w:rPr>
        <w:t>reportSFTD-Meas</w:t>
      </w:r>
      <w:r>
        <w:t xml:space="preserve"> is set to </w:t>
      </w:r>
      <w:r>
        <w:rPr>
          <w:i/>
        </w:rPr>
        <w:t>true</w:t>
      </w:r>
      <w:r>
        <w:t>:</w:t>
      </w:r>
    </w:p>
    <w:p w14:paraId="374D0901" w14:textId="77777777" w:rsidR="006F3964" w:rsidRDefault="00336CC3">
      <w:pPr>
        <w:pStyle w:val="B5"/>
      </w:pPr>
      <w:r>
        <w:t>5&gt;</w:t>
      </w:r>
      <w:r>
        <w:tab/>
        <w:t>consider the NR PSCell to be applicable;</w:t>
      </w:r>
    </w:p>
    <w:p w14:paraId="215F3253" w14:textId="77777777" w:rsidR="006F3964" w:rsidRDefault="00336CC3">
      <w:pPr>
        <w:pStyle w:val="B4"/>
      </w:pPr>
      <w:r>
        <w:t>4&gt;</w:t>
      </w:r>
      <w:r>
        <w:tab/>
        <w:t xml:space="preserve">else if the </w:t>
      </w:r>
      <w:r>
        <w:rPr>
          <w:i/>
        </w:rPr>
        <w:t>reportSFTD-NeighMeas</w:t>
      </w:r>
      <w:r>
        <w:t xml:space="preserve"> is included:</w:t>
      </w:r>
    </w:p>
    <w:p w14:paraId="5C1A4E27" w14:textId="77777777" w:rsidR="006F3964" w:rsidRDefault="00336CC3">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350A40" w14:textId="77777777" w:rsidR="006F3964" w:rsidRDefault="00336CC3">
      <w:pPr>
        <w:pStyle w:val="B6"/>
        <w:rPr>
          <w:lang w:val="en-GB"/>
        </w:rPr>
      </w:pPr>
      <w:r>
        <w:rPr>
          <w:lang w:val="en-GB"/>
        </w:rPr>
        <w:lastRenderedPageBreak/>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5D74285" w14:textId="77777777" w:rsidR="006F3964" w:rsidRDefault="00336CC3">
      <w:pPr>
        <w:pStyle w:val="B5"/>
      </w:pPr>
      <w:r>
        <w:t>5&gt;</w:t>
      </w:r>
      <w:r>
        <w:tab/>
        <w:t>else:</w:t>
      </w:r>
    </w:p>
    <w:p w14:paraId="4E1FB92A" w14:textId="77777777" w:rsidR="006F3964" w:rsidRDefault="00336CC3">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20F59B9" w14:textId="77777777" w:rsidR="006F3964" w:rsidRDefault="00336CC3">
      <w:pPr>
        <w:pStyle w:val="B3"/>
      </w:pPr>
      <w:r>
        <w:t>3&gt;</w:t>
      </w:r>
      <w:r>
        <w:tab/>
        <w:t xml:space="preserve">else if the corresponding </w:t>
      </w:r>
      <w:r>
        <w:rPr>
          <w:i/>
        </w:rPr>
        <w:t>measObject</w:t>
      </w:r>
      <w:r>
        <w:t xml:space="preserve"> concerns E-UTRA:</w:t>
      </w:r>
    </w:p>
    <w:p w14:paraId="11F1E367" w14:textId="77777777" w:rsidR="006F3964" w:rsidRDefault="00336CC3">
      <w:pPr>
        <w:pStyle w:val="B4"/>
      </w:pPr>
      <w:r>
        <w:t>4&gt;</w:t>
      </w:r>
      <w:r>
        <w:tab/>
        <w:t xml:space="preserve">if the </w:t>
      </w:r>
      <w:r>
        <w:rPr>
          <w:i/>
        </w:rPr>
        <w:t>reportSFTD-Meas</w:t>
      </w:r>
      <w:r>
        <w:t xml:space="preserve"> is set to </w:t>
      </w:r>
      <w:r>
        <w:rPr>
          <w:i/>
        </w:rPr>
        <w:t>true</w:t>
      </w:r>
      <w:r>
        <w:t>:</w:t>
      </w:r>
    </w:p>
    <w:p w14:paraId="07ADAE0E" w14:textId="77777777" w:rsidR="006F3964" w:rsidRDefault="00336CC3">
      <w:pPr>
        <w:pStyle w:val="B5"/>
      </w:pPr>
      <w:r>
        <w:t>5&gt;</w:t>
      </w:r>
      <w:r>
        <w:tab/>
        <w:t>consider the E-UTRA PSCell to be applicable;</w:t>
      </w:r>
    </w:p>
    <w:p w14:paraId="2CFAF513" w14:textId="77777777" w:rsidR="006F3964" w:rsidRDefault="00336CC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298B744" w14:textId="77777777" w:rsidR="006F3964" w:rsidRDefault="00336CC3">
      <w:pPr>
        <w:pStyle w:val="B3"/>
      </w:pPr>
      <w:r>
        <w:t>3&gt;</w:t>
      </w:r>
      <w:r>
        <w:tab/>
        <w:t xml:space="preserve">consider all CLI measurement resources included in the corresponding </w:t>
      </w:r>
      <w:r>
        <w:rPr>
          <w:i/>
        </w:rPr>
        <w:t>measObject</w:t>
      </w:r>
      <w:r>
        <w:t xml:space="preserve"> to be applicable;</w:t>
      </w:r>
    </w:p>
    <w:p w14:paraId="27BB6B9E" w14:textId="77777777" w:rsidR="006F3964" w:rsidRDefault="00336CC3">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C1C63EA" w14:textId="77777777" w:rsidR="006F3964" w:rsidRDefault="00336CC3">
      <w:pPr>
        <w:pStyle w:val="B3"/>
      </w:pPr>
      <w:r>
        <w:t>3&gt;</w:t>
      </w:r>
      <w:r>
        <w:tab/>
        <w:t xml:space="preserve">consider all Rx-Tx time difference measurement resources included in the corresponding </w:t>
      </w:r>
      <w:r>
        <w:rPr>
          <w:i/>
        </w:rPr>
        <w:t>measObject</w:t>
      </w:r>
      <w:r>
        <w:t xml:space="preserve"> to be applicable;</w:t>
      </w:r>
    </w:p>
    <w:p w14:paraId="4831E7D7" w14:textId="77777777" w:rsidR="006F3964" w:rsidRDefault="00336CC3">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D980929" w14:textId="77777777" w:rsidR="006F3964" w:rsidRDefault="00336CC3">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CA42C82" w14:textId="77777777" w:rsidR="006F3964" w:rsidRDefault="00336CC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14C3D10"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34CF4D61"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84F6B" w14:textId="77777777" w:rsidR="006F3964" w:rsidRDefault="00336CC3">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86B72CA" w14:textId="77777777" w:rsidR="006F3964" w:rsidRDefault="00336CC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D1FB50E" w14:textId="77777777" w:rsidR="006F3964" w:rsidRDefault="00336CC3">
      <w:pPr>
        <w:pStyle w:val="B4"/>
      </w:pPr>
      <w:r>
        <w:t>4&gt;</w:t>
      </w:r>
      <w:r>
        <w:tab/>
        <w:t>if T310 for the corresponding SpCell is running; and</w:t>
      </w:r>
    </w:p>
    <w:p w14:paraId="5471B5B9" w14:textId="77777777" w:rsidR="006F3964" w:rsidRDefault="00336CC3">
      <w:pPr>
        <w:pStyle w:val="B4"/>
      </w:pPr>
      <w:r>
        <w:t>4&gt;</w:t>
      </w:r>
      <w:r>
        <w:tab/>
        <w:t>if T312 is not running for corresponding SpCell:</w:t>
      </w:r>
    </w:p>
    <w:p w14:paraId="295559AB" w14:textId="77777777" w:rsidR="006F3964" w:rsidRDefault="00336CC3">
      <w:pPr>
        <w:pStyle w:val="B5"/>
      </w:pPr>
      <w:r>
        <w:t>5&gt;</w:t>
      </w:r>
      <w:r>
        <w:tab/>
        <w:t xml:space="preserve">start timer T312 for the corresponding SpCell with the value of T312 configured in the corresponding </w:t>
      </w:r>
      <w:r>
        <w:rPr>
          <w:i/>
        </w:rPr>
        <w:t>measObjectNR</w:t>
      </w:r>
      <w:r>
        <w:t>;</w:t>
      </w:r>
    </w:p>
    <w:p w14:paraId="4A5DB855" w14:textId="77777777" w:rsidR="006F3964" w:rsidRDefault="00336CC3">
      <w:pPr>
        <w:pStyle w:val="B3"/>
      </w:pPr>
      <w:r>
        <w:t>3&gt;</w:t>
      </w:r>
      <w:r>
        <w:tab/>
        <w:t>initiate the measurement reporting procedure, as specified in 5.5.5;</w:t>
      </w:r>
    </w:p>
    <w:p w14:paraId="08756C19" w14:textId="77777777" w:rsidR="006F3964" w:rsidRDefault="00336CC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BC0BF0B"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6DD92B" w14:textId="77777777" w:rsidR="006F3964" w:rsidRDefault="00336CC3">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D312E19" w14:textId="77777777" w:rsidR="006F3964" w:rsidRDefault="00336CC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2C24900" w14:textId="77777777" w:rsidR="006F3964" w:rsidRDefault="00336CC3">
      <w:pPr>
        <w:pStyle w:val="B4"/>
      </w:pPr>
      <w:r>
        <w:t>4&gt;</w:t>
      </w:r>
      <w:r>
        <w:tab/>
        <w:t>if T310 for the corresponding SpCell is running; and</w:t>
      </w:r>
    </w:p>
    <w:p w14:paraId="02776FA1" w14:textId="77777777" w:rsidR="006F3964" w:rsidRDefault="00336CC3">
      <w:pPr>
        <w:pStyle w:val="B4"/>
      </w:pPr>
      <w:r>
        <w:t>4&gt;</w:t>
      </w:r>
      <w:r>
        <w:tab/>
        <w:t>if T312 is not running for corresponding SpCell:</w:t>
      </w:r>
    </w:p>
    <w:p w14:paraId="3B0212CF" w14:textId="77777777" w:rsidR="006F3964" w:rsidRDefault="00336CC3">
      <w:pPr>
        <w:pStyle w:val="B5"/>
      </w:pPr>
      <w:r>
        <w:t>5&gt;</w:t>
      </w:r>
      <w:r>
        <w:tab/>
        <w:t xml:space="preserve">start timer T312 for the corresponding SpCell with the value of T312 configured in the corresponding </w:t>
      </w:r>
      <w:r>
        <w:rPr>
          <w:i/>
        </w:rPr>
        <w:t>measObjectNR</w:t>
      </w:r>
      <w:r>
        <w:t>;</w:t>
      </w:r>
    </w:p>
    <w:p w14:paraId="59986631" w14:textId="77777777" w:rsidR="006F3964" w:rsidRDefault="00336CC3">
      <w:pPr>
        <w:pStyle w:val="B3"/>
      </w:pPr>
      <w:r>
        <w:t>3&gt;</w:t>
      </w:r>
      <w:r>
        <w:tab/>
        <w:t>initiate the measurement reporting procedure, as specified in 5.5.5;</w:t>
      </w:r>
    </w:p>
    <w:p w14:paraId="46955239" w14:textId="77777777" w:rsidR="006F3964" w:rsidRDefault="00336CC3">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980282D" w14:textId="77777777" w:rsidR="006F3964" w:rsidRDefault="00336CC3">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4922D85" w14:textId="77777777" w:rsidR="006F3964" w:rsidRDefault="00336CC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6E94C17" w14:textId="77777777" w:rsidR="006F3964" w:rsidRDefault="00336CC3">
      <w:pPr>
        <w:pStyle w:val="B4"/>
      </w:pPr>
      <w:r>
        <w:t>4&gt;</w:t>
      </w:r>
      <w:r>
        <w:tab/>
        <w:t>initiate the measurement reporting procedure, as specified in 5.5.5;</w:t>
      </w:r>
    </w:p>
    <w:p w14:paraId="5F18E319" w14:textId="77777777" w:rsidR="006F3964" w:rsidRDefault="00336CC3">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8CD20A1" w14:textId="77777777" w:rsidR="006F3964" w:rsidRDefault="00336CC3">
      <w:pPr>
        <w:pStyle w:val="B4"/>
      </w:pPr>
      <w:r>
        <w:t>4&gt;</w:t>
      </w:r>
      <w:r>
        <w:tab/>
        <w:t xml:space="preserve">remove the measurement reporting entry within the </w:t>
      </w:r>
      <w:r>
        <w:rPr>
          <w:i/>
        </w:rPr>
        <w:t>VarMeasReportList</w:t>
      </w:r>
      <w:r>
        <w:t xml:space="preserve"> for this </w:t>
      </w:r>
      <w:r>
        <w:rPr>
          <w:i/>
        </w:rPr>
        <w:t>measId</w:t>
      </w:r>
      <w:r>
        <w:t>;</w:t>
      </w:r>
    </w:p>
    <w:p w14:paraId="5069A591" w14:textId="77777777" w:rsidR="006F3964" w:rsidRDefault="00336CC3">
      <w:pPr>
        <w:pStyle w:val="B4"/>
      </w:pPr>
      <w:r>
        <w:t>4&gt;</w:t>
      </w:r>
      <w:r>
        <w:tab/>
        <w:t xml:space="preserve">stop the periodical reporting timer for this </w:t>
      </w:r>
      <w:r>
        <w:rPr>
          <w:i/>
        </w:rPr>
        <w:t>measId</w:t>
      </w:r>
      <w:r>
        <w:t>, if running;</w:t>
      </w:r>
    </w:p>
    <w:p w14:paraId="000186CB" w14:textId="77777777" w:rsidR="006F3964" w:rsidRDefault="00336CC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59CC86D"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7AC1DDA7"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61587C" w14:textId="77777777" w:rsidR="006F3964" w:rsidRDefault="00336CC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38C80F7" w14:textId="77777777" w:rsidR="006F3964" w:rsidRDefault="00336CC3">
      <w:pPr>
        <w:pStyle w:val="B3"/>
      </w:pPr>
      <w:r>
        <w:t>3&gt;</w:t>
      </w:r>
      <w:r>
        <w:tab/>
        <w:t>initiate the measurement reporting procedure, as specified in 5.5.5;</w:t>
      </w:r>
    </w:p>
    <w:p w14:paraId="403C3735" w14:textId="77777777" w:rsidR="006F3964" w:rsidRDefault="00336CC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611EBDED"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69067C" w14:textId="77777777" w:rsidR="006F3964" w:rsidRDefault="00336CC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2AB7A3" w14:textId="77777777" w:rsidR="006F3964" w:rsidRDefault="00336CC3">
      <w:pPr>
        <w:pStyle w:val="B3"/>
      </w:pPr>
      <w:r>
        <w:t>3&gt;</w:t>
      </w:r>
      <w:r>
        <w:tab/>
        <w:t>initiate the measurement reporting procedure, as specified in 5.5.5;</w:t>
      </w:r>
    </w:p>
    <w:p w14:paraId="44D3B3F8" w14:textId="77777777" w:rsidR="006F3964" w:rsidRDefault="00336CC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ABFD13" w14:textId="77777777" w:rsidR="006F3964" w:rsidRDefault="00336CC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9187C6C" w14:textId="77777777" w:rsidR="006F3964" w:rsidRDefault="00336CC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B6A0FC1" w14:textId="77777777" w:rsidR="006F3964" w:rsidRDefault="00336CC3">
      <w:pPr>
        <w:pStyle w:val="B4"/>
      </w:pPr>
      <w:r>
        <w:t>4&gt;</w:t>
      </w:r>
      <w:r>
        <w:tab/>
        <w:t>initiate the measurement reporting procedure, as specified in 5.5.5;</w:t>
      </w:r>
    </w:p>
    <w:p w14:paraId="3EEB34C2" w14:textId="77777777" w:rsidR="006F3964" w:rsidRDefault="00336CC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6053C18E" w14:textId="77777777" w:rsidR="006F3964" w:rsidRDefault="00336CC3">
      <w:pPr>
        <w:pStyle w:val="B4"/>
      </w:pPr>
      <w:r>
        <w:t>4&gt;</w:t>
      </w:r>
      <w:r>
        <w:tab/>
        <w:t xml:space="preserve">remove the measurement reporting entry within the </w:t>
      </w:r>
      <w:r>
        <w:rPr>
          <w:i/>
        </w:rPr>
        <w:t>VarMeasReportList</w:t>
      </w:r>
      <w:r>
        <w:t xml:space="preserve"> for this </w:t>
      </w:r>
      <w:r>
        <w:rPr>
          <w:i/>
        </w:rPr>
        <w:t>measId</w:t>
      </w:r>
      <w:r>
        <w:t>;</w:t>
      </w:r>
    </w:p>
    <w:p w14:paraId="08353E94" w14:textId="77777777" w:rsidR="006F3964" w:rsidRDefault="00336CC3">
      <w:pPr>
        <w:pStyle w:val="B4"/>
      </w:pPr>
      <w:r>
        <w:t>4&gt;</w:t>
      </w:r>
      <w:r>
        <w:tab/>
        <w:t xml:space="preserve">stop the periodical reporting timer for this </w:t>
      </w:r>
      <w:r>
        <w:rPr>
          <w:i/>
        </w:rPr>
        <w:t>measId</w:t>
      </w:r>
      <w:r>
        <w:t>, if running;</w:t>
      </w:r>
    </w:p>
    <w:p w14:paraId="7DAE6D02" w14:textId="77777777" w:rsidR="006F3964" w:rsidRDefault="00336CC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798DD3D"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2E6C3C36"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4EAF4C" w14:textId="77777777" w:rsidR="006F3964" w:rsidRDefault="00336CC3">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AA7BB9F" w14:textId="77777777" w:rsidR="006F3964" w:rsidRDefault="00336CC3">
      <w:pPr>
        <w:pStyle w:val="B3"/>
      </w:pPr>
      <w:r>
        <w:t>3&gt;</w:t>
      </w:r>
      <w:r>
        <w:tab/>
        <w:t>initiate the measurement reporting procedure, as specified in 5.5.5;</w:t>
      </w:r>
    </w:p>
    <w:p w14:paraId="7FD58166" w14:textId="77777777" w:rsidR="006F3964" w:rsidRDefault="00336CC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CD22090"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380D8D" w14:textId="77777777" w:rsidR="006F3964" w:rsidRDefault="00336CC3">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56CC0E0" w14:textId="77777777" w:rsidR="006F3964" w:rsidRDefault="00336CC3">
      <w:pPr>
        <w:pStyle w:val="B3"/>
      </w:pPr>
      <w:r>
        <w:t>3&gt;</w:t>
      </w:r>
      <w:r>
        <w:tab/>
        <w:t>initiate the measurement reporting procedure, as specified in 5.5.5;</w:t>
      </w:r>
    </w:p>
    <w:p w14:paraId="4830255F" w14:textId="77777777" w:rsidR="006F3964" w:rsidRDefault="00336CC3">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1678BD" w14:textId="77777777" w:rsidR="006F3964" w:rsidRDefault="00336CC3">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22D296" w14:textId="77777777" w:rsidR="006F3964" w:rsidRDefault="00336CC3">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1F59BF0" w14:textId="77777777" w:rsidR="006F3964" w:rsidRDefault="00336CC3">
      <w:pPr>
        <w:pStyle w:val="B4"/>
      </w:pPr>
      <w:r>
        <w:t>4&gt;</w:t>
      </w:r>
      <w:r>
        <w:tab/>
        <w:t xml:space="preserve">remove the measurement reporting entry within the </w:t>
      </w:r>
      <w:r>
        <w:rPr>
          <w:i/>
        </w:rPr>
        <w:t>VarMeasReportList</w:t>
      </w:r>
      <w:r>
        <w:t xml:space="preserve"> for this </w:t>
      </w:r>
      <w:r>
        <w:rPr>
          <w:i/>
        </w:rPr>
        <w:t>measId</w:t>
      </w:r>
      <w:r>
        <w:t>;</w:t>
      </w:r>
    </w:p>
    <w:p w14:paraId="166BF8B1" w14:textId="77777777" w:rsidR="006F3964" w:rsidRDefault="00336CC3">
      <w:pPr>
        <w:pStyle w:val="B4"/>
      </w:pPr>
      <w:r>
        <w:t>4&gt;</w:t>
      </w:r>
      <w:r>
        <w:tab/>
        <w:t xml:space="preserve">stop the periodical reporting timer for this </w:t>
      </w:r>
      <w:r>
        <w:rPr>
          <w:i/>
        </w:rPr>
        <w:t>measId</w:t>
      </w:r>
      <w:r>
        <w:t>, if running</w:t>
      </w:r>
    </w:p>
    <w:p w14:paraId="4730621C" w14:textId="77777777" w:rsidR="006F3964" w:rsidRDefault="00336CC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630B4C6" w14:textId="77777777" w:rsidR="006F3964" w:rsidRDefault="00336CC3">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3593D949"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40398B2" w14:textId="77777777" w:rsidR="006F3964" w:rsidRDefault="00336CC3">
      <w:pPr>
        <w:pStyle w:val="B3"/>
      </w:pPr>
      <w:r>
        <w:t>3&gt;</w:t>
      </w:r>
      <w:r>
        <w:tab/>
        <w:t>initiate the measurement reporting procedure, as specified in 5.5.5;</w:t>
      </w:r>
    </w:p>
    <w:p w14:paraId="1905899B" w14:textId="77777777" w:rsidR="006F3964" w:rsidRDefault="00336CC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047CC7D8" w14:textId="77777777" w:rsidR="006F3964" w:rsidRDefault="00336CC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20B565A" w14:textId="77777777" w:rsidR="006F3964" w:rsidRDefault="00336CC3">
      <w:pPr>
        <w:pStyle w:val="B4"/>
      </w:pPr>
      <w:r>
        <w:t>4&gt;</w:t>
      </w:r>
      <w:r>
        <w:tab/>
        <w:t>initiate the measurement reporting procedure, as specified in 5.5.5;</w:t>
      </w:r>
    </w:p>
    <w:p w14:paraId="47FC8CF7" w14:textId="77777777" w:rsidR="006F3964" w:rsidRDefault="00336CC3">
      <w:pPr>
        <w:pStyle w:val="B3"/>
      </w:pPr>
      <w:r>
        <w:t>3&gt;</w:t>
      </w:r>
      <w:r>
        <w:tab/>
        <w:t xml:space="preserve">remove the measurement reporting entry within the </w:t>
      </w:r>
      <w:r>
        <w:rPr>
          <w:i/>
        </w:rPr>
        <w:t>VarMeasReportList</w:t>
      </w:r>
      <w:r>
        <w:t xml:space="preserve"> for this </w:t>
      </w:r>
      <w:r>
        <w:rPr>
          <w:i/>
        </w:rPr>
        <w:t>measId</w:t>
      </w:r>
      <w:r>
        <w:t>;</w:t>
      </w:r>
    </w:p>
    <w:p w14:paraId="3EB8CA81" w14:textId="77777777" w:rsidR="006F3964" w:rsidRDefault="00336CC3">
      <w:pPr>
        <w:pStyle w:val="B3"/>
      </w:pPr>
      <w:r>
        <w:t>3&gt;</w:t>
      </w:r>
      <w:r>
        <w:tab/>
        <w:t xml:space="preserve">stop the periodical reporting timer for this </w:t>
      </w:r>
      <w:r>
        <w:rPr>
          <w:i/>
        </w:rPr>
        <w:t>measId</w:t>
      </w:r>
      <w:r>
        <w:t>, if running;</w:t>
      </w:r>
    </w:p>
    <w:p w14:paraId="523D8A7C" w14:textId="77777777" w:rsidR="006F3964" w:rsidRDefault="00336CC3">
      <w:pPr>
        <w:pStyle w:val="NO"/>
        <w:rPr>
          <w:lang w:eastAsia="zh-CN"/>
        </w:rPr>
      </w:pPr>
      <w:r>
        <w:t>NOTE 1:</w:t>
      </w:r>
      <w:r>
        <w:tab/>
        <w:t>Void.</w:t>
      </w:r>
    </w:p>
    <w:p w14:paraId="1DF685CD" w14:textId="77777777" w:rsidR="006F3964" w:rsidRDefault="00336CC3">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577B948"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2D0BAE4A"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2A0A06" w14:textId="77777777" w:rsidR="006F3964" w:rsidRDefault="00336CC3">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BCF6A69" w14:textId="77777777" w:rsidR="006F3964" w:rsidRDefault="00336CC3">
      <w:pPr>
        <w:pStyle w:val="B4"/>
      </w:pPr>
      <w:r>
        <w:t>4&gt;</w:t>
      </w:r>
      <w:r>
        <w:tab/>
        <w:t>initiate the measurement reporting procedure as specified in 5.5.5 immediately when RSSI sample values are reported by the physical layer after the first L1 measurement duration;</w:t>
      </w:r>
    </w:p>
    <w:p w14:paraId="6F321D00" w14:textId="77777777" w:rsidR="006F3964" w:rsidRDefault="00336CC3">
      <w:pPr>
        <w:pStyle w:val="B3"/>
      </w:pPr>
      <w:r>
        <w:t>3&gt;</w:t>
      </w:r>
      <w:r>
        <w:tab/>
        <w:t xml:space="preserve">else if the corresponding </w:t>
      </w:r>
      <w:r>
        <w:rPr>
          <w:i/>
        </w:rPr>
        <w:t>reportConfig</w:t>
      </w:r>
      <w:r>
        <w:t xml:space="preserve"> includes the </w:t>
      </w:r>
      <w:r>
        <w:rPr>
          <w:rFonts w:eastAsia="DengXian"/>
          <w:i/>
        </w:rPr>
        <w:t>ul-DelayValueConfig</w:t>
      </w:r>
      <w:r>
        <w:t>:</w:t>
      </w:r>
    </w:p>
    <w:p w14:paraId="708F878D" w14:textId="77777777" w:rsidR="006F3964" w:rsidRDefault="00336CC3">
      <w:pPr>
        <w:pStyle w:val="B4"/>
      </w:pPr>
      <w:r>
        <w:t>4&gt;</w:t>
      </w:r>
      <w:r>
        <w:tab/>
        <w:t>initiate the measurement reporting procedure, as specified in 5.5.5, immediately after a first measurement result is provided from lower layers of the associated DRB identity;</w:t>
      </w:r>
    </w:p>
    <w:p w14:paraId="4D50247B" w14:textId="77777777" w:rsidR="006F3964" w:rsidRDefault="00336CC3">
      <w:pPr>
        <w:pStyle w:val="B3"/>
      </w:pPr>
      <w:r>
        <w:t>3&gt;</w:t>
      </w:r>
      <w:r>
        <w:tab/>
        <w:t xml:space="preserve">else if the corresponding </w:t>
      </w:r>
      <w:r>
        <w:rPr>
          <w:i/>
        </w:rPr>
        <w:t>reportConfig</w:t>
      </w:r>
      <w:r>
        <w:t xml:space="preserve"> includes the </w:t>
      </w:r>
      <w:r>
        <w:rPr>
          <w:rFonts w:eastAsia="DengXian"/>
          <w:i/>
        </w:rPr>
        <w:t>ul-ExcessDelayConfig</w:t>
      </w:r>
      <w:r>
        <w:t>:</w:t>
      </w:r>
    </w:p>
    <w:p w14:paraId="1694710E" w14:textId="77777777" w:rsidR="006F3964" w:rsidRDefault="00336CC3">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57C1EEEA" w14:textId="77777777" w:rsidR="006F3964" w:rsidRDefault="00336CC3">
      <w:pPr>
        <w:pStyle w:val="B3"/>
      </w:pPr>
      <w:r>
        <w:t>3&gt;</w:t>
      </w:r>
      <w:r>
        <w:tab/>
        <w:t xml:space="preserve">else if the </w:t>
      </w:r>
      <w:r>
        <w:rPr>
          <w:i/>
        </w:rPr>
        <w:t>reportAmount</w:t>
      </w:r>
      <w:r>
        <w:t xml:space="preserve"> exceeds 1:</w:t>
      </w:r>
    </w:p>
    <w:p w14:paraId="45F77620" w14:textId="77777777" w:rsidR="006F3964" w:rsidRDefault="00336CC3">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17B91C7" w14:textId="77777777" w:rsidR="006F3964" w:rsidRDefault="00336CC3">
      <w:pPr>
        <w:pStyle w:val="B3"/>
      </w:pPr>
      <w:r>
        <w:t>3&gt;</w:t>
      </w:r>
      <w:r>
        <w:tab/>
        <w:t xml:space="preserve">else (i.e. the </w:t>
      </w:r>
      <w:r>
        <w:rPr>
          <w:i/>
        </w:rPr>
        <w:t>reportAmount</w:t>
      </w:r>
      <w:r>
        <w:t xml:space="preserve"> is equal to 1):</w:t>
      </w:r>
    </w:p>
    <w:p w14:paraId="3C944534" w14:textId="77777777" w:rsidR="006F3964" w:rsidRDefault="00336CC3">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1F2FA16D" w14:textId="77777777" w:rsidR="006F3964" w:rsidRDefault="00336CC3">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01509BA8"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0C703355"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6DF94E" w14:textId="77777777" w:rsidR="006F3964" w:rsidRDefault="00336CC3">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6101F7DE" w14:textId="77777777" w:rsidR="006F3964" w:rsidRDefault="00336CC3">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38EEF98"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3D8A5BEE"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F59EC3" w14:textId="77777777" w:rsidR="006F3964" w:rsidRDefault="00336CC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CD88EDC" w14:textId="77777777" w:rsidR="006F3964" w:rsidRDefault="00336CC3">
      <w:pPr>
        <w:pStyle w:val="B3"/>
      </w:pPr>
      <w:r>
        <w:t>3&gt;</w:t>
      </w:r>
      <w:r>
        <w:tab/>
        <w:t>initiate the measurement reporting procedure, as specified in 5.5.5;</w:t>
      </w:r>
    </w:p>
    <w:p w14:paraId="6AED56AD" w14:textId="77777777" w:rsidR="006F3964" w:rsidRDefault="00336CC3">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E231300"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9CAD10" w14:textId="77777777" w:rsidR="006F3964" w:rsidRDefault="00336CC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A7EBEC" w14:textId="77777777" w:rsidR="006F3964" w:rsidRDefault="00336CC3">
      <w:pPr>
        <w:pStyle w:val="B3"/>
      </w:pPr>
      <w:r>
        <w:t>3&gt;</w:t>
      </w:r>
      <w:r>
        <w:tab/>
        <w:t>initiate the measurement reporting procedure, as specified in 5.5.5;</w:t>
      </w:r>
    </w:p>
    <w:p w14:paraId="08127D8D" w14:textId="77777777" w:rsidR="006F3964" w:rsidRDefault="00336CC3">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8674245" w14:textId="77777777" w:rsidR="006F3964" w:rsidRDefault="00336CC3">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6625D0" w14:textId="77777777" w:rsidR="006F3964" w:rsidRDefault="00336CC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5C560C0" w14:textId="77777777" w:rsidR="006F3964" w:rsidRDefault="00336CC3">
      <w:pPr>
        <w:pStyle w:val="B4"/>
      </w:pPr>
      <w:r>
        <w:t>4&gt;</w:t>
      </w:r>
      <w:r>
        <w:tab/>
        <w:t>initiate the measurement reporting procedure, as specified in 5.5.5;</w:t>
      </w:r>
    </w:p>
    <w:p w14:paraId="701D6476" w14:textId="77777777" w:rsidR="006F3964" w:rsidRDefault="00336CC3">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2A40458" w14:textId="77777777" w:rsidR="006F3964" w:rsidRDefault="00336CC3">
      <w:pPr>
        <w:pStyle w:val="B4"/>
      </w:pPr>
      <w:r>
        <w:t>4&gt;</w:t>
      </w:r>
      <w:r>
        <w:tab/>
        <w:t xml:space="preserve">remove the measurement reporting entry within the </w:t>
      </w:r>
      <w:r>
        <w:rPr>
          <w:i/>
        </w:rPr>
        <w:t>VarMeasReportList</w:t>
      </w:r>
      <w:r>
        <w:t xml:space="preserve"> for this </w:t>
      </w:r>
      <w:r>
        <w:rPr>
          <w:i/>
        </w:rPr>
        <w:t>measId</w:t>
      </w:r>
      <w:r>
        <w:t>;</w:t>
      </w:r>
    </w:p>
    <w:p w14:paraId="59477903" w14:textId="77777777" w:rsidR="006F3964" w:rsidRDefault="00336CC3">
      <w:pPr>
        <w:pStyle w:val="B4"/>
      </w:pPr>
      <w:r>
        <w:t>4&gt;</w:t>
      </w:r>
      <w:r>
        <w:tab/>
        <w:t>stop the periodical reporting timer for this measId, if running;</w:t>
      </w:r>
    </w:p>
    <w:p w14:paraId="25FA4826" w14:textId="77777777" w:rsidR="006F3964" w:rsidRDefault="00336CC3">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DAEAE67"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01655BAC"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7A7614" w14:textId="77777777" w:rsidR="006F3964" w:rsidRDefault="00336CC3">
      <w:pPr>
        <w:pStyle w:val="B3"/>
      </w:pPr>
      <w:r>
        <w:t>3&gt;</w:t>
      </w:r>
      <w:r>
        <w:tab/>
        <w:t>initiate the measurement reporting procedure, as specified in 5.5.5, immediately after the quantity to be reported becomes available for at least one CLI measurement resource;</w:t>
      </w:r>
    </w:p>
    <w:p w14:paraId="7D10B7A0" w14:textId="77777777" w:rsidR="006F3964" w:rsidRDefault="00336CC3">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5618315"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08EE6192"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21E692" w14:textId="77777777" w:rsidR="006F3964" w:rsidRDefault="00336CC3">
      <w:pPr>
        <w:pStyle w:val="B3"/>
      </w:pPr>
      <w:r>
        <w:lastRenderedPageBreak/>
        <w:t>3&gt;</w:t>
      </w:r>
      <w:r>
        <w:tab/>
        <w:t>initiate the measurement reporting procedure, as specified in 5.5.5;</w:t>
      </w:r>
    </w:p>
    <w:p w14:paraId="7B974248" w14:textId="77777777" w:rsidR="006F3964" w:rsidRDefault="00336CC3">
      <w:pPr>
        <w:pStyle w:val="B2"/>
      </w:pPr>
      <w:r>
        <w:t>2&gt;</w:t>
      </w:r>
      <w:r>
        <w:tab/>
        <w:t xml:space="preserve">upon expiry of the periodical reporting timer for this </w:t>
      </w:r>
      <w:r>
        <w:rPr>
          <w:i/>
          <w:iCs/>
        </w:rPr>
        <w:t>measId</w:t>
      </w:r>
      <w:r>
        <w:t>:</w:t>
      </w:r>
    </w:p>
    <w:p w14:paraId="74D6BCCA" w14:textId="77777777" w:rsidR="006F3964" w:rsidRDefault="00336CC3">
      <w:pPr>
        <w:pStyle w:val="B3"/>
      </w:pPr>
      <w:r>
        <w:t>3&gt;</w:t>
      </w:r>
      <w:r>
        <w:tab/>
        <w:t>initiate the measurement reporting procedure, as specified in 5.5.5.</w:t>
      </w:r>
    </w:p>
    <w:p w14:paraId="6D157C4E" w14:textId="77777777" w:rsidR="006F3964" w:rsidRDefault="00336CC3">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C4E9DF7" w14:textId="77777777" w:rsidR="006F3964" w:rsidRDefault="00336CC3">
      <w:pPr>
        <w:pStyle w:val="B3"/>
      </w:pPr>
      <w:r>
        <w:t>3&gt;</w:t>
      </w:r>
      <w:r>
        <w:tab/>
        <w:t xml:space="preserve">if the corresponding </w:t>
      </w:r>
      <w:r>
        <w:rPr>
          <w:i/>
        </w:rPr>
        <w:t>measObject</w:t>
      </w:r>
      <w:r>
        <w:t xml:space="preserve"> concerns NR:</w:t>
      </w:r>
    </w:p>
    <w:p w14:paraId="1F0F00A6" w14:textId="77777777" w:rsidR="006F3964" w:rsidRDefault="00336CC3">
      <w:pPr>
        <w:pStyle w:val="B4"/>
      </w:pPr>
      <w:r>
        <w:t>4&gt;</w:t>
      </w:r>
      <w:r>
        <w:tab/>
        <w:t xml:space="preserve">if the </w:t>
      </w:r>
      <w:r>
        <w:rPr>
          <w:i/>
        </w:rPr>
        <w:t>drx-SFTD-NeighMeas</w:t>
      </w:r>
      <w:r>
        <w:t xml:space="preserve"> is included:</w:t>
      </w:r>
    </w:p>
    <w:p w14:paraId="1D9893C8" w14:textId="77777777" w:rsidR="006F3964" w:rsidRDefault="00336CC3">
      <w:pPr>
        <w:pStyle w:val="B5"/>
      </w:pPr>
      <w:r>
        <w:t>5&gt;</w:t>
      </w:r>
      <w:r>
        <w:tab/>
        <w:t>if the quantity to be reported becomes available for each requested pair of PCell and NR cell:</w:t>
      </w:r>
    </w:p>
    <w:p w14:paraId="016A3155" w14:textId="77777777" w:rsidR="006F3964" w:rsidRDefault="00336CC3">
      <w:pPr>
        <w:pStyle w:val="B6"/>
        <w:rPr>
          <w:lang w:val="en-GB"/>
        </w:rPr>
      </w:pPr>
      <w:r>
        <w:rPr>
          <w:lang w:val="en-GB"/>
        </w:rPr>
        <w:t>6&gt;</w:t>
      </w:r>
      <w:r>
        <w:rPr>
          <w:lang w:val="en-GB"/>
        </w:rPr>
        <w:tab/>
        <w:t>stop timer T322;</w:t>
      </w:r>
    </w:p>
    <w:p w14:paraId="61F33CE7" w14:textId="77777777" w:rsidR="006F3964" w:rsidRDefault="00336CC3">
      <w:pPr>
        <w:pStyle w:val="B6"/>
        <w:rPr>
          <w:lang w:val="en-GB"/>
        </w:rPr>
      </w:pPr>
      <w:r>
        <w:rPr>
          <w:lang w:val="en-GB"/>
        </w:rPr>
        <w:t>6&gt;</w:t>
      </w:r>
      <w:r>
        <w:rPr>
          <w:lang w:val="en-GB"/>
        </w:rPr>
        <w:tab/>
        <w:t>initiate the measurement reporting procedure, as specified in 5.5.5;</w:t>
      </w:r>
    </w:p>
    <w:p w14:paraId="4B745E82" w14:textId="77777777" w:rsidR="006F3964" w:rsidRDefault="00336CC3">
      <w:pPr>
        <w:pStyle w:val="B4"/>
      </w:pPr>
      <w:r>
        <w:t>4&gt;</w:t>
      </w:r>
      <w:r>
        <w:tab/>
        <w:t>else</w:t>
      </w:r>
    </w:p>
    <w:p w14:paraId="4A5A7871" w14:textId="77777777" w:rsidR="006F3964" w:rsidRDefault="00336CC3">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BCB7161" w14:textId="77777777" w:rsidR="006F3964" w:rsidRDefault="00336CC3">
      <w:pPr>
        <w:pStyle w:val="B3"/>
      </w:pPr>
      <w:r>
        <w:t>3&gt;</w:t>
      </w:r>
      <w:r>
        <w:tab/>
        <w:t>else if the corresponding</w:t>
      </w:r>
      <w:r>
        <w:rPr>
          <w:i/>
        </w:rPr>
        <w:t xml:space="preserve"> measObject</w:t>
      </w:r>
      <w:r>
        <w:t xml:space="preserve"> concerns E-UTRA:</w:t>
      </w:r>
    </w:p>
    <w:p w14:paraId="16C9400D" w14:textId="77777777" w:rsidR="006F3964" w:rsidRDefault="00336CC3">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1AAF3D6" w14:textId="77777777" w:rsidR="006F3964" w:rsidRDefault="00336CC3">
      <w:pPr>
        <w:pStyle w:val="B2"/>
      </w:pPr>
      <w:r>
        <w:t>2&gt;</w:t>
      </w:r>
      <w:r>
        <w:tab/>
        <w:t xml:space="preserve">if </w:t>
      </w:r>
      <w:r>
        <w:rPr>
          <w:i/>
        </w:rPr>
        <w:t>reportType</w:t>
      </w:r>
      <w:r>
        <w:t xml:space="preserve"> is set to </w:t>
      </w:r>
      <w:r>
        <w:rPr>
          <w:i/>
        </w:rPr>
        <w:t>reportCGI</w:t>
      </w:r>
      <w:r>
        <w:t>:</w:t>
      </w:r>
    </w:p>
    <w:p w14:paraId="56592CA9" w14:textId="77777777" w:rsidR="006F3964" w:rsidRDefault="00336CC3">
      <w:pPr>
        <w:pStyle w:val="B3"/>
      </w:pPr>
      <w:r>
        <w:t>3&gt;</w:t>
      </w:r>
      <w:r>
        <w:tab/>
        <w:t xml:space="preserve">if the UE acquired the </w:t>
      </w:r>
      <w:r>
        <w:rPr>
          <w:i/>
        </w:rPr>
        <w:t>SIB1</w:t>
      </w:r>
      <w:r>
        <w:t xml:space="preserve"> or </w:t>
      </w:r>
      <w:r>
        <w:rPr>
          <w:i/>
        </w:rPr>
        <w:t>SystemInformationBlockType1</w:t>
      </w:r>
      <w:r>
        <w:t xml:space="preserve"> for the requested cell; or</w:t>
      </w:r>
    </w:p>
    <w:p w14:paraId="36133A05" w14:textId="77777777" w:rsidR="006F3964" w:rsidRDefault="00336CC3">
      <w:pPr>
        <w:pStyle w:val="B3"/>
      </w:pPr>
      <w:r>
        <w:t>3&gt;</w:t>
      </w:r>
      <w:r>
        <w:tab/>
        <w:t xml:space="preserve">if the UE detects that the requested NR cell is not transmitting </w:t>
      </w:r>
      <w:r>
        <w:rPr>
          <w:i/>
        </w:rPr>
        <w:t xml:space="preserve">SIB1 </w:t>
      </w:r>
      <w:r>
        <w:t>(see TS 38.213 [13], clause 13):</w:t>
      </w:r>
    </w:p>
    <w:p w14:paraId="1AA59781" w14:textId="77777777" w:rsidR="006F3964" w:rsidRDefault="00336CC3">
      <w:pPr>
        <w:pStyle w:val="B4"/>
      </w:pPr>
      <w:r>
        <w:t>4&gt;</w:t>
      </w:r>
      <w:r>
        <w:tab/>
        <w:t>stop timer T321;</w:t>
      </w:r>
    </w:p>
    <w:p w14:paraId="5DB1E07E" w14:textId="77777777" w:rsidR="006F3964" w:rsidRDefault="00336CC3">
      <w:pPr>
        <w:pStyle w:val="B4"/>
      </w:pPr>
      <w:r>
        <w:t>4&gt;</w:t>
      </w:r>
      <w:r>
        <w:tab/>
        <w:t xml:space="preserve">include a measurement reporting entry within the </w:t>
      </w:r>
      <w:r>
        <w:rPr>
          <w:i/>
        </w:rPr>
        <w:t>VarMeasReportList</w:t>
      </w:r>
      <w:r>
        <w:t xml:space="preserve"> for this </w:t>
      </w:r>
      <w:r>
        <w:rPr>
          <w:i/>
        </w:rPr>
        <w:t>measId</w:t>
      </w:r>
      <w:r>
        <w:t>;</w:t>
      </w:r>
    </w:p>
    <w:p w14:paraId="0BFE1732" w14:textId="77777777" w:rsidR="006F3964" w:rsidRDefault="00336CC3">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C8F57" w14:textId="77777777" w:rsidR="006F3964" w:rsidRDefault="00336CC3">
      <w:pPr>
        <w:pStyle w:val="B4"/>
      </w:pPr>
      <w:r>
        <w:t>4&gt;</w:t>
      </w:r>
      <w:r>
        <w:tab/>
        <w:t>initiate the measurement reporting procedure, as specified in 5.5.5;</w:t>
      </w:r>
    </w:p>
    <w:p w14:paraId="1BA3BC99" w14:textId="77777777" w:rsidR="006F3964" w:rsidRDefault="00336CC3">
      <w:pPr>
        <w:pStyle w:val="B2"/>
      </w:pPr>
      <w:r>
        <w:t>2&gt;</w:t>
      </w:r>
      <w:r>
        <w:tab/>
        <w:t xml:space="preserve">upon the expiry of T321 for this </w:t>
      </w:r>
      <w:r>
        <w:rPr>
          <w:i/>
        </w:rPr>
        <w:t>measId</w:t>
      </w:r>
      <w:r>
        <w:t>:</w:t>
      </w:r>
    </w:p>
    <w:p w14:paraId="7386F1B3"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1AF3621B"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0765E0" w14:textId="77777777" w:rsidR="006F3964" w:rsidRDefault="00336CC3">
      <w:pPr>
        <w:pStyle w:val="B3"/>
      </w:pPr>
      <w:r>
        <w:t>3&gt;</w:t>
      </w:r>
      <w:r>
        <w:tab/>
        <w:t>initiate the measurement reporting procedure, as specified in 5.5.5.</w:t>
      </w:r>
    </w:p>
    <w:p w14:paraId="64DC0176" w14:textId="77777777" w:rsidR="006F3964" w:rsidRDefault="00336CC3">
      <w:pPr>
        <w:pStyle w:val="B2"/>
      </w:pPr>
      <w:r>
        <w:t>2&gt;</w:t>
      </w:r>
      <w:r>
        <w:tab/>
        <w:t xml:space="preserve">upon the expiry of T322 for this </w:t>
      </w:r>
      <w:r>
        <w:rPr>
          <w:i/>
        </w:rPr>
        <w:t>measId</w:t>
      </w:r>
      <w:r>
        <w:t>:</w:t>
      </w:r>
    </w:p>
    <w:p w14:paraId="673109D2" w14:textId="77777777" w:rsidR="006F3964" w:rsidRDefault="00336CC3">
      <w:pPr>
        <w:pStyle w:val="B3"/>
      </w:pPr>
      <w:r>
        <w:t>3&gt;</w:t>
      </w:r>
      <w:r>
        <w:tab/>
        <w:t>initiate the measurement reporting procedure, as specified in 5.5.5.</w:t>
      </w:r>
    </w:p>
    <w:p w14:paraId="5F52A417" w14:textId="77777777" w:rsidR="006F3964" w:rsidRDefault="00336CC3">
      <w:pPr>
        <w:pStyle w:val="Heading4"/>
      </w:pPr>
      <w:bookmarkStart w:id="531" w:name="_Toc146780864"/>
      <w:bookmarkStart w:id="532" w:name="_Toc60776887"/>
      <w:r>
        <w:t>5.5.4.2</w:t>
      </w:r>
      <w:r>
        <w:tab/>
        <w:t>Event A1 (Serving becomes better than threshold)</w:t>
      </w:r>
      <w:bookmarkEnd w:id="531"/>
      <w:bookmarkEnd w:id="532"/>
    </w:p>
    <w:p w14:paraId="006DE84A" w14:textId="77777777" w:rsidR="006F3964" w:rsidRDefault="00336CC3">
      <w:r>
        <w:t>The UE shall:</w:t>
      </w:r>
    </w:p>
    <w:p w14:paraId="137521DF" w14:textId="77777777" w:rsidR="006F3964" w:rsidRDefault="00336CC3">
      <w:pPr>
        <w:pStyle w:val="B1"/>
      </w:pPr>
      <w:r>
        <w:t>1&gt;</w:t>
      </w:r>
      <w:r>
        <w:tab/>
        <w:t>consider the entering condition for this event to be satisfied when condition A1-1, as specified below, is fulfilled;</w:t>
      </w:r>
    </w:p>
    <w:p w14:paraId="0FA12A54" w14:textId="77777777" w:rsidR="006F3964" w:rsidRDefault="00336CC3">
      <w:pPr>
        <w:pStyle w:val="B1"/>
      </w:pPr>
      <w:r>
        <w:t>1&gt;</w:t>
      </w:r>
      <w:r>
        <w:tab/>
        <w:t>consider the leaving condition for this event to be satisfied when condition A1-2, as specified below, is fulfilled;</w:t>
      </w:r>
    </w:p>
    <w:p w14:paraId="34E18DFA" w14:textId="77777777" w:rsidR="006F3964" w:rsidRDefault="00336CC3">
      <w:pPr>
        <w:pStyle w:val="B1"/>
      </w:pPr>
      <w:r>
        <w:lastRenderedPageBreak/>
        <w:t>1&gt;</w:t>
      </w:r>
      <w:r>
        <w:tab/>
        <w:t xml:space="preserve">for this measurement, consider the NR serving cell corresponding to the associated </w:t>
      </w:r>
      <w:r>
        <w:rPr>
          <w:i/>
        </w:rPr>
        <w:t>measObjectNR</w:t>
      </w:r>
      <w:r>
        <w:t xml:space="preserve"> associated with this event.</w:t>
      </w:r>
    </w:p>
    <w:p w14:paraId="4C108D85" w14:textId="77777777" w:rsidR="006F3964" w:rsidRDefault="00336CC3">
      <w:r>
        <w:rPr>
          <w:lang w:eastAsia="ko-KR"/>
        </w:rPr>
        <w:t>Inequality</w:t>
      </w:r>
      <w:r>
        <w:t xml:space="preserve"> A1-1 (Entering condition)</w:t>
      </w:r>
    </w:p>
    <w:p w14:paraId="3211F368" w14:textId="77777777" w:rsidR="006F3964" w:rsidRDefault="00336CC3">
      <w:pPr>
        <w:pStyle w:val="EQ"/>
        <w:rPr>
          <w:i/>
        </w:rPr>
      </w:pPr>
      <w:r>
        <w:rPr>
          <w:i/>
        </w:rPr>
        <w:t>Ms – Hys &gt; Thresh</w:t>
      </w:r>
    </w:p>
    <w:p w14:paraId="75B3B4E5" w14:textId="77777777" w:rsidR="006F3964" w:rsidRDefault="00336CC3">
      <w:r>
        <w:rPr>
          <w:lang w:eastAsia="ko-KR"/>
        </w:rPr>
        <w:t>Inequality</w:t>
      </w:r>
      <w:r>
        <w:t xml:space="preserve"> A1-2 (Leaving condition)</w:t>
      </w:r>
    </w:p>
    <w:p w14:paraId="0A2FA669" w14:textId="77777777" w:rsidR="006F3964" w:rsidRDefault="00336CC3">
      <w:pPr>
        <w:pStyle w:val="EQ"/>
        <w:rPr>
          <w:i/>
        </w:rPr>
      </w:pPr>
      <w:r>
        <w:rPr>
          <w:i/>
        </w:rPr>
        <w:t>Ms + Hys &lt; Thresh</w:t>
      </w:r>
    </w:p>
    <w:p w14:paraId="610FCF4D" w14:textId="77777777" w:rsidR="006F3964" w:rsidRDefault="00336CC3">
      <w:r>
        <w:t>The variables in the formula are defined as follows:</w:t>
      </w:r>
    </w:p>
    <w:p w14:paraId="3690AFEA" w14:textId="77777777" w:rsidR="006F3964" w:rsidRDefault="00336CC3">
      <w:pPr>
        <w:pStyle w:val="B1"/>
      </w:pPr>
      <w:r>
        <w:rPr>
          <w:b/>
          <w:i/>
        </w:rPr>
        <w:t xml:space="preserve">Ms </w:t>
      </w:r>
      <w:r>
        <w:t>is the measurement result of the serving cell, not taking into account any offsets.</w:t>
      </w:r>
    </w:p>
    <w:p w14:paraId="67B96FE8" w14:textId="77777777" w:rsidR="006F3964" w:rsidRDefault="00336CC3">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007178F" w14:textId="77777777" w:rsidR="006F3964" w:rsidRDefault="00336CC3">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B1FA197" w14:textId="77777777" w:rsidR="006F3964" w:rsidRDefault="00336CC3">
      <w:pPr>
        <w:pStyle w:val="B1"/>
      </w:pPr>
      <w:r>
        <w:rPr>
          <w:b/>
          <w:i/>
        </w:rPr>
        <w:t xml:space="preserve">Ms </w:t>
      </w:r>
      <w:r>
        <w:t xml:space="preserve">is expressed in dBm </w:t>
      </w:r>
      <w:r>
        <w:rPr>
          <w:lang w:eastAsia="ko-KR"/>
        </w:rPr>
        <w:t>in case of RSRP, or in dB in case of RSRQ</w:t>
      </w:r>
      <w:r>
        <w:t xml:space="preserve"> and RS-SINR.</w:t>
      </w:r>
    </w:p>
    <w:p w14:paraId="4786F320" w14:textId="77777777" w:rsidR="006F3964" w:rsidRDefault="00336CC3">
      <w:pPr>
        <w:pStyle w:val="B1"/>
      </w:pPr>
      <w:r>
        <w:rPr>
          <w:b/>
          <w:i/>
        </w:rPr>
        <w:t xml:space="preserve">Hys </w:t>
      </w:r>
      <w:r>
        <w:t>is expressed in dB.</w:t>
      </w:r>
    </w:p>
    <w:p w14:paraId="1F29E13A" w14:textId="77777777" w:rsidR="006F3964" w:rsidRDefault="00336CC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4B2364E" w14:textId="77777777" w:rsidR="006F3964" w:rsidRDefault="00336CC3">
      <w:pPr>
        <w:pStyle w:val="Heading4"/>
      </w:pPr>
      <w:bookmarkStart w:id="533" w:name="_Toc60776888"/>
      <w:bookmarkStart w:id="534" w:name="_Toc146780865"/>
      <w:r>
        <w:t>5.5.4.3</w:t>
      </w:r>
      <w:r>
        <w:tab/>
        <w:t>Event A2 (Serving becomes worse than threshold)</w:t>
      </w:r>
      <w:bookmarkEnd w:id="533"/>
      <w:bookmarkEnd w:id="534"/>
    </w:p>
    <w:p w14:paraId="63DA05B5" w14:textId="77777777" w:rsidR="006F3964" w:rsidRDefault="00336CC3">
      <w:r>
        <w:t>The UE shall:</w:t>
      </w:r>
    </w:p>
    <w:p w14:paraId="3E19D383" w14:textId="77777777" w:rsidR="006F3964" w:rsidRDefault="00336CC3">
      <w:pPr>
        <w:pStyle w:val="B1"/>
      </w:pPr>
      <w:r>
        <w:t>1&gt;</w:t>
      </w:r>
      <w:r>
        <w:tab/>
        <w:t>consider the entering condition for this event to be satisfied when condition A2-1, as specified below, is fulfilled;</w:t>
      </w:r>
    </w:p>
    <w:p w14:paraId="7FD40B7F" w14:textId="77777777" w:rsidR="006F3964" w:rsidRDefault="00336CC3">
      <w:pPr>
        <w:pStyle w:val="B1"/>
      </w:pPr>
      <w:r>
        <w:t>1&gt;</w:t>
      </w:r>
      <w:r>
        <w:tab/>
        <w:t>consider the leaving condition for this event to be satisfied when condition A2-2, as specified below, is fulfilled;</w:t>
      </w:r>
    </w:p>
    <w:p w14:paraId="04CA0F36" w14:textId="77777777" w:rsidR="006F3964" w:rsidRDefault="00336CC3">
      <w:pPr>
        <w:pStyle w:val="B1"/>
      </w:pPr>
      <w:r>
        <w:t>1&gt;</w:t>
      </w:r>
      <w:r>
        <w:tab/>
        <w:t xml:space="preserve">for this measurement, consider the serving cell indicated by the </w:t>
      </w:r>
      <w:r>
        <w:rPr>
          <w:i/>
        </w:rPr>
        <w:t xml:space="preserve">measObjectNR </w:t>
      </w:r>
      <w:r>
        <w:t>associated to this event.</w:t>
      </w:r>
    </w:p>
    <w:p w14:paraId="56B638B2" w14:textId="77777777" w:rsidR="006F3964" w:rsidRDefault="00336CC3">
      <w:r>
        <w:rPr>
          <w:lang w:eastAsia="ko-KR"/>
        </w:rPr>
        <w:t>Inequality</w:t>
      </w:r>
      <w:r>
        <w:t xml:space="preserve"> A2-1 (Entering condition)</w:t>
      </w:r>
    </w:p>
    <w:p w14:paraId="27A9F9B4" w14:textId="77777777" w:rsidR="006F3964" w:rsidRDefault="00336CC3">
      <w:pPr>
        <w:pStyle w:val="EQ"/>
      </w:pPr>
      <w:r>
        <w:rPr>
          <w:i/>
        </w:rPr>
        <w:t>Ms + Hys &lt; Thresh</w:t>
      </w:r>
    </w:p>
    <w:p w14:paraId="3EDD3D97" w14:textId="77777777" w:rsidR="006F3964" w:rsidRDefault="00336CC3">
      <w:r>
        <w:rPr>
          <w:lang w:eastAsia="ko-KR"/>
        </w:rPr>
        <w:t>Inequality</w:t>
      </w:r>
      <w:r>
        <w:t xml:space="preserve"> A2-2 (Leaving condition)</w:t>
      </w:r>
    </w:p>
    <w:p w14:paraId="4890A378" w14:textId="77777777" w:rsidR="006F3964" w:rsidRDefault="00336CC3">
      <w:pPr>
        <w:pStyle w:val="EQ"/>
      </w:pPr>
      <w:r>
        <w:rPr>
          <w:i/>
        </w:rPr>
        <w:t>Ms – Hys &gt; Thresh</w:t>
      </w:r>
    </w:p>
    <w:p w14:paraId="6FDC15B9" w14:textId="77777777" w:rsidR="006F3964" w:rsidRDefault="00336CC3">
      <w:r>
        <w:t>The variables in the formula are defined as follows:</w:t>
      </w:r>
    </w:p>
    <w:p w14:paraId="693A3FF5" w14:textId="77777777" w:rsidR="006F3964" w:rsidRDefault="00336CC3">
      <w:pPr>
        <w:pStyle w:val="B1"/>
      </w:pPr>
      <w:r>
        <w:rPr>
          <w:b/>
          <w:i/>
        </w:rPr>
        <w:t xml:space="preserve">Ms </w:t>
      </w:r>
      <w:r>
        <w:t>is the measurement result of the serving cell, not taking into account any offsets.</w:t>
      </w:r>
    </w:p>
    <w:p w14:paraId="7AB48D9D" w14:textId="77777777" w:rsidR="006F3964" w:rsidRDefault="00336CC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BA9CAA6" w14:textId="77777777" w:rsidR="006F3964" w:rsidRDefault="00336CC3">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BD04402" w14:textId="77777777" w:rsidR="006F3964" w:rsidRDefault="00336CC3">
      <w:pPr>
        <w:pStyle w:val="B1"/>
      </w:pPr>
      <w:r>
        <w:rPr>
          <w:b/>
          <w:i/>
        </w:rPr>
        <w:t xml:space="preserve">Ms </w:t>
      </w:r>
      <w:r>
        <w:t>is expressed in dBm</w:t>
      </w:r>
      <w:r>
        <w:rPr>
          <w:lang w:eastAsia="ko-KR"/>
        </w:rPr>
        <w:t xml:space="preserve"> in case of RSRP, or in dB in case of RSRQ</w:t>
      </w:r>
      <w:r>
        <w:t xml:space="preserve"> and RS-SINR.</w:t>
      </w:r>
    </w:p>
    <w:p w14:paraId="3FCDC463" w14:textId="77777777" w:rsidR="006F3964" w:rsidRDefault="00336CC3">
      <w:pPr>
        <w:pStyle w:val="B1"/>
      </w:pPr>
      <w:r>
        <w:rPr>
          <w:b/>
          <w:i/>
        </w:rPr>
        <w:t xml:space="preserve">Hys </w:t>
      </w:r>
      <w:r>
        <w:t>is expressed in dB.</w:t>
      </w:r>
    </w:p>
    <w:p w14:paraId="53F3E4A1" w14:textId="77777777" w:rsidR="006F3964" w:rsidRDefault="00336CC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E96C616" w14:textId="77777777" w:rsidR="006F3964" w:rsidRDefault="00336CC3">
      <w:pPr>
        <w:pStyle w:val="Heading4"/>
      </w:pPr>
      <w:bookmarkStart w:id="535" w:name="_Toc60776889"/>
      <w:bookmarkStart w:id="536" w:name="_Toc146780866"/>
      <w:r>
        <w:t>5.5.4.4</w:t>
      </w:r>
      <w:r>
        <w:tab/>
        <w:t>Event A3 (Neighbour becomes offset better than SpCell)</w:t>
      </w:r>
      <w:bookmarkEnd w:id="535"/>
      <w:bookmarkEnd w:id="536"/>
    </w:p>
    <w:p w14:paraId="093A0C6B" w14:textId="77777777" w:rsidR="006F3964" w:rsidRDefault="00336CC3">
      <w:r>
        <w:t>The UE shall:</w:t>
      </w:r>
    </w:p>
    <w:p w14:paraId="12FB10DB" w14:textId="77777777" w:rsidR="006F3964" w:rsidRDefault="00336CC3">
      <w:pPr>
        <w:pStyle w:val="B1"/>
      </w:pPr>
      <w:r>
        <w:t>1&gt;</w:t>
      </w:r>
      <w:r>
        <w:tab/>
        <w:t>consider the entering condition for this event to be satisfied when condition A3-1, as specified below, is fulfilled;</w:t>
      </w:r>
    </w:p>
    <w:p w14:paraId="44C26CF0" w14:textId="77777777" w:rsidR="006F3964" w:rsidRDefault="00336CC3">
      <w:pPr>
        <w:pStyle w:val="B1"/>
      </w:pPr>
      <w:r>
        <w:t>1&gt;</w:t>
      </w:r>
      <w:r>
        <w:tab/>
        <w:t>consider the leaving condition for this event to be satisfied when condition A3-2, as specified below, is fulfilled;</w:t>
      </w:r>
    </w:p>
    <w:p w14:paraId="71DA02AF" w14:textId="77777777" w:rsidR="006F3964" w:rsidRDefault="00336CC3">
      <w:pPr>
        <w:pStyle w:val="B1"/>
      </w:pPr>
      <w:r>
        <w:t>1&gt;</w:t>
      </w:r>
      <w:r>
        <w:tab/>
        <w:t xml:space="preserve">use the SpCell for </w:t>
      </w:r>
      <w:r>
        <w:rPr>
          <w:i/>
        </w:rPr>
        <w:t>Mp</w:t>
      </w:r>
      <w:r>
        <w:t xml:space="preserve">, </w:t>
      </w:r>
      <w:r>
        <w:rPr>
          <w:i/>
        </w:rPr>
        <w:t>Ofp and Ocp</w:t>
      </w:r>
      <w:r>
        <w:t>.</w:t>
      </w:r>
    </w:p>
    <w:p w14:paraId="53A5E910" w14:textId="77777777" w:rsidR="006F3964" w:rsidRDefault="00336CC3">
      <w:pPr>
        <w:pStyle w:val="NO"/>
      </w:pPr>
      <w:r>
        <w:rPr>
          <w:lang w:eastAsia="ko-KR"/>
        </w:rPr>
        <w:lastRenderedPageBreak/>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EADD76" w14:textId="77777777" w:rsidR="006F3964" w:rsidRDefault="00336CC3">
      <w:r>
        <w:rPr>
          <w:lang w:eastAsia="ko-KR"/>
        </w:rPr>
        <w:t>Inequality</w:t>
      </w:r>
      <w:r>
        <w:t xml:space="preserve"> A3-1 (Entering condition)</w:t>
      </w:r>
    </w:p>
    <w:p w14:paraId="333EB8C2" w14:textId="77777777" w:rsidR="006F3964" w:rsidRDefault="00336CC3">
      <w:pPr>
        <w:pStyle w:val="EQ"/>
        <w:rPr>
          <w:i/>
          <w:iCs/>
        </w:rPr>
      </w:pPr>
      <w:r>
        <w:rPr>
          <w:i/>
          <w:iCs/>
        </w:rPr>
        <w:t>Mn + Ofn + Ocn – Hys &gt; Mp + Ofp + Ocp + Off</w:t>
      </w:r>
    </w:p>
    <w:p w14:paraId="0842A97F" w14:textId="77777777" w:rsidR="006F3964" w:rsidRDefault="00336CC3">
      <w:r>
        <w:rPr>
          <w:lang w:eastAsia="ko-KR"/>
        </w:rPr>
        <w:t>Inequality</w:t>
      </w:r>
      <w:r>
        <w:t xml:space="preserve"> A3-2 (Leaving condition)</w:t>
      </w:r>
    </w:p>
    <w:p w14:paraId="006D1767" w14:textId="77777777" w:rsidR="006F3964" w:rsidRDefault="00336CC3">
      <w:pPr>
        <w:pStyle w:val="EQ"/>
        <w:rPr>
          <w:i/>
          <w:iCs/>
        </w:rPr>
      </w:pPr>
      <w:r>
        <w:rPr>
          <w:i/>
          <w:iCs/>
        </w:rPr>
        <w:t>Mn + Ofn + Ocn + Hys &lt; Mp + Ofp + Ocp + Off</w:t>
      </w:r>
    </w:p>
    <w:p w14:paraId="7427689C" w14:textId="77777777" w:rsidR="006F3964" w:rsidRDefault="00336CC3">
      <w:r>
        <w:t>The variables in the formula are defined as follows:</w:t>
      </w:r>
    </w:p>
    <w:p w14:paraId="26E53098" w14:textId="77777777" w:rsidR="006F3964" w:rsidRDefault="00336CC3">
      <w:pPr>
        <w:pStyle w:val="B1"/>
      </w:pPr>
      <w:r>
        <w:rPr>
          <w:b/>
          <w:i/>
        </w:rPr>
        <w:t xml:space="preserve">Mn </w:t>
      </w:r>
      <w:r>
        <w:t>is the measurement result of the neighbouring cell, not taking into account any offsets.</w:t>
      </w:r>
    </w:p>
    <w:p w14:paraId="41860944" w14:textId="77777777" w:rsidR="006F3964" w:rsidRDefault="00336CC3">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E1E4B92" w14:textId="77777777" w:rsidR="006F3964" w:rsidRDefault="00336CC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B460005" w14:textId="77777777" w:rsidR="006F3964" w:rsidRDefault="00336CC3">
      <w:pPr>
        <w:pStyle w:val="B1"/>
      </w:pPr>
      <w:r>
        <w:rPr>
          <w:b/>
          <w:i/>
        </w:rPr>
        <w:t xml:space="preserve">Mp </w:t>
      </w:r>
      <w:r>
        <w:t>is the measurement result of the SpCell, not taking into account any offsets.</w:t>
      </w:r>
    </w:p>
    <w:p w14:paraId="477BB3CE" w14:textId="77777777" w:rsidR="006F3964" w:rsidRDefault="00336CC3">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FADC691" w14:textId="77777777" w:rsidR="006F3964" w:rsidRDefault="00336CC3">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8A7959E" w14:textId="77777777" w:rsidR="006F3964" w:rsidRDefault="00336CC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023D2CC" w14:textId="77777777" w:rsidR="006F3964" w:rsidRDefault="00336CC3">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95AB474" w14:textId="77777777" w:rsidR="006F3964" w:rsidRDefault="00336CC3">
      <w:pPr>
        <w:pStyle w:val="B1"/>
      </w:pPr>
      <w:r>
        <w:rPr>
          <w:b/>
          <w:i/>
        </w:rPr>
        <w:t xml:space="preserve">Mn, Mp </w:t>
      </w:r>
      <w:r>
        <w:t>are expressed in dBm</w:t>
      </w:r>
      <w:r>
        <w:rPr>
          <w:lang w:eastAsia="ko-KR"/>
        </w:rPr>
        <w:t xml:space="preserve"> in case of RSRP, or in dB in case of RSRQ</w:t>
      </w:r>
      <w:r>
        <w:t xml:space="preserve"> and RS-SINR.</w:t>
      </w:r>
    </w:p>
    <w:p w14:paraId="77C97F88" w14:textId="77777777" w:rsidR="006F3964" w:rsidRDefault="00336CC3">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082E89DB" w14:textId="77777777" w:rsidR="006F3964" w:rsidRDefault="00336CC3">
      <w:pPr>
        <w:pStyle w:val="NO"/>
      </w:pPr>
      <w:r>
        <w:rPr>
          <w:lang w:eastAsia="ko-KR"/>
        </w:rPr>
        <w:t>NOTE 2:</w:t>
      </w:r>
      <w:r>
        <w:rPr>
          <w:lang w:eastAsia="ko-KR"/>
        </w:rPr>
        <w:tab/>
        <w:t>The definition of Event A3 also applies to CondEvent A3.</w:t>
      </w:r>
    </w:p>
    <w:p w14:paraId="7C6B5D5D" w14:textId="77777777" w:rsidR="006F3964" w:rsidRDefault="00336CC3">
      <w:pPr>
        <w:pStyle w:val="Heading4"/>
      </w:pPr>
      <w:bookmarkStart w:id="537" w:name="_Toc60776890"/>
      <w:bookmarkStart w:id="538" w:name="_Toc146780867"/>
      <w:r>
        <w:t>5.5.4.5</w:t>
      </w:r>
      <w:r>
        <w:tab/>
        <w:t>Event A4 (Neighbour becomes better than threshold)</w:t>
      </w:r>
      <w:bookmarkEnd w:id="537"/>
      <w:bookmarkEnd w:id="538"/>
    </w:p>
    <w:p w14:paraId="3DE9AB93" w14:textId="77777777" w:rsidR="006F3964" w:rsidRDefault="00336CC3">
      <w:r>
        <w:t>The UE shall:</w:t>
      </w:r>
    </w:p>
    <w:p w14:paraId="48680ABB" w14:textId="77777777" w:rsidR="006F3964" w:rsidRDefault="00336CC3">
      <w:pPr>
        <w:pStyle w:val="B1"/>
      </w:pPr>
      <w:r>
        <w:t>1&gt;</w:t>
      </w:r>
      <w:r>
        <w:tab/>
        <w:t>consider the entering condition for this event to be satisfied when condition A4-1, as specified below, is fulfilled;</w:t>
      </w:r>
    </w:p>
    <w:p w14:paraId="5A708A17" w14:textId="77777777" w:rsidR="006F3964" w:rsidRDefault="00336CC3">
      <w:pPr>
        <w:pStyle w:val="B1"/>
      </w:pPr>
      <w:r>
        <w:t>1&gt;</w:t>
      </w:r>
      <w:r>
        <w:tab/>
        <w:t>consider the leaving condition for this event to be satisfied when condition A4-2, as specified below, is fulfilled.</w:t>
      </w:r>
    </w:p>
    <w:p w14:paraId="2A6E6C3F" w14:textId="77777777" w:rsidR="006F3964" w:rsidRDefault="00336CC3">
      <w:r>
        <w:rPr>
          <w:lang w:eastAsia="ko-KR"/>
        </w:rPr>
        <w:t>Inequality</w:t>
      </w:r>
      <w:r>
        <w:t xml:space="preserve"> A4-1 (Entering condition)</w:t>
      </w:r>
    </w:p>
    <w:p w14:paraId="693B8932" w14:textId="77777777" w:rsidR="006F3964" w:rsidRDefault="00336CC3">
      <w:pPr>
        <w:pStyle w:val="EQ"/>
        <w:rPr>
          <w:i/>
          <w:iCs/>
        </w:rPr>
      </w:pPr>
      <w:r>
        <w:rPr>
          <w:i/>
          <w:iCs/>
        </w:rPr>
        <w:t>Mn + Ofn + Ocn – Hys &gt; Thresh</w:t>
      </w:r>
    </w:p>
    <w:p w14:paraId="2C0B3AFA" w14:textId="77777777" w:rsidR="006F3964" w:rsidRDefault="00336CC3">
      <w:r>
        <w:rPr>
          <w:lang w:eastAsia="ko-KR"/>
        </w:rPr>
        <w:t>Inequality</w:t>
      </w:r>
      <w:r>
        <w:t xml:space="preserve"> A4-2 (Leaving condition)</w:t>
      </w:r>
    </w:p>
    <w:p w14:paraId="45E24D4E" w14:textId="77777777" w:rsidR="006F3964" w:rsidRDefault="00336CC3">
      <w:pPr>
        <w:pStyle w:val="EQ"/>
        <w:rPr>
          <w:i/>
          <w:iCs/>
        </w:rPr>
      </w:pPr>
      <w:r>
        <w:rPr>
          <w:i/>
          <w:iCs/>
        </w:rPr>
        <w:t>Mn + Ofn + Ocn + Hys &lt; Thresh</w:t>
      </w:r>
    </w:p>
    <w:p w14:paraId="15BC83ED" w14:textId="77777777" w:rsidR="006F3964" w:rsidRDefault="00336CC3">
      <w:r>
        <w:t>The variables in the formula are defined as follows:</w:t>
      </w:r>
    </w:p>
    <w:p w14:paraId="7C1DE5B9" w14:textId="77777777" w:rsidR="006F3964" w:rsidRDefault="00336CC3">
      <w:pPr>
        <w:pStyle w:val="B1"/>
      </w:pPr>
      <w:r>
        <w:rPr>
          <w:b/>
          <w:i/>
        </w:rPr>
        <w:t xml:space="preserve">Mn </w:t>
      </w:r>
      <w:r>
        <w:t>is the measurement result of the neighbouring cell, not taking into account any offsets.</w:t>
      </w:r>
    </w:p>
    <w:p w14:paraId="2202E71D" w14:textId="77777777" w:rsidR="006F3964" w:rsidRDefault="00336CC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91594" w14:textId="77777777" w:rsidR="006F3964" w:rsidRDefault="00336CC3">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E6DCB00" w14:textId="77777777" w:rsidR="006F3964" w:rsidRDefault="00336CC3">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NR </w:t>
      </w:r>
      <w:r>
        <w:t>for this event).</w:t>
      </w:r>
    </w:p>
    <w:p w14:paraId="4511789F" w14:textId="77777777" w:rsidR="006F3964" w:rsidRDefault="00336CC3">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A4D3963" w14:textId="77777777" w:rsidR="006F3964" w:rsidRDefault="00336CC3">
      <w:pPr>
        <w:pStyle w:val="B1"/>
      </w:pPr>
      <w:r>
        <w:rPr>
          <w:b/>
          <w:i/>
        </w:rPr>
        <w:t xml:space="preserve">Mn </w:t>
      </w:r>
      <w:r>
        <w:t>is expressed in dBm</w:t>
      </w:r>
      <w:r>
        <w:rPr>
          <w:lang w:eastAsia="ko-KR"/>
        </w:rPr>
        <w:t xml:space="preserve"> in case of RSRP, or in dB in case of RSRQ</w:t>
      </w:r>
      <w:r>
        <w:t xml:space="preserve"> and RS-SINR.</w:t>
      </w:r>
    </w:p>
    <w:p w14:paraId="0F9F6BB3" w14:textId="77777777" w:rsidR="006F3964" w:rsidRDefault="00336CC3">
      <w:pPr>
        <w:pStyle w:val="B1"/>
      </w:pPr>
      <w:r>
        <w:rPr>
          <w:b/>
          <w:i/>
        </w:rPr>
        <w:t xml:space="preserve">Ofn, Ocn, Hys </w:t>
      </w:r>
      <w:r>
        <w:t>are expressed in dB.</w:t>
      </w:r>
    </w:p>
    <w:p w14:paraId="71F3789B" w14:textId="77777777" w:rsidR="006F3964" w:rsidRDefault="00336CC3">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466D68F" w14:textId="77777777" w:rsidR="006F3964" w:rsidRDefault="00336CC3">
      <w:pPr>
        <w:pStyle w:val="NO"/>
        <w:rPr>
          <w:lang w:eastAsia="ko-KR"/>
        </w:rPr>
      </w:pPr>
      <w:r>
        <w:rPr>
          <w:lang w:eastAsia="ko-KR"/>
        </w:rPr>
        <w:t>NOTE:</w:t>
      </w:r>
      <w:r>
        <w:rPr>
          <w:lang w:eastAsia="ko-KR"/>
        </w:rPr>
        <w:tab/>
        <w:t>The definition of Event A4 also applies to CondEvent A4.</w:t>
      </w:r>
    </w:p>
    <w:p w14:paraId="1841F65B" w14:textId="77777777" w:rsidR="006F3964" w:rsidRDefault="00336CC3">
      <w:pPr>
        <w:pStyle w:val="Heading4"/>
      </w:pPr>
      <w:bookmarkStart w:id="539" w:name="_Toc60776891"/>
      <w:bookmarkStart w:id="540" w:name="_Toc146780868"/>
      <w:r>
        <w:t>5.5.4.6</w:t>
      </w:r>
      <w:r>
        <w:tab/>
        <w:t>Event A5 (SpCell becomes worse than threshold1 and neighbour becomes better than threshold2)</w:t>
      </w:r>
      <w:bookmarkEnd w:id="539"/>
      <w:bookmarkEnd w:id="540"/>
    </w:p>
    <w:p w14:paraId="3594C2B2" w14:textId="77777777" w:rsidR="006F3964" w:rsidRDefault="00336CC3">
      <w:r>
        <w:t>The UE shall:</w:t>
      </w:r>
    </w:p>
    <w:p w14:paraId="26FE0500" w14:textId="77777777" w:rsidR="006F3964" w:rsidRDefault="00336CC3">
      <w:pPr>
        <w:pStyle w:val="B1"/>
      </w:pPr>
      <w:r>
        <w:t>1&gt;</w:t>
      </w:r>
      <w:r>
        <w:tab/>
        <w:t>consider the entering condition for this event to be satisfied when both condition A5-1 and condition A5-2, as specified below, are fulfilled;</w:t>
      </w:r>
    </w:p>
    <w:p w14:paraId="7A129EC6" w14:textId="77777777" w:rsidR="006F3964" w:rsidRDefault="00336CC3">
      <w:pPr>
        <w:pStyle w:val="B1"/>
      </w:pPr>
      <w:r>
        <w:t>1&gt;</w:t>
      </w:r>
      <w:r>
        <w:tab/>
        <w:t>consider the leaving condition for this event to be satisfied when condition A5-3 or condition A5-4, i.e. at least one of the two, as specified below, is fulfilled;</w:t>
      </w:r>
    </w:p>
    <w:p w14:paraId="3762009A" w14:textId="77777777" w:rsidR="006F3964" w:rsidRDefault="00336CC3">
      <w:pPr>
        <w:pStyle w:val="B1"/>
      </w:pPr>
      <w:r>
        <w:t>1&gt;</w:t>
      </w:r>
      <w:r>
        <w:tab/>
        <w:t xml:space="preserve">use the SpCell for </w:t>
      </w:r>
      <w:r>
        <w:rPr>
          <w:i/>
        </w:rPr>
        <w:t>Mp</w:t>
      </w:r>
      <w:r>
        <w:t>.</w:t>
      </w:r>
    </w:p>
    <w:p w14:paraId="45BDD25C" w14:textId="77777777" w:rsidR="006F3964" w:rsidRDefault="00336CC3">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3BF907" w14:textId="77777777" w:rsidR="006F3964" w:rsidRDefault="00336CC3">
      <w:r>
        <w:rPr>
          <w:lang w:eastAsia="ko-KR"/>
        </w:rPr>
        <w:t>Inequality</w:t>
      </w:r>
      <w:r>
        <w:t xml:space="preserve"> A5-1 (Entering condition 1)</w:t>
      </w:r>
    </w:p>
    <w:p w14:paraId="7DCD40B4" w14:textId="77777777" w:rsidR="006F3964" w:rsidRDefault="00336CC3">
      <w:pPr>
        <w:pStyle w:val="EQ"/>
        <w:rPr>
          <w:i/>
          <w:iCs/>
        </w:rPr>
      </w:pPr>
      <w:r>
        <w:rPr>
          <w:i/>
          <w:iCs/>
        </w:rPr>
        <w:t>Mp + Hys &lt; Thresh1</w:t>
      </w:r>
    </w:p>
    <w:p w14:paraId="46383E50" w14:textId="77777777" w:rsidR="006F3964" w:rsidRDefault="00336CC3">
      <w:r>
        <w:rPr>
          <w:lang w:eastAsia="ko-KR"/>
        </w:rPr>
        <w:t>Inequality</w:t>
      </w:r>
      <w:r>
        <w:t xml:space="preserve"> A5-2 (Entering condition 2)</w:t>
      </w:r>
    </w:p>
    <w:p w14:paraId="76BB65E4" w14:textId="77777777" w:rsidR="006F3964" w:rsidRDefault="00336CC3">
      <w:pPr>
        <w:pStyle w:val="EQ"/>
        <w:rPr>
          <w:i/>
          <w:iCs/>
        </w:rPr>
      </w:pPr>
      <w:r>
        <w:rPr>
          <w:i/>
          <w:iCs/>
        </w:rPr>
        <w:t>Mn + Ofn + Ocn – Hys &gt; Thresh2</w:t>
      </w:r>
    </w:p>
    <w:p w14:paraId="0E40CC13" w14:textId="77777777" w:rsidR="006F3964" w:rsidRDefault="00336CC3">
      <w:r>
        <w:rPr>
          <w:lang w:eastAsia="ko-KR"/>
        </w:rPr>
        <w:t>Inequality</w:t>
      </w:r>
      <w:r>
        <w:t xml:space="preserve"> A5-3 (Leaving condition 1)</w:t>
      </w:r>
    </w:p>
    <w:p w14:paraId="66E1AC46" w14:textId="77777777" w:rsidR="006F3964" w:rsidRDefault="00336CC3">
      <w:pPr>
        <w:pStyle w:val="EQ"/>
        <w:rPr>
          <w:i/>
          <w:iCs/>
        </w:rPr>
      </w:pPr>
      <w:r>
        <w:rPr>
          <w:i/>
          <w:iCs/>
        </w:rPr>
        <w:t>Mp – Hys &gt; Thresh1</w:t>
      </w:r>
    </w:p>
    <w:p w14:paraId="7A9ADC2F" w14:textId="77777777" w:rsidR="006F3964" w:rsidRDefault="00336CC3">
      <w:r>
        <w:rPr>
          <w:lang w:eastAsia="ko-KR"/>
        </w:rPr>
        <w:t>Inequality</w:t>
      </w:r>
      <w:r>
        <w:t xml:space="preserve"> A5-4 (Leaving condition 2)</w:t>
      </w:r>
    </w:p>
    <w:p w14:paraId="21FDE05A" w14:textId="77777777" w:rsidR="006F3964" w:rsidRDefault="00336CC3">
      <w:pPr>
        <w:pStyle w:val="EQ"/>
        <w:rPr>
          <w:i/>
          <w:iCs/>
        </w:rPr>
      </w:pPr>
      <w:r>
        <w:rPr>
          <w:i/>
          <w:iCs/>
        </w:rPr>
        <w:t>Mn + Ofn + Ocn + Hys &lt; Thresh2</w:t>
      </w:r>
    </w:p>
    <w:p w14:paraId="2394981E" w14:textId="77777777" w:rsidR="006F3964" w:rsidRDefault="00336CC3">
      <w:r>
        <w:t>The variables in the formula are defined as follows:</w:t>
      </w:r>
    </w:p>
    <w:p w14:paraId="169C6BF3" w14:textId="77777777" w:rsidR="006F3964" w:rsidRDefault="00336CC3">
      <w:pPr>
        <w:pStyle w:val="B1"/>
      </w:pPr>
      <w:r>
        <w:rPr>
          <w:b/>
          <w:i/>
        </w:rPr>
        <w:t xml:space="preserve">Mp </w:t>
      </w:r>
      <w:r>
        <w:t>is the measurement result of the NR SpCell, not taking into account any offsets.</w:t>
      </w:r>
    </w:p>
    <w:p w14:paraId="09E613D6" w14:textId="77777777" w:rsidR="006F3964" w:rsidRDefault="00336CC3">
      <w:pPr>
        <w:pStyle w:val="B1"/>
      </w:pPr>
      <w:r>
        <w:rPr>
          <w:b/>
          <w:i/>
        </w:rPr>
        <w:t xml:space="preserve">Mn </w:t>
      </w:r>
      <w:r>
        <w:t>is the measurement result of the neighbouring cell, not taking into account any offsets.</w:t>
      </w:r>
    </w:p>
    <w:p w14:paraId="5A93A1F4" w14:textId="77777777" w:rsidR="006F3964" w:rsidRDefault="00336CC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CB8E3BB" w14:textId="77777777" w:rsidR="006F3964" w:rsidRDefault="00336CC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C0571D3" w14:textId="77777777" w:rsidR="006F3964" w:rsidRDefault="00336CC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EC6CEA" w14:textId="77777777" w:rsidR="006F3964" w:rsidRDefault="00336CC3">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41B2EDD" w14:textId="77777777" w:rsidR="006F3964" w:rsidRDefault="00336CC3">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1E1B6AB" w14:textId="77777777" w:rsidR="006F3964" w:rsidRDefault="00336CC3">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3B29848E" w14:textId="77777777" w:rsidR="006F3964" w:rsidRDefault="00336CC3">
      <w:pPr>
        <w:pStyle w:val="B1"/>
      </w:pPr>
      <w:r>
        <w:rPr>
          <w:b/>
          <w:i/>
        </w:rPr>
        <w:t xml:space="preserve">Ofn, Ocn, Hys </w:t>
      </w:r>
      <w:r>
        <w:t>are expressed in dB.</w:t>
      </w:r>
    </w:p>
    <w:p w14:paraId="42CF0B89" w14:textId="77777777" w:rsidR="006F3964" w:rsidRDefault="00336CC3">
      <w:pPr>
        <w:pStyle w:val="B1"/>
        <w:rPr>
          <w:lang w:eastAsia="ko-KR"/>
        </w:rPr>
      </w:pPr>
      <w:r>
        <w:rPr>
          <w:b/>
          <w:i/>
          <w:lang w:eastAsia="ko-KR"/>
        </w:rPr>
        <w:t>Thresh1</w:t>
      </w:r>
      <w:r>
        <w:rPr>
          <w:lang w:eastAsia="ko-KR"/>
        </w:rPr>
        <w:t>is</w:t>
      </w:r>
      <w:r>
        <w:t xml:space="preserve"> expressed in the same unit as </w:t>
      </w:r>
      <w:r>
        <w:rPr>
          <w:b/>
          <w:i/>
        </w:rPr>
        <w:t>Mp</w:t>
      </w:r>
      <w:r>
        <w:t>.</w:t>
      </w:r>
    </w:p>
    <w:p w14:paraId="1BFA5958" w14:textId="77777777" w:rsidR="006F3964" w:rsidRDefault="00336CC3">
      <w:pPr>
        <w:pStyle w:val="B1"/>
      </w:pPr>
      <w:r>
        <w:rPr>
          <w:b/>
          <w:i/>
          <w:lang w:eastAsia="ko-KR"/>
        </w:rPr>
        <w:t xml:space="preserve">Thresh2 </w:t>
      </w:r>
      <w:r>
        <w:rPr>
          <w:lang w:eastAsia="ko-KR"/>
        </w:rPr>
        <w:t>is</w:t>
      </w:r>
      <w:r>
        <w:t xml:space="preserve"> expressed in the same unit as </w:t>
      </w:r>
      <w:r>
        <w:rPr>
          <w:b/>
          <w:i/>
        </w:rPr>
        <w:t>Mn</w:t>
      </w:r>
      <w:r>
        <w:t>.</w:t>
      </w:r>
    </w:p>
    <w:p w14:paraId="6E423EE3" w14:textId="77777777" w:rsidR="006F3964" w:rsidRDefault="00336CC3">
      <w:pPr>
        <w:pStyle w:val="NO"/>
      </w:pPr>
      <w:r>
        <w:rPr>
          <w:lang w:eastAsia="ko-KR"/>
        </w:rPr>
        <w:t>NOTE 2:</w:t>
      </w:r>
      <w:r>
        <w:rPr>
          <w:lang w:eastAsia="ko-KR"/>
        </w:rPr>
        <w:tab/>
        <w:t>The definition of Event A5 also applies to CondEvent A5.</w:t>
      </w:r>
    </w:p>
    <w:p w14:paraId="7E7373F6" w14:textId="77777777" w:rsidR="006F3964" w:rsidRDefault="00336CC3">
      <w:pPr>
        <w:pStyle w:val="Heading4"/>
      </w:pPr>
      <w:bookmarkStart w:id="541" w:name="_Toc60776892"/>
      <w:bookmarkStart w:id="542" w:name="_Toc146780869"/>
      <w:r>
        <w:t>5.5.4.7</w:t>
      </w:r>
      <w:r>
        <w:tab/>
        <w:t>Event A6 (Neighbour becomes offset better than SCell)</w:t>
      </w:r>
      <w:bookmarkEnd w:id="541"/>
      <w:bookmarkEnd w:id="542"/>
    </w:p>
    <w:p w14:paraId="2E349AFB" w14:textId="77777777" w:rsidR="006F3964" w:rsidRDefault="00336CC3">
      <w:r>
        <w:t>The UE shall:</w:t>
      </w:r>
    </w:p>
    <w:p w14:paraId="332A5757" w14:textId="77777777" w:rsidR="006F3964" w:rsidRDefault="00336CC3">
      <w:pPr>
        <w:pStyle w:val="B1"/>
      </w:pPr>
      <w:r>
        <w:t>1&gt;</w:t>
      </w:r>
      <w:r>
        <w:tab/>
        <w:t>consider the entering condition for this event to be satisfied when condition A6-1, as specified below, is fulfilled;</w:t>
      </w:r>
    </w:p>
    <w:p w14:paraId="7A657B5F" w14:textId="77777777" w:rsidR="006F3964" w:rsidRDefault="00336CC3">
      <w:pPr>
        <w:pStyle w:val="B1"/>
      </w:pPr>
      <w:r>
        <w:t>1&gt;</w:t>
      </w:r>
      <w:r>
        <w:tab/>
        <w:t>consider the leaving condition for this event to be satisfied when condition A6-2, as specified below, is fulfilled;</w:t>
      </w:r>
    </w:p>
    <w:p w14:paraId="223AD264" w14:textId="77777777" w:rsidR="006F3964" w:rsidRDefault="00336CC3">
      <w:pPr>
        <w:pStyle w:val="B1"/>
      </w:pPr>
      <w:r>
        <w:t>1&gt;</w:t>
      </w:r>
      <w:r>
        <w:tab/>
        <w:t xml:space="preserve">for this measurement, consider the (secondary) cell corresponding to the </w:t>
      </w:r>
      <w:r>
        <w:rPr>
          <w:i/>
        </w:rPr>
        <w:t xml:space="preserve">measObjectNR </w:t>
      </w:r>
      <w:r>
        <w:t>associated to this event to be the serving cell.</w:t>
      </w:r>
    </w:p>
    <w:p w14:paraId="45A608F0" w14:textId="77777777" w:rsidR="006F3964" w:rsidRDefault="00336CC3">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DB1CB63" w14:textId="77777777" w:rsidR="006F3964" w:rsidRDefault="00336CC3">
      <w:r>
        <w:rPr>
          <w:lang w:eastAsia="ko-KR"/>
        </w:rPr>
        <w:t>Inequality</w:t>
      </w:r>
      <w:r>
        <w:t xml:space="preserve"> A6-1 (Entering condition)</w:t>
      </w:r>
    </w:p>
    <w:p w14:paraId="78D45387" w14:textId="77777777" w:rsidR="006F3964" w:rsidRDefault="00336CC3">
      <w:pPr>
        <w:pStyle w:val="EQ"/>
        <w:rPr>
          <w:i/>
          <w:iCs/>
        </w:rPr>
      </w:pPr>
      <w:r>
        <w:rPr>
          <w:i/>
          <w:iCs/>
        </w:rPr>
        <w:t>Mn + Ocn – Hys &gt; Ms + Ocs + Off</w:t>
      </w:r>
    </w:p>
    <w:p w14:paraId="04955596" w14:textId="77777777" w:rsidR="006F3964" w:rsidRDefault="00336CC3">
      <w:r>
        <w:rPr>
          <w:lang w:eastAsia="ko-KR"/>
        </w:rPr>
        <w:t>Inequality</w:t>
      </w:r>
      <w:r>
        <w:t xml:space="preserve"> A6-2 (Leaving condition)</w:t>
      </w:r>
    </w:p>
    <w:p w14:paraId="70011290" w14:textId="77777777" w:rsidR="006F3964" w:rsidRDefault="00336CC3">
      <w:pPr>
        <w:pStyle w:val="EQ"/>
        <w:rPr>
          <w:i/>
          <w:iCs/>
        </w:rPr>
      </w:pPr>
      <w:r>
        <w:rPr>
          <w:i/>
          <w:iCs/>
        </w:rPr>
        <w:t>Mn + Ocn + Hys &lt; Ms + Ocs + Off</w:t>
      </w:r>
    </w:p>
    <w:p w14:paraId="74320B8E" w14:textId="77777777" w:rsidR="006F3964" w:rsidRDefault="00336CC3">
      <w:r>
        <w:t>The variables in the formula are defined as follows:</w:t>
      </w:r>
    </w:p>
    <w:p w14:paraId="3EF2407F" w14:textId="77777777" w:rsidR="006F3964" w:rsidRDefault="00336CC3">
      <w:pPr>
        <w:pStyle w:val="B1"/>
      </w:pPr>
      <w:r>
        <w:rPr>
          <w:b/>
          <w:i/>
        </w:rPr>
        <w:t xml:space="preserve">Mn </w:t>
      </w:r>
      <w:r>
        <w:t>is the measurement result of the neighbouring cell, not taking into account any offsets.</w:t>
      </w:r>
    </w:p>
    <w:p w14:paraId="6EA10FFE" w14:textId="77777777" w:rsidR="006F3964" w:rsidRDefault="00336CC3">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3EF6488" w14:textId="77777777" w:rsidR="006F3964" w:rsidRDefault="00336CC3">
      <w:pPr>
        <w:pStyle w:val="B1"/>
      </w:pPr>
      <w:r>
        <w:rPr>
          <w:b/>
          <w:i/>
        </w:rPr>
        <w:t xml:space="preserve">Ms </w:t>
      </w:r>
      <w:r>
        <w:t>is the measurement result of the serving cell, not taking into account any offsets.</w:t>
      </w:r>
    </w:p>
    <w:p w14:paraId="01F0868F" w14:textId="77777777" w:rsidR="006F3964" w:rsidRDefault="00336CC3">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366C490" w14:textId="77777777" w:rsidR="006F3964" w:rsidRDefault="00336CC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88F8D07" w14:textId="77777777" w:rsidR="006F3964" w:rsidRDefault="00336CC3">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621FF4D" w14:textId="77777777" w:rsidR="006F3964" w:rsidRDefault="00336CC3">
      <w:pPr>
        <w:pStyle w:val="B1"/>
      </w:pPr>
      <w:r>
        <w:rPr>
          <w:b/>
          <w:i/>
        </w:rPr>
        <w:t xml:space="preserve">Mn, Ms </w:t>
      </w:r>
      <w:r>
        <w:t>are expressed in dBm</w:t>
      </w:r>
      <w:r>
        <w:rPr>
          <w:lang w:eastAsia="ko-KR"/>
        </w:rPr>
        <w:t xml:space="preserve"> in case of RSRP, or in dB in case of RSRQ</w:t>
      </w:r>
      <w:r>
        <w:t xml:space="preserve"> and RS-SINR.</w:t>
      </w:r>
    </w:p>
    <w:p w14:paraId="714C1FA6" w14:textId="77777777" w:rsidR="006F3964" w:rsidRDefault="00336CC3">
      <w:pPr>
        <w:pStyle w:val="B1"/>
      </w:pPr>
      <w:r>
        <w:rPr>
          <w:b/>
          <w:i/>
        </w:rPr>
        <w:t>Ocn, Ocs, Hys, Off</w:t>
      </w:r>
      <w:r>
        <w:t xml:space="preserve"> are expressed in dB.</w:t>
      </w:r>
    </w:p>
    <w:p w14:paraId="10671067" w14:textId="77777777" w:rsidR="006F3964" w:rsidRDefault="00336CC3">
      <w:pPr>
        <w:pStyle w:val="Heading4"/>
      </w:pPr>
      <w:bookmarkStart w:id="543" w:name="_Toc146780870"/>
      <w:bookmarkStart w:id="544" w:name="_Toc60776893"/>
      <w:r>
        <w:t>5.5.4.8</w:t>
      </w:r>
      <w:r>
        <w:tab/>
        <w:t>Event B1 (Inter RAT neighbour becomes better than threshold)</w:t>
      </w:r>
      <w:bookmarkEnd w:id="543"/>
      <w:bookmarkEnd w:id="544"/>
    </w:p>
    <w:p w14:paraId="5CED04E0" w14:textId="77777777" w:rsidR="006F3964" w:rsidRDefault="00336CC3">
      <w:r>
        <w:t>The UE shall:</w:t>
      </w:r>
    </w:p>
    <w:p w14:paraId="0BE0EDD4" w14:textId="77777777" w:rsidR="006F3964" w:rsidRDefault="00336CC3">
      <w:pPr>
        <w:pStyle w:val="B1"/>
      </w:pPr>
      <w:r>
        <w:rPr>
          <w:lang w:eastAsia="zh-CN"/>
        </w:rPr>
        <w:t>1&gt;</w:t>
      </w:r>
      <w:r>
        <w:rPr>
          <w:lang w:eastAsia="zh-CN"/>
        </w:rPr>
        <w:tab/>
        <w:t>consider the entering condition for this event to be satisfied when condition B1-1, as specified below, is fulfilled;</w:t>
      </w:r>
    </w:p>
    <w:p w14:paraId="4F10996F" w14:textId="77777777" w:rsidR="006F3964" w:rsidRDefault="00336CC3">
      <w:pPr>
        <w:pStyle w:val="B1"/>
      </w:pPr>
      <w:r>
        <w:rPr>
          <w:lang w:eastAsia="zh-CN"/>
        </w:rPr>
        <w:t>1&gt;</w:t>
      </w:r>
      <w:r>
        <w:rPr>
          <w:lang w:eastAsia="zh-CN"/>
        </w:rPr>
        <w:tab/>
        <w:t>consider the leaving condition for this event to be satisfied when condition B1-2, as specified below, is fulfilled.</w:t>
      </w:r>
    </w:p>
    <w:p w14:paraId="4ADB12BD" w14:textId="77777777" w:rsidR="006F3964" w:rsidRDefault="00336CC3">
      <w:r>
        <w:rPr>
          <w:lang w:eastAsia="ko-KR"/>
        </w:rPr>
        <w:t>Inequality</w:t>
      </w:r>
      <w:r>
        <w:t xml:space="preserve"> B1-1 (Entering condition)</w:t>
      </w:r>
    </w:p>
    <w:p w14:paraId="516AA737" w14:textId="77777777" w:rsidR="006F3964" w:rsidRDefault="00336CC3">
      <w:pPr>
        <w:pStyle w:val="EQ"/>
        <w:rPr>
          <w:i/>
          <w:iCs/>
        </w:rPr>
      </w:pPr>
      <w:r>
        <w:rPr>
          <w:i/>
          <w:iCs/>
        </w:rPr>
        <w:t>Mn + Ofn + Ocn – Hys &gt; Thresh</w:t>
      </w:r>
    </w:p>
    <w:p w14:paraId="039DB88F" w14:textId="77777777" w:rsidR="006F3964" w:rsidRDefault="00336CC3">
      <w:r>
        <w:rPr>
          <w:lang w:eastAsia="ko-KR"/>
        </w:rPr>
        <w:t>Inequality</w:t>
      </w:r>
      <w:r>
        <w:t xml:space="preserve"> B1-2 (Leaving condition)</w:t>
      </w:r>
    </w:p>
    <w:p w14:paraId="54BDF5AD" w14:textId="77777777" w:rsidR="006F3964" w:rsidRDefault="00336CC3">
      <w:pPr>
        <w:pStyle w:val="EQ"/>
        <w:rPr>
          <w:i/>
          <w:iCs/>
        </w:rPr>
      </w:pPr>
      <w:r>
        <w:rPr>
          <w:i/>
          <w:iCs/>
        </w:rPr>
        <w:lastRenderedPageBreak/>
        <w:t>Mn + Ofn + Ocn + Hys &lt; Thresh</w:t>
      </w:r>
    </w:p>
    <w:p w14:paraId="1686E2BD" w14:textId="77777777" w:rsidR="006F3964" w:rsidRDefault="00336CC3">
      <w:r>
        <w:t>The variables in the formula are defined as follows:</w:t>
      </w:r>
    </w:p>
    <w:p w14:paraId="4FB52DEC" w14:textId="77777777" w:rsidR="006F3964" w:rsidRDefault="00336CC3">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4AF9896" w14:textId="77777777" w:rsidR="006F3964" w:rsidRDefault="00336CC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F7DBB3D" w14:textId="77777777" w:rsidR="006F3964" w:rsidRDefault="00336CC3">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584D9AA" w14:textId="77777777" w:rsidR="006F3964" w:rsidRDefault="00336CC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49F4C0A" w14:textId="77777777" w:rsidR="006F3964" w:rsidRDefault="00336CC3">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5E34EA15" w14:textId="77777777" w:rsidR="006F3964" w:rsidRDefault="00336CC3">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F05084A" w14:textId="77777777" w:rsidR="006F3964" w:rsidRDefault="00336CC3">
      <w:pPr>
        <w:pStyle w:val="B1"/>
      </w:pPr>
      <w:r>
        <w:rPr>
          <w:b/>
          <w:i/>
          <w:lang w:eastAsia="zh-CN"/>
        </w:rPr>
        <w:t xml:space="preserve">Ofn, Ocn, Hys </w:t>
      </w:r>
      <w:r>
        <w:rPr>
          <w:lang w:eastAsia="zh-CN"/>
        </w:rPr>
        <w:t>are expressed in dB.</w:t>
      </w:r>
    </w:p>
    <w:p w14:paraId="6F1BBE7F" w14:textId="77777777" w:rsidR="006F3964" w:rsidRDefault="00336CC3">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667F025" w14:textId="77777777" w:rsidR="006F3964" w:rsidRDefault="00336CC3">
      <w:pPr>
        <w:pStyle w:val="Heading4"/>
      </w:pPr>
      <w:bookmarkStart w:id="545" w:name="_Toc60776894"/>
      <w:bookmarkStart w:id="546" w:name="_Toc146780871"/>
      <w:r>
        <w:t>5.5.4.9</w:t>
      </w:r>
      <w:r>
        <w:tab/>
        <w:t>Event B2 (PCell becomes worse than threshold1 and inter RAT neighbour becomes better than threshold2)</w:t>
      </w:r>
      <w:bookmarkEnd w:id="545"/>
      <w:bookmarkEnd w:id="546"/>
    </w:p>
    <w:p w14:paraId="2C748566" w14:textId="77777777" w:rsidR="006F3964" w:rsidRDefault="00336CC3">
      <w:r>
        <w:t>The UE shall:</w:t>
      </w:r>
    </w:p>
    <w:p w14:paraId="0D2E5840" w14:textId="77777777" w:rsidR="006F3964" w:rsidRDefault="00336CC3">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5FC3996" w14:textId="77777777" w:rsidR="006F3964" w:rsidRDefault="00336CC3">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839FB04" w14:textId="77777777" w:rsidR="006F3964" w:rsidRDefault="00336CC3">
      <w:r>
        <w:rPr>
          <w:lang w:eastAsia="ko-KR"/>
        </w:rPr>
        <w:t>Inequality</w:t>
      </w:r>
      <w:r>
        <w:t xml:space="preserve"> B2-1 (Entering condition 1)</w:t>
      </w:r>
    </w:p>
    <w:p w14:paraId="635FCC40" w14:textId="77777777" w:rsidR="006F3964" w:rsidRDefault="00336CC3">
      <w:pPr>
        <w:pStyle w:val="EQ"/>
        <w:rPr>
          <w:i/>
          <w:iCs/>
        </w:rPr>
      </w:pPr>
      <w:r>
        <w:rPr>
          <w:i/>
          <w:iCs/>
        </w:rPr>
        <w:t>Mp + Hys &lt; Thresh1</w:t>
      </w:r>
    </w:p>
    <w:p w14:paraId="6D2BA091" w14:textId="77777777" w:rsidR="006F3964" w:rsidRDefault="00336CC3">
      <w:r>
        <w:rPr>
          <w:lang w:eastAsia="ko-KR"/>
        </w:rPr>
        <w:t>Inequality</w:t>
      </w:r>
      <w:r>
        <w:t xml:space="preserve"> B2-2 (Entering condition 2)</w:t>
      </w:r>
    </w:p>
    <w:p w14:paraId="3DBBDB67" w14:textId="77777777" w:rsidR="006F3964" w:rsidRDefault="00336CC3">
      <w:pPr>
        <w:pStyle w:val="EQ"/>
        <w:rPr>
          <w:i/>
          <w:iCs/>
        </w:rPr>
      </w:pPr>
      <w:r>
        <w:rPr>
          <w:i/>
          <w:iCs/>
        </w:rPr>
        <w:t>Mn + Ofn + Ocn – Hys &gt; Thresh2</w:t>
      </w:r>
    </w:p>
    <w:p w14:paraId="6ADCDAA7" w14:textId="77777777" w:rsidR="006F3964" w:rsidRDefault="00336CC3">
      <w:r>
        <w:rPr>
          <w:lang w:eastAsia="ko-KR"/>
        </w:rPr>
        <w:t>Inequality</w:t>
      </w:r>
      <w:r>
        <w:t xml:space="preserve"> B2-3 (Leaving condition 1)</w:t>
      </w:r>
    </w:p>
    <w:p w14:paraId="35BD2983" w14:textId="77777777" w:rsidR="006F3964" w:rsidRDefault="00336CC3">
      <w:pPr>
        <w:pStyle w:val="EQ"/>
        <w:rPr>
          <w:i/>
          <w:iCs/>
        </w:rPr>
      </w:pPr>
      <w:r>
        <w:rPr>
          <w:i/>
          <w:iCs/>
        </w:rPr>
        <w:t>Mp – Hys &gt; Thresh1</w:t>
      </w:r>
    </w:p>
    <w:p w14:paraId="34EE4F59" w14:textId="77777777" w:rsidR="006F3964" w:rsidRDefault="00336CC3">
      <w:r>
        <w:rPr>
          <w:lang w:eastAsia="ko-KR"/>
        </w:rPr>
        <w:t>Inequality</w:t>
      </w:r>
      <w:r>
        <w:t xml:space="preserve"> B2-4 (Leaving condition 2)</w:t>
      </w:r>
    </w:p>
    <w:p w14:paraId="3566CB1F" w14:textId="77777777" w:rsidR="006F3964" w:rsidRDefault="00336CC3">
      <w:pPr>
        <w:rPr>
          <w:i/>
          <w:iCs/>
        </w:rPr>
      </w:pPr>
      <w:r>
        <w:rPr>
          <w:i/>
          <w:iCs/>
        </w:rPr>
        <w:t>Mn + Ofn + Ocn + Hys &lt; Thresh2</w:t>
      </w:r>
    </w:p>
    <w:p w14:paraId="438B2A2C" w14:textId="77777777" w:rsidR="006F3964" w:rsidRDefault="00336CC3">
      <w:r>
        <w:t>The variables in the formula are defined as follows:</w:t>
      </w:r>
    </w:p>
    <w:p w14:paraId="4CDD9F84" w14:textId="77777777" w:rsidR="006F3964" w:rsidRDefault="00336CC3">
      <w:pPr>
        <w:pStyle w:val="B1"/>
      </w:pPr>
      <w:r>
        <w:rPr>
          <w:b/>
          <w:i/>
          <w:lang w:eastAsia="zh-CN"/>
        </w:rPr>
        <w:t>Mp</w:t>
      </w:r>
      <w:r>
        <w:rPr>
          <w:b/>
          <w:lang w:eastAsia="zh-CN"/>
        </w:rPr>
        <w:t xml:space="preserve"> </w:t>
      </w:r>
      <w:r>
        <w:rPr>
          <w:lang w:eastAsia="zh-CN"/>
        </w:rPr>
        <w:t>is the measurement result of the PCell, not taking into account any offsets.</w:t>
      </w:r>
    </w:p>
    <w:p w14:paraId="6D3D7A5E" w14:textId="77777777" w:rsidR="006F3964" w:rsidRDefault="00336CC3">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6A8C6C2B" w14:textId="77777777" w:rsidR="006F3964" w:rsidRDefault="00336CC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81EAFEC" w14:textId="77777777" w:rsidR="006F3964" w:rsidRDefault="00336CC3">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4FC5B4" w14:textId="77777777" w:rsidR="006F3964" w:rsidRDefault="00336CC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B60637B" w14:textId="77777777" w:rsidR="006F3964" w:rsidRDefault="00336CC3">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BD53E67" w14:textId="77777777" w:rsidR="006F3964" w:rsidRDefault="00336CC3">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C7AB4A" w14:textId="77777777" w:rsidR="006F3964" w:rsidRDefault="00336CC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D0326BA" w14:textId="77777777" w:rsidR="006F3964" w:rsidRDefault="00336CC3">
      <w:pPr>
        <w:pStyle w:val="B1"/>
      </w:pPr>
      <w:r>
        <w:rPr>
          <w:b/>
          <w:i/>
        </w:rPr>
        <w:t>Mn</w:t>
      </w:r>
      <w:r>
        <w:rPr>
          <w:lang w:eastAsia="ko-KR"/>
        </w:rPr>
        <w:t xml:space="preserve"> is expressed in dBm or dB, depending on the measurement quantity of the inter-RAT neighbour cell</w:t>
      </w:r>
      <w:r>
        <w:t>.</w:t>
      </w:r>
    </w:p>
    <w:p w14:paraId="6CF1762C" w14:textId="77777777" w:rsidR="006F3964" w:rsidRDefault="00336CC3">
      <w:pPr>
        <w:pStyle w:val="B1"/>
      </w:pPr>
      <w:r>
        <w:rPr>
          <w:b/>
          <w:i/>
          <w:lang w:eastAsia="zh-CN"/>
        </w:rPr>
        <w:t xml:space="preserve">Ofn, Ocn, Hys </w:t>
      </w:r>
      <w:r>
        <w:rPr>
          <w:lang w:eastAsia="zh-CN"/>
        </w:rPr>
        <w:t>are expressed in dB.</w:t>
      </w:r>
    </w:p>
    <w:p w14:paraId="064F7691" w14:textId="77777777" w:rsidR="006F3964" w:rsidRDefault="00336CC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1844077" w14:textId="77777777" w:rsidR="006F3964" w:rsidRDefault="00336CC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9A9DA04" w14:textId="77777777" w:rsidR="006F3964" w:rsidRDefault="00336CC3">
      <w:pPr>
        <w:pStyle w:val="Heading4"/>
      </w:pPr>
      <w:bookmarkStart w:id="547" w:name="_Toc60776895"/>
      <w:bookmarkStart w:id="548" w:name="_Toc146780872"/>
      <w:r>
        <w:t>5.5.4.10</w:t>
      </w:r>
      <w:r>
        <w:tab/>
        <w:t>Event I1 (Interference becomes higher than threshold)</w:t>
      </w:r>
      <w:bookmarkEnd w:id="547"/>
      <w:bookmarkEnd w:id="548"/>
    </w:p>
    <w:p w14:paraId="441D9B8D" w14:textId="77777777" w:rsidR="006F3964" w:rsidRDefault="00336CC3">
      <w:r>
        <w:t>The UE shall:</w:t>
      </w:r>
    </w:p>
    <w:p w14:paraId="3EE550BB" w14:textId="77777777" w:rsidR="006F3964" w:rsidRDefault="00336CC3">
      <w:pPr>
        <w:pStyle w:val="B1"/>
      </w:pPr>
      <w:r>
        <w:t>1&gt;</w:t>
      </w:r>
      <w:r>
        <w:tab/>
        <w:t>consider the entering condition for this event to be satisfied when condition I1-1, as specified below, is fulfilled;</w:t>
      </w:r>
    </w:p>
    <w:p w14:paraId="7E56EDF9" w14:textId="77777777" w:rsidR="006F3964" w:rsidRDefault="00336CC3">
      <w:pPr>
        <w:pStyle w:val="B1"/>
      </w:pPr>
      <w:r>
        <w:t>1&gt;</w:t>
      </w:r>
      <w:r>
        <w:tab/>
        <w:t>consider the leaving condition for this event to be satisfied when condition I1-2, as specified below, is fulfilled.</w:t>
      </w:r>
    </w:p>
    <w:p w14:paraId="67F453B4" w14:textId="77777777" w:rsidR="006F3964" w:rsidRDefault="00336CC3">
      <w:r>
        <w:rPr>
          <w:lang w:eastAsia="ko-KR"/>
        </w:rPr>
        <w:t>Inequality</w:t>
      </w:r>
      <w:r>
        <w:t xml:space="preserve"> I1-1 (Entering condition)</w:t>
      </w:r>
    </w:p>
    <w:p w14:paraId="233C101C" w14:textId="77777777" w:rsidR="006F3964" w:rsidRDefault="00336CC3">
      <w:pPr>
        <w:pStyle w:val="EQ"/>
        <w:rPr>
          <w:i/>
          <w:iCs/>
        </w:rPr>
      </w:pPr>
      <w:r>
        <w:rPr>
          <w:i/>
          <w:iCs/>
        </w:rPr>
        <w:t xml:space="preserve">Mi </w:t>
      </w:r>
      <w:r>
        <w:rPr>
          <w:iCs/>
        </w:rPr>
        <w:t>–</w:t>
      </w:r>
      <w:r>
        <w:rPr>
          <w:i/>
          <w:iCs/>
        </w:rPr>
        <w:t xml:space="preserve"> Hys &gt; Thresh</w:t>
      </w:r>
    </w:p>
    <w:p w14:paraId="5242D557" w14:textId="77777777" w:rsidR="006F3964" w:rsidRDefault="00336CC3">
      <w:r>
        <w:rPr>
          <w:lang w:eastAsia="ko-KR"/>
        </w:rPr>
        <w:t>Inequality</w:t>
      </w:r>
      <w:r>
        <w:t xml:space="preserve"> I1-2 (Leaving condition)</w:t>
      </w:r>
    </w:p>
    <w:p w14:paraId="68FF5C45" w14:textId="77777777" w:rsidR="006F3964" w:rsidRDefault="00336CC3">
      <w:pPr>
        <w:pStyle w:val="EQ"/>
        <w:rPr>
          <w:i/>
          <w:iCs/>
        </w:rPr>
      </w:pPr>
      <w:r>
        <w:rPr>
          <w:i/>
          <w:iCs/>
        </w:rPr>
        <w:t>Mi+ Hys &lt; Thresh</w:t>
      </w:r>
    </w:p>
    <w:p w14:paraId="2783B1F6" w14:textId="77777777" w:rsidR="006F3964" w:rsidRDefault="00336CC3">
      <w:r>
        <w:t>The variables in the formula are defined as follows:</w:t>
      </w:r>
    </w:p>
    <w:p w14:paraId="024EFD9E" w14:textId="77777777" w:rsidR="006F3964" w:rsidRDefault="00336CC3">
      <w:pPr>
        <w:pStyle w:val="B1"/>
      </w:pPr>
      <w:r>
        <w:rPr>
          <w:b/>
          <w:i/>
        </w:rPr>
        <w:t xml:space="preserve">Mi </w:t>
      </w:r>
      <w:r>
        <w:t>is the measurement result of the interference, not taking into account any offsets.</w:t>
      </w:r>
    </w:p>
    <w:p w14:paraId="2B64424F" w14:textId="77777777" w:rsidR="006F3964" w:rsidRDefault="00336CC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050951D" w14:textId="77777777" w:rsidR="006F3964" w:rsidRDefault="00336CC3">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E753DCB" w14:textId="77777777" w:rsidR="006F3964" w:rsidRDefault="00336CC3">
      <w:pPr>
        <w:pStyle w:val="B1"/>
      </w:pPr>
      <w:r>
        <w:rPr>
          <w:b/>
          <w:i/>
        </w:rPr>
        <w:t xml:space="preserve">Mi, Thresh </w:t>
      </w:r>
      <w:r>
        <w:t>are expressed in dBm.</w:t>
      </w:r>
    </w:p>
    <w:p w14:paraId="22D080CB" w14:textId="77777777" w:rsidR="006F3964" w:rsidRDefault="00336CC3">
      <w:pPr>
        <w:pStyle w:val="B1"/>
      </w:pPr>
      <w:r>
        <w:rPr>
          <w:b/>
          <w:i/>
        </w:rPr>
        <w:t xml:space="preserve">Hys </w:t>
      </w:r>
      <w:r>
        <w:t>is expressed in dB.</w:t>
      </w:r>
    </w:p>
    <w:p w14:paraId="33E9C2E4" w14:textId="77777777" w:rsidR="006F3964" w:rsidRDefault="00336CC3">
      <w:pPr>
        <w:pStyle w:val="Heading4"/>
        <w:rPr>
          <w:lang w:eastAsia="zh-CN"/>
        </w:rPr>
      </w:pPr>
      <w:bookmarkStart w:id="549" w:name="_Toc60776896"/>
      <w:bookmarkStart w:id="550" w:name="_Toc146780873"/>
      <w:r>
        <w:t>5.5.4.11</w:t>
      </w:r>
      <w:r>
        <w:tab/>
        <w:t>Event C1 (The NR sidelink channel busy ratio is above a threshold)</w:t>
      </w:r>
      <w:bookmarkEnd w:id="549"/>
      <w:bookmarkEnd w:id="550"/>
    </w:p>
    <w:p w14:paraId="29E661D2" w14:textId="77777777" w:rsidR="006F3964" w:rsidRDefault="00336CC3">
      <w:r>
        <w:t>The UE shall:</w:t>
      </w:r>
    </w:p>
    <w:p w14:paraId="06438996" w14:textId="77777777" w:rsidR="006F3964" w:rsidRDefault="00336CC3">
      <w:pPr>
        <w:pStyle w:val="B1"/>
      </w:pPr>
      <w:r>
        <w:t>1&gt;</w:t>
      </w:r>
      <w:r>
        <w:tab/>
        <w:t>consider the entering condition for this event to be satisfied when condition C1-1, as specified below, is fulfilled;</w:t>
      </w:r>
    </w:p>
    <w:p w14:paraId="6802003A" w14:textId="77777777" w:rsidR="006F3964" w:rsidRDefault="00336CC3">
      <w:pPr>
        <w:pStyle w:val="B1"/>
      </w:pPr>
      <w:r>
        <w:t>1&gt;</w:t>
      </w:r>
      <w:r>
        <w:tab/>
        <w:t>consider the leaving condition for this event to be satisfied when condition C1-2, as specified below, is fulfilled;</w:t>
      </w:r>
    </w:p>
    <w:p w14:paraId="2FCFAEE0" w14:textId="77777777" w:rsidR="006F3964" w:rsidRDefault="00336CC3">
      <w:r>
        <w:rPr>
          <w:lang w:eastAsia="ko-KR"/>
        </w:rPr>
        <w:t>Inequality</w:t>
      </w:r>
      <w:r>
        <w:t xml:space="preserve"> C1-1 (Entering condition)</w:t>
      </w:r>
    </w:p>
    <w:p w14:paraId="4D74A03D" w14:textId="77777777" w:rsidR="006F3964" w:rsidRDefault="00E860E8">
      <w:pPr>
        <w:keepLines/>
        <w:tabs>
          <w:tab w:val="center" w:pos="4536"/>
          <w:tab w:val="right" w:pos="9072"/>
        </w:tabs>
      </w:pPr>
      <w:r>
        <w:rPr>
          <w:noProof/>
          <w:position w:val="-10"/>
        </w:rPr>
        <w:object w:dxaOrig="1472" w:dyaOrig="285" w14:anchorId="2AC4DB95">
          <v:shape id="_x0000_i1069" type="#_x0000_t75" alt="" style="width:73.6pt;height:13.65pt;mso-width-percent:0;mso-height-percent:0;mso-width-percent:0;mso-height-percent:0" o:ole="" fillcolor="yellow">
            <v:imagedata r:id="rId64" o:title=""/>
          </v:shape>
          <o:OLEObject Type="Embed" ProgID="Equation.3" ShapeID="_x0000_i1069" DrawAspect="Content" ObjectID="_1762881764" r:id="rId65"/>
        </w:object>
      </w:r>
    </w:p>
    <w:p w14:paraId="0B66945B" w14:textId="77777777" w:rsidR="006F3964" w:rsidRDefault="00336CC3">
      <w:r>
        <w:rPr>
          <w:lang w:eastAsia="ko-KR"/>
        </w:rPr>
        <w:t>Inequality</w:t>
      </w:r>
      <w:r>
        <w:t xml:space="preserve"> C1-2 (Leaving condition)</w:t>
      </w:r>
    </w:p>
    <w:p w14:paraId="795612E3" w14:textId="77777777" w:rsidR="006F3964" w:rsidRDefault="00E860E8">
      <w:r>
        <w:rPr>
          <w:noProof/>
          <w:position w:val="-10"/>
        </w:rPr>
        <w:object w:dxaOrig="1440" w:dyaOrig="285" w14:anchorId="77FA56AA">
          <v:shape id="_x0000_i1068" type="#_x0000_t75" alt="" style="width:1in;height:13.65pt;mso-width-percent:0;mso-height-percent:0;mso-width-percent:0;mso-height-percent:0" o:ole="">
            <v:imagedata r:id="rId66" o:title=""/>
          </v:shape>
          <o:OLEObject Type="Embed" ProgID="Equation.3" ShapeID="_x0000_i1068" DrawAspect="Content" ObjectID="_1762881765" r:id="rId67"/>
        </w:object>
      </w:r>
    </w:p>
    <w:p w14:paraId="109F66A4" w14:textId="77777777" w:rsidR="006F3964" w:rsidRDefault="00336CC3">
      <w:r>
        <w:t>The variables in the formula are defined as follows:</w:t>
      </w:r>
    </w:p>
    <w:p w14:paraId="4E316084" w14:textId="77777777" w:rsidR="006F3964" w:rsidRDefault="00336CC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5097F8" w14:textId="77777777" w:rsidR="006F3964" w:rsidRDefault="00336CC3">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9E2F423" w14:textId="77777777" w:rsidR="006F3964" w:rsidRDefault="00336CC3">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BCC3E6" w14:textId="77777777" w:rsidR="006F3964" w:rsidRDefault="00336CC3">
      <w:pPr>
        <w:pStyle w:val="B1"/>
      </w:pPr>
      <w:r>
        <w:rPr>
          <w:b/>
          <w:i/>
        </w:rPr>
        <w:t xml:space="preserve">Ms </w:t>
      </w:r>
      <w:r>
        <w:t>is expressed in decimal from 0 to 1 in steps of 0.01.</w:t>
      </w:r>
    </w:p>
    <w:p w14:paraId="3EB41896" w14:textId="77777777" w:rsidR="006F3964" w:rsidRDefault="00336CC3">
      <w:pPr>
        <w:pStyle w:val="B1"/>
      </w:pPr>
      <w:r>
        <w:rPr>
          <w:b/>
          <w:i/>
        </w:rPr>
        <w:t>Hys</w:t>
      </w:r>
      <w:r>
        <w:t xml:space="preserve"> is expressed is in the same unit as </w:t>
      </w:r>
      <w:r>
        <w:rPr>
          <w:b/>
          <w:i/>
        </w:rPr>
        <w:t>Ms</w:t>
      </w:r>
      <w:r>
        <w:t>.</w:t>
      </w:r>
    </w:p>
    <w:p w14:paraId="1E1FF7A7" w14:textId="77777777" w:rsidR="006F3964" w:rsidRDefault="00336CC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B6C8E3F" w14:textId="77777777" w:rsidR="006F3964" w:rsidRDefault="00336CC3">
      <w:pPr>
        <w:pStyle w:val="Heading4"/>
        <w:rPr>
          <w:lang w:eastAsia="zh-CN"/>
        </w:rPr>
      </w:pPr>
      <w:bookmarkStart w:id="551" w:name="_Toc60776897"/>
      <w:bookmarkStart w:id="552" w:name="_Toc146780874"/>
      <w:r>
        <w:t>5.5.4.12</w:t>
      </w:r>
      <w:r>
        <w:tab/>
        <w:t>Event C2 (The NR sidelink channel busy ratio is below a threshold)</w:t>
      </w:r>
      <w:bookmarkEnd w:id="551"/>
      <w:bookmarkEnd w:id="552"/>
    </w:p>
    <w:p w14:paraId="1E99D2CB" w14:textId="77777777" w:rsidR="006F3964" w:rsidRDefault="00336CC3">
      <w:r>
        <w:t>The UE shall:</w:t>
      </w:r>
    </w:p>
    <w:p w14:paraId="0E38694D" w14:textId="77777777" w:rsidR="006F3964" w:rsidRDefault="00336CC3">
      <w:pPr>
        <w:pStyle w:val="B1"/>
      </w:pPr>
      <w:r>
        <w:t>1&gt;</w:t>
      </w:r>
      <w:r>
        <w:tab/>
        <w:t>consider the entering condition for this event to be satisfied when condition C</w:t>
      </w:r>
      <w:r>
        <w:rPr>
          <w:lang w:eastAsia="zh-CN"/>
        </w:rPr>
        <w:t>2</w:t>
      </w:r>
      <w:r>
        <w:t>-1, as specified below, is fulfilled;</w:t>
      </w:r>
    </w:p>
    <w:p w14:paraId="252C6140" w14:textId="77777777" w:rsidR="006F3964" w:rsidRDefault="00336CC3">
      <w:pPr>
        <w:pStyle w:val="B1"/>
      </w:pPr>
      <w:r>
        <w:t>1&gt;</w:t>
      </w:r>
      <w:r>
        <w:tab/>
        <w:t>consider the leaving condition for this event to be satisfied when condition C</w:t>
      </w:r>
      <w:r>
        <w:rPr>
          <w:lang w:eastAsia="zh-CN"/>
        </w:rPr>
        <w:t>2</w:t>
      </w:r>
      <w:r>
        <w:t>-2, as specified below, is fulfilled;</w:t>
      </w:r>
    </w:p>
    <w:p w14:paraId="329BA985" w14:textId="77777777" w:rsidR="006F3964" w:rsidRDefault="00336CC3">
      <w:r>
        <w:rPr>
          <w:lang w:eastAsia="ko-KR"/>
        </w:rPr>
        <w:t>Inequality</w:t>
      </w:r>
      <w:r>
        <w:t xml:space="preserve"> C</w:t>
      </w:r>
      <w:r>
        <w:rPr>
          <w:lang w:eastAsia="zh-CN"/>
        </w:rPr>
        <w:t>2</w:t>
      </w:r>
      <w:r>
        <w:t>-1 (Entering condition)</w:t>
      </w:r>
    </w:p>
    <w:p w14:paraId="18C321EB" w14:textId="77777777" w:rsidR="006F3964" w:rsidRDefault="00E860E8">
      <w:pPr>
        <w:keepLines/>
        <w:tabs>
          <w:tab w:val="center" w:pos="4536"/>
          <w:tab w:val="right" w:pos="9072"/>
        </w:tabs>
      </w:pPr>
      <w:r>
        <w:rPr>
          <w:noProof/>
          <w:position w:val="-10"/>
        </w:rPr>
        <w:object w:dxaOrig="1440" w:dyaOrig="285" w14:anchorId="64C4AA9F">
          <v:shape id="_x0000_i1067" type="#_x0000_t75" alt="" style="width:1in;height:13.65pt;mso-width-percent:0;mso-height-percent:0;mso-width-percent:0;mso-height-percent:0" o:ole="">
            <v:imagedata r:id="rId66" o:title=""/>
          </v:shape>
          <o:OLEObject Type="Embed" ProgID="Equation.3" ShapeID="_x0000_i1067" DrawAspect="Content" ObjectID="_1762881766" r:id="rId68"/>
        </w:object>
      </w:r>
    </w:p>
    <w:p w14:paraId="0BFC30FD" w14:textId="77777777" w:rsidR="006F3964" w:rsidRDefault="00336CC3">
      <w:r>
        <w:rPr>
          <w:lang w:eastAsia="ko-KR"/>
        </w:rPr>
        <w:t>Inequality</w:t>
      </w:r>
      <w:r>
        <w:t xml:space="preserve"> C</w:t>
      </w:r>
      <w:r>
        <w:rPr>
          <w:lang w:eastAsia="zh-CN"/>
        </w:rPr>
        <w:t>2</w:t>
      </w:r>
      <w:r>
        <w:t>-2 (Leaving condition)</w:t>
      </w:r>
    </w:p>
    <w:p w14:paraId="64EFFEFF" w14:textId="77777777" w:rsidR="006F3964" w:rsidRDefault="00E860E8">
      <w:r>
        <w:rPr>
          <w:noProof/>
          <w:position w:val="-10"/>
        </w:rPr>
        <w:object w:dxaOrig="1472" w:dyaOrig="285" w14:anchorId="40B495DD">
          <v:shape id="_x0000_i1066" type="#_x0000_t75" alt="" style="width:73.6pt;height:13.65pt;mso-width-percent:0;mso-height-percent:0;mso-width-percent:0;mso-height-percent:0" o:ole="" fillcolor="yellow">
            <v:imagedata r:id="rId64" o:title=""/>
          </v:shape>
          <o:OLEObject Type="Embed" ProgID="Equation.3" ShapeID="_x0000_i1066" DrawAspect="Content" ObjectID="_1762881767" r:id="rId69"/>
        </w:object>
      </w:r>
    </w:p>
    <w:p w14:paraId="7681224A" w14:textId="77777777" w:rsidR="006F3964" w:rsidRDefault="00336CC3">
      <w:r>
        <w:t>The variables in the formula are defined as follows:</w:t>
      </w:r>
    </w:p>
    <w:p w14:paraId="530D5E81" w14:textId="77777777" w:rsidR="006F3964" w:rsidRDefault="00336CC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2EF4AD0" w14:textId="77777777" w:rsidR="006F3964" w:rsidRDefault="00336CC3">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115E021" w14:textId="77777777" w:rsidR="006F3964" w:rsidRDefault="00336CC3">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F4458A2" w14:textId="77777777" w:rsidR="006F3964" w:rsidRDefault="00336CC3">
      <w:pPr>
        <w:pStyle w:val="B1"/>
      </w:pPr>
      <w:r>
        <w:rPr>
          <w:b/>
          <w:i/>
        </w:rPr>
        <w:t xml:space="preserve">Ms </w:t>
      </w:r>
      <w:r>
        <w:t>is expressed in decimal from 0 to 1 in steps of 0.01.</w:t>
      </w:r>
    </w:p>
    <w:p w14:paraId="2C09286D" w14:textId="77777777" w:rsidR="006F3964" w:rsidRDefault="00336CC3">
      <w:pPr>
        <w:pStyle w:val="B1"/>
      </w:pPr>
      <w:r>
        <w:rPr>
          <w:b/>
          <w:i/>
        </w:rPr>
        <w:t>Hys</w:t>
      </w:r>
      <w:r>
        <w:t xml:space="preserve"> is expressed is in the same unit as </w:t>
      </w:r>
      <w:r>
        <w:rPr>
          <w:b/>
          <w:i/>
        </w:rPr>
        <w:t>Ms</w:t>
      </w:r>
      <w:r>
        <w:t>.</w:t>
      </w:r>
    </w:p>
    <w:p w14:paraId="7660B4E3" w14:textId="77777777" w:rsidR="006F3964" w:rsidRDefault="00336CC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0859C1" w14:textId="77777777" w:rsidR="006F3964" w:rsidRDefault="00336CC3">
      <w:pPr>
        <w:pStyle w:val="Heading4"/>
      </w:pPr>
      <w:bookmarkStart w:id="553" w:name="_Toc60776898"/>
      <w:bookmarkStart w:id="554" w:name="_Toc146780875"/>
      <w:r>
        <w:t>5.5.4.13</w:t>
      </w:r>
      <w:r>
        <w:tab/>
        <w:t>Void</w:t>
      </w:r>
      <w:bookmarkEnd w:id="553"/>
      <w:bookmarkEnd w:id="554"/>
    </w:p>
    <w:p w14:paraId="16683388" w14:textId="77777777" w:rsidR="006F3964" w:rsidRDefault="00336CC3">
      <w:pPr>
        <w:pStyle w:val="Heading4"/>
      </w:pPr>
      <w:bookmarkStart w:id="555" w:name="_Toc60776899"/>
      <w:bookmarkStart w:id="556" w:name="_Toc146780876"/>
      <w:r>
        <w:t>5.5.4.14</w:t>
      </w:r>
      <w:r>
        <w:tab/>
        <w:t>Void</w:t>
      </w:r>
      <w:bookmarkEnd w:id="555"/>
      <w:bookmarkEnd w:id="556"/>
    </w:p>
    <w:p w14:paraId="368DA9F8" w14:textId="77777777" w:rsidR="006F3964" w:rsidRDefault="00336CC3">
      <w:pPr>
        <w:pStyle w:val="Heading4"/>
      </w:pPr>
      <w:bookmarkStart w:id="557" w:name="_Toc146780877"/>
      <w:r>
        <w:t>5.5.4.15</w:t>
      </w:r>
      <w:r>
        <w:tab/>
        <w:t>Event D1 (Distance between UE and referenceLocation1 is above threshold1 and distance between UE and referenceLocation2 is below threshold2)</w:t>
      </w:r>
      <w:bookmarkEnd w:id="557"/>
    </w:p>
    <w:p w14:paraId="73BE6675" w14:textId="77777777" w:rsidR="006F3964" w:rsidRDefault="00336CC3">
      <w:r>
        <w:t>The UE shall:</w:t>
      </w:r>
    </w:p>
    <w:p w14:paraId="6A6D8EC3" w14:textId="77777777" w:rsidR="006F3964" w:rsidRDefault="00336CC3">
      <w:pPr>
        <w:pStyle w:val="B1"/>
      </w:pPr>
      <w:r>
        <w:t>1&gt;</w:t>
      </w:r>
      <w:r>
        <w:tab/>
        <w:t>consider the entering condition for this event to be satisfied when both condition D1-1 and condition D1-2, as specified below, are fulfilled;</w:t>
      </w:r>
    </w:p>
    <w:p w14:paraId="080ABD37" w14:textId="77777777" w:rsidR="006F3964" w:rsidRDefault="00336CC3">
      <w:pPr>
        <w:pStyle w:val="B1"/>
      </w:pPr>
      <w:r>
        <w:lastRenderedPageBreak/>
        <w:t>1&gt;</w:t>
      </w:r>
      <w:r>
        <w:tab/>
        <w:t>consider the leaving condition for this event to be satisfied when condition D1-3 or condition D1-4, i.e. at least one of the two, as specified below, are fulfilled;</w:t>
      </w:r>
    </w:p>
    <w:p w14:paraId="1F098973" w14:textId="77777777" w:rsidR="006F3964" w:rsidRDefault="00336CC3">
      <w:r>
        <w:rPr>
          <w:lang w:eastAsia="ko-KR"/>
        </w:rPr>
        <w:t>Inequality</w:t>
      </w:r>
      <w:r>
        <w:t xml:space="preserve"> D1-1 (Entering condition 1)</w:t>
      </w:r>
    </w:p>
    <w:p w14:paraId="4BEAC988" w14:textId="77777777" w:rsidR="006F3964" w:rsidRDefault="00336CC3">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09424E8F" w14:textId="77777777" w:rsidR="006F3964" w:rsidRDefault="00336CC3">
      <w:r>
        <w:rPr>
          <w:lang w:eastAsia="ko-KR"/>
        </w:rPr>
        <w:t>Inequality</w:t>
      </w:r>
      <w:r>
        <w:t xml:space="preserve"> D1-2 (Entering condition 2)</w:t>
      </w:r>
    </w:p>
    <w:p w14:paraId="4FCC89DB" w14:textId="77777777" w:rsidR="006F3964" w:rsidRDefault="00336CC3">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4D18274" w14:textId="77777777" w:rsidR="006F3964" w:rsidRDefault="00336CC3">
      <w:r>
        <w:rPr>
          <w:lang w:eastAsia="ko-KR"/>
        </w:rPr>
        <w:t>Inequality</w:t>
      </w:r>
      <w:r>
        <w:t xml:space="preserve"> D1-3 (Leaving condition 1)</w:t>
      </w:r>
    </w:p>
    <w:p w14:paraId="24868B90" w14:textId="77777777" w:rsidR="006F3964" w:rsidRDefault="00336CC3">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8A4CAAF" w14:textId="77777777" w:rsidR="006F3964" w:rsidRDefault="00336CC3">
      <w:r>
        <w:rPr>
          <w:lang w:eastAsia="ko-KR"/>
        </w:rPr>
        <w:t>Inequality</w:t>
      </w:r>
      <w:r>
        <w:t xml:space="preserve"> D1-4 (Leaving condition 2)</w:t>
      </w:r>
    </w:p>
    <w:p w14:paraId="45007E54" w14:textId="77777777" w:rsidR="006F3964" w:rsidRDefault="00336CC3">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EFB45CA" w14:textId="77777777" w:rsidR="006F3964" w:rsidRDefault="00336CC3">
      <w:r>
        <w:t>The variables in the formula are defined as follows:</w:t>
      </w:r>
    </w:p>
    <w:p w14:paraId="48B13817" w14:textId="77777777" w:rsidR="006F3964" w:rsidRDefault="00336CC3">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51C19ECD" w14:textId="77777777" w:rsidR="006F3964" w:rsidRDefault="00336CC3">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0BF5ED27" w14:textId="77777777" w:rsidR="006F3964" w:rsidRDefault="00336CC3">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4979A00" w14:textId="77777777" w:rsidR="006F3964" w:rsidRDefault="00336CC3">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76FBF1F9" w14:textId="77777777" w:rsidR="006F3964" w:rsidRDefault="00336CC3">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A7EE6F3" w14:textId="77777777" w:rsidR="006F3964" w:rsidRDefault="00336CC3">
      <w:pPr>
        <w:pStyle w:val="B1"/>
      </w:pPr>
      <w:r>
        <w:rPr>
          <w:b/>
          <w:i/>
        </w:rPr>
        <w:t xml:space="preserve">Ml1 </w:t>
      </w:r>
      <w:r>
        <w:t>is expressed in meters.</w:t>
      </w:r>
    </w:p>
    <w:p w14:paraId="316EDE1B" w14:textId="77777777" w:rsidR="006F3964" w:rsidRDefault="00336CC3">
      <w:pPr>
        <w:pStyle w:val="B1"/>
      </w:pPr>
      <w:r>
        <w:rPr>
          <w:b/>
          <w:i/>
        </w:rPr>
        <w:t xml:space="preserve">Ml2 </w:t>
      </w:r>
      <w:r>
        <w:t xml:space="preserve">is expressed in the same unit as </w:t>
      </w:r>
      <w:r>
        <w:rPr>
          <w:b/>
          <w:bCs/>
          <w:i/>
          <w:iCs/>
        </w:rPr>
        <w:t>Ml1</w:t>
      </w:r>
      <w:r>
        <w:t>.</w:t>
      </w:r>
    </w:p>
    <w:p w14:paraId="054B85E2" w14:textId="77777777" w:rsidR="006F3964" w:rsidRDefault="00336CC3">
      <w:pPr>
        <w:pStyle w:val="B1"/>
      </w:pPr>
      <w:r>
        <w:rPr>
          <w:b/>
          <w:i/>
        </w:rPr>
        <w:t>Hys</w:t>
      </w:r>
      <w:r>
        <w:t xml:space="preserve"> is expressed in the same unit as </w:t>
      </w:r>
      <w:r>
        <w:rPr>
          <w:b/>
          <w:i/>
        </w:rPr>
        <w:t>Ml1.</w:t>
      </w:r>
    </w:p>
    <w:p w14:paraId="3D5BDAEF" w14:textId="77777777" w:rsidR="006F3964" w:rsidRDefault="00336CC3">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7EAE6A2" w14:textId="77777777" w:rsidR="006F3964" w:rsidRDefault="00336CC3">
      <w:pPr>
        <w:pStyle w:val="B1"/>
      </w:pPr>
      <w:r>
        <w:rPr>
          <w:b/>
          <w:bCs/>
          <w:i/>
          <w:iCs/>
        </w:rPr>
        <w:t>Thresh2</w:t>
      </w:r>
      <w:r>
        <w:t xml:space="preserve"> is expressed in the same unit as </w:t>
      </w:r>
      <w:r>
        <w:rPr>
          <w:b/>
          <w:bCs/>
          <w:i/>
          <w:iCs/>
        </w:rPr>
        <w:t>Ml1</w:t>
      </w:r>
      <w:r>
        <w:t>.</w:t>
      </w:r>
    </w:p>
    <w:p w14:paraId="599E863A" w14:textId="77777777" w:rsidR="006F3964" w:rsidRDefault="00336CC3">
      <w:pPr>
        <w:pStyle w:val="NO"/>
      </w:pPr>
      <w:r>
        <w:rPr>
          <w:lang w:eastAsia="ko-KR"/>
        </w:rPr>
        <w:t>NOTE:</w:t>
      </w:r>
      <w:r>
        <w:rPr>
          <w:lang w:eastAsia="ko-KR"/>
        </w:rPr>
        <w:tab/>
        <w:t>The definition of Event D1 also applies to CondEvent D1.</w:t>
      </w:r>
    </w:p>
    <w:p w14:paraId="319053CF" w14:textId="77777777" w:rsidR="006F3964" w:rsidRDefault="00336CC3">
      <w:pPr>
        <w:pStyle w:val="Heading4"/>
      </w:pPr>
      <w:bookmarkStart w:id="558" w:name="_Toc146780878"/>
      <w:r>
        <w:t>5.5.4.16</w:t>
      </w:r>
      <w:r>
        <w:tab/>
        <w:t>CondEvent T1 (Time measured at UE is within a duration from threshold)</w:t>
      </w:r>
      <w:bookmarkEnd w:id="558"/>
    </w:p>
    <w:p w14:paraId="08EC05E4" w14:textId="77777777" w:rsidR="006F3964" w:rsidRDefault="00336CC3">
      <w:r>
        <w:t>The UE shall:</w:t>
      </w:r>
    </w:p>
    <w:p w14:paraId="61AABF90" w14:textId="77777777" w:rsidR="006F3964" w:rsidRDefault="00336CC3">
      <w:pPr>
        <w:pStyle w:val="B1"/>
      </w:pPr>
      <w:r>
        <w:t>1&gt;</w:t>
      </w:r>
      <w:r>
        <w:tab/>
        <w:t>consider the entering condition for this event to be satisfied when condition T1-1, as specified below, is fulfilled;</w:t>
      </w:r>
    </w:p>
    <w:p w14:paraId="6E83D8F1" w14:textId="77777777" w:rsidR="006F3964" w:rsidRDefault="00336CC3">
      <w:pPr>
        <w:pStyle w:val="B1"/>
      </w:pPr>
      <w:r>
        <w:t>1&gt;</w:t>
      </w:r>
      <w:r>
        <w:tab/>
        <w:t>consider the leaving condition for this event to be satisfied when condition T1-2, as specified below, is fulfilled;</w:t>
      </w:r>
    </w:p>
    <w:p w14:paraId="53268964" w14:textId="77777777" w:rsidR="006F3964" w:rsidRDefault="00336CC3">
      <w:r>
        <w:rPr>
          <w:lang w:eastAsia="ko-KR"/>
        </w:rPr>
        <w:t>Inequality</w:t>
      </w:r>
      <w:r>
        <w:t xml:space="preserve"> T1-1 (Entering condition)</w:t>
      </w:r>
    </w:p>
    <w:p w14:paraId="08719447" w14:textId="77777777" w:rsidR="006F3964" w:rsidRDefault="00336CC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8521E32" w14:textId="77777777" w:rsidR="006F3964" w:rsidRDefault="00336CC3">
      <w:r>
        <w:rPr>
          <w:lang w:eastAsia="ko-KR"/>
        </w:rPr>
        <w:t>Inequality</w:t>
      </w:r>
      <w:r>
        <w:t xml:space="preserve"> T1-2 (Leaving condition)</w:t>
      </w:r>
    </w:p>
    <w:p w14:paraId="515D12B2" w14:textId="77777777" w:rsidR="006F3964" w:rsidRDefault="00336CC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AA308C8" w14:textId="77777777" w:rsidR="006F3964" w:rsidRDefault="00336CC3">
      <w:r>
        <w:lastRenderedPageBreak/>
        <w:t>The variables in the formula are defined as follows:</w:t>
      </w:r>
    </w:p>
    <w:p w14:paraId="5B94E3DB" w14:textId="77777777" w:rsidR="006F3964" w:rsidRDefault="00336CC3">
      <w:pPr>
        <w:pStyle w:val="B1"/>
      </w:pPr>
      <w:r>
        <w:rPr>
          <w:b/>
          <w:i/>
        </w:rPr>
        <w:t>Mt</w:t>
      </w:r>
      <w:r>
        <w:rPr>
          <w:b/>
        </w:rPr>
        <w:t xml:space="preserve"> </w:t>
      </w:r>
      <w:r>
        <w:t>is the time measured at UE.</w:t>
      </w:r>
    </w:p>
    <w:p w14:paraId="79F6247E" w14:textId="77777777" w:rsidR="006F3964" w:rsidRDefault="00336CC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2E2F11A" w14:textId="77777777" w:rsidR="006F3964" w:rsidRDefault="00336CC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748720D" w14:textId="77777777" w:rsidR="006F3964" w:rsidRDefault="00336CC3">
      <w:pPr>
        <w:pStyle w:val="B1"/>
      </w:pPr>
      <w:r>
        <w:rPr>
          <w:b/>
          <w:i/>
        </w:rPr>
        <w:t xml:space="preserve">Mt </w:t>
      </w:r>
      <w:r>
        <w:t xml:space="preserve">is expressed in </w:t>
      </w:r>
      <w:r>
        <w:rPr>
          <w:i/>
          <w:iCs/>
        </w:rPr>
        <w:t>ms</w:t>
      </w:r>
      <w:r>
        <w:t>.</w:t>
      </w:r>
    </w:p>
    <w:p w14:paraId="014C1D17" w14:textId="77777777" w:rsidR="006F3964" w:rsidRDefault="00336CC3">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04AFF4" w14:textId="77777777" w:rsidR="006F3964" w:rsidRDefault="00336CC3">
      <w:r>
        <w:rPr>
          <w:b/>
          <w:i/>
        </w:rPr>
        <w:t>Duration</w:t>
      </w:r>
      <w:r>
        <w:t xml:space="preserve"> is expressed in the same unit as </w:t>
      </w:r>
      <w:r>
        <w:rPr>
          <w:b/>
          <w:i/>
        </w:rPr>
        <w:t>Mt</w:t>
      </w:r>
      <w:r>
        <w:t>.</w:t>
      </w:r>
    </w:p>
    <w:p w14:paraId="2EDF111D" w14:textId="77777777" w:rsidR="006F3964" w:rsidRDefault="00336CC3">
      <w:pPr>
        <w:pStyle w:val="Heading4"/>
      </w:pPr>
      <w:bookmarkStart w:id="559" w:name="_Toc146780879"/>
      <w:bookmarkStart w:id="560" w:name="_Toc60776900"/>
      <w:r>
        <w:t>5.5.4.17</w:t>
      </w:r>
      <w:r>
        <w:tab/>
        <w:t>Event X1 (Serving L2 U2N Relay UE becomes worse than threshold1 and NR Cell becomes better than threshold2)</w:t>
      </w:r>
      <w:bookmarkEnd w:id="559"/>
    </w:p>
    <w:p w14:paraId="3EA052F0" w14:textId="77777777" w:rsidR="006F3964" w:rsidRDefault="00336CC3">
      <w:r>
        <w:t>The UE shall:</w:t>
      </w:r>
    </w:p>
    <w:p w14:paraId="279A8D04" w14:textId="77777777" w:rsidR="006F3964" w:rsidRDefault="00336CC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6F20A565" w14:textId="77777777" w:rsidR="006F3964" w:rsidRDefault="00336CC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27616D1" w14:textId="77777777" w:rsidR="006F3964" w:rsidRDefault="00336CC3">
      <w:r>
        <w:rPr>
          <w:lang w:eastAsia="ko-KR"/>
        </w:rPr>
        <w:t>Inequality</w:t>
      </w:r>
      <w:r>
        <w:t xml:space="preserve"> </w:t>
      </w:r>
      <w:r>
        <w:rPr>
          <w:lang w:eastAsia="zh-CN"/>
        </w:rPr>
        <w:t>X</w:t>
      </w:r>
      <w:r>
        <w:t>1-1 (Entering condition 1)</w:t>
      </w:r>
    </w:p>
    <w:p w14:paraId="175624F9" w14:textId="77777777" w:rsidR="006F3964" w:rsidRDefault="00336CC3">
      <w:pPr>
        <w:pStyle w:val="EQ"/>
        <w:rPr>
          <w:i/>
          <w:iCs/>
        </w:rPr>
      </w:pPr>
      <w:r>
        <w:rPr>
          <w:i/>
          <w:iCs/>
        </w:rPr>
        <w:t>Mr + Hys &lt; Thresh1</w:t>
      </w:r>
    </w:p>
    <w:p w14:paraId="5ED51E26" w14:textId="77777777" w:rsidR="006F3964" w:rsidRDefault="00336CC3">
      <w:r>
        <w:rPr>
          <w:lang w:eastAsia="ko-KR"/>
        </w:rPr>
        <w:t>Inequality</w:t>
      </w:r>
      <w:r>
        <w:t xml:space="preserve"> </w:t>
      </w:r>
      <w:r>
        <w:rPr>
          <w:lang w:eastAsia="zh-CN"/>
        </w:rPr>
        <w:t>X</w:t>
      </w:r>
      <w:r>
        <w:t>1-2 (Entering condition 2)</w:t>
      </w:r>
    </w:p>
    <w:p w14:paraId="30F292C3" w14:textId="77777777" w:rsidR="006F3964" w:rsidRDefault="00336CC3">
      <w:pPr>
        <w:pStyle w:val="EQ"/>
        <w:rPr>
          <w:i/>
          <w:iCs/>
        </w:rPr>
      </w:pPr>
      <w:r>
        <w:rPr>
          <w:i/>
          <w:iCs/>
        </w:rPr>
        <w:t>Mn + Ofn + Ocn – Hys &gt; Thresh2</w:t>
      </w:r>
    </w:p>
    <w:p w14:paraId="64F51F73" w14:textId="77777777" w:rsidR="006F3964" w:rsidRDefault="00336CC3">
      <w:r>
        <w:rPr>
          <w:lang w:eastAsia="ko-KR"/>
        </w:rPr>
        <w:t>Inequality</w:t>
      </w:r>
      <w:r>
        <w:t xml:space="preserve"> </w:t>
      </w:r>
      <w:r>
        <w:rPr>
          <w:lang w:eastAsia="zh-CN"/>
        </w:rPr>
        <w:t>X</w:t>
      </w:r>
      <w:r>
        <w:t>1-3 (Leaving condition 1)</w:t>
      </w:r>
    </w:p>
    <w:p w14:paraId="2AC46C19" w14:textId="77777777" w:rsidR="006F3964" w:rsidRDefault="00336CC3">
      <w:pPr>
        <w:pStyle w:val="EQ"/>
        <w:rPr>
          <w:i/>
          <w:iCs/>
        </w:rPr>
      </w:pPr>
      <w:r>
        <w:rPr>
          <w:i/>
          <w:iCs/>
        </w:rPr>
        <w:t>Mr – Hys &gt; Thresh1</w:t>
      </w:r>
    </w:p>
    <w:p w14:paraId="4C73D572" w14:textId="77777777" w:rsidR="006F3964" w:rsidRDefault="00336CC3">
      <w:r>
        <w:rPr>
          <w:lang w:eastAsia="ko-KR"/>
        </w:rPr>
        <w:t>Inequality</w:t>
      </w:r>
      <w:r>
        <w:t xml:space="preserve"> </w:t>
      </w:r>
      <w:r>
        <w:rPr>
          <w:lang w:eastAsia="zh-CN"/>
        </w:rPr>
        <w:t>X</w:t>
      </w:r>
      <w:r>
        <w:t>1-4 (Leaving condition 2)</w:t>
      </w:r>
    </w:p>
    <w:p w14:paraId="12D05281" w14:textId="77777777" w:rsidR="006F3964" w:rsidRDefault="00336CC3">
      <w:pPr>
        <w:pStyle w:val="EQ"/>
        <w:rPr>
          <w:i/>
          <w:iCs/>
        </w:rPr>
      </w:pPr>
      <w:r>
        <w:rPr>
          <w:i/>
          <w:iCs/>
        </w:rPr>
        <w:t>Mn + Ofn + Ocn + Hys &lt; Thresh2</w:t>
      </w:r>
    </w:p>
    <w:p w14:paraId="5CF9DB67" w14:textId="77777777" w:rsidR="006F3964" w:rsidRDefault="00336CC3">
      <w:r>
        <w:t>The variables in the formula are defined as follows:</w:t>
      </w:r>
    </w:p>
    <w:p w14:paraId="7862F5A0" w14:textId="77777777" w:rsidR="006F3964" w:rsidRDefault="00336CC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775FAF5" w14:textId="77777777" w:rsidR="006F3964" w:rsidRDefault="00336CC3">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542937FC" w14:textId="77777777" w:rsidR="006F3964" w:rsidRDefault="00336CC3">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4C55941D" w14:textId="77777777" w:rsidR="006F3964" w:rsidRDefault="00336CC3">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0A200703" w14:textId="77777777" w:rsidR="006F3964" w:rsidRDefault="00336CC3">
      <w:pPr>
        <w:pStyle w:val="B1"/>
      </w:pPr>
      <w:r>
        <w:rPr>
          <w:b/>
          <w:i/>
          <w:lang w:eastAsia="zh-CN"/>
        </w:rPr>
        <w:t>Hys</w:t>
      </w:r>
      <w:r>
        <w:rPr>
          <w:lang w:eastAsia="zh-CN"/>
        </w:rPr>
        <w:t xml:space="preserve"> is the hysteresis parameter for this event.</w:t>
      </w:r>
    </w:p>
    <w:p w14:paraId="09B9B5D7" w14:textId="77777777" w:rsidR="006F3964" w:rsidRDefault="00336CC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481B1FA" w14:textId="77777777" w:rsidR="006F3964" w:rsidRDefault="00336CC3">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E95987D" w14:textId="77777777" w:rsidR="006F3964" w:rsidRDefault="00336CC3">
      <w:pPr>
        <w:pStyle w:val="B1"/>
      </w:pPr>
      <w:r>
        <w:rPr>
          <w:b/>
          <w:i/>
          <w:lang w:eastAsia="zh-CN"/>
        </w:rPr>
        <w:t xml:space="preserve">Mr </w:t>
      </w:r>
      <w:r>
        <w:rPr>
          <w:lang w:eastAsia="zh-CN"/>
        </w:rPr>
        <w:t>is expressed in dBm.</w:t>
      </w:r>
    </w:p>
    <w:p w14:paraId="7C07D6FD" w14:textId="77777777" w:rsidR="006F3964" w:rsidRDefault="00336CC3">
      <w:pPr>
        <w:pStyle w:val="B1"/>
      </w:pPr>
      <w:r>
        <w:rPr>
          <w:b/>
          <w:i/>
        </w:rPr>
        <w:lastRenderedPageBreak/>
        <w:t>Mn</w:t>
      </w:r>
      <w:r>
        <w:rPr>
          <w:lang w:eastAsia="ko-KR"/>
        </w:rPr>
        <w:t xml:space="preserve"> is </w:t>
      </w:r>
      <w:r>
        <w:t>expressed in dBm</w:t>
      </w:r>
      <w:r>
        <w:rPr>
          <w:lang w:eastAsia="ko-KR"/>
        </w:rPr>
        <w:t xml:space="preserve"> in case of RSRP, or in dB in case of RSRQ</w:t>
      </w:r>
      <w:r>
        <w:t xml:space="preserve"> and RS-SINR.</w:t>
      </w:r>
    </w:p>
    <w:p w14:paraId="53CF912F" w14:textId="77777777" w:rsidR="006F3964" w:rsidRDefault="00336CC3">
      <w:pPr>
        <w:pStyle w:val="B1"/>
      </w:pPr>
      <w:r>
        <w:rPr>
          <w:b/>
          <w:i/>
          <w:lang w:eastAsia="zh-CN"/>
        </w:rPr>
        <w:t xml:space="preserve">Ofn, Ocn, Hys </w:t>
      </w:r>
      <w:r>
        <w:rPr>
          <w:lang w:eastAsia="zh-CN"/>
        </w:rPr>
        <w:t>are expressed in dB.</w:t>
      </w:r>
    </w:p>
    <w:p w14:paraId="5D0199DB" w14:textId="77777777" w:rsidR="006F3964" w:rsidRDefault="00336CC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17841F9" w14:textId="77777777" w:rsidR="006F3964" w:rsidRDefault="00336CC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D87B803" w14:textId="77777777" w:rsidR="006F3964" w:rsidRDefault="00336CC3">
      <w:pPr>
        <w:pStyle w:val="Heading4"/>
      </w:pPr>
      <w:bookmarkStart w:id="561" w:name="_Toc146780880"/>
      <w:r>
        <w:t>5.5.4.18</w:t>
      </w:r>
      <w:r>
        <w:tab/>
        <w:t>Event X2 (Serving L2 U2N Relay UE becomes worse than threshold)</w:t>
      </w:r>
      <w:bookmarkEnd w:id="561"/>
    </w:p>
    <w:p w14:paraId="7AAB1AA9" w14:textId="77777777" w:rsidR="006F3964" w:rsidRDefault="00336CC3">
      <w:r>
        <w:t>The UE shall:</w:t>
      </w:r>
    </w:p>
    <w:p w14:paraId="112AC1DB" w14:textId="77777777" w:rsidR="006F3964" w:rsidRDefault="00336CC3">
      <w:pPr>
        <w:pStyle w:val="B1"/>
      </w:pPr>
      <w:r>
        <w:rPr>
          <w:lang w:eastAsia="zh-CN"/>
        </w:rPr>
        <w:t>1&gt;</w:t>
      </w:r>
      <w:r>
        <w:rPr>
          <w:lang w:eastAsia="zh-CN"/>
        </w:rPr>
        <w:tab/>
        <w:t>consider the entering condition for this event to be satisfied when condition X2-1, as specified below, is fulfilled;</w:t>
      </w:r>
    </w:p>
    <w:p w14:paraId="305B96CC" w14:textId="77777777" w:rsidR="006F3964" w:rsidRDefault="00336CC3">
      <w:pPr>
        <w:pStyle w:val="B1"/>
      </w:pPr>
      <w:r>
        <w:rPr>
          <w:lang w:eastAsia="zh-CN"/>
        </w:rPr>
        <w:t>1&gt;</w:t>
      </w:r>
      <w:r>
        <w:rPr>
          <w:lang w:eastAsia="zh-CN"/>
        </w:rPr>
        <w:tab/>
        <w:t>consider the leaving condition for this event to be satisfied when condition X2-2, as specified below, is fulfilled;</w:t>
      </w:r>
    </w:p>
    <w:p w14:paraId="44B4D857" w14:textId="77777777" w:rsidR="006F3964" w:rsidRDefault="00336CC3">
      <w:r>
        <w:rPr>
          <w:lang w:eastAsia="ko-KR"/>
        </w:rPr>
        <w:t>Inequality</w:t>
      </w:r>
      <w:r>
        <w:t xml:space="preserve"> </w:t>
      </w:r>
      <w:r>
        <w:rPr>
          <w:lang w:eastAsia="zh-CN"/>
        </w:rPr>
        <w:t>X</w:t>
      </w:r>
      <w:r>
        <w:t>2-1 (Entering condition)</w:t>
      </w:r>
    </w:p>
    <w:p w14:paraId="68DC5F57" w14:textId="77777777" w:rsidR="006F3964" w:rsidRDefault="00336CC3">
      <w:pPr>
        <w:pStyle w:val="EQ"/>
        <w:rPr>
          <w:i/>
          <w:iCs/>
        </w:rPr>
      </w:pPr>
      <w:r>
        <w:rPr>
          <w:i/>
          <w:iCs/>
        </w:rPr>
        <w:t>Mr + Hys &lt; Thresh</w:t>
      </w:r>
    </w:p>
    <w:p w14:paraId="69426F5C" w14:textId="77777777" w:rsidR="006F3964" w:rsidRDefault="00336CC3">
      <w:r>
        <w:rPr>
          <w:lang w:eastAsia="ko-KR"/>
        </w:rPr>
        <w:t>Inequality</w:t>
      </w:r>
      <w:r>
        <w:t xml:space="preserve"> </w:t>
      </w:r>
      <w:r>
        <w:rPr>
          <w:lang w:eastAsia="zh-CN"/>
        </w:rPr>
        <w:t>X</w:t>
      </w:r>
      <w:r>
        <w:t>2-2 (Leaving condition)</w:t>
      </w:r>
    </w:p>
    <w:p w14:paraId="34B705B2" w14:textId="77777777" w:rsidR="006F3964" w:rsidRDefault="00336CC3">
      <w:pPr>
        <w:pStyle w:val="EQ"/>
        <w:rPr>
          <w:i/>
          <w:iCs/>
        </w:rPr>
      </w:pPr>
      <w:r>
        <w:rPr>
          <w:i/>
          <w:iCs/>
        </w:rPr>
        <w:t>Mr – Hys &gt; Thresh</w:t>
      </w:r>
    </w:p>
    <w:p w14:paraId="6C625F5E" w14:textId="77777777" w:rsidR="006F3964" w:rsidRDefault="00336CC3">
      <w:r>
        <w:t>The variables in the formula are defined as follows:</w:t>
      </w:r>
    </w:p>
    <w:p w14:paraId="14F193F5" w14:textId="77777777" w:rsidR="006F3964" w:rsidRDefault="00336CC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2C5ECC2" w14:textId="77777777" w:rsidR="006F3964" w:rsidRDefault="00336CC3">
      <w:pPr>
        <w:pStyle w:val="B1"/>
      </w:pPr>
      <w:r>
        <w:rPr>
          <w:b/>
          <w:i/>
          <w:lang w:eastAsia="zh-CN"/>
        </w:rPr>
        <w:t>Hys</w:t>
      </w:r>
      <w:r>
        <w:rPr>
          <w:lang w:eastAsia="zh-CN"/>
        </w:rPr>
        <w:t xml:space="preserve"> is the hysteresis parameter for this event.</w:t>
      </w:r>
    </w:p>
    <w:p w14:paraId="4E187E48" w14:textId="77777777" w:rsidR="006F3964" w:rsidRDefault="00336CC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1CB165A7" w14:textId="77777777" w:rsidR="006F3964" w:rsidRDefault="00336CC3">
      <w:pPr>
        <w:pStyle w:val="B1"/>
      </w:pPr>
      <w:r>
        <w:rPr>
          <w:b/>
          <w:i/>
          <w:lang w:eastAsia="zh-CN"/>
        </w:rPr>
        <w:t xml:space="preserve">Mr </w:t>
      </w:r>
      <w:r>
        <w:rPr>
          <w:lang w:eastAsia="zh-CN"/>
        </w:rPr>
        <w:t>is expressed in dBm.</w:t>
      </w:r>
    </w:p>
    <w:p w14:paraId="5C9574CF" w14:textId="77777777" w:rsidR="006F3964" w:rsidRDefault="00336CC3">
      <w:pPr>
        <w:pStyle w:val="B1"/>
      </w:pPr>
      <w:r>
        <w:rPr>
          <w:b/>
          <w:i/>
          <w:lang w:eastAsia="zh-CN"/>
        </w:rPr>
        <w:t xml:space="preserve">Hys </w:t>
      </w:r>
      <w:r>
        <w:rPr>
          <w:lang w:eastAsia="zh-CN"/>
        </w:rPr>
        <w:t>are expressed in dB.</w:t>
      </w:r>
    </w:p>
    <w:p w14:paraId="6CAF0B6E" w14:textId="77777777" w:rsidR="006F3964" w:rsidRDefault="00336CC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25659D3" w14:textId="77777777" w:rsidR="006F3964" w:rsidRDefault="00336CC3">
      <w:pPr>
        <w:pStyle w:val="Heading4"/>
      </w:pPr>
      <w:bookmarkStart w:id="562" w:name="_Toc146780881"/>
      <w:r>
        <w:t>5.5.4.19</w:t>
      </w:r>
      <w:r>
        <w:tab/>
        <w:t>Event Y1 (PCell becomes worse than threshold1 and candidate L2 U2N Relay UE becomes better than threshold2)</w:t>
      </w:r>
      <w:bookmarkEnd w:id="562"/>
    </w:p>
    <w:p w14:paraId="15C0A5A2" w14:textId="77777777" w:rsidR="006F3964" w:rsidRDefault="00336CC3">
      <w:r>
        <w:t>The UE shall:</w:t>
      </w:r>
    </w:p>
    <w:p w14:paraId="1A9EF140" w14:textId="77777777" w:rsidR="006F3964" w:rsidRDefault="00336CC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E99DCF8" w14:textId="77777777" w:rsidR="006F3964" w:rsidRDefault="00336CC3">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FBF0330" w14:textId="77777777" w:rsidR="006F3964" w:rsidRDefault="00336CC3">
      <w:r>
        <w:rPr>
          <w:lang w:eastAsia="ko-KR"/>
        </w:rPr>
        <w:t>Inequality</w:t>
      </w:r>
      <w:r>
        <w:t xml:space="preserve"> Y1-1 (Entering condition 1)</w:t>
      </w:r>
    </w:p>
    <w:p w14:paraId="6DEA3442" w14:textId="77777777" w:rsidR="006F3964" w:rsidRDefault="00336CC3">
      <w:pPr>
        <w:pStyle w:val="EQ"/>
        <w:rPr>
          <w:i/>
          <w:iCs/>
        </w:rPr>
      </w:pPr>
      <w:r>
        <w:rPr>
          <w:i/>
          <w:iCs/>
        </w:rPr>
        <w:t>Mp + Hys &lt; Thresh1</w:t>
      </w:r>
    </w:p>
    <w:p w14:paraId="4CE3B06D" w14:textId="77777777" w:rsidR="006F3964" w:rsidRDefault="00336CC3">
      <w:r>
        <w:rPr>
          <w:lang w:eastAsia="ko-KR"/>
        </w:rPr>
        <w:t>Inequality</w:t>
      </w:r>
      <w:r>
        <w:t xml:space="preserve"> Y1-2 (Entering condition 2)</w:t>
      </w:r>
    </w:p>
    <w:p w14:paraId="55F42787" w14:textId="77777777" w:rsidR="006F3964" w:rsidRDefault="00336CC3">
      <w:pPr>
        <w:pStyle w:val="EQ"/>
        <w:rPr>
          <w:i/>
          <w:iCs/>
        </w:rPr>
      </w:pPr>
      <w:r>
        <w:rPr>
          <w:i/>
          <w:iCs/>
        </w:rPr>
        <w:t>Mr– Hys &gt; Thresh2</w:t>
      </w:r>
    </w:p>
    <w:p w14:paraId="129D4F65" w14:textId="77777777" w:rsidR="006F3964" w:rsidRDefault="00336CC3">
      <w:r>
        <w:rPr>
          <w:lang w:eastAsia="ko-KR"/>
        </w:rPr>
        <w:t>Inequality</w:t>
      </w:r>
      <w:r>
        <w:t xml:space="preserve"> Y1-3 (Leaving condition 1)</w:t>
      </w:r>
    </w:p>
    <w:p w14:paraId="37FB9801" w14:textId="77777777" w:rsidR="006F3964" w:rsidRDefault="00336CC3">
      <w:pPr>
        <w:pStyle w:val="EQ"/>
        <w:rPr>
          <w:i/>
          <w:iCs/>
        </w:rPr>
      </w:pPr>
      <w:r>
        <w:rPr>
          <w:i/>
          <w:iCs/>
        </w:rPr>
        <w:t>Mp – Hys &gt; Thresh1</w:t>
      </w:r>
    </w:p>
    <w:p w14:paraId="4A032EB0" w14:textId="77777777" w:rsidR="006F3964" w:rsidRDefault="00336CC3">
      <w:r>
        <w:rPr>
          <w:lang w:eastAsia="ko-KR"/>
        </w:rPr>
        <w:t>Inequality</w:t>
      </w:r>
      <w:r>
        <w:t xml:space="preserve"> Y1-4 (Leaving condition 2)</w:t>
      </w:r>
    </w:p>
    <w:p w14:paraId="7722E4FC" w14:textId="77777777" w:rsidR="006F3964" w:rsidRDefault="00336CC3">
      <w:pPr>
        <w:pStyle w:val="EQ"/>
        <w:rPr>
          <w:i/>
          <w:iCs/>
        </w:rPr>
      </w:pPr>
      <w:r>
        <w:rPr>
          <w:i/>
          <w:iCs/>
        </w:rPr>
        <w:t>Mr + Hys &lt; Thresh2</w:t>
      </w:r>
    </w:p>
    <w:p w14:paraId="10B78997" w14:textId="77777777" w:rsidR="006F3964" w:rsidRDefault="00336CC3">
      <w:r>
        <w:lastRenderedPageBreak/>
        <w:t>The variables in the formula are defined as follows:</w:t>
      </w:r>
    </w:p>
    <w:p w14:paraId="6C262B03" w14:textId="77777777" w:rsidR="006F3964" w:rsidRDefault="00336CC3">
      <w:pPr>
        <w:pStyle w:val="B1"/>
      </w:pPr>
      <w:r>
        <w:rPr>
          <w:b/>
          <w:i/>
          <w:lang w:eastAsia="zh-CN"/>
        </w:rPr>
        <w:t>Mp</w:t>
      </w:r>
      <w:r>
        <w:rPr>
          <w:b/>
          <w:lang w:eastAsia="zh-CN"/>
        </w:rPr>
        <w:t xml:space="preserve"> </w:t>
      </w:r>
      <w:r>
        <w:rPr>
          <w:lang w:eastAsia="zh-CN"/>
        </w:rPr>
        <w:t>is the measurement result of the PCell, not taking into account any offsets.</w:t>
      </w:r>
    </w:p>
    <w:p w14:paraId="0F4D0508" w14:textId="77777777" w:rsidR="006F3964" w:rsidRDefault="00336CC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8C6CFF6" w14:textId="77777777" w:rsidR="006F3964" w:rsidRDefault="00336CC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E24D1DB" w14:textId="77777777" w:rsidR="006F3964" w:rsidRDefault="00336CC3">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5938EF6" w14:textId="77777777" w:rsidR="006F3964" w:rsidRDefault="00336CC3">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8E02306" w14:textId="77777777" w:rsidR="006F3964" w:rsidRDefault="00336CC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9AC64BD" w14:textId="77777777" w:rsidR="006F3964" w:rsidRDefault="00336CC3">
      <w:pPr>
        <w:pStyle w:val="B1"/>
      </w:pPr>
      <w:r>
        <w:rPr>
          <w:b/>
          <w:i/>
        </w:rPr>
        <w:t>Mr</w:t>
      </w:r>
      <w:r>
        <w:rPr>
          <w:lang w:eastAsia="ko-KR"/>
        </w:rPr>
        <w:t xml:space="preserve"> is expressed in dBm or dB, depending on the measurement quantity of </w:t>
      </w:r>
      <w:r>
        <w:rPr>
          <w:lang w:eastAsia="zh-CN"/>
        </w:rPr>
        <w:t>candidate L2 U2N Relay UE</w:t>
      </w:r>
      <w:r>
        <w:t>.</w:t>
      </w:r>
    </w:p>
    <w:p w14:paraId="05A16C0C" w14:textId="77777777" w:rsidR="006F3964" w:rsidRDefault="00336CC3">
      <w:pPr>
        <w:pStyle w:val="B1"/>
      </w:pPr>
      <w:r>
        <w:rPr>
          <w:b/>
          <w:i/>
          <w:lang w:eastAsia="zh-CN"/>
        </w:rPr>
        <w:t xml:space="preserve">Hys </w:t>
      </w:r>
      <w:r>
        <w:rPr>
          <w:lang w:eastAsia="zh-CN"/>
        </w:rPr>
        <w:t>are expressed in dB.</w:t>
      </w:r>
    </w:p>
    <w:p w14:paraId="1CBAC37B" w14:textId="77777777" w:rsidR="006F3964" w:rsidRDefault="00336CC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3EA0539" w14:textId="77777777" w:rsidR="006F3964" w:rsidRDefault="00336CC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3D736C0" w14:textId="77777777" w:rsidR="006F3964" w:rsidRDefault="00336CC3">
      <w:pPr>
        <w:pStyle w:val="Heading4"/>
      </w:pPr>
      <w:bookmarkStart w:id="563" w:name="_Toc146780882"/>
      <w:r>
        <w:t>5.5.4.20</w:t>
      </w:r>
      <w:r>
        <w:tab/>
        <w:t>Event Y2 (Candidate L2 U2N Relay UE becomes better than threshold)</w:t>
      </w:r>
      <w:bookmarkEnd w:id="563"/>
    </w:p>
    <w:p w14:paraId="725C0B76" w14:textId="77777777" w:rsidR="006F3964" w:rsidRDefault="00336CC3">
      <w:r>
        <w:t>The UE shall:</w:t>
      </w:r>
    </w:p>
    <w:p w14:paraId="5030920C" w14:textId="77777777" w:rsidR="006F3964" w:rsidRDefault="00336CC3">
      <w:pPr>
        <w:pStyle w:val="B1"/>
      </w:pPr>
      <w:r>
        <w:rPr>
          <w:lang w:eastAsia="zh-CN"/>
        </w:rPr>
        <w:t>1&gt;</w:t>
      </w:r>
      <w:r>
        <w:rPr>
          <w:lang w:eastAsia="zh-CN"/>
        </w:rPr>
        <w:tab/>
        <w:t>consider the entering condition for this event to be satisfied when condition Y2-1, as specified below, is fulfilled;</w:t>
      </w:r>
    </w:p>
    <w:p w14:paraId="725FAAA7" w14:textId="77777777" w:rsidR="006F3964" w:rsidRDefault="00336CC3">
      <w:pPr>
        <w:pStyle w:val="B1"/>
      </w:pPr>
      <w:r>
        <w:rPr>
          <w:lang w:eastAsia="zh-CN"/>
        </w:rPr>
        <w:t>1&gt;</w:t>
      </w:r>
      <w:r>
        <w:rPr>
          <w:lang w:eastAsia="zh-CN"/>
        </w:rPr>
        <w:tab/>
        <w:t>consider the leaving condition for this event to be satisfied when condition Y2-2, as specified below, is fulfilled;</w:t>
      </w:r>
    </w:p>
    <w:p w14:paraId="5B22AFC5" w14:textId="77777777" w:rsidR="006F3964" w:rsidRDefault="00336CC3">
      <w:r>
        <w:rPr>
          <w:lang w:eastAsia="ko-KR"/>
        </w:rPr>
        <w:t>Inequality</w:t>
      </w:r>
      <w:r>
        <w:t xml:space="preserve"> Y2-1 (Entering condition)</w:t>
      </w:r>
    </w:p>
    <w:p w14:paraId="5CBDF002" w14:textId="77777777" w:rsidR="006F3964" w:rsidRDefault="00336CC3">
      <w:pPr>
        <w:pStyle w:val="EQ"/>
        <w:rPr>
          <w:i/>
          <w:iCs/>
        </w:rPr>
      </w:pPr>
      <w:r>
        <w:rPr>
          <w:i/>
          <w:iCs/>
        </w:rPr>
        <w:t>Mr– Hys &gt; Thresh2</w:t>
      </w:r>
    </w:p>
    <w:p w14:paraId="7DAD5597" w14:textId="77777777" w:rsidR="006F3964" w:rsidRDefault="00336CC3">
      <w:r>
        <w:rPr>
          <w:lang w:eastAsia="ko-KR"/>
        </w:rPr>
        <w:t>Inequality</w:t>
      </w:r>
      <w:r>
        <w:t xml:space="preserve"> Y2-2 (Leaving condition)</w:t>
      </w:r>
    </w:p>
    <w:p w14:paraId="7DB96C07" w14:textId="77777777" w:rsidR="006F3964" w:rsidRDefault="00336CC3">
      <w:pPr>
        <w:pStyle w:val="EQ"/>
        <w:rPr>
          <w:i/>
          <w:iCs/>
        </w:rPr>
      </w:pPr>
      <w:r>
        <w:rPr>
          <w:i/>
          <w:iCs/>
        </w:rPr>
        <w:t>Mr + Hys &lt; Thresh2</w:t>
      </w:r>
    </w:p>
    <w:p w14:paraId="4D723138" w14:textId="77777777" w:rsidR="006F3964" w:rsidRDefault="00336CC3">
      <w:r>
        <w:t>The variables in the formula are defined as follows:</w:t>
      </w:r>
    </w:p>
    <w:p w14:paraId="30D701BE" w14:textId="77777777" w:rsidR="006F3964" w:rsidRDefault="00336CC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36AAC0B" w14:textId="77777777" w:rsidR="006F3964" w:rsidRDefault="00336CC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56E98D" w14:textId="77777777" w:rsidR="006F3964" w:rsidRDefault="00336CC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74AB1F9" w14:textId="77777777" w:rsidR="006F3964" w:rsidRDefault="00336CC3">
      <w:pPr>
        <w:pStyle w:val="B1"/>
      </w:pPr>
      <w:r>
        <w:rPr>
          <w:b/>
          <w:i/>
        </w:rPr>
        <w:t>Mr</w:t>
      </w:r>
      <w:r>
        <w:rPr>
          <w:lang w:eastAsia="ko-KR"/>
        </w:rPr>
        <w:t xml:space="preserve"> is expressed in dBm or dB, depending on the measurement quantity of </w:t>
      </w:r>
      <w:r>
        <w:rPr>
          <w:lang w:eastAsia="zh-CN"/>
        </w:rPr>
        <w:t>candidate L2 U2N Relay UE</w:t>
      </w:r>
      <w:r>
        <w:t>.</w:t>
      </w:r>
    </w:p>
    <w:p w14:paraId="279A58BA" w14:textId="77777777" w:rsidR="006F3964" w:rsidRDefault="00336CC3">
      <w:pPr>
        <w:pStyle w:val="B1"/>
      </w:pPr>
      <w:r>
        <w:rPr>
          <w:b/>
          <w:i/>
          <w:lang w:eastAsia="zh-CN"/>
        </w:rPr>
        <w:t xml:space="preserve">Hys </w:t>
      </w:r>
      <w:r>
        <w:rPr>
          <w:lang w:eastAsia="zh-CN"/>
        </w:rPr>
        <w:t>are expressed in dB.</w:t>
      </w:r>
    </w:p>
    <w:p w14:paraId="674AA50B" w14:textId="77777777" w:rsidR="006F3964" w:rsidRDefault="00336CC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5AA9028" w14:textId="77777777" w:rsidR="006F3964" w:rsidRDefault="00336CC3">
      <w:pPr>
        <w:pStyle w:val="Heading3"/>
      </w:pPr>
      <w:bookmarkStart w:id="564" w:name="_Toc146780883"/>
      <w:r>
        <w:lastRenderedPageBreak/>
        <w:t>5.5.5</w:t>
      </w:r>
      <w:r>
        <w:tab/>
        <w:t>Measurement reporting</w:t>
      </w:r>
      <w:bookmarkEnd w:id="560"/>
      <w:bookmarkEnd w:id="564"/>
    </w:p>
    <w:p w14:paraId="6B691D5A" w14:textId="77777777" w:rsidR="006F3964" w:rsidRDefault="00336CC3">
      <w:pPr>
        <w:pStyle w:val="Heading4"/>
      </w:pPr>
      <w:bookmarkStart w:id="565" w:name="_Toc146780884"/>
      <w:bookmarkStart w:id="566" w:name="_Toc60776901"/>
      <w:r>
        <w:t>5.5.5.1</w:t>
      </w:r>
      <w:r>
        <w:tab/>
        <w:t>General</w:t>
      </w:r>
      <w:bookmarkEnd w:id="565"/>
      <w:bookmarkEnd w:id="566"/>
    </w:p>
    <w:p w14:paraId="3A980932" w14:textId="77777777" w:rsidR="006F3964" w:rsidRDefault="00E860E8">
      <w:pPr>
        <w:pStyle w:val="TH"/>
      </w:pPr>
      <w:r>
        <w:rPr>
          <w:noProof/>
        </w:rPr>
        <w:object w:dxaOrig="3450" w:dyaOrig="1614" w14:anchorId="2BE36B1A">
          <v:shape id="_x0000_i1065" type="#_x0000_t75" alt="" style="width:172.4pt;height:80.95pt;mso-width-percent:0;mso-height-percent:0;mso-width-percent:0;mso-height-percent:0" o:ole="">
            <v:imagedata r:id="rId70" o:title=""/>
          </v:shape>
          <o:OLEObject Type="Embed" ProgID="Mscgen.Chart" ShapeID="_x0000_i1065" DrawAspect="Content" ObjectID="_1762881768" r:id="rId71"/>
        </w:object>
      </w:r>
    </w:p>
    <w:p w14:paraId="4D8F1B0F" w14:textId="77777777" w:rsidR="006F3964" w:rsidRDefault="00336CC3">
      <w:pPr>
        <w:pStyle w:val="TF"/>
      </w:pPr>
      <w:r>
        <w:t>Figure 5.5.5.1-1: Measurement reporting</w:t>
      </w:r>
    </w:p>
    <w:p w14:paraId="060DF328" w14:textId="77777777" w:rsidR="006F3964" w:rsidRDefault="00336CC3">
      <w:r>
        <w:t>The purpose of this procedure is to transfer measurement results from the UE to the network. The UE shall initiate this procedure only after successful AS security activation.</w:t>
      </w:r>
    </w:p>
    <w:p w14:paraId="6035FDCD" w14:textId="77777777" w:rsidR="006F3964" w:rsidRDefault="00336CC3">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2568B20" w14:textId="77777777" w:rsidR="006F3964" w:rsidRDefault="00336CC3">
      <w:pPr>
        <w:pStyle w:val="B1"/>
      </w:pPr>
      <w:r>
        <w:t>1&gt;</w:t>
      </w:r>
      <w:r>
        <w:tab/>
        <w:t xml:space="preserve">set the </w:t>
      </w:r>
      <w:r>
        <w:rPr>
          <w:i/>
        </w:rPr>
        <w:t>measId</w:t>
      </w:r>
      <w:r>
        <w:t xml:space="preserve"> to the measurement identity that triggered the measurement reporting;</w:t>
      </w:r>
    </w:p>
    <w:p w14:paraId="1D240273" w14:textId="77777777" w:rsidR="006F3964" w:rsidRDefault="00336CC3">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97EB59F" w14:textId="77777777" w:rsidR="006F3964" w:rsidRDefault="00336CC3">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D0A3EF2" w14:textId="77777777" w:rsidR="006F3964" w:rsidRDefault="00336CC3">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6D1DADDE" w14:textId="77777777" w:rsidR="006F3964" w:rsidRDefault="00336CC3">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6A40354" w14:textId="77777777" w:rsidR="006F3964" w:rsidRDefault="00336CC3">
      <w:pPr>
        <w:pStyle w:val="B2"/>
        <w:rPr>
          <w:rFonts w:eastAsia="MS PGothic"/>
        </w:rPr>
      </w:pPr>
      <w:r>
        <w:rPr>
          <w:rFonts w:eastAsia="MS PGothic"/>
        </w:rPr>
        <w:t>2&gt;</w:t>
      </w:r>
      <w:r>
        <w:rPr>
          <w:rFonts w:eastAsia="MS PGothic"/>
        </w:rPr>
        <w:tab/>
        <w:t>else</w:t>
      </w:r>
      <w:r>
        <w:rPr>
          <w:rFonts w:eastAsia="MS PGothic"/>
          <w:iCs/>
        </w:rPr>
        <w:t>:</w:t>
      </w:r>
    </w:p>
    <w:p w14:paraId="7D2073B8" w14:textId="77777777" w:rsidR="006F3964" w:rsidRDefault="00336CC3">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104619D" w14:textId="77777777" w:rsidR="006F3964" w:rsidRDefault="00336CC3">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021A2F9" w14:textId="77777777" w:rsidR="006F3964" w:rsidRDefault="00336CC3">
      <w:pPr>
        <w:pStyle w:val="B3"/>
        <w:rPr>
          <w:rFonts w:eastAsia="MS PGothic"/>
        </w:rPr>
      </w:pPr>
      <w:r>
        <w:rPr>
          <w:rFonts w:eastAsia="MS PGothic"/>
        </w:rPr>
        <w:t>3&gt;</w:t>
      </w:r>
      <w:r>
        <w:rPr>
          <w:rFonts w:eastAsia="MS PGothic"/>
        </w:rPr>
        <w:tab/>
        <w:t>else if CSI-RS based serving cell measurements are available:</w:t>
      </w:r>
    </w:p>
    <w:p w14:paraId="2575E341" w14:textId="77777777" w:rsidR="006F3964" w:rsidRDefault="00336CC3">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69C0251" w14:textId="77777777" w:rsidR="006F3964" w:rsidRDefault="00336CC3">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A11AD27" w14:textId="77777777" w:rsidR="006F3964" w:rsidRDefault="00336CC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32C6ED6" w14:textId="77777777" w:rsidR="006F3964" w:rsidRDefault="00336CC3">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AA4CE06" w14:textId="77777777" w:rsidR="006F3964" w:rsidRDefault="00336CC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F80A48E" w14:textId="77777777" w:rsidR="006F3964" w:rsidRDefault="00336CC3">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535B665" w14:textId="77777777" w:rsidR="006F3964" w:rsidRDefault="00336CC3">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8A34697" w14:textId="77777777" w:rsidR="006F3964" w:rsidRDefault="00336CC3">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AD7D91D" w14:textId="77777777" w:rsidR="006F3964" w:rsidRDefault="00336CC3">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5B0E13C" w14:textId="77777777" w:rsidR="006F3964" w:rsidRDefault="00336CC3">
      <w:pPr>
        <w:pStyle w:val="B5"/>
      </w:pPr>
      <w:r>
        <w:t>5&gt;</w:t>
      </w:r>
      <w:r>
        <w:tab/>
        <w:t>for each best non-serving cell included in the measurement report:</w:t>
      </w:r>
    </w:p>
    <w:p w14:paraId="4DBDA160" w14:textId="77777777" w:rsidR="006F3964" w:rsidRDefault="00336CC3">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EE4ACE6" w14:textId="77777777" w:rsidR="006F3964" w:rsidRDefault="00336CC3">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25C9E945" w14:textId="77777777" w:rsidR="006F3964" w:rsidRDefault="00336CC3">
      <w:pPr>
        <w:pStyle w:val="B2"/>
      </w:pPr>
      <w:r>
        <w:t>2&gt;</w:t>
      </w:r>
      <w:r>
        <w:tab/>
        <w:t>if the UE is in NE-DC and the measurement configuration that triggered this measurement report is associated with the MCG:</w:t>
      </w:r>
    </w:p>
    <w:p w14:paraId="4E06BD54" w14:textId="77777777" w:rsidR="006F3964" w:rsidRDefault="00336CC3">
      <w:pPr>
        <w:pStyle w:val="B3"/>
      </w:pPr>
      <w:r>
        <w:t>3&gt;</w:t>
      </w:r>
      <w:r>
        <w:tab/>
        <w:t xml:space="preserve">set the </w:t>
      </w:r>
      <w:r>
        <w:rPr>
          <w:i/>
        </w:rPr>
        <w:t>measResultServFreqListEUTRA-SCG</w:t>
      </w:r>
      <w:r>
        <w:t xml:space="preserve"> to include an entry for each E-UTRA SCG serving frequency with the following:</w:t>
      </w:r>
    </w:p>
    <w:p w14:paraId="739A215F" w14:textId="77777777" w:rsidR="006F3964" w:rsidRDefault="00336CC3">
      <w:pPr>
        <w:pStyle w:val="B4"/>
      </w:pPr>
      <w:r>
        <w:t>4&gt;</w:t>
      </w:r>
      <w:r>
        <w:tab/>
        <w:t xml:space="preserve">include </w:t>
      </w:r>
      <w:r>
        <w:rPr>
          <w:i/>
        </w:rPr>
        <w:t>carrierFreq</w:t>
      </w:r>
      <w:r>
        <w:t xml:space="preserve"> of the E-UTRA serving frequency;</w:t>
      </w:r>
    </w:p>
    <w:p w14:paraId="7AFF1BE4" w14:textId="77777777" w:rsidR="006F3964" w:rsidRDefault="00336CC3">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7DDE6B3" w14:textId="77777777" w:rsidR="006F3964" w:rsidRDefault="00336CC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6E83806" w14:textId="77777777" w:rsidR="006F3964" w:rsidRDefault="00336CC3">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5B9ED3D" w14:textId="77777777" w:rsidR="006F3964" w:rsidRDefault="00336CC3">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8CEF356" w14:textId="77777777" w:rsidR="006F3964" w:rsidRDefault="00336CC3">
      <w:pPr>
        <w:pStyle w:val="B2"/>
      </w:pPr>
      <w:r>
        <w:t>2&gt;</w:t>
      </w:r>
      <w:r>
        <w:tab/>
        <w:t>if the UE is in NR-DC and the measurement configuration that triggered this measurement report is associated with the MCG:</w:t>
      </w:r>
    </w:p>
    <w:p w14:paraId="5659EA3B" w14:textId="77777777" w:rsidR="006F3964" w:rsidRDefault="00336CC3">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27BB7EB" w14:textId="77777777" w:rsidR="006F3964" w:rsidRDefault="00336CC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6F4B8E15" w14:textId="77777777" w:rsidR="006F3964" w:rsidRDefault="00336CC3">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4096A20E" w14:textId="77777777" w:rsidR="006F3964" w:rsidRDefault="00336CC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DD3D89C" w14:textId="77777777" w:rsidR="006F3964" w:rsidRDefault="00336CC3">
      <w:pPr>
        <w:pStyle w:val="B4"/>
      </w:pPr>
      <w:r>
        <w:t>4&gt;</w:t>
      </w:r>
      <w:r>
        <w:tab/>
        <w:t>else:</w:t>
      </w:r>
    </w:p>
    <w:p w14:paraId="7329DD98" w14:textId="77777777" w:rsidR="006F3964" w:rsidRDefault="00336CC3">
      <w:pPr>
        <w:pStyle w:val="B5"/>
      </w:pPr>
      <w:r>
        <w:t>5&gt;</w:t>
      </w:r>
      <w:r>
        <w:tab/>
        <w:t>if SSB based serving cell measurements are available according to the measurement configuration associated with the SCG:</w:t>
      </w:r>
    </w:p>
    <w:p w14:paraId="2826F30D" w14:textId="77777777" w:rsidR="006F3964" w:rsidRDefault="00336CC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94703AC" w14:textId="77777777" w:rsidR="006F3964" w:rsidRDefault="00336CC3">
      <w:pPr>
        <w:pStyle w:val="B5"/>
      </w:pPr>
      <w:r>
        <w:lastRenderedPageBreak/>
        <w:t>5&gt;</w:t>
      </w:r>
      <w:r>
        <w:tab/>
        <w:t>else if CSI-RS based serving cell measurements are available according to the measurement configuration associated with the SCG:</w:t>
      </w:r>
    </w:p>
    <w:p w14:paraId="3464E867" w14:textId="77777777" w:rsidR="006F3964" w:rsidRDefault="00336CC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E348845" w14:textId="77777777" w:rsidR="006F3964" w:rsidRDefault="00336CC3">
      <w:pPr>
        <w:pStyle w:val="B4"/>
      </w:pPr>
      <w:r>
        <w:t>4&gt;</w:t>
      </w:r>
      <w:r>
        <w:tab/>
        <w:t>if results for the serving cell derived based on SSB are included:</w:t>
      </w:r>
    </w:p>
    <w:p w14:paraId="605C722A" w14:textId="77777777" w:rsidR="006F3964" w:rsidRDefault="00336CC3">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594B0D0" w14:textId="77777777" w:rsidR="006F3964" w:rsidRDefault="00336CC3">
      <w:pPr>
        <w:pStyle w:val="B4"/>
      </w:pPr>
      <w:r>
        <w:t>4&gt;</w:t>
      </w:r>
      <w:r>
        <w:tab/>
        <w:t>if results for the serving cell derived based on CSI-RS are included:</w:t>
      </w:r>
    </w:p>
    <w:p w14:paraId="4450098F" w14:textId="77777777" w:rsidR="006F3964" w:rsidRDefault="00336CC3">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D8B7F4D" w14:textId="77777777" w:rsidR="006F3964" w:rsidRDefault="00336CC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B9F8A54" w14:textId="77777777" w:rsidR="006F3964" w:rsidRDefault="00336CC3">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328AC528" w14:textId="77777777" w:rsidR="006F3964" w:rsidRDefault="00336CC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0BA6720" w14:textId="77777777" w:rsidR="006F3964" w:rsidRDefault="00336CC3">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A12F710" w14:textId="77777777" w:rsidR="006F3964" w:rsidRDefault="00336CC3">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49D02BF" w14:textId="77777777" w:rsidR="006F3964" w:rsidRDefault="00336CC3">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67F1C60" w14:textId="77777777" w:rsidR="006F3964" w:rsidRDefault="00336CC3">
      <w:pPr>
        <w:pStyle w:val="B8"/>
        <w:rPr>
          <w:lang w:val="en-GB"/>
        </w:rPr>
      </w:pPr>
      <w:r>
        <w:rPr>
          <w:lang w:val="en-GB"/>
        </w:rPr>
        <w:t>8&gt;</w:t>
      </w:r>
      <w:r>
        <w:rPr>
          <w:lang w:val="en-GB"/>
        </w:rPr>
        <w:tab/>
        <w:t>for each best non-serving cell included in the measurement report:</w:t>
      </w:r>
    </w:p>
    <w:p w14:paraId="45705130" w14:textId="77777777" w:rsidR="006F3964" w:rsidRDefault="00336CC3">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0E76EC4" w14:textId="77777777" w:rsidR="006F3964" w:rsidRDefault="00336CC3">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990FDE4" w14:textId="77777777" w:rsidR="006F3964" w:rsidRDefault="00336CC3">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A68DF81" w14:textId="77777777" w:rsidR="006F3964" w:rsidRDefault="00336CC3">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4534EB4" w14:textId="77777777" w:rsidR="006F3964" w:rsidRDefault="00336CC3">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AFF0604" w14:textId="77777777" w:rsidR="006F3964" w:rsidRDefault="00336CC3">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74968AE3" w14:textId="77777777" w:rsidR="006F3964" w:rsidRDefault="00336CC3">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4E5B1296" w14:textId="77777777" w:rsidR="006F3964" w:rsidRDefault="00336CC3">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16E4E288" w14:textId="77777777" w:rsidR="006F3964" w:rsidRDefault="00336CC3">
      <w:pPr>
        <w:pStyle w:val="B3"/>
        <w:rPr>
          <w:rFonts w:eastAsia="SimSun"/>
          <w:lang w:eastAsia="en-US"/>
        </w:rPr>
      </w:pPr>
      <w:r>
        <w:rPr>
          <w:rFonts w:eastAsia="MS PGothic"/>
          <w:lang w:eastAsia="en-US"/>
        </w:rPr>
        <w:lastRenderedPageBreak/>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65D32D4E" w14:textId="77777777" w:rsidR="006F3964" w:rsidRDefault="00336CC3">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17E087D" w14:textId="77777777" w:rsidR="006F3964" w:rsidRDefault="00336CC3">
      <w:pPr>
        <w:pStyle w:val="B1"/>
      </w:pPr>
      <w:r>
        <w:t>1&gt;</w:t>
      </w:r>
      <w:r>
        <w:tab/>
        <w:t>if there is at least one applicable neighbouring cell or candidate L2 U2N Relay UE to report:</w:t>
      </w:r>
    </w:p>
    <w:p w14:paraId="0B18869E" w14:textId="77777777" w:rsidR="006F3964" w:rsidRDefault="00336CC3">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6F121C2" w14:textId="77777777" w:rsidR="006F3964" w:rsidRDefault="00336CC3">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BA8D875" w14:textId="77777777" w:rsidR="006F3964" w:rsidRDefault="00336CC3">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784D733" w14:textId="77777777" w:rsidR="006F3964" w:rsidRDefault="00336CC3">
      <w:pPr>
        <w:pStyle w:val="B5"/>
      </w:pPr>
      <w:r>
        <w:t>5&gt;</w:t>
      </w:r>
      <w:r>
        <w:tab/>
        <w:t xml:space="preserve">if the </w:t>
      </w:r>
      <w:r>
        <w:rPr>
          <w:i/>
        </w:rPr>
        <w:t>reportType</w:t>
      </w:r>
      <w:r>
        <w:t xml:space="preserve"> is set to </w:t>
      </w:r>
      <w:r>
        <w:rPr>
          <w:i/>
        </w:rPr>
        <w:t>eventTriggered</w:t>
      </w:r>
      <w:r>
        <w:t>:</w:t>
      </w:r>
    </w:p>
    <w:p w14:paraId="0E407913" w14:textId="77777777" w:rsidR="006F3964" w:rsidRDefault="00336CC3">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A71948F" w14:textId="77777777" w:rsidR="006F3964" w:rsidRDefault="00336CC3">
      <w:pPr>
        <w:pStyle w:val="B5"/>
      </w:pPr>
      <w:r>
        <w:t>5&gt;</w:t>
      </w:r>
      <w:r>
        <w:tab/>
        <w:t>else:</w:t>
      </w:r>
    </w:p>
    <w:p w14:paraId="525D16CD" w14:textId="77777777" w:rsidR="006F3964" w:rsidRDefault="00336CC3">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5840A30B" w14:textId="77777777" w:rsidR="006F3964" w:rsidRDefault="00336CC3">
      <w:pPr>
        <w:pStyle w:val="B5"/>
      </w:pPr>
      <w:r>
        <w:t>5&gt;</w:t>
      </w:r>
      <w:r>
        <w:tab/>
        <w:t xml:space="preserve">for each L2 U2N Relay UE that is included in the </w:t>
      </w:r>
      <w:r>
        <w:rPr>
          <w:i/>
        </w:rPr>
        <w:t>sl-MeasResultsCandRelay</w:t>
      </w:r>
      <w:r>
        <w:t>:</w:t>
      </w:r>
    </w:p>
    <w:p w14:paraId="42BBBE67" w14:textId="77777777" w:rsidR="006F3964" w:rsidRDefault="00336CC3">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784545A" w14:textId="77777777" w:rsidR="006F3964" w:rsidRDefault="00336CC3">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6AA4DFDA" w14:textId="77777777" w:rsidR="006F3964" w:rsidRDefault="00336CC3">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522CA242" w14:textId="77777777" w:rsidR="006F3964" w:rsidRDefault="00336CC3">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559A5AE" w14:textId="77777777" w:rsidR="006F3964" w:rsidRDefault="00336CC3">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B35C6AD" w14:textId="77777777" w:rsidR="006F3964" w:rsidRDefault="00336CC3">
      <w:pPr>
        <w:pStyle w:val="B3"/>
        <w:rPr>
          <w:lang w:eastAsia="zh-CN"/>
        </w:rPr>
      </w:pPr>
      <w:r>
        <w:rPr>
          <w:lang w:eastAsia="zh-CN"/>
        </w:rPr>
        <w:t>3&gt;</w:t>
      </w:r>
      <w:r>
        <w:rPr>
          <w:lang w:eastAsia="zh-CN"/>
        </w:rPr>
        <w:tab/>
        <w:t>else:</w:t>
      </w:r>
    </w:p>
    <w:p w14:paraId="491392BE" w14:textId="77777777" w:rsidR="006F3964" w:rsidRDefault="00336CC3">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EF17033" w14:textId="77777777" w:rsidR="006F3964" w:rsidRDefault="00336CC3">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5F69FA97" w14:textId="77777777" w:rsidR="006F3964" w:rsidRDefault="00336CC3">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FBF572E" w14:textId="77777777" w:rsidR="006F3964" w:rsidRDefault="00336CC3">
      <w:pPr>
        <w:pStyle w:val="B5"/>
      </w:pPr>
      <w:r>
        <w:t>5&gt;</w:t>
      </w:r>
      <w:r>
        <w:tab/>
        <w:t>else:</w:t>
      </w:r>
    </w:p>
    <w:p w14:paraId="6A80883A" w14:textId="77777777" w:rsidR="006F3964" w:rsidRDefault="00336CC3">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FF71779" w14:textId="77777777" w:rsidR="006F3964" w:rsidRDefault="00336CC3">
      <w:pPr>
        <w:pStyle w:val="B5"/>
      </w:pPr>
      <w:r>
        <w:t>5&gt;</w:t>
      </w:r>
      <w:r>
        <w:tab/>
        <w:t xml:space="preserve">for each cell that is included in the </w:t>
      </w:r>
      <w:r>
        <w:rPr>
          <w:i/>
        </w:rPr>
        <w:t>measResultNeighCells</w:t>
      </w:r>
      <w:r>
        <w:t xml:space="preserve">, include the </w:t>
      </w:r>
      <w:r>
        <w:rPr>
          <w:i/>
        </w:rPr>
        <w:t>physCellId</w:t>
      </w:r>
      <w:r>
        <w:t>;</w:t>
      </w:r>
    </w:p>
    <w:p w14:paraId="254C6735" w14:textId="77777777" w:rsidR="006F3964" w:rsidRDefault="00336CC3">
      <w:pPr>
        <w:pStyle w:val="B5"/>
      </w:pPr>
      <w:r>
        <w:t>5&gt;</w:t>
      </w:r>
      <w:r>
        <w:tab/>
        <w:t>if the reportType is set to eventTriggered or periodical:</w:t>
      </w:r>
    </w:p>
    <w:p w14:paraId="7F202575" w14:textId="77777777" w:rsidR="006F3964" w:rsidRDefault="00336CC3">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0F49E51B" w14:textId="77777777" w:rsidR="006F3964" w:rsidRDefault="00336CC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0E6E9FE" w14:textId="77777777" w:rsidR="006F3964" w:rsidRDefault="00336CC3">
      <w:pPr>
        <w:pStyle w:val="B8"/>
        <w:rPr>
          <w:lang w:val="en-GB"/>
        </w:rPr>
      </w:pPr>
      <w:r>
        <w:rPr>
          <w:lang w:val="en-GB"/>
        </w:rPr>
        <w:lastRenderedPageBreak/>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5AB7D0E" w14:textId="77777777" w:rsidR="006F3964" w:rsidRDefault="00336CC3">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EE95C60" w14:textId="77777777" w:rsidR="006F3964" w:rsidRDefault="00336CC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989A3FE" w14:textId="77777777" w:rsidR="006F3964" w:rsidRDefault="00336CC3">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40652E4D" w14:textId="77777777" w:rsidR="006F3964" w:rsidRDefault="00336CC3">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4AE1073" w14:textId="77777777" w:rsidR="006F3964" w:rsidRDefault="00336CC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4B9C267" w14:textId="77777777" w:rsidR="006F3964" w:rsidRDefault="00336CC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0563ACDB" w14:textId="77777777" w:rsidR="006F3964" w:rsidRDefault="00336CC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BEB1351" w14:textId="77777777" w:rsidR="006F3964" w:rsidRDefault="00336CC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6450E862" w14:textId="77777777" w:rsidR="006F3964" w:rsidRDefault="00336CC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EEFEF44" w14:textId="77777777" w:rsidR="006F3964" w:rsidRDefault="00336CC3">
      <w:pPr>
        <w:pStyle w:val="B2"/>
      </w:pPr>
      <w:r>
        <w:t>2&gt;</w:t>
      </w:r>
      <w:r>
        <w:tab/>
        <w:t>else:</w:t>
      </w:r>
    </w:p>
    <w:p w14:paraId="25BABA41" w14:textId="77777777" w:rsidR="006F3964" w:rsidRDefault="00336CC3">
      <w:pPr>
        <w:pStyle w:val="B3"/>
      </w:pPr>
      <w:r>
        <w:t>3&gt;</w:t>
      </w:r>
      <w:r>
        <w:tab/>
        <w:t xml:space="preserve">if the cell indicated by </w:t>
      </w:r>
      <w:r>
        <w:rPr>
          <w:i/>
        </w:rPr>
        <w:t>cellForWhichToReportCGI</w:t>
      </w:r>
      <w:r>
        <w:t xml:space="preserve"> is an NR cell:</w:t>
      </w:r>
    </w:p>
    <w:p w14:paraId="07880C16" w14:textId="77777777" w:rsidR="006F3964" w:rsidRDefault="00336CC3">
      <w:pPr>
        <w:pStyle w:val="B4"/>
      </w:pPr>
      <w:r>
        <w:t>4&gt;</w:t>
      </w:r>
      <w:r>
        <w:tab/>
        <w:t xml:space="preserve">if </w:t>
      </w:r>
      <w:r>
        <w:rPr>
          <w:i/>
        </w:rPr>
        <w:t>plmn-IdentityInfoList</w:t>
      </w:r>
      <w:r>
        <w:t xml:space="preserve"> of the </w:t>
      </w:r>
      <w:r>
        <w:rPr>
          <w:i/>
        </w:rPr>
        <w:t>cgi-Info</w:t>
      </w:r>
      <w:r>
        <w:t xml:space="preserve"> for the concerned cell has been obtained:</w:t>
      </w:r>
    </w:p>
    <w:p w14:paraId="09444B83" w14:textId="77777777" w:rsidR="006F3964" w:rsidRDefault="00336CC3">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C1197D1" w14:textId="77777777" w:rsidR="006F3964" w:rsidRDefault="00336CC3">
      <w:pPr>
        <w:pStyle w:val="B5"/>
      </w:pPr>
      <w:r>
        <w:t>5&gt;</w:t>
      </w:r>
      <w:r>
        <w:tab/>
        <w:t xml:space="preserve">include </w:t>
      </w:r>
      <w:r>
        <w:rPr>
          <w:i/>
        </w:rPr>
        <w:t>frequencyBandList</w:t>
      </w:r>
      <w:r>
        <w:t xml:space="preserve"> if available;</w:t>
      </w:r>
    </w:p>
    <w:p w14:paraId="69F9DB61" w14:textId="77777777" w:rsidR="006F3964" w:rsidRDefault="00336CC3">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316209C1" w14:textId="77777777" w:rsidR="006F3964" w:rsidRDefault="00336CC3">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191D1213" w14:textId="77777777" w:rsidR="006F3964" w:rsidRDefault="00336CC3">
      <w:pPr>
        <w:pStyle w:val="B7"/>
        <w:rPr>
          <w:lang w:val="en-GB"/>
        </w:rPr>
      </w:pPr>
      <w:r>
        <w:rPr>
          <w:lang w:val="en-GB"/>
        </w:rPr>
        <w:t>7&gt;</w:t>
      </w:r>
      <w:r>
        <w:rPr>
          <w:lang w:val="en-GB"/>
        </w:rPr>
        <w:tab/>
        <w:t xml:space="preserve">include </w:t>
      </w:r>
      <w:r>
        <w:rPr>
          <w:i/>
          <w:iCs/>
          <w:lang w:val="en-GB"/>
        </w:rPr>
        <w:t>gNB-ID-Length</w:t>
      </w:r>
      <w:r>
        <w:rPr>
          <w:lang w:val="en-GB"/>
        </w:rPr>
        <w:t>;</w:t>
      </w:r>
    </w:p>
    <w:p w14:paraId="0B4B1808" w14:textId="77777777" w:rsidR="006F3964" w:rsidRDefault="00336CC3">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AE59610" w14:textId="77777777" w:rsidR="006F3964" w:rsidRDefault="00336CC3">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34BAD5A1" w14:textId="77777777" w:rsidR="006F3964" w:rsidRDefault="00336CC3">
      <w:pPr>
        <w:pStyle w:val="B5"/>
      </w:pPr>
      <w:r>
        <w:t>5&gt;</w:t>
      </w:r>
      <w:r>
        <w:tab/>
        <w:t>for each</w:t>
      </w:r>
      <w:r>
        <w:rPr>
          <w:i/>
          <w:iCs/>
        </w:rPr>
        <w:t xml:space="preserve"> NPN-IdentityInfo</w:t>
      </w:r>
      <w:r>
        <w:t xml:space="preserve"> in </w:t>
      </w:r>
      <w:r>
        <w:rPr>
          <w:i/>
          <w:iCs/>
        </w:rPr>
        <w:t>NPN-IdentityInfoList</w:t>
      </w:r>
      <w:r>
        <w:t>:</w:t>
      </w:r>
    </w:p>
    <w:p w14:paraId="7EA257F4" w14:textId="77777777" w:rsidR="006F3964" w:rsidRDefault="00336CC3">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5151D02" w14:textId="77777777" w:rsidR="006F3964" w:rsidRDefault="00336CC3">
      <w:pPr>
        <w:pStyle w:val="B7"/>
        <w:rPr>
          <w:lang w:val="en-GB"/>
        </w:rPr>
      </w:pPr>
      <w:r>
        <w:rPr>
          <w:lang w:val="en-GB"/>
        </w:rPr>
        <w:t>7&gt;</w:t>
      </w:r>
      <w:r>
        <w:rPr>
          <w:lang w:val="en-GB"/>
        </w:rPr>
        <w:tab/>
        <w:t xml:space="preserve">include </w:t>
      </w:r>
      <w:r>
        <w:rPr>
          <w:i/>
          <w:iCs/>
          <w:lang w:val="en-GB"/>
        </w:rPr>
        <w:t>gNB-ID-Length</w:t>
      </w:r>
      <w:r>
        <w:rPr>
          <w:lang w:val="en-GB"/>
        </w:rPr>
        <w:t>;</w:t>
      </w:r>
    </w:p>
    <w:p w14:paraId="0606A8D3" w14:textId="77777777" w:rsidR="006F3964" w:rsidRDefault="00336CC3">
      <w:pPr>
        <w:pStyle w:val="B5"/>
        <w:rPr>
          <w:rFonts w:eastAsia="MS Mincho"/>
        </w:rPr>
      </w:pPr>
      <w:r>
        <w:lastRenderedPageBreak/>
        <w:t>5&gt;</w:t>
      </w:r>
      <w:r>
        <w:tab/>
        <w:t xml:space="preserve">include </w:t>
      </w:r>
      <w:r>
        <w:rPr>
          <w:i/>
          <w:iCs/>
          <w:lang w:eastAsia="zh-CN"/>
        </w:rPr>
        <w:t>cellReservedFor</w:t>
      </w:r>
      <w:r>
        <w:rPr>
          <w:i/>
          <w:iCs/>
        </w:rPr>
        <w:t xml:space="preserve">OtherUse </w:t>
      </w:r>
      <w:r>
        <w:t>if available;</w:t>
      </w:r>
    </w:p>
    <w:p w14:paraId="48876AFD" w14:textId="77777777" w:rsidR="006F3964" w:rsidRDefault="00336CC3">
      <w:pPr>
        <w:pStyle w:val="B4"/>
      </w:pPr>
      <w:r>
        <w:t>4&gt;</w:t>
      </w:r>
      <w:r>
        <w:tab/>
        <w:t xml:space="preserve">else if </w:t>
      </w:r>
      <w:r>
        <w:rPr>
          <w:i/>
        </w:rPr>
        <w:t>MIB</w:t>
      </w:r>
      <w:r>
        <w:t xml:space="preserve"> indicates the </w:t>
      </w:r>
      <w:r>
        <w:rPr>
          <w:i/>
        </w:rPr>
        <w:t>SIB1</w:t>
      </w:r>
      <w:r>
        <w:t xml:space="preserve"> is not broadcast:</w:t>
      </w:r>
    </w:p>
    <w:p w14:paraId="0E203891" w14:textId="77777777" w:rsidR="006F3964" w:rsidRDefault="00336CC3">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526BF30" w14:textId="77777777" w:rsidR="006F3964" w:rsidRDefault="00336CC3">
      <w:pPr>
        <w:pStyle w:val="B3"/>
      </w:pPr>
      <w:r>
        <w:t>3&gt;</w:t>
      </w:r>
      <w:r>
        <w:tab/>
        <w:t xml:space="preserve">if the cell indicated by </w:t>
      </w:r>
      <w:r>
        <w:rPr>
          <w:i/>
        </w:rPr>
        <w:t>cellForWhichToReportCGI</w:t>
      </w:r>
      <w:r>
        <w:t xml:space="preserve"> is an E-UTRA cell:</w:t>
      </w:r>
    </w:p>
    <w:p w14:paraId="3A8143DE" w14:textId="77777777" w:rsidR="006F3964" w:rsidRDefault="00336CC3">
      <w:pPr>
        <w:pStyle w:val="B4"/>
      </w:pPr>
      <w:r>
        <w:t>4&gt;</w:t>
      </w:r>
      <w:r>
        <w:tab/>
        <w:t xml:space="preserve">if all mandatory fields of the </w:t>
      </w:r>
      <w:r>
        <w:rPr>
          <w:i/>
        </w:rPr>
        <w:t>cgi-Info-EPC</w:t>
      </w:r>
      <w:r>
        <w:t xml:space="preserve"> for the concerned cell have been obtained:</w:t>
      </w:r>
    </w:p>
    <w:p w14:paraId="0C1574AB" w14:textId="77777777" w:rsidR="006F3964" w:rsidRDefault="00336CC3">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E296F82" w14:textId="77777777" w:rsidR="006F3964" w:rsidRDefault="00336CC3">
      <w:pPr>
        <w:pStyle w:val="B4"/>
      </w:pPr>
      <w:r>
        <w:t>4&gt;</w:t>
      </w:r>
      <w:r>
        <w:tab/>
        <w:t xml:space="preserve">if the UE is E-UTRA/5GC capable and all mandatory fields of the </w:t>
      </w:r>
      <w:r>
        <w:rPr>
          <w:i/>
        </w:rPr>
        <w:t>cgi-Info-5GC</w:t>
      </w:r>
      <w:r>
        <w:t xml:space="preserve"> for the concerned cell have been obtained:</w:t>
      </w:r>
    </w:p>
    <w:p w14:paraId="06A7883A" w14:textId="77777777" w:rsidR="006F3964" w:rsidRDefault="00336CC3">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421BCCF" w14:textId="77777777" w:rsidR="006F3964" w:rsidRDefault="00336CC3">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D5543B0" w14:textId="77777777" w:rsidR="006F3964" w:rsidRDefault="00336CC3">
      <w:pPr>
        <w:pStyle w:val="B5"/>
      </w:pPr>
      <w:r>
        <w:t>5&gt;</w:t>
      </w:r>
      <w:r>
        <w:tab/>
        <w:t xml:space="preserve">include the </w:t>
      </w:r>
      <w:r>
        <w:rPr>
          <w:i/>
        </w:rPr>
        <w:t>freqBandIndicator</w:t>
      </w:r>
      <w:r>
        <w:t>;</w:t>
      </w:r>
    </w:p>
    <w:p w14:paraId="4B12A5C2" w14:textId="77777777" w:rsidR="006F3964" w:rsidRDefault="00336CC3">
      <w:pPr>
        <w:pStyle w:val="B5"/>
      </w:pPr>
      <w:r>
        <w:t>5&gt;</w:t>
      </w:r>
      <w:r>
        <w:tab/>
        <w:t xml:space="preserve">if the cell broadcasts the </w:t>
      </w:r>
      <w:r>
        <w:rPr>
          <w:i/>
        </w:rPr>
        <w:t>multiBandInfoList</w:t>
      </w:r>
      <w:r>
        <w:t xml:space="preserve">, include the </w:t>
      </w:r>
      <w:r>
        <w:rPr>
          <w:i/>
        </w:rPr>
        <w:t>multiBandInfoList</w:t>
      </w:r>
      <w:r>
        <w:t>;</w:t>
      </w:r>
    </w:p>
    <w:p w14:paraId="256DCFD5" w14:textId="77777777" w:rsidR="006F3964" w:rsidRDefault="00336CC3">
      <w:pPr>
        <w:pStyle w:val="B5"/>
      </w:pPr>
      <w:r>
        <w:t>5&gt;</w:t>
      </w:r>
      <w:r>
        <w:tab/>
        <w:t xml:space="preserve">if the cell broadcasts the </w:t>
      </w:r>
      <w:r>
        <w:rPr>
          <w:i/>
        </w:rPr>
        <w:t>freqBandIndicatorPriority</w:t>
      </w:r>
      <w:r>
        <w:t xml:space="preserve">, include the </w:t>
      </w:r>
      <w:r>
        <w:rPr>
          <w:i/>
        </w:rPr>
        <w:t>freqBandIndicatorPriority</w:t>
      </w:r>
      <w:r>
        <w:t>;</w:t>
      </w:r>
    </w:p>
    <w:p w14:paraId="00CAD561" w14:textId="77777777" w:rsidR="006F3964" w:rsidRDefault="00336CC3">
      <w:pPr>
        <w:pStyle w:val="B1"/>
      </w:pPr>
      <w:r>
        <w:t>1&gt;</w:t>
      </w:r>
      <w:r>
        <w:tab/>
        <w:t xml:space="preserve">if the corresponding </w:t>
      </w:r>
      <w:r>
        <w:rPr>
          <w:i/>
        </w:rPr>
        <w:t>measObject</w:t>
      </w:r>
      <w:r>
        <w:t xml:space="preserve"> concerns NR:</w:t>
      </w:r>
    </w:p>
    <w:p w14:paraId="0068AA28" w14:textId="77777777" w:rsidR="006F3964" w:rsidRDefault="00336CC3">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A5471AF" w14:textId="77777777" w:rsidR="006F3964" w:rsidRDefault="00336CC3">
      <w:pPr>
        <w:pStyle w:val="B3"/>
      </w:pPr>
      <w:r>
        <w:t>3&gt;</w:t>
      </w:r>
      <w:r>
        <w:tab/>
        <w:t xml:space="preserve">set the </w:t>
      </w:r>
      <w:r>
        <w:rPr>
          <w:i/>
        </w:rPr>
        <w:t xml:space="preserve">measResultSFTD-NR </w:t>
      </w:r>
      <w:r>
        <w:t>in accordance with the following:</w:t>
      </w:r>
    </w:p>
    <w:p w14:paraId="249A31E9" w14:textId="77777777" w:rsidR="006F3964" w:rsidRDefault="00336CC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7971DD" w14:textId="77777777" w:rsidR="006F3964" w:rsidRDefault="00336CC3">
      <w:pPr>
        <w:pStyle w:val="B4"/>
      </w:pPr>
      <w:r>
        <w:t>4&gt;</w:t>
      </w:r>
      <w:r>
        <w:tab/>
        <w:t xml:space="preserve">if the </w:t>
      </w:r>
      <w:r>
        <w:rPr>
          <w:i/>
        </w:rPr>
        <w:t>reportRSRP</w:t>
      </w:r>
      <w:r>
        <w:t xml:space="preserve"> is set to </w:t>
      </w:r>
      <w:r>
        <w:rPr>
          <w:i/>
        </w:rPr>
        <w:t>true</w:t>
      </w:r>
      <w:r>
        <w:t>;</w:t>
      </w:r>
    </w:p>
    <w:p w14:paraId="30120A4C" w14:textId="77777777" w:rsidR="006F3964" w:rsidRDefault="00336CC3">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F21C560" w14:textId="77777777" w:rsidR="006F3964" w:rsidRDefault="00336CC3">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D9DBD75" w14:textId="77777777" w:rsidR="006F3964" w:rsidRDefault="00336CC3">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779F337" w14:textId="77777777" w:rsidR="006F3964" w:rsidRDefault="00336CC3">
      <w:pPr>
        <w:pStyle w:val="B4"/>
      </w:pPr>
      <w:r>
        <w:t>4&gt;</w:t>
      </w:r>
      <w:r>
        <w:tab/>
        <w:t xml:space="preserve">set </w:t>
      </w:r>
      <w:r>
        <w:rPr>
          <w:i/>
        </w:rPr>
        <w:t>physCellId</w:t>
      </w:r>
      <w:r>
        <w:t xml:space="preserve"> to the physical cell identity of the concerned NR neighbour cell.</w:t>
      </w:r>
    </w:p>
    <w:p w14:paraId="1C746A49" w14:textId="77777777" w:rsidR="006F3964" w:rsidRDefault="00336CC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91E3C2D" w14:textId="77777777" w:rsidR="006F3964" w:rsidRDefault="00336CC3">
      <w:pPr>
        <w:pStyle w:val="B4"/>
      </w:pPr>
      <w:r>
        <w:t>4&gt;</w:t>
      </w:r>
      <w:r>
        <w:tab/>
        <w:t xml:space="preserve">if the </w:t>
      </w:r>
      <w:r>
        <w:rPr>
          <w:i/>
        </w:rPr>
        <w:t>reportRSRP</w:t>
      </w:r>
      <w:r>
        <w:t xml:space="preserve"> is set to </w:t>
      </w:r>
      <w:r>
        <w:rPr>
          <w:i/>
        </w:rPr>
        <w:t>true</w:t>
      </w:r>
      <w:r>
        <w:t>:</w:t>
      </w:r>
    </w:p>
    <w:p w14:paraId="57F75307" w14:textId="77777777" w:rsidR="006F3964" w:rsidRDefault="00336CC3">
      <w:pPr>
        <w:pStyle w:val="B5"/>
      </w:pPr>
      <w:r>
        <w:t>5&gt;</w:t>
      </w:r>
      <w:r>
        <w:tab/>
        <w:t xml:space="preserve">set </w:t>
      </w:r>
      <w:r>
        <w:rPr>
          <w:i/>
        </w:rPr>
        <w:t>rsrp-Result</w:t>
      </w:r>
      <w:r>
        <w:t xml:space="preserve"> to the RSRP of the concerned cell derived based on SSB;</w:t>
      </w:r>
    </w:p>
    <w:p w14:paraId="463914BA" w14:textId="77777777" w:rsidR="006F3964" w:rsidRDefault="00336CC3">
      <w:pPr>
        <w:pStyle w:val="B1"/>
      </w:pPr>
      <w:r>
        <w:t>1&gt;</w:t>
      </w:r>
      <w:r>
        <w:tab/>
        <w:t xml:space="preserve">else if the corresponding </w:t>
      </w:r>
      <w:r>
        <w:rPr>
          <w:i/>
        </w:rPr>
        <w:t>measObject</w:t>
      </w:r>
      <w:r>
        <w:t xml:space="preserve"> concerns E-UTRA:</w:t>
      </w:r>
    </w:p>
    <w:p w14:paraId="16DCED9A" w14:textId="77777777" w:rsidR="006F3964" w:rsidRDefault="00336CC3">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493F21B" w14:textId="77777777" w:rsidR="006F3964" w:rsidRDefault="00336CC3">
      <w:pPr>
        <w:pStyle w:val="B3"/>
      </w:pPr>
      <w:r>
        <w:t>3&gt;</w:t>
      </w:r>
      <w:r>
        <w:tab/>
        <w:t xml:space="preserve">set the </w:t>
      </w:r>
      <w:r>
        <w:rPr>
          <w:i/>
        </w:rPr>
        <w:t xml:space="preserve">measResultSFTD-EUTRA </w:t>
      </w:r>
      <w:r>
        <w:t>in accordance with the following:</w:t>
      </w:r>
    </w:p>
    <w:p w14:paraId="2ABBC263" w14:textId="77777777" w:rsidR="006F3964" w:rsidRDefault="00336CC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01D1BDF" w14:textId="77777777" w:rsidR="006F3964" w:rsidRDefault="00336CC3">
      <w:pPr>
        <w:pStyle w:val="B4"/>
      </w:pPr>
      <w:r>
        <w:lastRenderedPageBreak/>
        <w:t>4&gt;</w:t>
      </w:r>
      <w:r>
        <w:tab/>
        <w:t xml:space="preserve">if the </w:t>
      </w:r>
      <w:r>
        <w:rPr>
          <w:i/>
        </w:rPr>
        <w:t>reportRSRP</w:t>
      </w:r>
      <w:r>
        <w:t xml:space="preserve"> is set to </w:t>
      </w:r>
      <w:r>
        <w:rPr>
          <w:i/>
        </w:rPr>
        <w:t>true</w:t>
      </w:r>
      <w:r>
        <w:t>;</w:t>
      </w:r>
    </w:p>
    <w:p w14:paraId="77C2ED8F" w14:textId="77777777" w:rsidR="006F3964" w:rsidRDefault="00336CC3">
      <w:pPr>
        <w:pStyle w:val="B5"/>
      </w:pPr>
      <w:r>
        <w:t>5&gt;</w:t>
      </w:r>
      <w:r>
        <w:tab/>
        <w:t xml:space="preserve">set </w:t>
      </w:r>
      <w:r>
        <w:rPr>
          <w:i/>
        </w:rPr>
        <w:t>rsrpResult-EUTRA</w:t>
      </w:r>
      <w:r>
        <w:t xml:space="preserve"> to the RSRP of the EUTRA PSCell;</w:t>
      </w:r>
    </w:p>
    <w:p w14:paraId="0C2085F5" w14:textId="77777777" w:rsidR="006F3964" w:rsidRDefault="00336CC3">
      <w:pPr>
        <w:pStyle w:val="B1"/>
        <w:rPr>
          <w:rFonts w:eastAsia="DengXian"/>
        </w:rPr>
      </w:pPr>
      <w:r>
        <w:rPr>
          <w:rFonts w:eastAsia="DengXian"/>
        </w:rPr>
        <w:t>1&gt;</w:t>
      </w:r>
      <w:r>
        <w:rPr>
          <w:rFonts w:eastAsia="DengXian"/>
        </w:rPr>
        <w:tab/>
        <w:t>if average uplink PDCP delay values are available:</w:t>
      </w:r>
    </w:p>
    <w:p w14:paraId="56BFC55E" w14:textId="77777777" w:rsidR="006F3964" w:rsidRDefault="00336CC3">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6039E4A" w14:textId="77777777" w:rsidR="006F3964" w:rsidRDefault="00336CC3">
      <w:pPr>
        <w:pStyle w:val="B1"/>
        <w:rPr>
          <w:rFonts w:eastAsia="DengXian"/>
        </w:rPr>
      </w:pPr>
      <w:r>
        <w:rPr>
          <w:rFonts w:eastAsia="DengXian"/>
        </w:rPr>
        <w:t>1&gt;</w:t>
      </w:r>
      <w:r>
        <w:rPr>
          <w:rFonts w:eastAsia="DengXian"/>
        </w:rPr>
        <w:tab/>
        <w:t>if PDCP excess delay measurements are available:</w:t>
      </w:r>
    </w:p>
    <w:p w14:paraId="23DC2905" w14:textId="77777777" w:rsidR="006F3964" w:rsidRDefault="00336CC3">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01E57C4" w14:textId="77777777" w:rsidR="006F3964" w:rsidRDefault="00336CC3">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719E7D3" w14:textId="77777777" w:rsidR="006F3964" w:rsidRDefault="00336CC3">
      <w:pPr>
        <w:pStyle w:val="B2"/>
      </w:pPr>
      <w:r>
        <w:t>2&gt;</w:t>
      </w:r>
      <w:r>
        <w:tab/>
        <w:t xml:space="preserve">include the </w:t>
      </w:r>
      <w:r>
        <w:rPr>
          <w:i/>
        </w:rPr>
        <w:t>locationTimestamp</w:t>
      </w:r>
      <w:r>
        <w:t>;</w:t>
      </w:r>
    </w:p>
    <w:p w14:paraId="77DF5986" w14:textId="77777777" w:rsidR="006F3964" w:rsidRDefault="00336CC3">
      <w:pPr>
        <w:pStyle w:val="B2"/>
      </w:pPr>
      <w:r>
        <w:t>2&gt;</w:t>
      </w:r>
      <w:r>
        <w:tab/>
        <w:t xml:space="preserve">include the </w:t>
      </w:r>
      <w:r>
        <w:rPr>
          <w:i/>
          <w:iCs/>
        </w:rPr>
        <w:t>locationCoordinate</w:t>
      </w:r>
      <w:r>
        <w:t>, if available;</w:t>
      </w:r>
    </w:p>
    <w:p w14:paraId="4E7A5BA5" w14:textId="77777777" w:rsidR="006F3964" w:rsidRDefault="00336CC3">
      <w:pPr>
        <w:pStyle w:val="B2"/>
      </w:pPr>
      <w:r>
        <w:t>2&gt;</w:t>
      </w:r>
      <w:r>
        <w:tab/>
        <w:t xml:space="preserve">include the </w:t>
      </w:r>
      <w:r>
        <w:rPr>
          <w:i/>
          <w:iCs/>
        </w:rPr>
        <w:t>velocityEstimate</w:t>
      </w:r>
      <w:r>
        <w:t>, if available;</w:t>
      </w:r>
    </w:p>
    <w:p w14:paraId="471AAD6C" w14:textId="77777777" w:rsidR="006F3964" w:rsidRDefault="00336CC3">
      <w:pPr>
        <w:pStyle w:val="B2"/>
      </w:pPr>
      <w:r>
        <w:t>2&gt;</w:t>
      </w:r>
      <w:r>
        <w:tab/>
        <w:t xml:space="preserve">include the </w:t>
      </w:r>
      <w:r>
        <w:rPr>
          <w:i/>
          <w:iCs/>
        </w:rPr>
        <w:t>locationError</w:t>
      </w:r>
      <w:r>
        <w:t>, if available;</w:t>
      </w:r>
    </w:p>
    <w:p w14:paraId="657BD1F6" w14:textId="77777777" w:rsidR="006F3964" w:rsidRDefault="00336CC3">
      <w:pPr>
        <w:pStyle w:val="B2"/>
      </w:pPr>
      <w:r>
        <w:t>2&gt;</w:t>
      </w:r>
      <w:r>
        <w:tab/>
        <w:t xml:space="preserve">include the </w:t>
      </w:r>
      <w:r>
        <w:rPr>
          <w:i/>
          <w:iCs/>
        </w:rPr>
        <w:t>locationSource</w:t>
      </w:r>
      <w:r>
        <w:t>, if available;</w:t>
      </w:r>
    </w:p>
    <w:p w14:paraId="5A32C061" w14:textId="77777777" w:rsidR="006F3964" w:rsidRDefault="00336CC3">
      <w:pPr>
        <w:pStyle w:val="B2"/>
      </w:pPr>
      <w:r>
        <w:t>2&gt;</w:t>
      </w:r>
      <w:r>
        <w:tab/>
        <w:t xml:space="preserve">if available, include the </w:t>
      </w:r>
      <w:r>
        <w:rPr>
          <w:i/>
          <w:iCs/>
        </w:rPr>
        <w:t>gnss-TOD-msec</w:t>
      </w:r>
      <w:r>
        <w:t>,</w:t>
      </w:r>
    </w:p>
    <w:p w14:paraId="680B264C" w14:textId="77777777" w:rsidR="006F3964" w:rsidRDefault="00336CC3">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EC92261" w14:textId="77777777" w:rsidR="006F3964" w:rsidRDefault="00336CC3">
      <w:pPr>
        <w:pStyle w:val="B2"/>
        <w:rPr>
          <w:rFonts w:eastAsia="Yu Mincho"/>
        </w:rPr>
      </w:pPr>
      <w:r>
        <w:t>2&gt;</w:t>
      </w:r>
      <w:r>
        <w:tab/>
        <w:t xml:space="preserve">include </w:t>
      </w:r>
      <w:r>
        <w:rPr>
          <w:i/>
        </w:rPr>
        <w:t>coarseLocationInfo,</w:t>
      </w:r>
      <w:r>
        <w:t xml:space="preserve"> if available</w:t>
      </w:r>
      <w:r>
        <w:rPr>
          <w:iCs/>
        </w:rPr>
        <w:t>;</w:t>
      </w:r>
    </w:p>
    <w:p w14:paraId="5538A4E0" w14:textId="77777777" w:rsidR="006F3964" w:rsidRDefault="00336CC3">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91A03B5" w14:textId="77777777" w:rsidR="006F3964" w:rsidRDefault="00336CC3">
      <w:pPr>
        <w:pStyle w:val="B2"/>
      </w:pPr>
      <w:r>
        <w:t>2&gt;</w:t>
      </w:r>
      <w:r>
        <w:tab/>
        <w:t xml:space="preserve">if available, include the </w:t>
      </w:r>
      <w:r>
        <w:rPr>
          <w:i/>
          <w:iCs/>
        </w:rPr>
        <w:t>LogMeasResultWLAN</w:t>
      </w:r>
      <w:r>
        <w:t>, in order of decreasing RSSI for WLAN APs;</w:t>
      </w:r>
    </w:p>
    <w:p w14:paraId="760D2AE4" w14:textId="77777777" w:rsidR="006F3964" w:rsidRDefault="00336CC3">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2335BA5" w14:textId="77777777" w:rsidR="006F3964" w:rsidRDefault="00336CC3">
      <w:pPr>
        <w:pStyle w:val="B2"/>
      </w:pPr>
      <w:r>
        <w:t>2&gt;</w:t>
      </w:r>
      <w:r>
        <w:tab/>
        <w:t xml:space="preserve">if available, include the </w:t>
      </w:r>
      <w:r>
        <w:rPr>
          <w:i/>
        </w:rPr>
        <w:t>LogMeasResultBT</w:t>
      </w:r>
      <w:r>
        <w:t>, in order of decreasing RSSI for Bluetooth beacons;</w:t>
      </w:r>
    </w:p>
    <w:p w14:paraId="374FBBA8" w14:textId="77777777" w:rsidR="006F3964" w:rsidRDefault="00336CC3">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8DEF978" w14:textId="77777777" w:rsidR="006F3964" w:rsidRDefault="00336CC3">
      <w:pPr>
        <w:pStyle w:val="B2"/>
      </w:pPr>
      <w:r>
        <w:t>2&gt;</w:t>
      </w:r>
      <w:r>
        <w:tab/>
        <w:t xml:space="preserve">if available, include the </w:t>
      </w:r>
      <w:r>
        <w:rPr>
          <w:i/>
          <w:iCs/>
        </w:rPr>
        <w:t>sensor-MeasurementInformation</w:t>
      </w:r>
      <w:r>
        <w:t>;</w:t>
      </w:r>
    </w:p>
    <w:p w14:paraId="6D153779" w14:textId="77777777" w:rsidR="006F3964" w:rsidRDefault="00336CC3">
      <w:pPr>
        <w:pStyle w:val="B2"/>
        <w:rPr>
          <w:i/>
        </w:rPr>
      </w:pPr>
      <w:r>
        <w:t>2&gt;</w:t>
      </w:r>
      <w:r>
        <w:tab/>
        <w:t xml:space="preserve">if available, include the </w:t>
      </w:r>
      <w:r>
        <w:rPr>
          <w:i/>
          <w:iCs/>
        </w:rPr>
        <w:t>sensor-MotionInformation</w:t>
      </w:r>
      <w:r>
        <w:t>;</w:t>
      </w:r>
    </w:p>
    <w:p w14:paraId="61FE16B7" w14:textId="77777777" w:rsidR="006F3964" w:rsidRDefault="00336CC3">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6BBA4AC3" w14:textId="77777777" w:rsidR="006F3964" w:rsidRDefault="00336CC3">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4D30456" w14:textId="77777777" w:rsidR="006F3964" w:rsidRDefault="00336CC3">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E5A4DDB" w14:textId="77777777" w:rsidR="006F3964" w:rsidRDefault="00336CC3">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6992A4" w14:textId="77777777" w:rsidR="006F3964" w:rsidRDefault="00336CC3">
      <w:pPr>
        <w:pStyle w:val="B3"/>
        <w:rPr>
          <w:lang w:eastAsia="ko-KR"/>
        </w:rPr>
      </w:pPr>
      <w:r>
        <w:t>3&gt;</w:t>
      </w:r>
      <w:r>
        <w:tab/>
      </w:r>
      <w:r>
        <w:rPr>
          <w:lang w:eastAsia="ko-KR"/>
        </w:rPr>
        <w:t>else:</w:t>
      </w:r>
    </w:p>
    <w:p w14:paraId="222B6D61" w14:textId="77777777" w:rsidR="006F3964" w:rsidRDefault="00336CC3">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70FE6DF" w14:textId="77777777" w:rsidR="006F3964" w:rsidRDefault="00336CC3">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3818E18A" w14:textId="77777777" w:rsidR="006F3964" w:rsidRDefault="00336CC3">
      <w:pPr>
        <w:pStyle w:val="B4"/>
      </w:pPr>
      <w:r>
        <w:t>4&gt;</w:t>
      </w:r>
      <w:r>
        <w:tab/>
      </w:r>
      <w:r>
        <w:rPr>
          <w:lang w:eastAsia="zh-CN"/>
        </w:rPr>
        <w:t>set</w:t>
      </w:r>
      <w:r>
        <w:t xml:space="preserve"> the </w:t>
      </w:r>
      <w:r>
        <w:rPr>
          <w:i/>
        </w:rPr>
        <w:t>sl-poolReportIdentity</w:t>
      </w:r>
      <w:r>
        <w:t xml:space="preserve"> to the identity of this transmission resource pool;</w:t>
      </w:r>
    </w:p>
    <w:p w14:paraId="2D912D98" w14:textId="77777777" w:rsidR="006F3964" w:rsidRDefault="00336CC3">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58EFE7B" w14:textId="77777777" w:rsidR="006F3964" w:rsidRDefault="00336CC3">
      <w:pPr>
        <w:pStyle w:val="NO"/>
      </w:pPr>
      <w:r>
        <w:t>NOTE 1:</w:t>
      </w:r>
      <w:r>
        <w:tab/>
        <w:t>Void.</w:t>
      </w:r>
    </w:p>
    <w:p w14:paraId="49C57B7E" w14:textId="77777777" w:rsidR="006F3964" w:rsidRDefault="00336CC3">
      <w:pPr>
        <w:pStyle w:val="B1"/>
      </w:pPr>
      <w:r>
        <w:t>1&gt;</w:t>
      </w:r>
      <w:r>
        <w:tab/>
        <w:t>if there is at least one applicable CLI measurement resource to report:</w:t>
      </w:r>
    </w:p>
    <w:p w14:paraId="381F5D33" w14:textId="77777777" w:rsidR="006F3964" w:rsidRDefault="00336CC3">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64751DC" w14:textId="77777777" w:rsidR="006F3964" w:rsidRDefault="00336CC3">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91C20B8" w14:textId="77777777" w:rsidR="006F3964" w:rsidRDefault="00336CC3">
      <w:pPr>
        <w:pStyle w:val="B4"/>
      </w:pPr>
      <w:r>
        <w:t>4&gt;</w:t>
      </w:r>
      <w:r>
        <w:tab/>
        <w:t xml:space="preserve">if the </w:t>
      </w:r>
      <w:r>
        <w:rPr>
          <w:i/>
        </w:rPr>
        <w:t>reportType</w:t>
      </w:r>
      <w:r>
        <w:t xml:space="preserve"> is set to </w:t>
      </w:r>
      <w:r>
        <w:rPr>
          <w:i/>
        </w:rPr>
        <w:t>cli-EventTriggered</w:t>
      </w:r>
      <w:r>
        <w:t>:</w:t>
      </w:r>
    </w:p>
    <w:p w14:paraId="671FE45F" w14:textId="77777777" w:rsidR="006F3964" w:rsidRDefault="00336CC3">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D88ECD3" w14:textId="77777777" w:rsidR="006F3964" w:rsidRDefault="00336CC3">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8F22C1A" w14:textId="77777777" w:rsidR="006F3964" w:rsidRDefault="00336CC3">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D92A5EF" w14:textId="77777777" w:rsidR="006F3964" w:rsidRDefault="00336CC3">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DF4760D" w14:textId="77777777" w:rsidR="006F3964" w:rsidRDefault="00336CC3">
      <w:pPr>
        <w:pStyle w:val="B4"/>
        <w:tabs>
          <w:tab w:val="left" w:pos="284"/>
          <w:tab w:val="left" w:pos="568"/>
          <w:tab w:val="left" w:pos="852"/>
          <w:tab w:val="left" w:pos="1136"/>
          <w:tab w:val="left" w:pos="1420"/>
          <w:tab w:val="left" w:pos="1704"/>
          <w:tab w:val="left" w:pos="4148"/>
        </w:tabs>
      </w:pPr>
      <w:r>
        <w:t>4&gt;</w:t>
      </w:r>
      <w:r>
        <w:tab/>
        <w:t>else:</w:t>
      </w:r>
    </w:p>
    <w:p w14:paraId="46619B5A" w14:textId="77777777" w:rsidR="006F3964" w:rsidRDefault="00336CC3">
      <w:pPr>
        <w:pStyle w:val="B5"/>
      </w:pPr>
      <w:r>
        <w:t>5&gt;</w:t>
      </w:r>
      <w:r>
        <w:tab/>
        <w:t xml:space="preserve">if </w:t>
      </w:r>
      <w:r>
        <w:rPr>
          <w:i/>
        </w:rPr>
        <w:t>reportQuantityCLI</w:t>
      </w:r>
      <w:r>
        <w:t xml:space="preserve"> is set to </w:t>
      </w:r>
      <w:r>
        <w:rPr>
          <w:i/>
        </w:rPr>
        <w:t>srs-rsrp</w:t>
      </w:r>
      <w:r>
        <w:t>:</w:t>
      </w:r>
    </w:p>
    <w:p w14:paraId="2991A23D" w14:textId="77777777" w:rsidR="006F3964" w:rsidRDefault="00336CC3">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09D022" w14:textId="77777777" w:rsidR="006F3964" w:rsidRDefault="00336CC3">
      <w:pPr>
        <w:pStyle w:val="B5"/>
      </w:pPr>
      <w:r>
        <w:t>5&gt;</w:t>
      </w:r>
      <w:r>
        <w:tab/>
        <w:t>else:</w:t>
      </w:r>
    </w:p>
    <w:p w14:paraId="3A827740" w14:textId="77777777" w:rsidR="006F3964" w:rsidRDefault="00336CC3">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A25B65B" w14:textId="77777777" w:rsidR="006F3964" w:rsidRDefault="00336CC3">
      <w:pPr>
        <w:pStyle w:val="B4"/>
      </w:pPr>
      <w:r>
        <w:t>4&gt;</w:t>
      </w:r>
      <w:r>
        <w:tab/>
        <w:t xml:space="preserve">for each SRS resource that is included in the </w:t>
      </w:r>
      <w:r>
        <w:rPr>
          <w:i/>
        </w:rPr>
        <w:t>measResultCLI</w:t>
      </w:r>
      <w:r>
        <w:t>:</w:t>
      </w:r>
    </w:p>
    <w:p w14:paraId="53D18E4F" w14:textId="77777777" w:rsidR="006F3964" w:rsidRDefault="00336CC3">
      <w:pPr>
        <w:pStyle w:val="B5"/>
      </w:pPr>
      <w:r>
        <w:t>5&gt;</w:t>
      </w:r>
      <w:r>
        <w:tab/>
        <w:t xml:space="preserve">include the </w:t>
      </w:r>
      <w:r>
        <w:rPr>
          <w:i/>
        </w:rPr>
        <w:t>srs-ResourceId</w:t>
      </w:r>
      <w:r>
        <w:t>;</w:t>
      </w:r>
    </w:p>
    <w:p w14:paraId="294D50F4" w14:textId="77777777" w:rsidR="006F3964" w:rsidRDefault="00336CC3">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6277BD5" w14:textId="77777777" w:rsidR="006F3964" w:rsidRDefault="00336CC3">
      <w:pPr>
        <w:pStyle w:val="B4"/>
      </w:pPr>
      <w:r>
        <w:t>4&gt;</w:t>
      </w:r>
      <w:r>
        <w:tab/>
        <w:t xml:space="preserve">for each CLI-RSSI resource that is included in the </w:t>
      </w:r>
      <w:r>
        <w:rPr>
          <w:i/>
        </w:rPr>
        <w:t>measResultCLI</w:t>
      </w:r>
      <w:r>
        <w:t>:</w:t>
      </w:r>
    </w:p>
    <w:p w14:paraId="03C65008" w14:textId="77777777" w:rsidR="006F3964" w:rsidRDefault="00336CC3">
      <w:pPr>
        <w:pStyle w:val="B5"/>
      </w:pPr>
      <w:r>
        <w:t>5&gt;</w:t>
      </w:r>
      <w:r>
        <w:tab/>
        <w:t xml:space="preserve">include the </w:t>
      </w:r>
      <w:r>
        <w:rPr>
          <w:i/>
        </w:rPr>
        <w:t>rssi-ResourceId</w:t>
      </w:r>
      <w:r>
        <w:t>;</w:t>
      </w:r>
    </w:p>
    <w:p w14:paraId="69F8F87A" w14:textId="77777777" w:rsidR="006F3964" w:rsidRDefault="00336CC3">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F615BA8" w14:textId="77777777" w:rsidR="006F3964" w:rsidRDefault="00336CC3">
      <w:pPr>
        <w:pStyle w:val="B1"/>
      </w:pPr>
      <w:r>
        <w:t>1&gt;</w:t>
      </w:r>
      <w:r>
        <w:tab/>
        <w:t>if there is at least one applicable UE Rx-Tx time difference measurement to report:</w:t>
      </w:r>
    </w:p>
    <w:p w14:paraId="2505EEC2" w14:textId="77777777" w:rsidR="006F3964" w:rsidRDefault="00336CC3">
      <w:pPr>
        <w:pStyle w:val="B2"/>
      </w:pPr>
      <w:r>
        <w:t>2&gt;</w:t>
      </w:r>
      <w:r>
        <w:tab/>
        <w:t xml:space="preserve">set </w:t>
      </w:r>
      <w:r>
        <w:rPr>
          <w:i/>
          <w:iCs/>
        </w:rPr>
        <w:t>measResultRxTxTimeDiff</w:t>
      </w:r>
      <w:r>
        <w:t xml:space="preserve"> to the latest measurement result;</w:t>
      </w:r>
    </w:p>
    <w:p w14:paraId="6FA56130" w14:textId="77777777" w:rsidR="006F3964" w:rsidRDefault="00336CC3">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68E710A" w14:textId="77777777" w:rsidR="006F3964" w:rsidRDefault="00336CC3">
      <w:pPr>
        <w:pStyle w:val="B1"/>
      </w:pPr>
      <w:r>
        <w:t>1&gt;</w:t>
      </w:r>
      <w:r>
        <w:tab/>
        <w:t>stop the periodical reporting timer, if running;</w:t>
      </w:r>
    </w:p>
    <w:p w14:paraId="11935731" w14:textId="77777777" w:rsidR="006F3964" w:rsidRDefault="00336CC3">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C849C03" w14:textId="77777777" w:rsidR="006F3964" w:rsidRDefault="00336CC3">
      <w:pPr>
        <w:pStyle w:val="B2"/>
      </w:pPr>
      <w:r>
        <w:lastRenderedPageBreak/>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6661F52E" w14:textId="77777777" w:rsidR="006F3964" w:rsidRDefault="00336CC3">
      <w:pPr>
        <w:pStyle w:val="B1"/>
      </w:pPr>
      <w:r>
        <w:t>1&gt;</w:t>
      </w:r>
      <w:r>
        <w:tab/>
        <w:t>else:</w:t>
      </w:r>
    </w:p>
    <w:p w14:paraId="5707DA99" w14:textId="77777777" w:rsidR="006F3964" w:rsidRDefault="00336CC3">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35A0735" w14:textId="77777777" w:rsidR="006F3964" w:rsidRDefault="00336CC3">
      <w:pPr>
        <w:pStyle w:val="B3"/>
      </w:pPr>
      <w:r>
        <w:t>3&gt;</w:t>
      </w:r>
      <w:r>
        <w:tab/>
        <w:t xml:space="preserve">remove the entry within the </w:t>
      </w:r>
      <w:r>
        <w:rPr>
          <w:i/>
        </w:rPr>
        <w:t>VarMeasReportList</w:t>
      </w:r>
      <w:r>
        <w:t xml:space="preserve"> for this </w:t>
      </w:r>
      <w:r>
        <w:rPr>
          <w:i/>
        </w:rPr>
        <w:t>measId</w:t>
      </w:r>
      <w:r>
        <w:t>;</w:t>
      </w:r>
    </w:p>
    <w:p w14:paraId="0FD35E1D" w14:textId="77777777" w:rsidR="006F3964" w:rsidRDefault="00336CC3">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ACE3A8E" w14:textId="77777777" w:rsidR="006F3964" w:rsidRDefault="00336CC3">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4A92006" w14:textId="77777777" w:rsidR="006F3964" w:rsidRDefault="00336CC3">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73E2FC4" w14:textId="77777777" w:rsidR="006F3964" w:rsidRDefault="00336CC3">
      <w:pPr>
        <w:pStyle w:val="B1"/>
      </w:pPr>
      <w:r>
        <w:t>1&gt;</w:t>
      </w:r>
      <w:r>
        <w:tab/>
        <w:t>else if the UE is in (NG)EN-DC:</w:t>
      </w:r>
    </w:p>
    <w:p w14:paraId="67BB44C6" w14:textId="77777777" w:rsidR="006F3964" w:rsidRDefault="00336CC3">
      <w:pPr>
        <w:pStyle w:val="B2"/>
      </w:pPr>
      <w:r>
        <w:t>2&gt;</w:t>
      </w:r>
      <w:r>
        <w:tab/>
        <w:t>if SRB3 is configured and the SCG is not deactivated:</w:t>
      </w:r>
    </w:p>
    <w:p w14:paraId="164A4037" w14:textId="77777777" w:rsidR="006F3964" w:rsidRDefault="00336CC3">
      <w:pPr>
        <w:pStyle w:val="B3"/>
      </w:pPr>
      <w:r>
        <w:t>3&gt;</w:t>
      </w:r>
      <w:r>
        <w:tab/>
        <w:t xml:space="preserve">submit the </w:t>
      </w:r>
      <w:r>
        <w:rPr>
          <w:i/>
        </w:rPr>
        <w:t xml:space="preserve">MeasurementReport </w:t>
      </w:r>
      <w:r>
        <w:t>message via SRB3 to lower layers for transmission, upon which the procedure ends;</w:t>
      </w:r>
    </w:p>
    <w:p w14:paraId="398E411E" w14:textId="77777777" w:rsidR="006F3964" w:rsidRDefault="00336CC3">
      <w:pPr>
        <w:pStyle w:val="B2"/>
      </w:pPr>
      <w:r>
        <w:t>2&gt;</w:t>
      </w:r>
      <w:r>
        <w:tab/>
        <w:t>else:</w:t>
      </w:r>
    </w:p>
    <w:p w14:paraId="2164EC26" w14:textId="77777777" w:rsidR="006F3964" w:rsidRDefault="00336CC3">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7C435E3" w14:textId="77777777" w:rsidR="006F3964" w:rsidRDefault="00336CC3">
      <w:pPr>
        <w:pStyle w:val="B1"/>
      </w:pPr>
      <w:r>
        <w:t>1&gt;</w:t>
      </w:r>
      <w:r>
        <w:tab/>
        <w:t>else if the UE is in NR-DC:</w:t>
      </w:r>
    </w:p>
    <w:p w14:paraId="7D541543" w14:textId="77777777" w:rsidR="006F3964" w:rsidRDefault="00336CC3">
      <w:pPr>
        <w:pStyle w:val="B2"/>
      </w:pPr>
      <w:r>
        <w:t>2&gt;</w:t>
      </w:r>
      <w:r>
        <w:tab/>
        <w:t>if the measurement configuration that triggered this measurement report is associated with the SCG:</w:t>
      </w:r>
    </w:p>
    <w:p w14:paraId="1DC09657" w14:textId="77777777" w:rsidR="006F3964" w:rsidRDefault="00336CC3">
      <w:pPr>
        <w:pStyle w:val="B3"/>
      </w:pPr>
      <w:r>
        <w:t>3&gt;</w:t>
      </w:r>
      <w:r>
        <w:tab/>
        <w:t>if SRB3 is configured and the SCG is not deactivated:</w:t>
      </w:r>
    </w:p>
    <w:p w14:paraId="005449C5" w14:textId="77777777" w:rsidR="006F3964" w:rsidRDefault="00336CC3">
      <w:pPr>
        <w:pStyle w:val="B4"/>
      </w:pPr>
      <w:r>
        <w:t>4&gt;</w:t>
      </w:r>
      <w:r>
        <w:tab/>
        <w:t xml:space="preserve">submit the </w:t>
      </w:r>
      <w:r>
        <w:rPr>
          <w:i/>
        </w:rPr>
        <w:t>MeasurementReport</w:t>
      </w:r>
      <w:r>
        <w:t xml:space="preserve"> message via SRB3 to lower layers for transmission, upon which the procedure ends;</w:t>
      </w:r>
    </w:p>
    <w:p w14:paraId="3C9ECCF4" w14:textId="77777777" w:rsidR="006F3964" w:rsidRDefault="00336CC3">
      <w:pPr>
        <w:pStyle w:val="B3"/>
      </w:pPr>
      <w:r>
        <w:t>3&gt;</w:t>
      </w:r>
      <w:r>
        <w:tab/>
        <w:t>else:</w:t>
      </w:r>
    </w:p>
    <w:p w14:paraId="332983EF" w14:textId="77777777" w:rsidR="006F3964" w:rsidRDefault="00336CC3">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AB74123" w14:textId="77777777" w:rsidR="006F3964" w:rsidRDefault="00336CC3">
      <w:pPr>
        <w:pStyle w:val="B2"/>
      </w:pPr>
      <w:r>
        <w:t>2&gt;</w:t>
      </w:r>
      <w:r>
        <w:tab/>
      </w:r>
      <w:r>
        <w:rPr>
          <w:lang w:eastAsia="zh-CN"/>
        </w:rPr>
        <w:t>else</w:t>
      </w:r>
      <w:r>
        <w:t>:</w:t>
      </w:r>
    </w:p>
    <w:p w14:paraId="434AC956" w14:textId="77777777" w:rsidR="006F3964" w:rsidRDefault="00336CC3">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71AB81E" w14:textId="77777777" w:rsidR="006F3964" w:rsidRDefault="00336CC3">
      <w:pPr>
        <w:pStyle w:val="B1"/>
      </w:pPr>
      <w:r>
        <w:t>1&gt;</w:t>
      </w:r>
      <w:r>
        <w:tab/>
        <w:t>else:</w:t>
      </w:r>
    </w:p>
    <w:p w14:paraId="47162280" w14:textId="77777777" w:rsidR="006F3964" w:rsidRDefault="00336CC3">
      <w:pPr>
        <w:pStyle w:val="B2"/>
        <w:rPr>
          <w:i/>
        </w:rPr>
      </w:pPr>
      <w:r>
        <w:t>2&gt;</w:t>
      </w:r>
      <w:r>
        <w:tab/>
        <w:t xml:space="preserve">submit the </w:t>
      </w:r>
      <w:r>
        <w:rPr>
          <w:i/>
        </w:rPr>
        <w:t>MeasurementReport</w:t>
      </w:r>
      <w:r>
        <w:t xml:space="preserve"> message to lower layers for transmission, upon which the procedure ends.</w:t>
      </w:r>
    </w:p>
    <w:p w14:paraId="37366CE8" w14:textId="77777777" w:rsidR="006F3964" w:rsidRDefault="00336CC3">
      <w:pPr>
        <w:pStyle w:val="Heading4"/>
      </w:pPr>
      <w:bookmarkStart w:id="567" w:name="_Toc60776902"/>
      <w:bookmarkStart w:id="568" w:name="_Toc146780885"/>
      <w:r>
        <w:t>5.5.5.2</w:t>
      </w:r>
      <w:r>
        <w:tab/>
        <w:t>Reporting of beam measurement information</w:t>
      </w:r>
      <w:bookmarkEnd w:id="567"/>
      <w:bookmarkEnd w:id="568"/>
    </w:p>
    <w:p w14:paraId="3DFCC30B" w14:textId="77777777" w:rsidR="006F3964" w:rsidRDefault="00336CC3">
      <w:r>
        <w:t>For beam measurement information to be included in a measurement report the UE shall:</w:t>
      </w:r>
    </w:p>
    <w:p w14:paraId="24D350C5" w14:textId="77777777" w:rsidR="006F3964" w:rsidRDefault="00336CC3">
      <w:pPr>
        <w:pStyle w:val="B1"/>
      </w:pPr>
      <w:r>
        <w:t>1&gt;</w:t>
      </w:r>
      <w:r>
        <w:tab/>
        <w:t xml:space="preserve">if </w:t>
      </w:r>
      <w:r>
        <w:rPr>
          <w:i/>
        </w:rPr>
        <w:t>reportType</w:t>
      </w:r>
      <w:r>
        <w:t xml:space="preserve"> is set to </w:t>
      </w:r>
      <w:r>
        <w:rPr>
          <w:i/>
        </w:rPr>
        <w:t>eventTriggered</w:t>
      </w:r>
      <w:r>
        <w:t>:</w:t>
      </w:r>
    </w:p>
    <w:p w14:paraId="59CE4BE3" w14:textId="77777777" w:rsidR="006F3964" w:rsidRDefault="00336CC3">
      <w:pPr>
        <w:pStyle w:val="B2"/>
      </w:pPr>
      <w:r>
        <w:t>2&gt;</w:t>
      </w:r>
      <w:r>
        <w:tab/>
        <w:t>consider the trigger quantity as the sorting quantity if available, otherwise RSRP as sorting quantity if available, otherwise RSRQ as sorting quantity if available, otherwise SINR as sorting quantity;</w:t>
      </w:r>
    </w:p>
    <w:p w14:paraId="5A4237C1" w14:textId="77777777" w:rsidR="006F3964" w:rsidRDefault="00336CC3">
      <w:pPr>
        <w:pStyle w:val="B1"/>
      </w:pPr>
      <w:r>
        <w:t>1&gt;</w:t>
      </w:r>
      <w:r>
        <w:tab/>
        <w:t xml:space="preserve">if </w:t>
      </w:r>
      <w:r>
        <w:rPr>
          <w:i/>
        </w:rPr>
        <w:t>reportType</w:t>
      </w:r>
      <w:r>
        <w:t xml:space="preserve"> is set to </w:t>
      </w:r>
      <w:r>
        <w:rPr>
          <w:i/>
        </w:rPr>
        <w:t>periodical</w:t>
      </w:r>
      <w:r>
        <w:t>:</w:t>
      </w:r>
    </w:p>
    <w:p w14:paraId="3961BD5B" w14:textId="77777777" w:rsidR="006F3964" w:rsidRDefault="00336CC3">
      <w:pPr>
        <w:pStyle w:val="B2"/>
      </w:pPr>
      <w:r>
        <w:t>2&gt;</w:t>
      </w:r>
      <w:r>
        <w:tab/>
        <w:t xml:space="preserve">if a single reporting quantity is set to </w:t>
      </w:r>
      <w:r>
        <w:rPr>
          <w:i/>
          <w:iCs/>
          <w:lang w:eastAsia="en-GB"/>
        </w:rPr>
        <w:t>true</w:t>
      </w:r>
      <w:r>
        <w:t xml:space="preserve"> in </w:t>
      </w:r>
      <w:r>
        <w:rPr>
          <w:i/>
        </w:rPr>
        <w:t>reportQuantityRS-Indexes</w:t>
      </w:r>
      <w:r>
        <w:t>;</w:t>
      </w:r>
    </w:p>
    <w:p w14:paraId="75AA2884" w14:textId="77777777" w:rsidR="006F3964" w:rsidRDefault="00336CC3">
      <w:pPr>
        <w:pStyle w:val="B3"/>
      </w:pPr>
      <w:r>
        <w:lastRenderedPageBreak/>
        <w:t>3&gt;</w:t>
      </w:r>
      <w:r>
        <w:tab/>
        <w:t>consider the configured single quantity as the sorting quantity;</w:t>
      </w:r>
    </w:p>
    <w:p w14:paraId="1BE155B4" w14:textId="77777777" w:rsidR="006F3964" w:rsidRDefault="00336CC3">
      <w:pPr>
        <w:pStyle w:val="B2"/>
      </w:pPr>
      <w:r>
        <w:t>2&gt;</w:t>
      </w:r>
      <w:r>
        <w:tab/>
        <w:t>else:</w:t>
      </w:r>
    </w:p>
    <w:p w14:paraId="2EA196B6" w14:textId="77777777" w:rsidR="006F3964" w:rsidRDefault="00336CC3">
      <w:pPr>
        <w:pStyle w:val="B3"/>
      </w:pPr>
      <w:r>
        <w:t>3&gt;</w:t>
      </w:r>
      <w:r>
        <w:tab/>
        <w:t xml:space="preserve">if </w:t>
      </w:r>
      <w:r>
        <w:rPr>
          <w:i/>
        </w:rPr>
        <w:t>rsrp</w:t>
      </w:r>
      <w:r>
        <w:t xml:space="preserve"> is set to </w:t>
      </w:r>
      <w:r>
        <w:rPr>
          <w:i/>
          <w:iCs/>
          <w:lang w:eastAsia="en-GB"/>
        </w:rPr>
        <w:t>true</w:t>
      </w:r>
      <w:r>
        <w:t>;</w:t>
      </w:r>
    </w:p>
    <w:p w14:paraId="081F8010" w14:textId="77777777" w:rsidR="006F3964" w:rsidRDefault="00336CC3">
      <w:pPr>
        <w:pStyle w:val="B4"/>
      </w:pPr>
      <w:r>
        <w:t>4&gt;</w:t>
      </w:r>
      <w:r>
        <w:tab/>
        <w:t>consider RSRP as the sorting quantity;</w:t>
      </w:r>
    </w:p>
    <w:p w14:paraId="3B80A547" w14:textId="77777777" w:rsidR="006F3964" w:rsidRDefault="00336CC3">
      <w:pPr>
        <w:pStyle w:val="B3"/>
      </w:pPr>
      <w:r>
        <w:t>3&gt;</w:t>
      </w:r>
      <w:r>
        <w:tab/>
        <w:t>else:</w:t>
      </w:r>
    </w:p>
    <w:p w14:paraId="515168DD" w14:textId="77777777" w:rsidR="006F3964" w:rsidRDefault="00336CC3">
      <w:pPr>
        <w:pStyle w:val="B4"/>
      </w:pPr>
      <w:r>
        <w:t>4&gt;</w:t>
      </w:r>
      <w:r>
        <w:tab/>
        <w:t>consider RSRQ as the sorting quantity;</w:t>
      </w:r>
    </w:p>
    <w:p w14:paraId="3B30B87B" w14:textId="77777777" w:rsidR="006F3964" w:rsidRDefault="00336CC3">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222A7D" w14:textId="77777777" w:rsidR="006F3964" w:rsidRDefault="00336CC3">
      <w:pPr>
        <w:pStyle w:val="B2"/>
      </w:pPr>
      <w:r>
        <w:t>2&gt;</w:t>
      </w:r>
      <w:r>
        <w:tab/>
        <w:t>if the measurement information to be included is based on SS/PBCH block:</w:t>
      </w:r>
    </w:p>
    <w:p w14:paraId="54C4D526" w14:textId="77777777" w:rsidR="006F3964" w:rsidRDefault="00336CC3">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E32078C" w14:textId="77777777" w:rsidR="006F3964" w:rsidRDefault="00336CC3">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0583931" w14:textId="77777777" w:rsidR="006F3964" w:rsidRDefault="00336CC3">
      <w:pPr>
        <w:pStyle w:val="B2"/>
      </w:pPr>
      <w:r>
        <w:t>2&gt;</w:t>
      </w:r>
      <w:r>
        <w:tab/>
        <w:t>else if the beam measurement information to be included is based on CSI-RS:</w:t>
      </w:r>
    </w:p>
    <w:p w14:paraId="5396AA2C" w14:textId="77777777" w:rsidR="006F3964" w:rsidRDefault="00336CC3">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0B3B9E" w14:textId="77777777" w:rsidR="006F3964" w:rsidRDefault="00336CC3">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7FAF844" w14:textId="77777777" w:rsidR="006F3964" w:rsidRDefault="00336CC3">
      <w:pPr>
        <w:pStyle w:val="Heading4"/>
      </w:pPr>
      <w:bookmarkStart w:id="569" w:name="_Toc60776903"/>
      <w:bookmarkStart w:id="570" w:name="_Toc146780886"/>
      <w:r>
        <w:t>5.5.5.3</w:t>
      </w:r>
      <w:r>
        <w:tab/>
        <w:t>Sorting of cell measurement results</w:t>
      </w:r>
      <w:bookmarkEnd w:id="569"/>
      <w:bookmarkEnd w:id="570"/>
    </w:p>
    <w:p w14:paraId="4212F057" w14:textId="77777777" w:rsidR="006F3964" w:rsidRDefault="00336CC3">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B9B16D0" w14:textId="77777777" w:rsidR="006F3964" w:rsidRDefault="00336CC3">
      <w:pPr>
        <w:pStyle w:val="B1"/>
      </w:pPr>
      <w:r>
        <w:t>1&gt;</w:t>
      </w:r>
      <w:r>
        <w:tab/>
        <w:t xml:space="preserve">if the </w:t>
      </w:r>
      <w:r>
        <w:rPr>
          <w:i/>
        </w:rPr>
        <w:t>reportType</w:t>
      </w:r>
      <w:r>
        <w:t xml:space="preserve"> is set to </w:t>
      </w:r>
      <w:r>
        <w:rPr>
          <w:i/>
        </w:rPr>
        <w:t>eventTriggered</w:t>
      </w:r>
      <w:r>
        <w:t>:</w:t>
      </w:r>
    </w:p>
    <w:p w14:paraId="37C72844" w14:textId="77777777" w:rsidR="006F3964" w:rsidRDefault="00336CC3">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6E609889" w14:textId="77777777" w:rsidR="006F3964" w:rsidRDefault="00336CC3">
      <w:pPr>
        <w:pStyle w:val="B2"/>
      </w:pPr>
      <w:r>
        <w:t>2&gt;</w:t>
      </w:r>
      <w:r>
        <w:tab/>
        <w:t xml:space="preserve">for an E-UTRA cell, consider the quantity used in the </w:t>
      </w:r>
      <w:r>
        <w:rPr>
          <w:i/>
        </w:rPr>
        <w:t>bN-ThresholdEUTRA</w:t>
      </w:r>
      <w:r>
        <w:t xml:space="preserve"> as the sorting quantity;</w:t>
      </w:r>
    </w:p>
    <w:p w14:paraId="0AC8A5D3" w14:textId="77777777" w:rsidR="006F3964" w:rsidRDefault="00336CC3">
      <w:pPr>
        <w:pStyle w:val="B2"/>
      </w:pPr>
      <w:r>
        <w:t>2&gt;</w:t>
      </w:r>
      <w:r>
        <w:tab/>
        <w:t xml:space="preserve">for an UTRA-FDD cell, consider the quantity used in the </w:t>
      </w:r>
      <w:r>
        <w:rPr>
          <w:i/>
        </w:rPr>
        <w:t xml:space="preserve">bN-ThresholdUTRA-FDD </w:t>
      </w:r>
      <w:r>
        <w:t>as the sorting quantity;</w:t>
      </w:r>
    </w:p>
    <w:p w14:paraId="4E8E526A" w14:textId="77777777" w:rsidR="006F3964" w:rsidRDefault="00336CC3">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4FC8047" w14:textId="77777777" w:rsidR="006F3964" w:rsidRDefault="00336CC3">
      <w:pPr>
        <w:pStyle w:val="B1"/>
      </w:pPr>
      <w:r>
        <w:t>1&gt;</w:t>
      </w:r>
      <w:r>
        <w:tab/>
        <w:t xml:space="preserve">if the </w:t>
      </w:r>
      <w:r>
        <w:rPr>
          <w:i/>
        </w:rPr>
        <w:t>reportType</w:t>
      </w:r>
      <w:r>
        <w:t xml:space="preserve"> is set to </w:t>
      </w:r>
      <w:r>
        <w:rPr>
          <w:i/>
        </w:rPr>
        <w:t>periodical</w:t>
      </w:r>
      <w:r>
        <w:t>:</w:t>
      </w:r>
    </w:p>
    <w:p w14:paraId="25D2007B" w14:textId="77777777" w:rsidR="006F3964" w:rsidRDefault="00336CC3">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4693C9D" w14:textId="77777777" w:rsidR="006F3964" w:rsidRDefault="00336CC3">
      <w:pPr>
        <w:pStyle w:val="B3"/>
      </w:pPr>
      <w:r>
        <w:t>3&gt;</w:t>
      </w:r>
      <w:r>
        <w:tab/>
        <w:t xml:space="preserve">if a single quantity is set to </w:t>
      </w:r>
      <w:r>
        <w:rPr>
          <w:i/>
          <w:iCs/>
          <w:lang w:eastAsia="en-GB"/>
        </w:rPr>
        <w:t>true</w:t>
      </w:r>
      <w:r>
        <w:t>:</w:t>
      </w:r>
    </w:p>
    <w:p w14:paraId="544702EA" w14:textId="77777777" w:rsidR="006F3964" w:rsidRDefault="00336CC3">
      <w:pPr>
        <w:pStyle w:val="B4"/>
      </w:pPr>
      <w:r>
        <w:t>4&gt;</w:t>
      </w:r>
      <w:r>
        <w:tab/>
        <w:t>consider this quantity as the sorting quantity;</w:t>
      </w:r>
    </w:p>
    <w:p w14:paraId="4347A778" w14:textId="77777777" w:rsidR="006F3964" w:rsidRDefault="00336CC3">
      <w:pPr>
        <w:pStyle w:val="B3"/>
      </w:pPr>
      <w:r>
        <w:t>3&gt;</w:t>
      </w:r>
      <w:r>
        <w:tab/>
        <w:t>else:</w:t>
      </w:r>
    </w:p>
    <w:p w14:paraId="2EF085FB" w14:textId="77777777" w:rsidR="006F3964" w:rsidRDefault="00336CC3">
      <w:pPr>
        <w:pStyle w:val="B4"/>
      </w:pPr>
      <w:r>
        <w:t>4&gt;</w:t>
      </w:r>
      <w:r>
        <w:tab/>
        <w:t xml:space="preserve">if </w:t>
      </w:r>
      <w:r>
        <w:rPr>
          <w:i/>
        </w:rPr>
        <w:t>rsrp</w:t>
      </w:r>
      <w:r>
        <w:t xml:space="preserve"> is set to </w:t>
      </w:r>
      <w:r>
        <w:rPr>
          <w:i/>
          <w:iCs/>
          <w:lang w:eastAsia="en-GB"/>
        </w:rPr>
        <w:t>true</w:t>
      </w:r>
      <w:r>
        <w:t>;</w:t>
      </w:r>
    </w:p>
    <w:p w14:paraId="5C50AA6D" w14:textId="77777777" w:rsidR="006F3964" w:rsidRDefault="00336CC3">
      <w:pPr>
        <w:pStyle w:val="B5"/>
      </w:pPr>
      <w:r>
        <w:lastRenderedPageBreak/>
        <w:t>5&gt;</w:t>
      </w:r>
      <w:r>
        <w:tab/>
        <w:t>consider RSRP as the sorting quantity;</w:t>
      </w:r>
    </w:p>
    <w:p w14:paraId="1DA6F2F0" w14:textId="77777777" w:rsidR="006F3964" w:rsidRDefault="00336CC3">
      <w:pPr>
        <w:pStyle w:val="B3"/>
      </w:pPr>
      <w:r>
        <w:t>4&gt;</w:t>
      </w:r>
      <w:r>
        <w:tab/>
        <w:t>else:</w:t>
      </w:r>
    </w:p>
    <w:p w14:paraId="28C2A4C6" w14:textId="77777777" w:rsidR="006F3964" w:rsidRDefault="00336CC3">
      <w:pPr>
        <w:pStyle w:val="B5"/>
      </w:pPr>
      <w:r>
        <w:t>5&gt;</w:t>
      </w:r>
      <w:r>
        <w:tab/>
        <w:t>consider RSRQ as the sorting quantity;</w:t>
      </w:r>
    </w:p>
    <w:p w14:paraId="4E3813A0" w14:textId="77777777" w:rsidR="006F3964" w:rsidRDefault="00336CC3">
      <w:pPr>
        <w:pStyle w:val="B2"/>
      </w:pPr>
      <w:r>
        <w:t>2&gt;</w:t>
      </w:r>
      <w:r>
        <w:tab/>
        <w:t xml:space="preserve">determine the sorting quantity according to </w:t>
      </w:r>
      <w:r>
        <w:rPr>
          <w:i/>
        </w:rPr>
        <w:t>reportQuantityUTRA-FDD</w:t>
      </w:r>
      <w:r>
        <w:t xml:space="preserve"> for UTRA-FDD cell, as below:</w:t>
      </w:r>
    </w:p>
    <w:p w14:paraId="5855B6D8" w14:textId="77777777" w:rsidR="006F3964" w:rsidRDefault="00336CC3">
      <w:pPr>
        <w:pStyle w:val="B3"/>
      </w:pPr>
      <w:r>
        <w:t>3&gt;</w:t>
      </w:r>
      <w:r>
        <w:tab/>
        <w:t xml:space="preserve">if a single quantity is set to </w:t>
      </w:r>
      <w:r>
        <w:rPr>
          <w:i/>
        </w:rPr>
        <w:t>true</w:t>
      </w:r>
      <w:r>
        <w:t>:</w:t>
      </w:r>
    </w:p>
    <w:p w14:paraId="6B544E83" w14:textId="77777777" w:rsidR="006F3964" w:rsidRDefault="00336CC3">
      <w:pPr>
        <w:pStyle w:val="B4"/>
      </w:pPr>
      <w:r>
        <w:t>4&gt;</w:t>
      </w:r>
      <w:r>
        <w:tab/>
        <w:t>consider this quantity as the sorting quantity;</w:t>
      </w:r>
    </w:p>
    <w:p w14:paraId="1C54F3D3" w14:textId="77777777" w:rsidR="006F3964" w:rsidRDefault="00336CC3">
      <w:pPr>
        <w:pStyle w:val="B3"/>
      </w:pPr>
      <w:r>
        <w:t>3&gt;</w:t>
      </w:r>
      <w:r>
        <w:tab/>
        <w:t>else:</w:t>
      </w:r>
    </w:p>
    <w:p w14:paraId="021A9F6D" w14:textId="77777777" w:rsidR="006F3964" w:rsidRDefault="00336CC3">
      <w:pPr>
        <w:pStyle w:val="B4"/>
        <w:rPr>
          <w:rFonts w:eastAsia="SimSun"/>
          <w:lang w:eastAsia="en-US"/>
        </w:rPr>
      </w:pPr>
      <w:r>
        <w:t>4&gt;</w:t>
      </w:r>
      <w:r>
        <w:tab/>
        <w:t>consider RSCP as the sorting quantity.</w:t>
      </w:r>
    </w:p>
    <w:p w14:paraId="5262CDCC" w14:textId="77777777" w:rsidR="006F3964" w:rsidRDefault="00336CC3">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37DE39A" w14:textId="77777777" w:rsidR="006F3964" w:rsidRDefault="00336CC3">
      <w:pPr>
        <w:pStyle w:val="Heading3"/>
      </w:pPr>
      <w:bookmarkStart w:id="571" w:name="_Toc146780887"/>
      <w:bookmarkStart w:id="572" w:name="_Toc60776904"/>
      <w:r>
        <w:t>5.5.6</w:t>
      </w:r>
      <w:r>
        <w:tab/>
        <w:t>Location measurement indication</w:t>
      </w:r>
      <w:bookmarkEnd w:id="571"/>
      <w:bookmarkEnd w:id="572"/>
    </w:p>
    <w:p w14:paraId="7F916947" w14:textId="77777777" w:rsidR="006F3964" w:rsidRDefault="00336CC3">
      <w:pPr>
        <w:pStyle w:val="Heading4"/>
      </w:pPr>
      <w:bookmarkStart w:id="573" w:name="_Toc60776905"/>
      <w:bookmarkStart w:id="574" w:name="_Toc146780888"/>
      <w:r>
        <w:t>5.5.6.1</w:t>
      </w:r>
      <w:r>
        <w:tab/>
        <w:t>General</w:t>
      </w:r>
      <w:bookmarkEnd w:id="573"/>
      <w:bookmarkEnd w:id="574"/>
    </w:p>
    <w:p w14:paraId="0880BCEF" w14:textId="77777777" w:rsidR="006F3964" w:rsidRDefault="00E860E8">
      <w:pPr>
        <w:pStyle w:val="TH"/>
      </w:pPr>
      <w:r>
        <w:rPr>
          <w:noProof/>
        </w:rPr>
        <w:object w:dxaOrig="4621" w:dyaOrig="1614" w14:anchorId="798D1A61">
          <v:shape id="_x0000_i1064" type="#_x0000_t75" alt="" style="width:231.25pt;height:80.95pt;mso-width-percent:0;mso-height-percent:0;mso-width-percent:0;mso-height-percent:0" o:ole="">
            <v:imagedata r:id="rId72" o:title=""/>
          </v:shape>
          <o:OLEObject Type="Embed" ProgID="Mscgen.Chart" ShapeID="_x0000_i1064" DrawAspect="Content" ObjectID="_1762881769" r:id="rId73"/>
        </w:object>
      </w:r>
    </w:p>
    <w:p w14:paraId="62551B03" w14:textId="77777777" w:rsidR="006F3964" w:rsidRDefault="00336CC3">
      <w:pPr>
        <w:pStyle w:val="TF"/>
      </w:pPr>
      <w:r>
        <w:t>Figure 5.5.5.1-1: Location measurement indication</w:t>
      </w:r>
    </w:p>
    <w:p w14:paraId="75FA2943" w14:textId="77777777" w:rsidR="006F3964" w:rsidRDefault="00336CC3">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90DF41E" w14:textId="77777777" w:rsidR="006F3964" w:rsidRDefault="00336CC3">
      <w:pPr>
        <w:pStyle w:val="NO"/>
        <w:rPr>
          <w:lang w:eastAsia="zh-CN"/>
        </w:rPr>
      </w:pPr>
      <w:r>
        <w:rPr>
          <w:lang w:eastAsia="zh-CN"/>
        </w:rPr>
        <w:t>NOTE:</w:t>
      </w:r>
      <w:r>
        <w:rPr>
          <w:lang w:eastAsia="zh-CN"/>
        </w:rPr>
        <w:tab/>
      </w:r>
      <w:r>
        <w:t>It is a network decision to configure the measurement gap.</w:t>
      </w:r>
    </w:p>
    <w:p w14:paraId="475AD147" w14:textId="77777777" w:rsidR="006F3964" w:rsidRDefault="00336CC3">
      <w:pPr>
        <w:pStyle w:val="Heading4"/>
      </w:pPr>
      <w:bookmarkStart w:id="575" w:name="_Toc60776906"/>
      <w:bookmarkStart w:id="576" w:name="_Toc146780889"/>
      <w:r>
        <w:t>5.5.6.2</w:t>
      </w:r>
      <w:r>
        <w:tab/>
        <w:t>Initiation</w:t>
      </w:r>
      <w:bookmarkEnd w:id="575"/>
      <w:bookmarkEnd w:id="576"/>
    </w:p>
    <w:p w14:paraId="021B7B58" w14:textId="77777777" w:rsidR="006F3964" w:rsidRDefault="00336CC3">
      <w:pPr>
        <w:rPr>
          <w:lang w:eastAsia="zh-CN"/>
        </w:rPr>
      </w:pPr>
      <w:r>
        <w:rPr>
          <w:lang w:eastAsia="zh-CN"/>
        </w:rPr>
        <w:t>The UE shall:</w:t>
      </w:r>
    </w:p>
    <w:p w14:paraId="73579DAE" w14:textId="77777777" w:rsidR="006F3964" w:rsidRDefault="00336CC3">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3491DB2" w14:textId="77777777" w:rsidR="006F3964" w:rsidRDefault="00336CC3">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704D510" w14:textId="77777777" w:rsidR="006F3964" w:rsidRDefault="00336CC3">
      <w:pPr>
        <w:pStyle w:val="B3"/>
      </w:pPr>
      <w:r>
        <w:t>3&gt;</w:t>
      </w:r>
      <w:r>
        <w:tab/>
        <w:t>trigger the lower layers to initiate the measurement gap activation request using UL MAC CE as specified in TS 38.321 [3];</w:t>
      </w:r>
    </w:p>
    <w:p w14:paraId="7F6E7E68" w14:textId="77777777" w:rsidR="006F3964" w:rsidRDefault="00336CC3">
      <w:pPr>
        <w:pStyle w:val="B2"/>
      </w:pPr>
      <w:r>
        <w:t>2&gt; else:</w:t>
      </w:r>
    </w:p>
    <w:p w14:paraId="4CF46A72" w14:textId="77777777" w:rsidR="006F3964" w:rsidRDefault="00336CC3">
      <w:pPr>
        <w:pStyle w:val="B3"/>
        <w:rPr>
          <w:lang w:eastAsia="zh-CN"/>
        </w:rPr>
      </w:pPr>
      <w:r>
        <w:t>3&gt;</w:t>
      </w:r>
      <w:r>
        <w:tab/>
      </w:r>
      <w:r>
        <w:rPr>
          <w:lang w:eastAsia="zh-CN"/>
        </w:rPr>
        <w:t>initiate the procedure to indicate start as specified in clause 5.5.6.3;</w:t>
      </w:r>
    </w:p>
    <w:p w14:paraId="57A46B42" w14:textId="77777777" w:rsidR="006F3964" w:rsidRDefault="00336CC3">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9B3A6A1" w14:textId="77777777" w:rsidR="006F3964" w:rsidRDefault="00336CC3">
      <w:pPr>
        <w:pStyle w:val="NO"/>
        <w:rPr>
          <w:rFonts w:eastAsia="DengXian"/>
        </w:rPr>
      </w:pPr>
      <w:r>
        <w:rPr>
          <w:rFonts w:eastAsia="DengXian"/>
        </w:rPr>
        <w:lastRenderedPageBreak/>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C0C5EA8" w14:textId="77777777" w:rsidR="006F3964" w:rsidRDefault="00336CC3">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19829A6" w14:textId="77777777" w:rsidR="006F3964" w:rsidRDefault="00336CC3">
      <w:pPr>
        <w:pStyle w:val="B2"/>
      </w:pPr>
      <w:r>
        <w:rPr>
          <w:lang w:eastAsia="zh-CN"/>
        </w:rPr>
        <w:t>2&gt;</w:t>
      </w:r>
      <w:r>
        <w:rPr>
          <w:lang w:eastAsia="zh-CN"/>
        </w:rPr>
        <w:tab/>
        <w:t xml:space="preserve">if </w:t>
      </w:r>
      <w:r>
        <w:t>there is no activated preconfigured measurement gap for positioning:</w:t>
      </w:r>
    </w:p>
    <w:p w14:paraId="25829E3F" w14:textId="77777777" w:rsidR="006F3964" w:rsidRDefault="00336CC3">
      <w:pPr>
        <w:pStyle w:val="B3"/>
      </w:pPr>
      <w:r>
        <w:t>3&gt;</w:t>
      </w:r>
      <w:r>
        <w:tab/>
        <w:t>if there is previously triggered UL MAC CE transmission for the measurement gap activation for positioning:</w:t>
      </w:r>
    </w:p>
    <w:p w14:paraId="1EFDA1AB" w14:textId="77777777" w:rsidR="006F3964" w:rsidRDefault="00336CC3">
      <w:pPr>
        <w:pStyle w:val="B4"/>
      </w:pPr>
      <w:r>
        <w:t>4&gt;</w:t>
      </w:r>
      <w:r>
        <w:tab/>
        <w:t>indicate to the lower layers to cancel the triggered UL MAC CE transmission for the measurement gap activation as specified in TS 38.321 [3];</w:t>
      </w:r>
    </w:p>
    <w:p w14:paraId="032FDB3E" w14:textId="77777777" w:rsidR="006F3964" w:rsidRDefault="00336CC3">
      <w:pPr>
        <w:pStyle w:val="B3"/>
      </w:pPr>
      <w:r>
        <w:t>3&gt;</w:t>
      </w:r>
      <w:r>
        <w:tab/>
        <w:t>else:</w:t>
      </w:r>
    </w:p>
    <w:p w14:paraId="5DFA7CE3" w14:textId="77777777" w:rsidR="006F3964" w:rsidRDefault="00336CC3">
      <w:pPr>
        <w:pStyle w:val="B4"/>
        <w:rPr>
          <w:lang w:eastAsia="zh-CN"/>
        </w:rPr>
      </w:pPr>
      <w:r>
        <w:t>4&gt;</w:t>
      </w:r>
      <w:r>
        <w:tab/>
      </w:r>
      <w:r>
        <w:rPr>
          <w:lang w:eastAsia="zh-CN"/>
        </w:rPr>
        <w:t>initiate the procedure to indicate stop as specified in 5.5.6.3.</w:t>
      </w:r>
    </w:p>
    <w:p w14:paraId="6D96067A" w14:textId="77777777" w:rsidR="006F3964" w:rsidRDefault="00336CC3">
      <w:pPr>
        <w:pStyle w:val="B2"/>
        <w:rPr>
          <w:lang w:eastAsia="zh-CN"/>
        </w:rPr>
      </w:pPr>
      <w:r>
        <w:rPr>
          <w:lang w:eastAsia="zh-CN"/>
        </w:rPr>
        <w:t>2&gt;</w:t>
      </w:r>
      <w:r>
        <w:rPr>
          <w:lang w:eastAsia="zh-CN"/>
        </w:rPr>
        <w:tab/>
        <w:t>else if there is activated preconfigured measurement gap for positioning:</w:t>
      </w:r>
    </w:p>
    <w:p w14:paraId="2F836A63" w14:textId="77777777" w:rsidR="006F3964" w:rsidRDefault="00336CC3">
      <w:pPr>
        <w:pStyle w:val="B3"/>
        <w:rPr>
          <w:lang w:eastAsia="zh-CN"/>
        </w:rPr>
      </w:pPr>
      <w:r>
        <w:rPr>
          <w:lang w:eastAsia="zh-CN"/>
        </w:rPr>
        <w:t>3&gt;</w:t>
      </w:r>
      <w:r>
        <w:rPr>
          <w:lang w:eastAsia="zh-CN"/>
        </w:rPr>
        <w:tab/>
        <w:t>trigger the lower layers to deactivate all the activated measurement gap(s) for positioning as specified in TS 38.321 [3].</w:t>
      </w:r>
    </w:p>
    <w:p w14:paraId="5F951960" w14:textId="77777777" w:rsidR="006F3964" w:rsidRDefault="00336CC3">
      <w:pPr>
        <w:pStyle w:val="NO"/>
      </w:pPr>
      <w:r>
        <w:rPr>
          <w:lang w:eastAsia="zh-CN"/>
        </w:rPr>
        <w:t>NOTE 2:</w:t>
      </w:r>
      <w:r>
        <w:tab/>
        <w:t>The UE may initiate the procedure to indicate stop even if it did not previously initiate the procedure to indicate start.</w:t>
      </w:r>
    </w:p>
    <w:p w14:paraId="75FB67AA" w14:textId="77777777" w:rsidR="006F3964" w:rsidRDefault="00336CC3">
      <w:pPr>
        <w:pStyle w:val="Heading4"/>
        <w:rPr>
          <w:lang w:eastAsia="zh-CN"/>
        </w:rPr>
      </w:pPr>
      <w:bookmarkStart w:id="577" w:name="_Toc146780890"/>
      <w:bookmarkStart w:id="57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77"/>
      <w:bookmarkEnd w:id="578"/>
    </w:p>
    <w:p w14:paraId="48C4E542" w14:textId="77777777" w:rsidR="006F3964" w:rsidRDefault="00336CC3">
      <w:pPr>
        <w:rPr>
          <w:lang w:eastAsia="zh-CN"/>
        </w:rPr>
      </w:pPr>
      <w:r>
        <w:t xml:space="preserve">The UE shall set the contents of </w:t>
      </w:r>
      <w:r>
        <w:rPr>
          <w:i/>
          <w:lang w:eastAsia="zh-CN"/>
        </w:rPr>
        <w:t>LocationMeasurementIndication</w:t>
      </w:r>
      <w:r>
        <w:t xml:space="preserve"> message as follows:</w:t>
      </w:r>
    </w:p>
    <w:p w14:paraId="449C0299" w14:textId="77777777" w:rsidR="006F3964" w:rsidRDefault="00336CC3">
      <w:pPr>
        <w:pStyle w:val="B1"/>
        <w:rPr>
          <w:lang w:eastAsia="zh-CN"/>
        </w:rPr>
      </w:pPr>
      <w:r>
        <w:t>1&gt;</w:t>
      </w:r>
      <w:r>
        <w:tab/>
        <w:t xml:space="preserve">if the procedure is initiated to indicate start of </w:t>
      </w:r>
      <w:r>
        <w:rPr>
          <w:lang w:eastAsia="zh-CN"/>
        </w:rPr>
        <w:t>location related measurements</w:t>
      </w:r>
      <w:r>
        <w:t>:</w:t>
      </w:r>
    </w:p>
    <w:p w14:paraId="301C7775" w14:textId="77777777" w:rsidR="006F3964" w:rsidRDefault="00336CC3">
      <w:pPr>
        <w:pStyle w:val="B2"/>
      </w:pPr>
      <w:r>
        <w:t>2&gt;</w:t>
      </w:r>
      <w:r>
        <w:tab/>
        <w:t>if the procedure is initiated for RSTD measurements towards E-UTRA:</w:t>
      </w:r>
    </w:p>
    <w:p w14:paraId="4F1F8F1B" w14:textId="77777777" w:rsidR="006F3964" w:rsidRDefault="00336CC3">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8C1E337" w14:textId="77777777" w:rsidR="006F3964" w:rsidRDefault="00336CC3">
      <w:pPr>
        <w:pStyle w:val="B2"/>
      </w:pPr>
      <w:r>
        <w:t>2&gt;</w:t>
      </w:r>
      <w:r>
        <w:tab/>
        <w:t>else if the procedure is initiated for positioning measurement towards NR:</w:t>
      </w:r>
    </w:p>
    <w:p w14:paraId="113677BF" w14:textId="77777777" w:rsidR="006F3964" w:rsidRDefault="00336CC3">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719C87CA" w14:textId="77777777" w:rsidR="006F3964" w:rsidRDefault="00336CC3">
      <w:pPr>
        <w:pStyle w:val="B1"/>
      </w:pPr>
      <w:r>
        <w:t>1&gt;</w:t>
      </w:r>
      <w:r>
        <w:tab/>
        <w:t xml:space="preserve">else if the procedure is initiated to indicate stop of </w:t>
      </w:r>
      <w:r>
        <w:rPr>
          <w:lang w:eastAsia="zh-CN"/>
        </w:rPr>
        <w:t>location related measurements</w:t>
      </w:r>
      <w:r>
        <w:t>:</w:t>
      </w:r>
    </w:p>
    <w:p w14:paraId="1D12536F" w14:textId="77777777" w:rsidR="006F3964" w:rsidRDefault="00336CC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3179753" w14:textId="77777777" w:rsidR="006F3964" w:rsidRDefault="00336CC3">
      <w:pPr>
        <w:pStyle w:val="B1"/>
      </w:pPr>
      <w:r>
        <w:t>1&gt;</w:t>
      </w:r>
      <w:r>
        <w:tab/>
        <w:t>if the procedure is initiated to indicate start of subframe and slot timing detection towards E-UTRA:</w:t>
      </w:r>
    </w:p>
    <w:p w14:paraId="1B15285E" w14:textId="77777777" w:rsidR="006F3964" w:rsidRDefault="00336CC3">
      <w:pPr>
        <w:pStyle w:val="B2"/>
      </w:pPr>
      <w:r>
        <w:t>2&gt;</w:t>
      </w:r>
      <w:r>
        <w:tab/>
        <w:t xml:space="preserve">set the </w:t>
      </w:r>
      <w:r>
        <w:rPr>
          <w:i/>
          <w:iCs/>
        </w:rPr>
        <w:t>measurementIndication</w:t>
      </w:r>
      <w:r>
        <w:t xml:space="preserve"> to the value </w:t>
      </w:r>
      <w:r>
        <w:rPr>
          <w:i/>
          <w:iCs/>
        </w:rPr>
        <w:t>eutra-FineTimingDetection</w:t>
      </w:r>
      <w:r>
        <w:t>;</w:t>
      </w:r>
    </w:p>
    <w:p w14:paraId="15BA5021" w14:textId="77777777" w:rsidR="006F3964" w:rsidRDefault="00336CC3">
      <w:pPr>
        <w:pStyle w:val="B1"/>
      </w:pPr>
      <w:r>
        <w:t>1&gt;</w:t>
      </w:r>
      <w:r>
        <w:tab/>
        <w:t>else if the procedure is initiated to indicate stop of subframe and slot timing detection towards E-UTRA:</w:t>
      </w:r>
    </w:p>
    <w:p w14:paraId="27A0BB63" w14:textId="77777777" w:rsidR="006F3964" w:rsidRDefault="00336CC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C417DAF" w14:textId="77777777" w:rsidR="006F3964" w:rsidRDefault="00336CC3">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77F8FAB" w14:textId="77777777" w:rsidR="006F3964" w:rsidRDefault="00336CC3">
      <w:pPr>
        <w:pStyle w:val="Heading2"/>
      </w:pPr>
      <w:bookmarkStart w:id="579" w:name="_Toc60776908"/>
      <w:bookmarkStart w:id="580" w:name="_Toc146780891"/>
      <w:r>
        <w:lastRenderedPageBreak/>
        <w:t>5.5a</w:t>
      </w:r>
      <w:r>
        <w:tab/>
        <w:t>Logged Measurements</w:t>
      </w:r>
      <w:bookmarkEnd w:id="579"/>
      <w:bookmarkEnd w:id="580"/>
    </w:p>
    <w:p w14:paraId="53B77EF1" w14:textId="77777777" w:rsidR="006F3964" w:rsidRDefault="00336CC3">
      <w:pPr>
        <w:pStyle w:val="Heading3"/>
      </w:pPr>
      <w:bookmarkStart w:id="581" w:name="_Toc60776909"/>
      <w:bookmarkStart w:id="582" w:name="_Toc146780892"/>
      <w:r>
        <w:t>5.5a.1</w:t>
      </w:r>
      <w:r>
        <w:tab/>
        <w:t>Logged Measurement Configuration</w:t>
      </w:r>
      <w:bookmarkEnd w:id="581"/>
      <w:bookmarkEnd w:id="582"/>
    </w:p>
    <w:p w14:paraId="418DCC00" w14:textId="77777777" w:rsidR="006F3964" w:rsidRDefault="00336CC3">
      <w:pPr>
        <w:pStyle w:val="Heading4"/>
      </w:pPr>
      <w:bookmarkStart w:id="583" w:name="_Toc146780893"/>
      <w:bookmarkStart w:id="584" w:name="_Toc60776910"/>
      <w:r>
        <w:t>5.5a.1.1</w:t>
      </w:r>
      <w:r>
        <w:tab/>
        <w:t>General</w:t>
      </w:r>
      <w:bookmarkEnd w:id="583"/>
      <w:bookmarkEnd w:id="584"/>
    </w:p>
    <w:p w14:paraId="77D7FDC7" w14:textId="77777777" w:rsidR="006F3964" w:rsidRDefault="006F3964"/>
    <w:p w14:paraId="342FBD12" w14:textId="77777777" w:rsidR="006F3964" w:rsidRDefault="00E860E8">
      <w:pPr>
        <w:pStyle w:val="TH"/>
      </w:pPr>
      <w:r>
        <w:rPr>
          <w:noProof/>
        </w:rPr>
        <w:pict w14:anchorId="697EE416">
          <v:shape id="_x0000_i1063" type="#_x0000_t75" alt="" style="width:352.65pt;height:123pt;mso-width-percent:0;mso-height-percent:0;mso-width-percent:0;mso-height-percent:0">
            <v:imagedata r:id="rId74" o:title=""/>
          </v:shape>
        </w:pict>
      </w:r>
    </w:p>
    <w:p w14:paraId="1ECC3F6A" w14:textId="77777777" w:rsidR="006F3964" w:rsidRDefault="00336CC3">
      <w:pPr>
        <w:pStyle w:val="TF"/>
      </w:pPr>
      <w:r>
        <w:t>Figure 5.5a.1.1-1: Logged measurement configuration</w:t>
      </w:r>
    </w:p>
    <w:p w14:paraId="1CA9886C" w14:textId="77777777" w:rsidR="006F3964" w:rsidRDefault="00336CC3">
      <w:r>
        <w:t>The purpose of this procedure is to configure the UE to perform logging of measurement results while in RRC_IDLE and RRC_INACTIVE. The procedure applies to logged measurements capable UEs that are in RRC_CONNECTED.</w:t>
      </w:r>
    </w:p>
    <w:p w14:paraId="2EE35294" w14:textId="77777777" w:rsidR="006F3964" w:rsidRDefault="00336CC3">
      <w:pPr>
        <w:pStyle w:val="NO"/>
      </w:pPr>
      <w:r>
        <w:t>NOTE:</w:t>
      </w:r>
      <w:r>
        <w:tab/>
        <w:t>NG-RAN may retrieve stored logged measurement information by means of the UE information procedure.</w:t>
      </w:r>
    </w:p>
    <w:p w14:paraId="61E3CC35" w14:textId="77777777" w:rsidR="006F3964" w:rsidRDefault="00336CC3">
      <w:pPr>
        <w:pStyle w:val="Heading4"/>
      </w:pPr>
      <w:bookmarkStart w:id="585" w:name="_Toc60776911"/>
      <w:bookmarkStart w:id="586" w:name="_Toc146780894"/>
      <w:r>
        <w:t>5.5a.1.2</w:t>
      </w:r>
      <w:r>
        <w:tab/>
        <w:t>Initiation</w:t>
      </w:r>
      <w:bookmarkEnd w:id="585"/>
      <w:bookmarkEnd w:id="586"/>
    </w:p>
    <w:p w14:paraId="7B1E024A" w14:textId="77777777" w:rsidR="006F3964" w:rsidRDefault="00336CC3">
      <w:r>
        <w:t xml:space="preserve">NG-RAN initiates the logged measurement configuration procedure to UE in RRC_CONNECTED by sending the </w:t>
      </w:r>
      <w:r>
        <w:rPr>
          <w:i/>
          <w:iCs/>
        </w:rPr>
        <w:t>LoggedMeasurementConfiguration</w:t>
      </w:r>
      <w:r>
        <w:t xml:space="preserve"> message.</w:t>
      </w:r>
    </w:p>
    <w:p w14:paraId="494AC672" w14:textId="77777777" w:rsidR="006F3964" w:rsidRDefault="00336CC3">
      <w:pPr>
        <w:pStyle w:val="Heading4"/>
      </w:pPr>
      <w:bookmarkStart w:id="587" w:name="_Toc60776912"/>
      <w:bookmarkStart w:id="588" w:name="_Toc146780895"/>
      <w:r>
        <w:t>5.5a.1.3</w:t>
      </w:r>
      <w:r>
        <w:tab/>
        <w:t xml:space="preserve">Reception of the </w:t>
      </w:r>
      <w:r>
        <w:rPr>
          <w:i/>
        </w:rPr>
        <w:t>LoggedMeasurementConfiguration</w:t>
      </w:r>
      <w:r>
        <w:t xml:space="preserve"> by the UE</w:t>
      </w:r>
      <w:bookmarkEnd w:id="587"/>
      <w:bookmarkEnd w:id="588"/>
    </w:p>
    <w:p w14:paraId="54ABDD1A" w14:textId="77777777" w:rsidR="006F3964" w:rsidRDefault="00336CC3">
      <w:r>
        <w:t xml:space="preserve">Upon receiving the </w:t>
      </w:r>
      <w:r>
        <w:rPr>
          <w:i/>
          <w:iCs/>
        </w:rPr>
        <w:t>LoggedMeasurementConfiguration</w:t>
      </w:r>
      <w:r>
        <w:t xml:space="preserve"> message the UE shall:</w:t>
      </w:r>
    </w:p>
    <w:p w14:paraId="604E188B" w14:textId="77777777" w:rsidR="006F3964" w:rsidRDefault="00336CC3">
      <w:pPr>
        <w:pStyle w:val="B1"/>
      </w:pPr>
      <w:r>
        <w:t>1&gt;</w:t>
      </w:r>
      <w:r>
        <w:tab/>
        <w:t>discard the logged measurement configuration as well as the logged measurement information as specified in 5.5a.2;</w:t>
      </w:r>
    </w:p>
    <w:p w14:paraId="2F106E21" w14:textId="77777777" w:rsidR="006F3964" w:rsidRDefault="00336CC3">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45DB577" w14:textId="77777777" w:rsidR="006F3964" w:rsidRDefault="00336CC3">
      <w:pPr>
        <w:pStyle w:val="B1"/>
      </w:pPr>
      <w:r>
        <w:t>1&gt;</w:t>
      </w:r>
      <w:r>
        <w:tab/>
        <w:t xml:space="preserve">if the </w:t>
      </w:r>
      <w:r>
        <w:rPr>
          <w:i/>
          <w:iCs/>
        </w:rPr>
        <w:t>LoggedMeasurementConfiguration</w:t>
      </w:r>
      <w:r>
        <w:t xml:space="preserve"> message includes </w:t>
      </w:r>
      <w:r>
        <w:rPr>
          <w:i/>
        </w:rPr>
        <w:t>plmn-IdentityList</w:t>
      </w:r>
      <w:r>
        <w:t>:</w:t>
      </w:r>
    </w:p>
    <w:p w14:paraId="3A076907" w14:textId="77777777" w:rsidR="006F3964" w:rsidRDefault="00336CC3">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955005E" w14:textId="77777777" w:rsidR="006F3964" w:rsidRDefault="00336CC3">
      <w:pPr>
        <w:pStyle w:val="B1"/>
      </w:pPr>
      <w:r>
        <w:t>1&gt;</w:t>
      </w:r>
      <w:r>
        <w:tab/>
        <w:t>else:</w:t>
      </w:r>
    </w:p>
    <w:p w14:paraId="5CFBF348" w14:textId="77777777" w:rsidR="006F3964" w:rsidRDefault="00336CC3">
      <w:pPr>
        <w:pStyle w:val="B2"/>
      </w:pPr>
      <w:r>
        <w:t>2&gt;</w:t>
      </w:r>
      <w:r>
        <w:tab/>
        <w:t xml:space="preserve">set </w:t>
      </w:r>
      <w:r>
        <w:rPr>
          <w:i/>
          <w:iCs/>
        </w:rPr>
        <w:t>plmn-IdentityList</w:t>
      </w:r>
      <w:r>
        <w:t xml:space="preserve"> in </w:t>
      </w:r>
      <w:r>
        <w:rPr>
          <w:i/>
          <w:iCs/>
        </w:rPr>
        <w:t>VarLogMeasReport</w:t>
      </w:r>
      <w:r>
        <w:t xml:space="preserve"> to include the RPLMN;</w:t>
      </w:r>
    </w:p>
    <w:p w14:paraId="48B108E4" w14:textId="77777777" w:rsidR="006F3964" w:rsidRDefault="00336CC3">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4AAEF6B5" w14:textId="77777777" w:rsidR="006F3964" w:rsidRDefault="00336CC3">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53B5C77" w14:textId="77777777" w:rsidR="006F3964" w:rsidRDefault="00336CC3">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1570B7C" w14:textId="77777777" w:rsidR="006F3964" w:rsidRDefault="00336CC3">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3606E1C" w14:textId="77777777" w:rsidR="006F3964" w:rsidRDefault="00336CC3">
      <w:pPr>
        <w:pStyle w:val="B1"/>
      </w:pPr>
      <w:r>
        <w:t>1&gt;</w:t>
      </w:r>
      <w:r>
        <w:tab/>
        <w:t xml:space="preserve">start timer T330 with the timer value set to the </w:t>
      </w:r>
      <w:r>
        <w:rPr>
          <w:i/>
          <w:iCs/>
        </w:rPr>
        <w:t>loggingDuration</w:t>
      </w:r>
      <w:r>
        <w:t>;</w:t>
      </w:r>
    </w:p>
    <w:p w14:paraId="656D0EBF" w14:textId="77777777" w:rsidR="006F3964" w:rsidRDefault="00336CC3">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3DBA8C7" w14:textId="77777777" w:rsidR="006F3964" w:rsidRDefault="00336CC3">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3CE6A9A4" w14:textId="77777777" w:rsidR="006F3964" w:rsidRDefault="00336CC3">
      <w:pPr>
        <w:pStyle w:val="Heading4"/>
      </w:pPr>
      <w:bookmarkStart w:id="589" w:name="_Toc60776913"/>
      <w:bookmarkStart w:id="590" w:name="_Toc146780896"/>
      <w:r>
        <w:t>5.5a.1.4</w:t>
      </w:r>
      <w:r>
        <w:tab/>
        <w:t>T330 expiry</w:t>
      </w:r>
      <w:bookmarkEnd w:id="589"/>
      <w:bookmarkEnd w:id="590"/>
    </w:p>
    <w:p w14:paraId="7806E020" w14:textId="77777777" w:rsidR="006F3964" w:rsidRDefault="00336CC3">
      <w:r>
        <w:t>Upon expiry of T330 the UE shall:</w:t>
      </w:r>
    </w:p>
    <w:p w14:paraId="3AD12CE0" w14:textId="77777777" w:rsidR="006F3964" w:rsidRDefault="00336CC3">
      <w:pPr>
        <w:pStyle w:val="B1"/>
      </w:pPr>
      <w:r>
        <w:t>1&gt;</w:t>
      </w:r>
      <w:r>
        <w:tab/>
        <w:t xml:space="preserve">release </w:t>
      </w:r>
      <w:r>
        <w:rPr>
          <w:i/>
        </w:rPr>
        <w:t>VarLogMeasConfig</w:t>
      </w:r>
      <w:r>
        <w:t>;</w:t>
      </w:r>
    </w:p>
    <w:p w14:paraId="05B373F5" w14:textId="77777777" w:rsidR="006F3964" w:rsidRDefault="00336CC3">
      <w:r>
        <w:t xml:space="preserve">The UE is allowed to discard stored logged measurements, i.e. to release </w:t>
      </w:r>
      <w:r>
        <w:rPr>
          <w:i/>
          <w:iCs/>
        </w:rPr>
        <w:t>VarLogMeasReport</w:t>
      </w:r>
      <w:r>
        <w:t>, 48 hours after T330 expiry.</w:t>
      </w:r>
    </w:p>
    <w:p w14:paraId="507424AB" w14:textId="77777777" w:rsidR="006F3964" w:rsidRDefault="00336CC3">
      <w:pPr>
        <w:pStyle w:val="Heading3"/>
      </w:pPr>
      <w:bookmarkStart w:id="591" w:name="_Toc146780897"/>
      <w:bookmarkStart w:id="592" w:name="_Toc60776914"/>
      <w:r>
        <w:t>5.5a.2</w:t>
      </w:r>
      <w:r>
        <w:tab/>
        <w:t>Release of Logged Measurement Configuration</w:t>
      </w:r>
      <w:bookmarkEnd w:id="591"/>
      <w:bookmarkEnd w:id="592"/>
    </w:p>
    <w:p w14:paraId="12AF8379" w14:textId="77777777" w:rsidR="006F3964" w:rsidRDefault="00336CC3">
      <w:pPr>
        <w:pStyle w:val="Heading4"/>
      </w:pPr>
      <w:bookmarkStart w:id="593" w:name="_Toc60776915"/>
      <w:bookmarkStart w:id="594" w:name="_Toc146780898"/>
      <w:r>
        <w:t>5.5a.2.1</w:t>
      </w:r>
      <w:r>
        <w:tab/>
        <w:t>General</w:t>
      </w:r>
      <w:bookmarkEnd w:id="593"/>
      <w:bookmarkEnd w:id="594"/>
    </w:p>
    <w:p w14:paraId="72537A24" w14:textId="77777777" w:rsidR="006F3964" w:rsidRDefault="00336CC3">
      <w:r>
        <w:t>The purpose of this procedure is to release the logged measurement configuration as well as the logged measurement information.</w:t>
      </w:r>
    </w:p>
    <w:p w14:paraId="0781B855" w14:textId="77777777" w:rsidR="006F3964" w:rsidRDefault="00336CC3">
      <w:pPr>
        <w:pStyle w:val="Heading4"/>
      </w:pPr>
      <w:bookmarkStart w:id="595" w:name="_Toc146780899"/>
      <w:bookmarkStart w:id="596" w:name="_Toc60776916"/>
      <w:r>
        <w:t>5.5a.2.2</w:t>
      </w:r>
      <w:r>
        <w:tab/>
        <w:t>Initiation</w:t>
      </w:r>
      <w:bookmarkEnd w:id="595"/>
      <w:bookmarkEnd w:id="596"/>
    </w:p>
    <w:p w14:paraId="16895518" w14:textId="77777777" w:rsidR="006F3964" w:rsidRDefault="00336CC3">
      <w:r>
        <w:t xml:space="preserve">The UE shall initiate the procedure upon receiving a logged measurement configuration in same or another RAT. The UE shall also initiate the procedure </w:t>
      </w:r>
      <w:r>
        <w:rPr>
          <w:rFonts w:eastAsia="SimSun"/>
        </w:rPr>
        <w:t>upon power off or upon deregistration.</w:t>
      </w:r>
    </w:p>
    <w:p w14:paraId="2D9246BF" w14:textId="77777777" w:rsidR="006F3964" w:rsidRDefault="00336CC3">
      <w:r>
        <w:t>The UE shall:</w:t>
      </w:r>
    </w:p>
    <w:p w14:paraId="5FB0DCBC" w14:textId="77777777" w:rsidR="006F3964" w:rsidRDefault="00336CC3">
      <w:pPr>
        <w:pStyle w:val="B1"/>
      </w:pPr>
      <w:r>
        <w:t>1&gt;</w:t>
      </w:r>
      <w:r>
        <w:tab/>
        <w:t>stop timer T330, if running;</w:t>
      </w:r>
    </w:p>
    <w:p w14:paraId="1F10FFDA" w14:textId="77777777" w:rsidR="006F3964" w:rsidRDefault="00336CC3">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A3402B8" w14:textId="77777777" w:rsidR="006F3964" w:rsidRDefault="00336CC3">
      <w:pPr>
        <w:pStyle w:val="Heading3"/>
      </w:pPr>
      <w:bookmarkStart w:id="597" w:name="_Toc146780900"/>
      <w:bookmarkStart w:id="598" w:name="_Toc60776917"/>
      <w:r>
        <w:t>5.5a.3</w:t>
      </w:r>
      <w:r>
        <w:tab/>
        <w:t>Measurements logging</w:t>
      </w:r>
      <w:bookmarkEnd w:id="597"/>
      <w:bookmarkEnd w:id="598"/>
    </w:p>
    <w:p w14:paraId="68593358" w14:textId="77777777" w:rsidR="006F3964" w:rsidRDefault="00336CC3">
      <w:pPr>
        <w:pStyle w:val="Heading4"/>
        <w:ind w:left="0" w:firstLine="0"/>
      </w:pPr>
      <w:bookmarkStart w:id="599" w:name="_Toc60776918"/>
      <w:bookmarkStart w:id="600" w:name="_Toc146780901"/>
      <w:r>
        <w:t>5.5a.3.1</w:t>
      </w:r>
      <w:r>
        <w:tab/>
        <w:t>General</w:t>
      </w:r>
      <w:bookmarkEnd w:id="599"/>
      <w:bookmarkEnd w:id="600"/>
    </w:p>
    <w:p w14:paraId="4113A364" w14:textId="77777777" w:rsidR="006F3964" w:rsidRDefault="00336CC3">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297006CD" w14:textId="77777777" w:rsidR="006F3964" w:rsidRDefault="00336CC3">
      <w:pPr>
        <w:pStyle w:val="Heading4"/>
      </w:pPr>
      <w:bookmarkStart w:id="601" w:name="_Toc60776919"/>
      <w:bookmarkStart w:id="602" w:name="_Toc146780902"/>
      <w:r>
        <w:t>5.5a.3.2</w:t>
      </w:r>
      <w:r>
        <w:tab/>
        <w:t>Initiation</w:t>
      </w:r>
      <w:bookmarkEnd w:id="601"/>
      <w:bookmarkEnd w:id="602"/>
    </w:p>
    <w:p w14:paraId="49C1A749" w14:textId="77777777" w:rsidR="006F3964" w:rsidRDefault="00336CC3">
      <w:r>
        <w:t>While T330 is running and SDT procedure is not ongoing, the UE shall:</w:t>
      </w:r>
    </w:p>
    <w:p w14:paraId="253B79EE" w14:textId="77777777" w:rsidR="006F3964" w:rsidRDefault="00336CC3">
      <w:pPr>
        <w:pStyle w:val="B1"/>
      </w:pPr>
      <w:r>
        <w:t>1&gt;</w:t>
      </w:r>
      <w:r>
        <w:tab/>
        <w:t>if measurement logging is suspended:</w:t>
      </w:r>
    </w:p>
    <w:p w14:paraId="75C17434" w14:textId="77777777" w:rsidR="006F3964" w:rsidRDefault="00336CC3">
      <w:pPr>
        <w:ind w:left="568"/>
      </w:pPr>
      <w:r>
        <w:t>2&gt;</w:t>
      </w:r>
      <w:r>
        <w:tab/>
        <w:t>if during the last logging interval the IDC problems detected by the UE is resolved, resume measurement logging;</w:t>
      </w:r>
    </w:p>
    <w:p w14:paraId="1993D971" w14:textId="77777777" w:rsidR="006F3964" w:rsidRDefault="00336CC3">
      <w:pPr>
        <w:pStyle w:val="B1"/>
      </w:pPr>
      <w:r>
        <w:t>1&gt;</w:t>
      </w:r>
      <w:r>
        <w:tab/>
        <w:t>if not suspended, perform the logging in accordance with the following:</w:t>
      </w:r>
    </w:p>
    <w:p w14:paraId="580982EA" w14:textId="77777777" w:rsidR="006F3964" w:rsidRDefault="00336CC3">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FF0340E" w14:textId="77777777" w:rsidR="006F3964" w:rsidRDefault="00336CC3">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D09F040" w14:textId="77777777" w:rsidR="006F3964" w:rsidRDefault="00336CC3">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4152A822" w14:textId="77777777" w:rsidR="006F3964" w:rsidRDefault="00336CC3">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1B08F4E0" w14:textId="77777777" w:rsidR="006F3964" w:rsidRDefault="00336CC3">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41A6E4A8" w14:textId="77777777" w:rsidR="006F3964" w:rsidRDefault="00336CC3">
      <w:pPr>
        <w:pStyle w:val="B4"/>
      </w:pPr>
      <w:r>
        <w:rPr>
          <w:rFonts w:eastAsia="SimSun"/>
        </w:rPr>
        <w:lastRenderedPageBreak/>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A9ECC1C" w14:textId="77777777" w:rsidR="006F3964" w:rsidRDefault="00336CC3">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9092828" w14:textId="77777777" w:rsidR="006F3964" w:rsidRDefault="00336CC3">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6F568C80" w14:textId="77777777" w:rsidR="006F3964" w:rsidRDefault="00336CC3">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6590202" w14:textId="77777777" w:rsidR="006F3964" w:rsidRDefault="00336CC3">
      <w:pPr>
        <w:pStyle w:val="B3"/>
        <w:rPr>
          <w:rFonts w:eastAsia="SimSun"/>
        </w:rPr>
      </w:pPr>
      <w:r>
        <w:rPr>
          <w:rFonts w:eastAsia="SimSun"/>
        </w:rPr>
        <w:t>3&gt;</w:t>
      </w:r>
      <w:r>
        <w:rPr>
          <w:rFonts w:eastAsia="SimSun"/>
        </w:rPr>
        <w:tab/>
        <w:t>upon transition from any cell selection state to camped normally state in NR:</w:t>
      </w:r>
    </w:p>
    <w:p w14:paraId="7FAEFC23" w14:textId="77777777" w:rsidR="006F3964" w:rsidRDefault="00336CC3">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770BBCC1" w14:textId="77777777" w:rsidR="006F3964" w:rsidRDefault="00336CC3">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85523A3" w14:textId="77777777" w:rsidR="006F3964" w:rsidRDefault="00336CC3">
      <w:pPr>
        <w:pStyle w:val="B5"/>
        <w:rPr>
          <w:rFonts w:eastAsia="SimSun"/>
        </w:rPr>
      </w:pPr>
      <w:r>
        <w:rPr>
          <w:rFonts w:eastAsia="SimSun"/>
        </w:rPr>
        <w:t>5&gt;</w:t>
      </w:r>
      <w:r>
        <w:rPr>
          <w:rFonts w:eastAsia="SimSun"/>
        </w:rPr>
        <w:tab/>
        <w:t>perform the logging;</w:t>
      </w:r>
    </w:p>
    <w:p w14:paraId="1544F0DF" w14:textId="77777777" w:rsidR="006F3964" w:rsidRDefault="00336CC3">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0D94786" w14:textId="77777777" w:rsidR="006F3964" w:rsidRDefault="00336CC3">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A998F1B" w14:textId="77777777" w:rsidR="006F3964" w:rsidRDefault="00336CC3">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013FE2F" w14:textId="77777777" w:rsidR="006F3964" w:rsidRDefault="00336CC3">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A0B492F" w14:textId="77777777" w:rsidR="006F3964" w:rsidRDefault="00336CC3">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E037082" w14:textId="77777777" w:rsidR="006F3964" w:rsidRDefault="00336CC3">
      <w:pPr>
        <w:pStyle w:val="B2"/>
      </w:pPr>
      <w:r>
        <w:t>2&gt;</w:t>
      </w:r>
      <w:r>
        <w:tab/>
      </w:r>
      <w:r>
        <w:rPr>
          <w:rFonts w:eastAsia="DengXian"/>
        </w:rPr>
        <w:t>when performing the logging</w:t>
      </w:r>
      <w:r>
        <w:t>:</w:t>
      </w:r>
    </w:p>
    <w:p w14:paraId="54FFFC4C" w14:textId="77777777" w:rsidR="006F3964" w:rsidRDefault="00336CC3">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B7EDDFA" w14:textId="77777777" w:rsidR="006F3964" w:rsidRDefault="00336CC3">
      <w:pPr>
        <w:pStyle w:val="B3"/>
      </w:pPr>
      <w:r>
        <w:t>3&gt;</w:t>
      </w:r>
      <w:r>
        <w:tab/>
        <w:t xml:space="preserve">if </w:t>
      </w:r>
      <w:r>
        <w:rPr>
          <w:i/>
          <w:iCs/>
        </w:rPr>
        <w:t>InterFreqTargetInfo</w:t>
      </w:r>
      <w:r>
        <w:t xml:space="preserve"> is not configured and if the UE detected IDC problems during the last logging interval:</w:t>
      </w:r>
    </w:p>
    <w:p w14:paraId="4D16AF03" w14:textId="77777777" w:rsidR="006F3964" w:rsidRDefault="00336CC3">
      <w:pPr>
        <w:pStyle w:val="B4"/>
      </w:pPr>
      <w:r>
        <w:t>4&gt;</w:t>
      </w:r>
      <w:r>
        <w:tab/>
        <w:t xml:space="preserve">if </w:t>
      </w:r>
      <w:r>
        <w:rPr>
          <w:i/>
        </w:rPr>
        <w:t>measResultServingCell</w:t>
      </w:r>
      <w:r>
        <w:t xml:space="preserve"> in the </w:t>
      </w:r>
      <w:r>
        <w:rPr>
          <w:i/>
        </w:rPr>
        <w:t>VarLogMeasReport</w:t>
      </w:r>
      <w:r>
        <w:t xml:space="preserve"> is not empty:</w:t>
      </w:r>
    </w:p>
    <w:p w14:paraId="7A44F535" w14:textId="77777777" w:rsidR="006F3964" w:rsidRDefault="00336CC3">
      <w:pPr>
        <w:pStyle w:val="B5"/>
      </w:pPr>
      <w:r>
        <w:t>5&gt;</w:t>
      </w:r>
      <w:r>
        <w:tab/>
        <w:t xml:space="preserve">include </w:t>
      </w:r>
      <w:r>
        <w:rPr>
          <w:i/>
        </w:rPr>
        <w:t>inDeviceCoexDetected</w:t>
      </w:r>
      <w:r>
        <w:t>;</w:t>
      </w:r>
    </w:p>
    <w:p w14:paraId="427FDA68" w14:textId="77777777" w:rsidR="006F3964" w:rsidRDefault="00336CC3">
      <w:pPr>
        <w:pStyle w:val="B5"/>
      </w:pPr>
      <w:r>
        <w:t>5&gt;</w:t>
      </w:r>
      <w:r>
        <w:tab/>
        <w:t>suspend measurement logging from the next logging interval;</w:t>
      </w:r>
    </w:p>
    <w:p w14:paraId="3DEA8DD7" w14:textId="77777777" w:rsidR="006F3964" w:rsidRDefault="00336CC3">
      <w:pPr>
        <w:pStyle w:val="B4"/>
      </w:pPr>
      <w:r>
        <w:t>4&gt;</w:t>
      </w:r>
      <w:r>
        <w:tab/>
        <w:t>else:</w:t>
      </w:r>
    </w:p>
    <w:p w14:paraId="6A504493" w14:textId="77777777" w:rsidR="006F3964" w:rsidRDefault="00336CC3">
      <w:pPr>
        <w:pStyle w:val="B5"/>
      </w:pPr>
      <w:r>
        <w:t>5&gt;</w:t>
      </w:r>
      <w:r>
        <w:tab/>
        <w:t>suspend measurement logging;</w:t>
      </w:r>
    </w:p>
    <w:p w14:paraId="2463A295" w14:textId="77777777" w:rsidR="006F3964" w:rsidRDefault="00336CC3">
      <w:pPr>
        <w:pStyle w:val="B3"/>
      </w:pPr>
      <w:r>
        <w:t>3&gt;</w:t>
      </w:r>
      <w:r>
        <w:tab/>
        <w:t xml:space="preserve">set the </w:t>
      </w:r>
      <w:r>
        <w:rPr>
          <w:i/>
        </w:rPr>
        <w:t>relativeTimeStamp</w:t>
      </w:r>
      <w:r>
        <w:t xml:space="preserve"> to indicate the elapsed time since the moment at which the logged measurement configuration was received;</w:t>
      </w:r>
    </w:p>
    <w:p w14:paraId="1D60E62D" w14:textId="77777777" w:rsidR="006F3964" w:rsidRDefault="00336CC3">
      <w:pPr>
        <w:pStyle w:val="B3"/>
      </w:pPr>
      <w:r>
        <w:t>3&gt;</w:t>
      </w:r>
      <w:r>
        <w:tab/>
        <w:t xml:space="preserve">if location information became available during the last logging interval, set the content of the </w:t>
      </w:r>
      <w:r>
        <w:rPr>
          <w:i/>
        </w:rPr>
        <w:t>locationInfo</w:t>
      </w:r>
      <w:r>
        <w:t xml:space="preserve"> as in 5.3.3.7:</w:t>
      </w:r>
    </w:p>
    <w:p w14:paraId="296B2118" w14:textId="77777777" w:rsidR="006F3964" w:rsidRDefault="00336CC3">
      <w:pPr>
        <w:pStyle w:val="B3"/>
        <w:rPr>
          <w:rFonts w:eastAsia="DengXian"/>
        </w:rPr>
      </w:pPr>
      <w:r>
        <w:rPr>
          <w:rFonts w:eastAsia="DengXian"/>
        </w:rPr>
        <w:t>3&gt;</w:t>
      </w:r>
      <w:r>
        <w:rPr>
          <w:rFonts w:eastAsia="DengXian"/>
        </w:rPr>
        <w:tab/>
        <w:t>if the UE is in any cell selection state (as specified in TS 38.304 [20]):</w:t>
      </w:r>
    </w:p>
    <w:p w14:paraId="0DE159E8" w14:textId="77777777" w:rsidR="006F3964" w:rsidRDefault="00336CC3">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942D800" w14:textId="77777777" w:rsidR="006F3964" w:rsidRDefault="00336CC3">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652CC0" w14:textId="77777777" w:rsidR="006F3964" w:rsidRDefault="00336CC3">
      <w:pPr>
        <w:pStyle w:val="B4"/>
        <w:rPr>
          <w:rFonts w:eastAsia="SimSun"/>
        </w:rPr>
      </w:pPr>
      <w:r>
        <w:rPr>
          <w:rFonts w:eastAsia="SimSun"/>
        </w:rPr>
        <w:lastRenderedPageBreak/>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287296CC" w14:textId="77777777" w:rsidR="006F3964" w:rsidRDefault="00336CC3">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F0FC9CE" w14:textId="77777777" w:rsidR="006F3964" w:rsidRDefault="00336CC3">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BBDB86E" w14:textId="77777777" w:rsidR="006F3964" w:rsidRDefault="00336CC3">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8593093" w14:textId="77777777" w:rsidR="006F3964" w:rsidRDefault="00336CC3">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00A93E5D" w14:textId="77777777" w:rsidR="006F3964" w:rsidRDefault="00336CC3">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7CA29C8" w14:textId="77777777" w:rsidR="006F3964" w:rsidRDefault="00336CC3">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B1E01C" w14:textId="77777777" w:rsidR="006F3964" w:rsidRDefault="00336CC3">
      <w:pPr>
        <w:pStyle w:val="B3"/>
        <w:rPr>
          <w:rFonts w:eastAsia="DengXian"/>
        </w:rPr>
      </w:pPr>
      <w:r>
        <w:rPr>
          <w:rFonts w:eastAsia="DengXian"/>
        </w:rPr>
        <w:t>3&gt;</w:t>
      </w:r>
      <w:r>
        <w:rPr>
          <w:rFonts w:eastAsia="DengXian"/>
        </w:rPr>
        <w:tab/>
        <w:t>else:</w:t>
      </w:r>
    </w:p>
    <w:p w14:paraId="3FEF5A54" w14:textId="77777777" w:rsidR="006F3964" w:rsidRDefault="00336CC3">
      <w:pPr>
        <w:pStyle w:val="B4"/>
      </w:pPr>
      <w:r>
        <w:t>4&gt;</w:t>
      </w:r>
      <w:r>
        <w:tab/>
        <w:t xml:space="preserve">set the </w:t>
      </w:r>
      <w:r>
        <w:rPr>
          <w:i/>
        </w:rPr>
        <w:t>servCellIdentity</w:t>
      </w:r>
      <w:r>
        <w:t xml:space="preserve"> to indicate global cell identity of the cell the UE is camping on;</w:t>
      </w:r>
    </w:p>
    <w:p w14:paraId="5C691F48" w14:textId="77777777" w:rsidR="006F3964" w:rsidRDefault="00336CC3">
      <w:pPr>
        <w:pStyle w:val="B4"/>
      </w:pPr>
      <w:r>
        <w:t>4&gt;</w:t>
      </w:r>
      <w:r>
        <w:tab/>
        <w:t xml:space="preserve">set the </w:t>
      </w:r>
      <w:r>
        <w:rPr>
          <w:i/>
        </w:rPr>
        <w:t>measResultServingCell</w:t>
      </w:r>
      <w:r>
        <w:t xml:space="preserve"> to include the quantities of the cell the UE is camping on;</w:t>
      </w:r>
    </w:p>
    <w:p w14:paraId="47E1F408" w14:textId="77777777" w:rsidR="006F3964" w:rsidRDefault="00336CC3">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25BBFCE" w14:textId="77777777" w:rsidR="006F3964" w:rsidRDefault="00336CC3">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4DA2710" w14:textId="77777777" w:rsidR="006F3964" w:rsidRDefault="00336CC3">
      <w:pPr>
        <w:pStyle w:val="B5"/>
      </w:pPr>
      <w:r>
        <w:t>5&gt;</w:t>
      </w:r>
      <w:r>
        <w:tab/>
        <w:t xml:space="preserve">if </w:t>
      </w:r>
      <w:r>
        <w:rPr>
          <w:i/>
          <w:iCs/>
        </w:rPr>
        <w:t>interFreqTargetInfo</w:t>
      </w:r>
      <w:r>
        <w:t xml:space="preserve"> is included in </w:t>
      </w:r>
      <w:r>
        <w:rPr>
          <w:i/>
          <w:iCs/>
        </w:rPr>
        <w:t>VarLogMeasConfig</w:t>
      </w:r>
      <w:r>
        <w:t>:</w:t>
      </w:r>
    </w:p>
    <w:p w14:paraId="501979DC" w14:textId="77777777" w:rsidR="006F3964" w:rsidRDefault="00336CC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7C64E015" w14:textId="77777777" w:rsidR="006F3964" w:rsidRDefault="00336CC3">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4F58CCD" w14:textId="77777777" w:rsidR="006F3964" w:rsidRDefault="00336CC3">
      <w:pPr>
        <w:pStyle w:val="B6"/>
        <w:rPr>
          <w:rFonts w:eastAsia="DengXian"/>
          <w:lang w:val="en-GB" w:eastAsia="zh-CN"/>
        </w:rPr>
      </w:pPr>
      <w:r>
        <w:rPr>
          <w:rFonts w:eastAsia="DengXian"/>
          <w:lang w:val="en-GB" w:eastAsia="zh-CN"/>
        </w:rPr>
        <w:t>6&gt;</w:t>
      </w:r>
      <w:r>
        <w:rPr>
          <w:rFonts w:eastAsia="DengXian"/>
          <w:lang w:val="en-GB" w:eastAsia="zh-CN"/>
        </w:rPr>
        <w:tab/>
        <w:t>else:</w:t>
      </w:r>
    </w:p>
    <w:p w14:paraId="1B276207" w14:textId="77777777" w:rsidR="006F3964" w:rsidRDefault="00336CC3">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0E859F1" w14:textId="77777777" w:rsidR="006F3964" w:rsidRDefault="00336CC3">
      <w:pPr>
        <w:pStyle w:val="B5"/>
      </w:pPr>
      <w:r>
        <w:t>5&gt;</w:t>
      </w:r>
      <w:r>
        <w:tab/>
        <w:t>else:</w:t>
      </w:r>
    </w:p>
    <w:p w14:paraId="7CCF639D" w14:textId="77777777" w:rsidR="006F3964" w:rsidRDefault="00336CC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B2D81E9" w14:textId="77777777" w:rsidR="006F3964" w:rsidRDefault="00336CC3">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5BDD957E" w14:textId="77777777" w:rsidR="006F3964" w:rsidRDefault="00336CC3">
      <w:pPr>
        <w:pStyle w:val="B6"/>
        <w:rPr>
          <w:rFonts w:eastAsia="DengXian"/>
          <w:lang w:val="en-GB" w:eastAsia="zh-CN"/>
        </w:rPr>
      </w:pPr>
      <w:r>
        <w:rPr>
          <w:rFonts w:eastAsia="DengXian"/>
          <w:lang w:val="en-GB" w:eastAsia="zh-CN"/>
        </w:rPr>
        <w:t>6&gt;</w:t>
      </w:r>
      <w:r>
        <w:rPr>
          <w:rFonts w:eastAsia="DengXian"/>
          <w:lang w:val="en-GB" w:eastAsia="zh-CN"/>
        </w:rPr>
        <w:tab/>
        <w:t>else:</w:t>
      </w:r>
    </w:p>
    <w:p w14:paraId="5EBCF869" w14:textId="77777777" w:rsidR="006F3964" w:rsidRDefault="00336CC3">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292B4BB" w14:textId="77777777" w:rsidR="006F3964" w:rsidRDefault="00336CC3">
      <w:pPr>
        <w:pStyle w:val="B4"/>
      </w:pPr>
      <w:r>
        <w:t>4&gt;</w:t>
      </w:r>
      <w:r>
        <w:tab/>
        <w:t>include measurement results for at most 3 neighbours per inter-RAT frequency in accordance with the following:</w:t>
      </w:r>
    </w:p>
    <w:p w14:paraId="212C2295" w14:textId="77777777" w:rsidR="006F3964" w:rsidRDefault="00336CC3">
      <w:pPr>
        <w:pStyle w:val="B5"/>
      </w:pPr>
      <w:r>
        <w:t>5&gt;</w:t>
      </w:r>
      <w:r>
        <w:tab/>
        <w:t xml:space="preserve">if </w:t>
      </w:r>
      <w:r>
        <w:rPr>
          <w:i/>
          <w:iCs/>
        </w:rPr>
        <w:t>earlyMeasIndication</w:t>
      </w:r>
      <w:r>
        <w:t xml:space="preserve"> is included in </w:t>
      </w:r>
      <w:r>
        <w:rPr>
          <w:i/>
          <w:iCs/>
        </w:rPr>
        <w:t>VarLogMeasConfig</w:t>
      </w:r>
      <w:r>
        <w:t>:</w:t>
      </w:r>
    </w:p>
    <w:p w14:paraId="35376DE5" w14:textId="77777777" w:rsidR="006F3964" w:rsidRDefault="00336CC3">
      <w:pPr>
        <w:pStyle w:val="B6"/>
        <w:rPr>
          <w:rFonts w:eastAsiaTheme="minorEastAsia"/>
          <w:lang w:val="en-GB"/>
        </w:rPr>
      </w:pPr>
      <w:r>
        <w:rPr>
          <w:lang w:val="en-GB"/>
        </w:rPr>
        <w:lastRenderedPageBreak/>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A7FB3C6" w14:textId="77777777" w:rsidR="006F3964" w:rsidRDefault="00336CC3">
      <w:pPr>
        <w:pStyle w:val="B5"/>
        <w:rPr>
          <w:rFonts w:eastAsia="DengXian"/>
          <w:lang w:eastAsia="zh-CN"/>
        </w:rPr>
      </w:pPr>
      <w:r>
        <w:rPr>
          <w:rFonts w:eastAsia="DengXian"/>
          <w:lang w:eastAsia="zh-CN"/>
        </w:rPr>
        <w:t>5&gt;</w:t>
      </w:r>
      <w:r>
        <w:rPr>
          <w:rFonts w:eastAsia="DengXian"/>
          <w:lang w:eastAsia="zh-CN"/>
        </w:rPr>
        <w:tab/>
        <w:t>else:</w:t>
      </w:r>
    </w:p>
    <w:p w14:paraId="002074A5" w14:textId="77777777" w:rsidR="006F3964" w:rsidRDefault="00336CC3">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78279CE1" w14:textId="77777777" w:rsidR="006F3964" w:rsidRDefault="00336CC3">
      <w:pPr>
        <w:pStyle w:val="B4"/>
      </w:pPr>
      <w:r>
        <w:t>4&gt;</w:t>
      </w:r>
      <w:r>
        <w:tab/>
        <w:t>for each neighbour cell included, include the optional fields that are available;</w:t>
      </w:r>
    </w:p>
    <w:p w14:paraId="22BA53C2" w14:textId="77777777" w:rsidR="006F3964" w:rsidRDefault="00336CC3">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12C109E" w14:textId="77777777" w:rsidR="006F3964" w:rsidRDefault="00336CC3">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03" w:name="OLE_LINK17"/>
      <w:r>
        <w:rPr>
          <w:i/>
        </w:rPr>
        <w:t>measIdleConfig</w:t>
      </w:r>
      <w:bookmarkEnd w:id="603"/>
      <w:r>
        <w:t xml:space="preserve"> should not be applied, and how the UE logs the measurements on the frequencies is left to the UE implementation.</w:t>
      </w:r>
    </w:p>
    <w:p w14:paraId="728660C0" w14:textId="77777777" w:rsidR="006F3964" w:rsidRDefault="00336CC3">
      <w:pPr>
        <w:pStyle w:val="B2"/>
        <w:rPr>
          <w:lang w:eastAsia="zh-CN"/>
        </w:rPr>
      </w:pPr>
      <w:r>
        <w:t>2&gt;</w:t>
      </w:r>
      <w:r>
        <w:tab/>
        <w:t>when the memory reserved for the logged measurement information becomes full, stop timer T330 and perform the same actions as performed upon expiry of T330, as specified in 5.5a.1.4.</w:t>
      </w:r>
    </w:p>
    <w:p w14:paraId="283AA069" w14:textId="77777777" w:rsidR="006F3964" w:rsidRDefault="00336CC3">
      <w:pPr>
        <w:pStyle w:val="Heading2"/>
      </w:pPr>
      <w:bookmarkStart w:id="604" w:name="_Toc60776920"/>
      <w:bookmarkStart w:id="605" w:name="_Toc146780903"/>
      <w:r>
        <w:t>5.6</w:t>
      </w:r>
      <w:r>
        <w:tab/>
        <w:t>UE capabilities</w:t>
      </w:r>
      <w:bookmarkEnd w:id="604"/>
      <w:bookmarkEnd w:id="605"/>
    </w:p>
    <w:p w14:paraId="6C289CF5" w14:textId="77777777" w:rsidR="006F3964" w:rsidRDefault="00336CC3">
      <w:pPr>
        <w:pStyle w:val="Heading3"/>
      </w:pPr>
      <w:bookmarkStart w:id="606" w:name="_Toc60776921"/>
      <w:bookmarkStart w:id="607" w:name="_Toc146780904"/>
      <w:r>
        <w:t>5.6.1</w:t>
      </w:r>
      <w:r>
        <w:tab/>
        <w:t>UE capability transfer</w:t>
      </w:r>
      <w:bookmarkEnd w:id="606"/>
      <w:bookmarkEnd w:id="607"/>
    </w:p>
    <w:p w14:paraId="6D1A4169" w14:textId="77777777" w:rsidR="006F3964" w:rsidRDefault="00336CC3">
      <w:pPr>
        <w:pStyle w:val="Heading4"/>
      </w:pPr>
      <w:bookmarkStart w:id="608" w:name="_Toc60776922"/>
      <w:bookmarkStart w:id="609" w:name="_Toc146780905"/>
      <w:r>
        <w:t>5.6.1.1</w:t>
      </w:r>
      <w:r>
        <w:tab/>
        <w:t>General</w:t>
      </w:r>
      <w:bookmarkEnd w:id="608"/>
      <w:bookmarkEnd w:id="609"/>
    </w:p>
    <w:p w14:paraId="234C5441" w14:textId="77777777" w:rsidR="006F3964" w:rsidRDefault="00336CC3">
      <w:r>
        <w:t>This clause describes how the UE compiles and transfers its UE capability information upon receiving a UECapabilityEnquiry from the network.</w:t>
      </w:r>
    </w:p>
    <w:p w14:paraId="424905E0" w14:textId="77777777" w:rsidR="006F3964" w:rsidRDefault="00E860E8">
      <w:pPr>
        <w:pStyle w:val="TH"/>
      </w:pPr>
      <w:r>
        <w:rPr>
          <w:noProof/>
        </w:rPr>
        <w:object w:dxaOrig="3988" w:dyaOrig="2010" w14:anchorId="3304DD83">
          <v:shape id="_x0000_i1062" type="#_x0000_t75" alt="" style="width:199.7pt;height:100.4pt;mso-width-percent:0;mso-height-percent:0;mso-width-percent:0;mso-height-percent:0" o:ole="">
            <v:imagedata r:id="rId75" o:title=""/>
          </v:shape>
          <o:OLEObject Type="Embed" ProgID="Mscgen.Chart" ShapeID="_x0000_i1062" DrawAspect="Content" ObjectID="_1762881770" r:id="rId76"/>
        </w:object>
      </w:r>
    </w:p>
    <w:p w14:paraId="35C5B012" w14:textId="77777777" w:rsidR="006F3964" w:rsidRDefault="00336CC3">
      <w:pPr>
        <w:pStyle w:val="TF"/>
      </w:pPr>
      <w:r>
        <w:rPr>
          <w:rFonts w:eastAsia="MS Mincho"/>
        </w:rPr>
        <w:t>Figure 5.6.1.1-1: UE capability transfer</w:t>
      </w:r>
    </w:p>
    <w:p w14:paraId="7C006299" w14:textId="77777777" w:rsidR="006F3964" w:rsidRDefault="00336CC3">
      <w:pPr>
        <w:pStyle w:val="Heading4"/>
      </w:pPr>
      <w:bookmarkStart w:id="610" w:name="_Toc60776923"/>
      <w:bookmarkStart w:id="611" w:name="_Toc146780906"/>
      <w:r>
        <w:t>5.6.1.2</w:t>
      </w:r>
      <w:r>
        <w:tab/>
        <w:t>Initiation</w:t>
      </w:r>
      <w:bookmarkEnd w:id="610"/>
      <w:bookmarkEnd w:id="611"/>
    </w:p>
    <w:p w14:paraId="35D39366" w14:textId="77777777" w:rsidR="006F3964" w:rsidRDefault="00336CC3">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0CA87CD" w14:textId="77777777" w:rsidR="006F3964" w:rsidRDefault="00336CC3">
      <w:pPr>
        <w:pStyle w:val="Heading4"/>
      </w:pPr>
      <w:bookmarkStart w:id="612" w:name="_Toc60776924"/>
      <w:bookmarkStart w:id="613" w:name="_Toc146780907"/>
      <w:r>
        <w:t>5.6.1.3</w:t>
      </w:r>
      <w:r>
        <w:tab/>
        <w:t xml:space="preserve">Reception of the </w:t>
      </w:r>
      <w:r>
        <w:rPr>
          <w:i/>
        </w:rPr>
        <w:t>UECapabilityEnquiry</w:t>
      </w:r>
      <w:r>
        <w:t xml:space="preserve"> by the UE</w:t>
      </w:r>
      <w:bookmarkEnd w:id="612"/>
      <w:bookmarkEnd w:id="613"/>
    </w:p>
    <w:p w14:paraId="44C86B7C" w14:textId="77777777" w:rsidR="006F3964" w:rsidRDefault="00336CC3">
      <w:r>
        <w:t xml:space="preserve">The UE shall set the contents of </w:t>
      </w:r>
      <w:r>
        <w:rPr>
          <w:i/>
        </w:rPr>
        <w:t>UECapabilityInformation</w:t>
      </w:r>
      <w:r>
        <w:t xml:space="preserve"> message as follows:</w:t>
      </w:r>
    </w:p>
    <w:p w14:paraId="57D04DBC" w14:textId="77777777" w:rsidR="006F3964" w:rsidRDefault="00336CC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D430F65" w14:textId="77777777" w:rsidR="006F3964" w:rsidRDefault="00336CC3">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0B27753" w14:textId="77777777" w:rsidR="006F3964" w:rsidRDefault="00336CC3">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99878B5" w14:textId="77777777" w:rsidR="006F3964" w:rsidRDefault="00336CC3">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95B6B29" w14:textId="77777777" w:rsidR="006F3964" w:rsidRDefault="00336CC3">
      <w:pPr>
        <w:pStyle w:val="B2"/>
      </w:pPr>
      <w:r>
        <w:lastRenderedPageBreak/>
        <w:t>2&gt; if the UE supports (NG)EN-DC or NE-DC:</w:t>
      </w:r>
    </w:p>
    <w:p w14:paraId="132AA83D" w14:textId="77777777" w:rsidR="006F3964" w:rsidRDefault="00336CC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684E34E" w14:textId="77777777" w:rsidR="006F3964" w:rsidRDefault="00336CC3">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3111B8E" w14:textId="77777777" w:rsidR="006F3964" w:rsidRDefault="00336CC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25ABF80" w14:textId="77777777" w:rsidR="006F3964" w:rsidRDefault="00336CC3">
      <w:pPr>
        <w:pStyle w:val="B2"/>
      </w:pPr>
      <w:r>
        <w:t>2&gt;</w:t>
      </w:r>
      <w:r>
        <w:tab/>
        <w:t>if the UE supports E-UTRA:</w:t>
      </w:r>
    </w:p>
    <w:p w14:paraId="3E714BB8" w14:textId="77777777" w:rsidR="006F3964" w:rsidRDefault="00336CC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B72B0DB" w14:textId="77777777" w:rsidR="006F3964" w:rsidRDefault="00336CC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9F78153" w14:textId="77777777" w:rsidR="006F3964" w:rsidRDefault="00336CC3">
      <w:pPr>
        <w:pStyle w:val="B2"/>
      </w:pPr>
      <w:r>
        <w:t>2&gt;</w:t>
      </w:r>
      <w:r>
        <w:tab/>
        <w:t>if the UE supports UTRA-FDD:</w:t>
      </w:r>
    </w:p>
    <w:p w14:paraId="472916BB" w14:textId="77777777" w:rsidR="006F3964" w:rsidRDefault="00336CC3">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E59EC03" w14:textId="77777777" w:rsidR="006F3964" w:rsidRDefault="00336CC3">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ABFEE08" w14:textId="77777777" w:rsidR="006F3964" w:rsidRDefault="00336CC3">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01B7290" w14:textId="77777777" w:rsidR="006F3964" w:rsidRDefault="00336CC3">
      <w:pPr>
        <w:pStyle w:val="B1"/>
        <w:rPr>
          <w:rFonts w:eastAsia="SimSun"/>
          <w:lang w:eastAsia="zh-CN"/>
        </w:rPr>
      </w:pPr>
      <w:r>
        <w:t>1&gt;</w:t>
      </w:r>
      <w:r>
        <w:tab/>
      </w:r>
      <w:r>
        <w:rPr>
          <w:rFonts w:eastAsia="SimSun"/>
          <w:lang w:eastAsia="zh-CN"/>
        </w:rPr>
        <w:t>else:</w:t>
      </w:r>
    </w:p>
    <w:p w14:paraId="5806C6FE" w14:textId="77777777" w:rsidR="006F3964" w:rsidRDefault="00336CC3">
      <w:pPr>
        <w:pStyle w:val="B2"/>
      </w:pPr>
      <w:r>
        <w:t>2&gt;</w:t>
      </w:r>
      <w:r>
        <w:tab/>
        <w:t xml:space="preserve">submit the </w:t>
      </w:r>
      <w:r>
        <w:rPr>
          <w:i/>
        </w:rPr>
        <w:t>UECapabilityInformation</w:t>
      </w:r>
      <w:r>
        <w:t xml:space="preserve"> message to lower layers for transmission, upon which the procedure ends.</w:t>
      </w:r>
    </w:p>
    <w:p w14:paraId="170CDF75" w14:textId="77777777" w:rsidR="006F3964" w:rsidRDefault="00336CC3">
      <w:pPr>
        <w:pStyle w:val="Heading4"/>
      </w:pPr>
      <w:bookmarkStart w:id="614" w:name="_Toc60776925"/>
      <w:bookmarkStart w:id="615" w:name="_Toc146780908"/>
      <w:r>
        <w:t>5.6.1.4</w:t>
      </w:r>
      <w:r>
        <w:tab/>
        <w:t>Setting band combinations, feature set combinations and feature sets supported by the UE</w:t>
      </w:r>
      <w:bookmarkEnd w:id="614"/>
      <w:bookmarkEnd w:id="615"/>
    </w:p>
    <w:p w14:paraId="63E55588" w14:textId="77777777" w:rsidR="006F3964" w:rsidRDefault="00336CC3">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700F2DED" w14:textId="77777777" w:rsidR="006F3964" w:rsidRDefault="00336CC3">
      <w:pPr>
        <w:pStyle w:val="NO"/>
      </w:pPr>
      <w:r>
        <w:t>NOTE 1:</w:t>
      </w:r>
      <w:r>
        <w:tab/>
        <w:t xml:space="preserve">Capability enquiry without </w:t>
      </w:r>
      <w:r>
        <w:rPr>
          <w:i/>
        </w:rPr>
        <w:t>frequencyBandListFilter</w:t>
      </w:r>
      <w:r>
        <w:t xml:space="preserve"> is not supported.</w:t>
      </w:r>
    </w:p>
    <w:p w14:paraId="1161D00A" w14:textId="77777777" w:rsidR="006F3964" w:rsidRDefault="00336CC3">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076DBAF" w14:textId="77777777" w:rsidR="006F3964" w:rsidRDefault="00336CC3">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D6B06D" w14:textId="77777777" w:rsidR="006F3964" w:rsidRDefault="00336CC3">
      <w:r>
        <w:t>The UE shall:</w:t>
      </w:r>
    </w:p>
    <w:p w14:paraId="393B1625" w14:textId="77777777" w:rsidR="006F3964" w:rsidRDefault="00336CC3">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ACD6D66" w14:textId="77777777" w:rsidR="006F3964" w:rsidRDefault="00336CC3">
      <w:pPr>
        <w:pStyle w:val="B1"/>
      </w:pPr>
      <w:r>
        <w:t>1&gt;</w:t>
      </w:r>
      <w:r>
        <w:tab/>
        <w:t>for each band combination included in the list of "candidate band combinations":</w:t>
      </w:r>
    </w:p>
    <w:p w14:paraId="25EAA15F" w14:textId="77777777" w:rsidR="006F3964" w:rsidRDefault="00336CC3">
      <w:pPr>
        <w:pStyle w:val="B2"/>
      </w:pPr>
      <w:r>
        <w:t>2&gt;</w:t>
      </w:r>
      <w:r>
        <w:tab/>
        <w:t xml:space="preserve">if the network (E-UTRA) included the </w:t>
      </w:r>
      <w:r>
        <w:rPr>
          <w:i/>
        </w:rPr>
        <w:t>eutra-nr-only</w:t>
      </w:r>
      <w:r>
        <w:t xml:space="preserve"> field, or</w:t>
      </w:r>
    </w:p>
    <w:p w14:paraId="353D7FA5" w14:textId="77777777" w:rsidR="006F3964" w:rsidRDefault="00336CC3">
      <w:pPr>
        <w:pStyle w:val="B2"/>
      </w:pPr>
      <w:r>
        <w:t>2&gt;</w:t>
      </w:r>
      <w:r>
        <w:tab/>
        <w:t xml:space="preserve">if the requested </w:t>
      </w:r>
      <w:r>
        <w:rPr>
          <w:i/>
        </w:rPr>
        <w:t>rat-Type</w:t>
      </w:r>
      <w:r>
        <w:t xml:space="preserve"> is </w:t>
      </w:r>
      <w:r>
        <w:rPr>
          <w:i/>
        </w:rPr>
        <w:t>eutra</w:t>
      </w:r>
      <w:r>
        <w:t>:</w:t>
      </w:r>
    </w:p>
    <w:p w14:paraId="1356B762" w14:textId="77777777" w:rsidR="006F3964" w:rsidRDefault="00336CC3">
      <w:pPr>
        <w:pStyle w:val="B3"/>
      </w:pPr>
      <w:r>
        <w:t>3&gt;</w:t>
      </w:r>
      <w:r>
        <w:tab/>
        <w:t>remove the NR-only band combination from the list of "candidate band combinations";</w:t>
      </w:r>
    </w:p>
    <w:p w14:paraId="00C5E74C" w14:textId="77777777" w:rsidR="006F3964" w:rsidRDefault="00336CC3">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3470708" w14:textId="77777777" w:rsidR="006F3964" w:rsidRDefault="00336CC3">
      <w:pPr>
        <w:pStyle w:val="B2"/>
      </w:pPr>
      <w:r>
        <w:t>2&gt;</w:t>
      </w:r>
      <w:r>
        <w:tab/>
        <w:t>if it is regarded as a fallback band combination with the same capabilities of another band combination included in the list of "candidate band combinations", and</w:t>
      </w:r>
    </w:p>
    <w:p w14:paraId="16E58F22" w14:textId="77777777" w:rsidR="006F3964" w:rsidRDefault="00336CC3">
      <w:pPr>
        <w:pStyle w:val="B2"/>
      </w:pPr>
      <w:r>
        <w:t>2&gt;</w:t>
      </w:r>
      <w:r>
        <w:tab/>
        <w:t>if this fallback band combination is generated by releasing at least one SCell or uplink configuration of SCell or SUL according to TS 38.306 [26]:</w:t>
      </w:r>
    </w:p>
    <w:p w14:paraId="7FB0C664" w14:textId="77777777" w:rsidR="006F3964" w:rsidRDefault="00336CC3">
      <w:pPr>
        <w:pStyle w:val="B3"/>
      </w:pPr>
      <w:r>
        <w:t>3&gt;</w:t>
      </w:r>
      <w:r>
        <w:tab/>
        <w:t>remove the band combination from the list of "candidate band combinations";</w:t>
      </w:r>
    </w:p>
    <w:p w14:paraId="3BB7EFA0" w14:textId="77777777" w:rsidR="006F3964" w:rsidRDefault="00336CC3">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A70AC5D" w14:textId="77777777" w:rsidR="006F3964" w:rsidRDefault="00336CC3">
      <w:pPr>
        <w:pStyle w:val="B1"/>
      </w:pPr>
      <w:r>
        <w:t>1&gt;</w:t>
      </w:r>
      <w:r>
        <w:tab/>
        <w:t xml:space="preserve">if the requested </w:t>
      </w:r>
      <w:r>
        <w:rPr>
          <w:i/>
        </w:rPr>
        <w:t>rat-Type</w:t>
      </w:r>
      <w:r>
        <w:t xml:space="preserve"> is </w:t>
      </w:r>
      <w:r>
        <w:rPr>
          <w:i/>
        </w:rPr>
        <w:t>nr</w:t>
      </w:r>
      <w:r>
        <w:t>:</w:t>
      </w:r>
    </w:p>
    <w:p w14:paraId="6F911A17" w14:textId="77777777" w:rsidR="006F3964" w:rsidRDefault="00336CC3">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CA2C7F0" w14:textId="77777777" w:rsidR="006F3964" w:rsidRDefault="00336CC3">
      <w:pPr>
        <w:pStyle w:val="B3"/>
      </w:pPr>
      <w:r>
        <w:t>3&gt;</w:t>
      </w:r>
      <w:r>
        <w:tab/>
        <w:t xml:space="preserve">if </w:t>
      </w:r>
      <w:r>
        <w:rPr>
          <w:i/>
        </w:rPr>
        <w:t>srs-SwitchingTimeRequest</w:t>
      </w:r>
      <w:r>
        <w:t xml:space="preserve"> is received:</w:t>
      </w:r>
    </w:p>
    <w:p w14:paraId="7BDD0518" w14:textId="77777777" w:rsidR="006F3964" w:rsidRDefault="00336CC3">
      <w:pPr>
        <w:pStyle w:val="B4"/>
      </w:pPr>
      <w:r>
        <w:t>4&gt;</w:t>
      </w:r>
      <w:r>
        <w:tab/>
        <w:t>if SRS carrier switching is supported;</w:t>
      </w:r>
    </w:p>
    <w:p w14:paraId="691971C9" w14:textId="77777777" w:rsidR="006F3964" w:rsidRDefault="00336CC3">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02F26D5" w14:textId="77777777" w:rsidR="006F3964" w:rsidRDefault="00336CC3">
      <w:pPr>
        <w:pStyle w:val="B4"/>
      </w:pPr>
      <w:r>
        <w:t>4&gt;</w:t>
      </w:r>
      <w:r>
        <w:tab/>
        <w:t xml:space="preserve">set </w:t>
      </w:r>
      <w:r>
        <w:rPr>
          <w:i/>
        </w:rPr>
        <w:t>srs-SwitchingTimeRequested</w:t>
      </w:r>
      <w:r>
        <w:t xml:space="preserve"> to </w:t>
      </w:r>
      <w:r>
        <w:rPr>
          <w:i/>
        </w:rPr>
        <w:t>true</w:t>
      </w:r>
      <w:r>
        <w:t>;</w:t>
      </w:r>
    </w:p>
    <w:p w14:paraId="7BF161B0" w14:textId="77777777" w:rsidR="006F3964" w:rsidRDefault="00336CC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63D927F" w14:textId="77777777" w:rsidR="006F3964" w:rsidRDefault="00336CC3">
      <w:pPr>
        <w:pStyle w:val="B2"/>
      </w:pPr>
      <w:r>
        <w:t>2&gt;</w:t>
      </w:r>
      <w:r>
        <w:tab/>
        <w:t>compile a list of "candidate feature set combinations" referenced from the list of "candidate band combinations" excluding entries (rows in feature set combinations) with same or lower capabilities;</w:t>
      </w:r>
    </w:p>
    <w:p w14:paraId="332A1231" w14:textId="77777777" w:rsidR="006F3964" w:rsidRDefault="00336CC3">
      <w:pPr>
        <w:pStyle w:val="B2"/>
      </w:pPr>
      <w:r>
        <w:t>2&gt;</w:t>
      </w:r>
      <w:r>
        <w:tab/>
        <w:t xml:space="preserve">if </w:t>
      </w:r>
      <w:r>
        <w:rPr>
          <w:i/>
          <w:iCs/>
        </w:rPr>
        <w:t>uplinkTxSwitchRequest</w:t>
      </w:r>
      <w:r>
        <w:t xml:space="preserve"> is received:</w:t>
      </w:r>
    </w:p>
    <w:p w14:paraId="7008A59C" w14:textId="77777777" w:rsidR="006F3964" w:rsidRDefault="00336CC3">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6C63A46" w14:textId="77777777" w:rsidR="006F3964" w:rsidRDefault="00336CC3">
      <w:pPr>
        <w:pStyle w:val="B4"/>
      </w:pPr>
      <w:r>
        <w:t>4&gt;</w:t>
      </w:r>
      <w:r>
        <w:tab/>
        <w:t xml:space="preserve">if </w:t>
      </w:r>
      <w:r>
        <w:rPr>
          <w:i/>
          <w:iCs/>
        </w:rPr>
        <w:t>srs-SwitchingTimeRequest</w:t>
      </w:r>
      <w:r>
        <w:t xml:space="preserve"> is received:</w:t>
      </w:r>
    </w:p>
    <w:p w14:paraId="4DB658C9" w14:textId="77777777" w:rsidR="006F3964" w:rsidRDefault="00336CC3">
      <w:pPr>
        <w:pStyle w:val="B5"/>
      </w:pPr>
      <w:r>
        <w:lastRenderedPageBreak/>
        <w:t>5&gt;</w:t>
      </w:r>
      <w:r>
        <w:tab/>
        <w:t>if SRS carrier switching is supported;</w:t>
      </w:r>
    </w:p>
    <w:p w14:paraId="6778EA30" w14:textId="77777777" w:rsidR="006F3964" w:rsidRDefault="00336CC3">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4BD251B" w14:textId="77777777" w:rsidR="006F3964" w:rsidRDefault="00336CC3">
      <w:pPr>
        <w:pStyle w:val="B5"/>
      </w:pPr>
      <w:r>
        <w:t>5&gt;</w:t>
      </w:r>
      <w:r>
        <w:tab/>
        <w:t xml:space="preserve">set </w:t>
      </w:r>
      <w:r>
        <w:rPr>
          <w:i/>
          <w:iCs/>
        </w:rPr>
        <w:t>srs-SwitchingTimeRequested</w:t>
      </w:r>
      <w:r>
        <w:t xml:space="preserve"> to </w:t>
      </w:r>
      <w:r>
        <w:rPr>
          <w:i/>
          <w:iCs/>
        </w:rPr>
        <w:t>true</w:t>
      </w:r>
      <w:r>
        <w:t>;</w:t>
      </w:r>
    </w:p>
    <w:p w14:paraId="07454558" w14:textId="77777777" w:rsidR="006F3964" w:rsidRDefault="00336CC3">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781EDDB" w14:textId="77777777" w:rsidR="006F3964" w:rsidRDefault="00336CC3">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E8E9678" w14:textId="77777777" w:rsidR="006F3964" w:rsidRDefault="00336CC3">
      <w:pPr>
        <w:pStyle w:val="B2"/>
      </w:pPr>
      <w:r>
        <w:t>2&gt;</w:t>
      </w:r>
      <w:r>
        <w:tab/>
        <w:t xml:space="preserve">if </w:t>
      </w:r>
      <w:r>
        <w:rPr>
          <w:i/>
          <w:iCs/>
        </w:rPr>
        <w:t>sidelinkRequest</w:t>
      </w:r>
      <w:r>
        <w:t xml:space="preserve"> is received:</w:t>
      </w:r>
    </w:p>
    <w:p w14:paraId="5F2F3E00" w14:textId="77777777" w:rsidR="006F3964" w:rsidRDefault="00336CC3">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326A7FFC" w14:textId="77777777" w:rsidR="006F3964" w:rsidRDefault="00336CC3">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3ABCB54C" w14:textId="77777777" w:rsidR="006F3964" w:rsidRDefault="00336CC3">
      <w:pPr>
        <w:pStyle w:val="B3"/>
      </w:pPr>
      <w:r>
        <w:t>3&gt;</w:t>
      </w:r>
      <w:r>
        <w:tab/>
        <w:t xml:space="preserve">set </w:t>
      </w:r>
      <w:r>
        <w:rPr>
          <w:i/>
          <w:iCs/>
        </w:rPr>
        <w:t>sidelinkRequested</w:t>
      </w:r>
      <w:r>
        <w:t xml:space="preserve"> to </w:t>
      </w:r>
      <w:r>
        <w:rPr>
          <w:i/>
          <w:iCs/>
        </w:rPr>
        <w:t>true</w:t>
      </w:r>
      <w:r>
        <w:t>;</w:t>
      </w:r>
    </w:p>
    <w:p w14:paraId="7483FAC6" w14:textId="77777777" w:rsidR="006F3964" w:rsidRDefault="00336CC3">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63879CA" w14:textId="77777777" w:rsidR="006F3964" w:rsidRDefault="00336CC3">
      <w:pPr>
        <w:pStyle w:val="B1"/>
      </w:pPr>
      <w:r>
        <w:t>1&gt;</w:t>
      </w:r>
      <w:r>
        <w:tab/>
        <w:t xml:space="preserve">else, if the requested </w:t>
      </w:r>
      <w:r>
        <w:rPr>
          <w:i/>
        </w:rPr>
        <w:t>rat-Type</w:t>
      </w:r>
      <w:r>
        <w:t xml:space="preserve"> is </w:t>
      </w:r>
      <w:r>
        <w:rPr>
          <w:i/>
        </w:rPr>
        <w:t>eutra-nr</w:t>
      </w:r>
      <w:r>
        <w:t>:</w:t>
      </w:r>
    </w:p>
    <w:p w14:paraId="3FA4F799" w14:textId="77777777" w:rsidR="006F3964" w:rsidRDefault="00336CC3">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6BB91C8" w14:textId="77777777" w:rsidR="006F3964" w:rsidRDefault="00336CC3">
      <w:pPr>
        <w:pStyle w:val="B3"/>
      </w:pPr>
      <w:r>
        <w:t>3&gt;</w:t>
      </w:r>
      <w:r>
        <w:tab/>
        <w:t xml:space="preserve">if </w:t>
      </w:r>
      <w:r>
        <w:rPr>
          <w:i/>
        </w:rPr>
        <w:t>srs-SwitchingTimeRequest</w:t>
      </w:r>
      <w:r>
        <w:t xml:space="preserve"> is received:</w:t>
      </w:r>
    </w:p>
    <w:p w14:paraId="54D48065" w14:textId="77777777" w:rsidR="006F3964" w:rsidRDefault="00336CC3">
      <w:pPr>
        <w:pStyle w:val="B4"/>
      </w:pPr>
      <w:r>
        <w:t>4&gt;</w:t>
      </w:r>
      <w:r>
        <w:tab/>
        <w:t>if SRS carrier switching is supported;</w:t>
      </w:r>
    </w:p>
    <w:p w14:paraId="774E7B41" w14:textId="77777777" w:rsidR="006F3964" w:rsidRDefault="00336CC3">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18DB6148" w14:textId="77777777" w:rsidR="006F3964" w:rsidRDefault="00336CC3">
      <w:pPr>
        <w:pStyle w:val="B4"/>
      </w:pPr>
      <w:r>
        <w:t>4&gt;</w:t>
      </w:r>
      <w:r>
        <w:tab/>
        <w:t xml:space="preserve">set </w:t>
      </w:r>
      <w:r>
        <w:rPr>
          <w:i/>
        </w:rPr>
        <w:t>srs-SwitchingTimeRequested</w:t>
      </w:r>
      <w:r>
        <w:t xml:space="preserve"> to </w:t>
      </w:r>
      <w:r>
        <w:rPr>
          <w:i/>
        </w:rPr>
        <w:t>true</w:t>
      </w:r>
      <w:r>
        <w:t>;</w:t>
      </w:r>
    </w:p>
    <w:p w14:paraId="332FB397" w14:textId="77777777" w:rsidR="006F3964" w:rsidRDefault="00336CC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80976AE" w14:textId="77777777" w:rsidR="006F3964" w:rsidRDefault="00336CC3">
      <w:pPr>
        <w:pStyle w:val="B2"/>
      </w:pPr>
      <w:r>
        <w:t>2&gt;</w:t>
      </w:r>
      <w:r>
        <w:tab/>
        <w:t xml:space="preserve">if </w:t>
      </w:r>
      <w:r>
        <w:rPr>
          <w:i/>
          <w:iCs/>
        </w:rPr>
        <w:t>uplinkTxSwitchRequest</w:t>
      </w:r>
      <w:r>
        <w:t xml:space="preserve"> is received:</w:t>
      </w:r>
    </w:p>
    <w:p w14:paraId="2E1ACE59" w14:textId="77777777" w:rsidR="006F3964" w:rsidRDefault="00336CC3">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56AFDB4" w14:textId="77777777" w:rsidR="006F3964" w:rsidRDefault="00336CC3">
      <w:pPr>
        <w:pStyle w:val="B4"/>
      </w:pPr>
      <w:r>
        <w:t>4&gt;</w:t>
      </w:r>
      <w:r>
        <w:tab/>
        <w:t xml:space="preserve">if </w:t>
      </w:r>
      <w:r>
        <w:rPr>
          <w:i/>
          <w:iCs/>
        </w:rPr>
        <w:t>srs-SwitchingTimeRequest</w:t>
      </w:r>
      <w:r>
        <w:t xml:space="preserve"> is received:</w:t>
      </w:r>
    </w:p>
    <w:p w14:paraId="0493C646" w14:textId="77777777" w:rsidR="006F3964" w:rsidRDefault="00336CC3">
      <w:pPr>
        <w:pStyle w:val="B5"/>
      </w:pPr>
      <w:r>
        <w:t>5&gt;</w:t>
      </w:r>
      <w:r>
        <w:tab/>
        <w:t>if SRS carrier switching is supported;</w:t>
      </w:r>
    </w:p>
    <w:p w14:paraId="342A23C7" w14:textId="77777777" w:rsidR="006F3964" w:rsidRDefault="00336CC3">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4FAB538C" w14:textId="77777777" w:rsidR="006F3964" w:rsidRDefault="00336CC3">
      <w:pPr>
        <w:pStyle w:val="B5"/>
      </w:pPr>
      <w:r>
        <w:t>5&gt;</w:t>
      </w:r>
      <w:r>
        <w:tab/>
        <w:t xml:space="preserve">set </w:t>
      </w:r>
      <w:r>
        <w:rPr>
          <w:i/>
          <w:iCs/>
        </w:rPr>
        <w:t>srs-SwitchingTimeRequested</w:t>
      </w:r>
      <w:r>
        <w:t xml:space="preserve"> to </w:t>
      </w:r>
      <w:r>
        <w:rPr>
          <w:i/>
          <w:iCs/>
        </w:rPr>
        <w:t>true</w:t>
      </w:r>
      <w:r>
        <w:t>;</w:t>
      </w:r>
    </w:p>
    <w:p w14:paraId="7AB0FBEC" w14:textId="77777777" w:rsidR="006F3964" w:rsidRDefault="00336CC3">
      <w:pPr>
        <w:pStyle w:val="B3"/>
      </w:pPr>
      <w:r>
        <w:lastRenderedPageBreak/>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2BD734F" w14:textId="77777777" w:rsidR="006F3964" w:rsidRDefault="00336CC3">
      <w:pPr>
        <w:pStyle w:val="B1"/>
      </w:pPr>
      <w:r>
        <w:t>1&gt;</w:t>
      </w:r>
      <w:r>
        <w:tab/>
        <w:t xml:space="preserve">else (if the requested </w:t>
      </w:r>
      <w:r>
        <w:rPr>
          <w:i/>
        </w:rPr>
        <w:t>rat-Type</w:t>
      </w:r>
      <w:r>
        <w:t xml:space="preserve"> is </w:t>
      </w:r>
      <w:r>
        <w:rPr>
          <w:i/>
        </w:rPr>
        <w:t>eutra</w:t>
      </w:r>
      <w:r>
        <w:t>):</w:t>
      </w:r>
    </w:p>
    <w:p w14:paraId="68FD9129" w14:textId="77777777" w:rsidR="006F3964" w:rsidRDefault="00336CC3">
      <w:pPr>
        <w:pStyle w:val="B2"/>
      </w:pPr>
      <w:r>
        <w:t>2&gt;</w:t>
      </w:r>
      <w:r>
        <w:tab/>
        <w:t>compile a list of "candidate feature set combinations" referenced from the list of "candidate band combinations" excluding entries (rows in feature set combinations) with same or lower capabilities;</w:t>
      </w:r>
    </w:p>
    <w:p w14:paraId="62B6CEA6" w14:textId="77777777" w:rsidR="006F3964" w:rsidRDefault="00336CC3">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A22A0B5" w14:textId="77777777" w:rsidR="006F3964" w:rsidRDefault="00336CC3">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7BF088" w14:textId="77777777" w:rsidR="006F3964" w:rsidRDefault="00336CC3">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6C774C3" w14:textId="77777777" w:rsidR="006F3964" w:rsidRDefault="00336CC3">
      <w:pPr>
        <w:pStyle w:val="B1"/>
      </w:pPr>
      <w:r>
        <w:t>1&gt;</w:t>
      </w:r>
      <w:r>
        <w:tab/>
        <w:t xml:space="preserve">if the network included </w:t>
      </w:r>
      <w:r>
        <w:rPr>
          <w:i/>
        </w:rPr>
        <w:t>ue-CapabilityEnquiryExt</w:t>
      </w:r>
      <w:r>
        <w:t>:</w:t>
      </w:r>
    </w:p>
    <w:p w14:paraId="3CD73122" w14:textId="77777777" w:rsidR="006F3964" w:rsidRDefault="00336CC3">
      <w:pPr>
        <w:pStyle w:val="B2"/>
      </w:pPr>
      <w:r>
        <w:t>2&gt;</w:t>
      </w:r>
      <w:r>
        <w:tab/>
        <w:t xml:space="preserve">include the received </w:t>
      </w:r>
      <w:r>
        <w:rPr>
          <w:i/>
        </w:rPr>
        <w:t xml:space="preserve">ue-CapabilityEnquiryExt </w:t>
      </w:r>
      <w:r>
        <w:t xml:space="preserve">in the field </w:t>
      </w:r>
      <w:r>
        <w:rPr>
          <w:i/>
        </w:rPr>
        <w:t>receivedFilters</w:t>
      </w:r>
      <w:r>
        <w:t>;</w:t>
      </w:r>
    </w:p>
    <w:p w14:paraId="2684CC74" w14:textId="77777777" w:rsidR="006F3964" w:rsidRDefault="00336CC3">
      <w:pPr>
        <w:pStyle w:val="Heading4"/>
      </w:pPr>
      <w:bookmarkStart w:id="616" w:name="_Toc60776926"/>
      <w:bookmarkStart w:id="617" w:name="_Toc146780909"/>
      <w:r>
        <w:t>5.6.1.5</w:t>
      </w:r>
      <w:r>
        <w:tab/>
        <w:t>Void</w:t>
      </w:r>
      <w:bookmarkEnd w:id="616"/>
      <w:bookmarkEnd w:id="617"/>
    </w:p>
    <w:p w14:paraId="4FA45595" w14:textId="77777777" w:rsidR="006F3964" w:rsidRDefault="00336CC3">
      <w:pPr>
        <w:pStyle w:val="Heading2"/>
      </w:pPr>
      <w:bookmarkStart w:id="618" w:name="_Toc146780910"/>
      <w:bookmarkStart w:id="619" w:name="_Toc60776927"/>
      <w:r>
        <w:t>5.7</w:t>
      </w:r>
      <w:r>
        <w:tab/>
        <w:t>Other</w:t>
      </w:r>
      <w:bookmarkEnd w:id="618"/>
      <w:bookmarkEnd w:id="619"/>
    </w:p>
    <w:p w14:paraId="6E740DFE" w14:textId="77777777" w:rsidR="006F3964" w:rsidRDefault="00336CC3">
      <w:pPr>
        <w:pStyle w:val="Heading3"/>
      </w:pPr>
      <w:bookmarkStart w:id="620" w:name="_Toc60776928"/>
      <w:bookmarkStart w:id="621" w:name="_Toc146780911"/>
      <w:r>
        <w:t>5.7.1</w:t>
      </w:r>
      <w:r>
        <w:tab/>
        <w:t>DL information transfer</w:t>
      </w:r>
      <w:bookmarkEnd w:id="620"/>
      <w:bookmarkEnd w:id="621"/>
    </w:p>
    <w:p w14:paraId="7549B372" w14:textId="77777777" w:rsidR="006F3964" w:rsidRDefault="00336CC3">
      <w:pPr>
        <w:pStyle w:val="Heading4"/>
      </w:pPr>
      <w:bookmarkStart w:id="622" w:name="_Toc146780912"/>
      <w:bookmarkStart w:id="623" w:name="_Toc60776929"/>
      <w:r>
        <w:t>5.7.1.1</w:t>
      </w:r>
      <w:r>
        <w:tab/>
        <w:t>General</w:t>
      </w:r>
      <w:bookmarkEnd w:id="622"/>
      <w:bookmarkEnd w:id="623"/>
    </w:p>
    <w:p w14:paraId="27760517" w14:textId="77777777" w:rsidR="006F3964" w:rsidRDefault="00E860E8">
      <w:pPr>
        <w:pStyle w:val="TH"/>
      </w:pPr>
      <w:r>
        <w:rPr>
          <w:noProof/>
        </w:rPr>
        <w:object w:dxaOrig="3687" w:dyaOrig="1614" w14:anchorId="29435B42">
          <v:shape id="_x0000_i1061" type="#_x0000_t75" alt="" style="width:185.5pt;height:80.95pt;mso-width-percent:0;mso-height-percent:0;mso-width-percent:0;mso-height-percent:0" o:ole="">
            <v:imagedata r:id="rId77" o:title=""/>
          </v:shape>
          <o:OLEObject Type="Embed" ProgID="Mscgen.Chart" ShapeID="_x0000_i1061" DrawAspect="Content" ObjectID="_1762881771" r:id="rId78"/>
        </w:object>
      </w:r>
    </w:p>
    <w:p w14:paraId="1052CE9E" w14:textId="77777777" w:rsidR="006F3964" w:rsidRDefault="00336CC3">
      <w:pPr>
        <w:pStyle w:val="TF"/>
      </w:pPr>
      <w:r>
        <w:t>Figure 5.7.1.1-1: DL information transfer</w:t>
      </w:r>
    </w:p>
    <w:p w14:paraId="53CD2DF5" w14:textId="77777777" w:rsidR="006F3964" w:rsidRDefault="00336CC3">
      <w:r>
        <w:t>The purpose of this procedure is to transfer NAS dedicated information from NG-RAN to a UE in RRC_CONNECTED or to a UE in RRC_INACTIVE during SDT, or to transfer F1-C related information from IAB Donor-CU to IAB-DU via the collocated IAB-MT in RRC_CONNECTED.</w:t>
      </w:r>
    </w:p>
    <w:p w14:paraId="0168F071" w14:textId="77777777" w:rsidR="006F3964" w:rsidRDefault="00336CC3">
      <w:pPr>
        <w:pStyle w:val="Heading4"/>
      </w:pPr>
      <w:bookmarkStart w:id="624" w:name="_Toc146780913"/>
      <w:bookmarkStart w:id="625" w:name="_Toc60776930"/>
      <w:r>
        <w:t>5.7.1.2</w:t>
      </w:r>
      <w:r>
        <w:tab/>
        <w:t>Initiation</w:t>
      </w:r>
      <w:bookmarkEnd w:id="624"/>
      <w:bookmarkEnd w:id="625"/>
    </w:p>
    <w:p w14:paraId="31DCC9C3" w14:textId="77777777" w:rsidR="006F3964" w:rsidRDefault="00336CC3">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E3505D8" w14:textId="77777777" w:rsidR="006F3964" w:rsidRDefault="00336CC3">
      <w:pPr>
        <w:pStyle w:val="Heading4"/>
      </w:pPr>
      <w:bookmarkStart w:id="626" w:name="_Toc146780914"/>
      <w:bookmarkStart w:id="627" w:name="_Toc60776931"/>
      <w:r>
        <w:t>5.7.1.3</w:t>
      </w:r>
      <w:r>
        <w:tab/>
        <w:t xml:space="preserve">Reception of the </w:t>
      </w:r>
      <w:r>
        <w:rPr>
          <w:i/>
        </w:rPr>
        <w:t>DLInformationTransfer</w:t>
      </w:r>
      <w:r>
        <w:t xml:space="preserve"> by the UE</w:t>
      </w:r>
      <w:bookmarkEnd w:id="626"/>
      <w:bookmarkEnd w:id="627"/>
    </w:p>
    <w:p w14:paraId="532E2A2A" w14:textId="77777777" w:rsidR="006F3964" w:rsidRDefault="00336CC3">
      <w:r>
        <w:t xml:space="preserve">Upon receiving </w:t>
      </w:r>
      <w:r>
        <w:rPr>
          <w:i/>
        </w:rPr>
        <w:t>DLInformationTransfer</w:t>
      </w:r>
      <w:r>
        <w:t xml:space="preserve"> message, the UE shall:</w:t>
      </w:r>
    </w:p>
    <w:p w14:paraId="2D1464B3" w14:textId="77777777" w:rsidR="006F3964" w:rsidRDefault="00336CC3">
      <w:pPr>
        <w:pStyle w:val="B1"/>
      </w:pPr>
      <w:r>
        <w:t>1&gt;</w:t>
      </w:r>
      <w:r>
        <w:tab/>
        <w:t xml:space="preserve">if </w:t>
      </w:r>
      <w:r>
        <w:rPr>
          <w:i/>
        </w:rPr>
        <w:t>dedicatedNAS-Message</w:t>
      </w:r>
      <w:r>
        <w:t xml:space="preserve"> is included:</w:t>
      </w:r>
    </w:p>
    <w:p w14:paraId="0267FFE5" w14:textId="77777777" w:rsidR="006F3964" w:rsidRDefault="00336CC3">
      <w:pPr>
        <w:pStyle w:val="B2"/>
      </w:pPr>
      <w:r>
        <w:t>2&gt;</w:t>
      </w:r>
      <w:r>
        <w:tab/>
        <w:t xml:space="preserve">forward </w:t>
      </w:r>
      <w:r>
        <w:rPr>
          <w:i/>
        </w:rPr>
        <w:t>dedicatedNAS-Message</w:t>
      </w:r>
      <w:r>
        <w:t xml:space="preserve"> to upper layers.</w:t>
      </w:r>
    </w:p>
    <w:p w14:paraId="6AD0B800" w14:textId="77777777" w:rsidR="006F3964" w:rsidRDefault="00336CC3">
      <w:pPr>
        <w:pStyle w:val="B1"/>
      </w:pPr>
      <w:r>
        <w:t>1&gt;</w:t>
      </w:r>
      <w:r>
        <w:tab/>
        <w:t xml:space="preserve">if </w:t>
      </w:r>
      <w:r>
        <w:rPr>
          <w:i/>
        </w:rPr>
        <w:t>referenceTimeInfo</w:t>
      </w:r>
      <w:r>
        <w:t xml:space="preserve"> is included:</w:t>
      </w:r>
    </w:p>
    <w:p w14:paraId="642FC09A" w14:textId="77777777" w:rsidR="006F3964" w:rsidRDefault="00336CC3">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6FCB461" w14:textId="77777777" w:rsidR="006F3964" w:rsidRDefault="00336CC3">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77A0BE4F" w14:textId="77777777" w:rsidR="006F3964" w:rsidRDefault="00336CC3">
      <w:pPr>
        <w:pStyle w:val="B2"/>
      </w:pPr>
      <w:r>
        <w:t>2&gt;</w:t>
      </w:r>
      <w:r>
        <w:tab/>
        <w:t xml:space="preserve">inform upper layers of the reference time and, if </w:t>
      </w:r>
      <w:r>
        <w:rPr>
          <w:i/>
        </w:rPr>
        <w:t>uncertainty</w:t>
      </w:r>
      <w:r>
        <w:t xml:space="preserve"> is included, of the uncertainty;</w:t>
      </w:r>
    </w:p>
    <w:p w14:paraId="6CB1CB11" w14:textId="77777777" w:rsidR="006F3964" w:rsidRDefault="00336CC3">
      <w:pPr>
        <w:pStyle w:val="B2"/>
      </w:pPr>
      <w:r>
        <w:t>2&gt;</w:t>
      </w:r>
      <w:r>
        <w:tab/>
        <w:t xml:space="preserve">ignore all further </w:t>
      </w:r>
      <w:r>
        <w:rPr>
          <w:i/>
          <w:iCs/>
        </w:rPr>
        <w:t xml:space="preserve">referenceTimeInfo </w:t>
      </w:r>
      <w:r>
        <w:t xml:space="preserve">received in </w:t>
      </w:r>
      <w:r>
        <w:rPr>
          <w:i/>
          <w:iCs/>
        </w:rPr>
        <w:t>SIB9</w:t>
      </w:r>
      <w:r>
        <w:t>, if any.</w:t>
      </w:r>
    </w:p>
    <w:p w14:paraId="7BC83A71" w14:textId="77777777" w:rsidR="006F3964" w:rsidRDefault="00336CC3">
      <w:pPr>
        <w:pStyle w:val="B1"/>
      </w:pPr>
      <w:r>
        <w:t>1&gt;</w:t>
      </w:r>
      <w:r>
        <w:tab/>
        <w:t xml:space="preserve">if </w:t>
      </w:r>
      <w:r>
        <w:rPr>
          <w:i/>
          <w:iCs/>
        </w:rPr>
        <w:t>sib9Fallback</w:t>
      </w:r>
      <w:r>
        <w:t xml:space="preserve"> is included:</w:t>
      </w:r>
    </w:p>
    <w:p w14:paraId="4B76F736" w14:textId="77777777" w:rsidR="006F3964" w:rsidRDefault="00336CC3">
      <w:pPr>
        <w:pStyle w:val="B2"/>
      </w:pPr>
      <w:r>
        <w:t>2&gt;</w:t>
      </w:r>
      <w:r>
        <w:tab/>
        <w:t xml:space="preserve">apply </w:t>
      </w:r>
      <w:r>
        <w:rPr>
          <w:i/>
          <w:iCs/>
        </w:rPr>
        <w:t xml:space="preserve">referenceTimeInfo </w:t>
      </w:r>
      <w:r>
        <w:t>in SIB9.</w:t>
      </w:r>
    </w:p>
    <w:p w14:paraId="2DF6BDB1" w14:textId="77777777" w:rsidR="006F3964" w:rsidRDefault="00336CC3">
      <w:pPr>
        <w:pStyle w:val="B1"/>
      </w:pPr>
      <w:r>
        <w:t>1&gt;</w:t>
      </w:r>
      <w:r>
        <w:tab/>
        <w:t xml:space="preserve">if </w:t>
      </w:r>
      <w:r>
        <w:rPr>
          <w:i/>
          <w:iCs/>
        </w:rPr>
        <w:t>rxTxTimeDiff-gNB</w:t>
      </w:r>
      <w:r>
        <w:t xml:space="preserve"> is included:</w:t>
      </w:r>
    </w:p>
    <w:p w14:paraId="6DD7F86E" w14:textId="77777777" w:rsidR="006F3964" w:rsidRDefault="00336CC3">
      <w:pPr>
        <w:pStyle w:val="B2"/>
      </w:pPr>
      <w:r>
        <w:t>2&gt;</w:t>
      </w:r>
      <w:r>
        <w:tab/>
        <w:t>calculate the propagation delay based on the UE Rx-Tx time difference measurement and the received Rx-Tx time difference measurement at the gNB;</w:t>
      </w:r>
    </w:p>
    <w:p w14:paraId="11627898" w14:textId="77777777" w:rsidR="006F3964" w:rsidRDefault="00336CC3">
      <w:pPr>
        <w:pStyle w:val="B2"/>
      </w:pPr>
      <w:r>
        <w:t>2&gt;</w:t>
      </w:r>
      <w:r>
        <w:tab/>
        <w:t>inform upper layers of the propagation delay.</w:t>
      </w:r>
    </w:p>
    <w:p w14:paraId="09B9109A" w14:textId="77777777" w:rsidR="006F3964" w:rsidRDefault="00336CC3">
      <w:pPr>
        <w:pStyle w:val="B1"/>
      </w:pPr>
      <w:bookmarkStart w:id="628" w:name="_Toc60776932"/>
      <w:r>
        <w:t>1&gt;</w:t>
      </w:r>
      <w:r>
        <w:tab/>
        <w:t xml:space="preserve">if </w:t>
      </w:r>
      <w:r>
        <w:rPr>
          <w:i/>
          <w:iCs/>
        </w:rPr>
        <w:t>ta-PDC</w:t>
      </w:r>
      <w:r>
        <w:t xml:space="preserve"> is set to </w:t>
      </w:r>
      <w:r>
        <w:rPr>
          <w:i/>
          <w:iCs/>
        </w:rPr>
        <w:t>activate</w:t>
      </w:r>
      <w:r>
        <w:t>:</w:t>
      </w:r>
    </w:p>
    <w:p w14:paraId="1BBE8BF6" w14:textId="77777777" w:rsidR="006F3964" w:rsidRDefault="00336CC3">
      <w:pPr>
        <w:pStyle w:val="B2"/>
      </w:pPr>
      <w:r>
        <w:t>2&gt;</w:t>
      </w:r>
      <w:r>
        <w:tab/>
        <w:t>inform upper layers of the propagation delay determined by the accumulated Timing Advance commands.</w:t>
      </w:r>
    </w:p>
    <w:p w14:paraId="780C0FB1" w14:textId="77777777" w:rsidR="006F3964" w:rsidRDefault="00336CC3">
      <w:pPr>
        <w:pStyle w:val="B2"/>
        <w:ind w:left="0" w:firstLine="0"/>
        <w:rPr>
          <w:rFonts w:eastAsiaTheme="minorEastAsia"/>
        </w:rPr>
      </w:pPr>
      <w:r>
        <w:t xml:space="preserve">Upon receiving </w:t>
      </w:r>
      <w:r>
        <w:rPr>
          <w:i/>
        </w:rPr>
        <w:t>DLInformationTransfer</w:t>
      </w:r>
      <w:r>
        <w:t xml:space="preserve"> message, the IAB-MT shall:</w:t>
      </w:r>
    </w:p>
    <w:p w14:paraId="01C2E367" w14:textId="77777777" w:rsidR="006F3964" w:rsidRDefault="00336CC3">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C9AA1B0" w14:textId="77777777" w:rsidR="006F3964" w:rsidRDefault="00336CC3">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4339AA6A" w14:textId="77777777" w:rsidR="006F3964" w:rsidRDefault="00336CC3">
      <w:pPr>
        <w:pStyle w:val="Heading3"/>
      </w:pPr>
      <w:bookmarkStart w:id="629" w:name="_Toc146780915"/>
      <w:r>
        <w:t>5.7.1a</w:t>
      </w:r>
      <w:r>
        <w:tab/>
        <w:t>DL information transfer for MR-DC</w:t>
      </w:r>
      <w:bookmarkEnd w:id="628"/>
      <w:bookmarkEnd w:id="629"/>
    </w:p>
    <w:p w14:paraId="164B8E4F" w14:textId="77777777" w:rsidR="006F3964" w:rsidRDefault="00336CC3">
      <w:pPr>
        <w:pStyle w:val="Heading4"/>
      </w:pPr>
      <w:bookmarkStart w:id="630" w:name="_Toc60776933"/>
      <w:bookmarkStart w:id="631" w:name="_Toc146780916"/>
      <w:r>
        <w:t>5.7.1a.1</w:t>
      </w:r>
      <w:r>
        <w:tab/>
        <w:t>General</w:t>
      </w:r>
      <w:bookmarkEnd w:id="630"/>
      <w:bookmarkEnd w:id="631"/>
    </w:p>
    <w:p w14:paraId="6B9F3275" w14:textId="77777777" w:rsidR="006F3964" w:rsidRDefault="00E860E8">
      <w:pPr>
        <w:pStyle w:val="TH"/>
      </w:pPr>
      <w:r>
        <w:rPr>
          <w:noProof/>
        </w:rPr>
        <w:object w:dxaOrig="4383" w:dyaOrig="1598" w14:anchorId="36E2D44D">
          <v:shape id="_x0000_i1060" type="#_x0000_t75" alt="" style="width:220.2pt;height:79.35pt;mso-width-percent:0;mso-height-percent:0;mso-width-percent:0;mso-height-percent:0" o:ole="">
            <v:imagedata r:id="rId79" o:title=""/>
          </v:shape>
          <o:OLEObject Type="Embed" ProgID="Mscgen.Chart" ShapeID="_x0000_i1060" DrawAspect="Content" ObjectID="_1762881772" r:id="rId80"/>
        </w:object>
      </w:r>
    </w:p>
    <w:p w14:paraId="30290B26" w14:textId="77777777" w:rsidR="006F3964" w:rsidRDefault="00336CC3">
      <w:pPr>
        <w:pStyle w:val="TF"/>
      </w:pPr>
      <w:r>
        <w:t>Figure 5.7.1a.1-1: DL information transfer MR-DC</w:t>
      </w:r>
    </w:p>
    <w:p w14:paraId="319D7FB5" w14:textId="77777777" w:rsidR="006F3964" w:rsidRDefault="00336CC3">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02390080" w14:textId="77777777" w:rsidR="006F3964" w:rsidRDefault="00336CC3">
      <w:pPr>
        <w:pStyle w:val="Heading4"/>
      </w:pPr>
      <w:bookmarkStart w:id="632" w:name="_Toc60776934"/>
      <w:bookmarkStart w:id="633" w:name="_Toc146780917"/>
      <w:r>
        <w:t>5.7.1a.2</w:t>
      </w:r>
      <w:r>
        <w:tab/>
        <w:t>Initiation</w:t>
      </w:r>
      <w:bookmarkEnd w:id="632"/>
      <w:bookmarkEnd w:id="633"/>
    </w:p>
    <w:p w14:paraId="5FD4D563" w14:textId="77777777" w:rsidR="006F3964" w:rsidRDefault="00336CC3">
      <w:r>
        <w:t>The network initiates this procedure whenever there is a need to transfer an RRC message during fast MCG link recovery.</w:t>
      </w:r>
    </w:p>
    <w:p w14:paraId="030B1B3A" w14:textId="77777777" w:rsidR="006F3964" w:rsidRDefault="00336CC3">
      <w:pPr>
        <w:pStyle w:val="Heading4"/>
      </w:pPr>
      <w:bookmarkStart w:id="634" w:name="_Toc146780918"/>
      <w:bookmarkStart w:id="635" w:name="_Toc60776935"/>
      <w:r>
        <w:t>5.7.1a.3</w:t>
      </w:r>
      <w:r>
        <w:tab/>
        <w:t xml:space="preserve">Actions related to reception of </w:t>
      </w:r>
      <w:r>
        <w:rPr>
          <w:i/>
        </w:rPr>
        <w:t>DLInformationTransferMRDC</w:t>
      </w:r>
      <w:r>
        <w:t xml:space="preserve"> message</w:t>
      </w:r>
      <w:bookmarkEnd w:id="634"/>
      <w:bookmarkEnd w:id="635"/>
    </w:p>
    <w:p w14:paraId="5C202588" w14:textId="77777777" w:rsidR="006F3964" w:rsidRDefault="00336CC3">
      <w:r>
        <w:t xml:space="preserve">Upon receiving the </w:t>
      </w:r>
      <w:r>
        <w:rPr>
          <w:i/>
        </w:rPr>
        <w:t>DLInformationTransferMRDC</w:t>
      </w:r>
      <w:r>
        <w:rPr>
          <w:iCs/>
        </w:rPr>
        <w:t>, the UE shall</w:t>
      </w:r>
      <w:r>
        <w:t>:</w:t>
      </w:r>
    </w:p>
    <w:p w14:paraId="584CCBB7" w14:textId="77777777" w:rsidR="006F3964" w:rsidRDefault="00336CC3">
      <w:pPr>
        <w:pStyle w:val="B1"/>
      </w:pPr>
      <w:r>
        <w:t>1&gt;</w:t>
      </w:r>
      <w:r>
        <w:tab/>
        <w:t xml:space="preserve">if the </w:t>
      </w:r>
      <w:r>
        <w:rPr>
          <w:i/>
          <w:iCs/>
        </w:rPr>
        <w:t>RRCReconfiguration</w:t>
      </w:r>
      <w:r>
        <w:t xml:space="preserve"> message is included in </w:t>
      </w:r>
      <w:r>
        <w:rPr>
          <w:i/>
          <w:iCs/>
        </w:rPr>
        <w:t>dl-DCCH-MessageNR</w:t>
      </w:r>
      <w:r>
        <w:t>:</w:t>
      </w:r>
    </w:p>
    <w:p w14:paraId="15301F3F" w14:textId="77777777" w:rsidR="006F3964" w:rsidRDefault="00336CC3">
      <w:pPr>
        <w:pStyle w:val="B2"/>
      </w:pPr>
      <w:r>
        <w:t>2&gt;</w:t>
      </w:r>
      <w:r>
        <w:tab/>
        <w:t>perform the RRC reconfiguration procedure according to 5.3.5.3;</w:t>
      </w:r>
    </w:p>
    <w:p w14:paraId="722B7FB6" w14:textId="77777777" w:rsidR="006F3964" w:rsidRDefault="00336CC3">
      <w:pPr>
        <w:pStyle w:val="B1"/>
      </w:pPr>
      <w:r>
        <w:t>1&gt;</w:t>
      </w:r>
      <w:r>
        <w:tab/>
        <w:t xml:space="preserve">else if the </w:t>
      </w:r>
      <w:r>
        <w:rPr>
          <w:i/>
          <w:iCs/>
        </w:rPr>
        <w:t>RRCRelease</w:t>
      </w:r>
      <w:r>
        <w:t xml:space="preserve"> message is included in </w:t>
      </w:r>
      <w:r>
        <w:rPr>
          <w:i/>
          <w:iCs/>
        </w:rPr>
        <w:t>dl-DCCH-MessageNR</w:t>
      </w:r>
      <w:r>
        <w:t>:</w:t>
      </w:r>
    </w:p>
    <w:p w14:paraId="09CF626E" w14:textId="77777777" w:rsidR="006F3964" w:rsidRDefault="00336CC3">
      <w:pPr>
        <w:pStyle w:val="B2"/>
      </w:pPr>
      <w:r>
        <w:t>2&gt;</w:t>
      </w:r>
      <w:r>
        <w:tab/>
        <w:t>perform the RRC release procedure according to 5.3.8;</w:t>
      </w:r>
    </w:p>
    <w:p w14:paraId="73FFCC6E" w14:textId="77777777" w:rsidR="006F3964" w:rsidRDefault="00336CC3">
      <w:pPr>
        <w:pStyle w:val="B1"/>
      </w:pPr>
      <w:r>
        <w:t>1&gt;</w:t>
      </w:r>
      <w:r>
        <w:tab/>
        <w:t xml:space="preserve">else if the </w:t>
      </w:r>
      <w:r>
        <w:rPr>
          <w:i/>
          <w:iCs/>
        </w:rPr>
        <w:t>MobilityFromNRCommand</w:t>
      </w:r>
      <w:r>
        <w:t xml:space="preserve"> message is included in the </w:t>
      </w:r>
      <w:r>
        <w:rPr>
          <w:i/>
          <w:iCs/>
        </w:rPr>
        <w:t>dl-DCCH-MessageNR</w:t>
      </w:r>
      <w:r>
        <w:t>:</w:t>
      </w:r>
    </w:p>
    <w:p w14:paraId="37529A30" w14:textId="77777777" w:rsidR="006F3964" w:rsidRDefault="00336CC3">
      <w:pPr>
        <w:pStyle w:val="B2"/>
      </w:pPr>
      <w:r>
        <w:lastRenderedPageBreak/>
        <w:t>2&gt;</w:t>
      </w:r>
      <w:r>
        <w:tab/>
        <w:t>perform the mobility from NR procedure according to 5.4.3.3;</w:t>
      </w:r>
    </w:p>
    <w:p w14:paraId="76F1F196" w14:textId="77777777" w:rsidR="006F3964" w:rsidRDefault="00336CC3">
      <w:pPr>
        <w:pStyle w:val="B1"/>
      </w:pPr>
      <w:r>
        <w:t>1&gt;</w:t>
      </w:r>
      <w:r>
        <w:tab/>
        <w:t xml:space="preserve">else if the E-UTRA </w:t>
      </w:r>
      <w:r>
        <w:rPr>
          <w:i/>
          <w:iCs/>
        </w:rPr>
        <w:t>RRCConnectionReconfiguration</w:t>
      </w:r>
      <w:r>
        <w:t xml:space="preserve"> message is included in </w:t>
      </w:r>
      <w:r>
        <w:rPr>
          <w:i/>
          <w:iCs/>
        </w:rPr>
        <w:t>dl-DCCH-MessageEUTRA</w:t>
      </w:r>
      <w:r>
        <w:t>:</w:t>
      </w:r>
    </w:p>
    <w:p w14:paraId="3ACDF2A4" w14:textId="77777777" w:rsidR="006F3964" w:rsidRDefault="00336CC3">
      <w:pPr>
        <w:pStyle w:val="B2"/>
      </w:pPr>
      <w:r>
        <w:t>2&gt;</w:t>
      </w:r>
      <w:r>
        <w:tab/>
        <w:t>perform the RRC connection reconfiguration procedure as specified in TS 36.331 [10], clause 5.3.5.4;</w:t>
      </w:r>
    </w:p>
    <w:p w14:paraId="09E24DD4" w14:textId="77777777" w:rsidR="006F3964" w:rsidRDefault="00336CC3">
      <w:pPr>
        <w:pStyle w:val="B1"/>
      </w:pPr>
      <w:r>
        <w:t>1&gt;</w:t>
      </w:r>
      <w:r>
        <w:tab/>
        <w:t xml:space="preserve">else if the E-UTRA </w:t>
      </w:r>
      <w:r>
        <w:rPr>
          <w:i/>
          <w:iCs/>
        </w:rPr>
        <w:t>RRCConnectionRelease</w:t>
      </w:r>
      <w:r>
        <w:t xml:space="preserve"> message is included in </w:t>
      </w:r>
      <w:r>
        <w:rPr>
          <w:i/>
          <w:iCs/>
        </w:rPr>
        <w:t>dl-DCCH-MessageEUTRA</w:t>
      </w:r>
      <w:r>
        <w:t>:</w:t>
      </w:r>
    </w:p>
    <w:p w14:paraId="49D08619" w14:textId="77777777" w:rsidR="006F3964" w:rsidRDefault="00336CC3">
      <w:pPr>
        <w:pStyle w:val="B2"/>
      </w:pPr>
      <w:r>
        <w:t>2&gt;</w:t>
      </w:r>
      <w:r>
        <w:tab/>
        <w:t>perform the RRC connection release as specified in TS 36.331 [10], clause 5.3.8;</w:t>
      </w:r>
    </w:p>
    <w:p w14:paraId="5FB53CE1" w14:textId="77777777" w:rsidR="006F3964" w:rsidRDefault="00336CC3">
      <w:pPr>
        <w:pStyle w:val="B1"/>
      </w:pPr>
      <w:r>
        <w:t>1&gt;</w:t>
      </w:r>
      <w:r>
        <w:tab/>
        <w:t xml:space="preserve">else if the </w:t>
      </w:r>
      <w:r>
        <w:rPr>
          <w:i/>
          <w:iCs/>
        </w:rPr>
        <w:t>MobilityFromEUTRACommand</w:t>
      </w:r>
      <w:r>
        <w:t xml:space="preserve"> message is included in the </w:t>
      </w:r>
      <w:r>
        <w:rPr>
          <w:i/>
          <w:iCs/>
        </w:rPr>
        <w:t>dl-DCCH-MessageEUTRA</w:t>
      </w:r>
      <w:r>
        <w:t>:</w:t>
      </w:r>
    </w:p>
    <w:p w14:paraId="46ED6EBC" w14:textId="77777777" w:rsidR="006F3964" w:rsidRDefault="00336CC3">
      <w:pPr>
        <w:pStyle w:val="B2"/>
      </w:pPr>
      <w:r>
        <w:t>2&gt;</w:t>
      </w:r>
      <w:r>
        <w:tab/>
        <w:t>perform the mobility from E-UTRA procedure as specified in TS 36.331 [10], clause 5.4.3.3;</w:t>
      </w:r>
    </w:p>
    <w:p w14:paraId="1DBE0AD3" w14:textId="77777777" w:rsidR="006F3964" w:rsidRDefault="00336CC3">
      <w:pPr>
        <w:pStyle w:val="Heading3"/>
      </w:pPr>
      <w:bookmarkStart w:id="636" w:name="_Toc146780919"/>
      <w:bookmarkStart w:id="637" w:name="_Toc60776936"/>
      <w:r>
        <w:t>5.7.2</w:t>
      </w:r>
      <w:r>
        <w:tab/>
        <w:t>UL information transfer</w:t>
      </w:r>
      <w:bookmarkEnd w:id="636"/>
      <w:bookmarkEnd w:id="637"/>
    </w:p>
    <w:p w14:paraId="1EB2030B" w14:textId="77777777" w:rsidR="006F3964" w:rsidRDefault="00336CC3">
      <w:pPr>
        <w:pStyle w:val="Heading4"/>
      </w:pPr>
      <w:bookmarkStart w:id="638" w:name="_Toc60776937"/>
      <w:bookmarkStart w:id="639" w:name="_Toc146780920"/>
      <w:r>
        <w:t>5.7.2.1</w:t>
      </w:r>
      <w:r>
        <w:tab/>
        <w:t>General</w:t>
      </w:r>
      <w:bookmarkEnd w:id="638"/>
      <w:bookmarkEnd w:id="639"/>
    </w:p>
    <w:p w14:paraId="2E2B6DED" w14:textId="77777777" w:rsidR="006F3964" w:rsidRDefault="00E860E8">
      <w:pPr>
        <w:pStyle w:val="TH"/>
      </w:pPr>
      <w:r>
        <w:rPr>
          <w:noProof/>
        </w:rPr>
        <w:object w:dxaOrig="3687" w:dyaOrig="1614" w14:anchorId="598947AA">
          <v:shape id="_x0000_i1059" type="#_x0000_t75" alt="" style="width:185.5pt;height:80.95pt;mso-width-percent:0;mso-height-percent:0;mso-width-percent:0;mso-height-percent:0" o:ole="">
            <v:imagedata r:id="rId81" o:title=""/>
          </v:shape>
          <o:OLEObject Type="Embed" ProgID="Mscgen.Chart" ShapeID="_x0000_i1059" DrawAspect="Content" ObjectID="_1762881773" r:id="rId82"/>
        </w:object>
      </w:r>
    </w:p>
    <w:p w14:paraId="30A0C6F3" w14:textId="77777777" w:rsidR="006F3964" w:rsidRDefault="00336CC3">
      <w:pPr>
        <w:pStyle w:val="TF"/>
      </w:pPr>
      <w:r>
        <w:t>Figure 5.7.2.1-1: UL information transfer</w:t>
      </w:r>
    </w:p>
    <w:p w14:paraId="22FD138C" w14:textId="77777777" w:rsidR="006F3964" w:rsidRDefault="00336CC3">
      <w:r>
        <w:t>The purpose of this procedure is to transfer NAS dedicated information from the UE to the network in RRC_CONNECTED or in RRC_INACTIVE during SDT, or to transfer F1-C related information from IAB-DU to IAB Donor-CU via the collocated IAB-MT in RRC_CONNECTED.</w:t>
      </w:r>
    </w:p>
    <w:p w14:paraId="61E3AF55" w14:textId="77777777" w:rsidR="006F3964" w:rsidRDefault="00336CC3">
      <w:pPr>
        <w:pStyle w:val="Heading4"/>
      </w:pPr>
      <w:bookmarkStart w:id="640" w:name="_Toc146780921"/>
      <w:bookmarkStart w:id="641" w:name="_Toc60776938"/>
      <w:r>
        <w:t>5.7.2.2</w:t>
      </w:r>
      <w:r>
        <w:tab/>
        <w:t>Initiation</w:t>
      </w:r>
      <w:bookmarkEnd w:id="640"/>
      <w:bookmarkEnd w:id="641"/>
    </w:p>
    <w:p w14:paraId="76CA4909" w14:textId="77777777" w:rsidR="006F3964" w:rsidRDefault="00336CC3">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4960D375" w14:textId="77777777" w:rsidR="006F3964" w:rsidRDefault="006F3964"/>
    <w:p w14:paraId="229D0CA4" w14:textId="77777777" w:rsidR="006F3964" w:rsidRDefault="00336CC3">
      <w:pPr>
        <w:pStyle w:val="Heading4"/>
      </w:pPr>
      <w:bookmarkStart w:id="642" w:name="_Toc60776939"/>
      <w:bookmarkStart w:id="643" w:name="_Toc146780922"/>
      <w:r>
        <w:t>5.7.2.3</w:t>
      </w:r>
      <w:r>
        <w:tab/>
        <w:t xml:space="preserve">Actions related to transmission of </w:t>
      </w:r>
      <w:r>
        <w:rPr>
          <w:i/>
          <w:iCs/>
        </w:rPr>
        <w:t>ULInformationTransfer</w:t>
      </w:r>
      <w:r>
        <w:t xml:space="preserve"> message</w:t>
      </w:r>
      <w:bookmarkEnd w:id="642"/>
      <w:bookmarkEnd w:id="643"/>
    </w:p>
    <w:p w14:paraId="7DFAC0F2" w14:textId="77777777" w:rsidR="006F3964" w:rsidRDefault="00336CC3">
      <w:r>
        <w:t xml:space="preserve">The UE shall set the contents of the </w:t>
      </w:r>
      <w:r>
        <w:rPr>
          <w:i/>
        </w:rPr>
        <w:t>ULInformationTransfer</w:t>
      </w:r>
      <w:r>
        <w:t xml:space="preserve"> message as follows:</w:t>
      </w:r>
    </w:p>
    <w:p w14:paraId="17C90E29" w14:textId="77777777" w:rsidR="006F3964" w:rsidRDefault="00336CC3">
      <w:pPr>
        <w:pStyle w:val="B1"/>
      </w:pPr>
      <w:r>
        <w:t>1&gt;</w:t>
      </w:r>
      <w:r>
        <w:tab/>
        <w:t>if the upper layer provides NAS PDU:</w:t>
      </w:r>
    </w:p>
    <w:p w14:paraId="1730F351" w14:textId="77777777" w:rsidR="006F3964" w:rsidRDefault="00336CC3">
      <w:pPr>
        <w:pStyle w:val="B2"/>
      </w:pPr>
      <w:r>
        <w:t>2&gt;</w:t>
      </w:r>
      <w:r>
        <w:tab/>
        <w:t xml:space="preserve">set the </w:t>
      </w:r>
      <w:r>
        <w:rPr>
          <w:i/>
        </w:rPr>
        <w:t>dedicatedNAS-Message</w:t>
      </w:r>
      <w:r>
        <w:t xml:space="preserve"> to include the information received from upper layers;</w:t>
      </w:r>
    </w:p>
    <w:p w14:paraId="4BF33BA6" w14:textId="77777777" w:rsidR="006F3964" w:rsidRDefault="00336CC3">
      <w:pPr>
        <w:pStyle w:val="B1"/>
      </w:pPr>
      <w:r>
        <w:t>1&gt;</w:t>
      </w:r>
      <w:r>
        <w:tab/>
        <w:t>for the IAB-MT, if there is a need to transfer F1-C related information:</w:t>
      </w:r>
    </w:p>
    <w:p w14:paraId="4D44253F" w14:textId="77777777" w:rsidR="006F3964" w:rsidRDefault="00336CC3">
      <w:pPr>
        <w:pStyle w:val="B2"/>
      </w:pPr>
      <w:r>
        <w:t>2&gt;</w:t>
      </w:r>
      <w:r>
        <w:tab/>
        <w:t xml:space="preserve">include the </w:t>
      </w:r>
      <w:r>
        <w:rPr>
          <w:i/>
          <w:iCs/>
        </w:rPr>
        <w:t>dedicatedInfoF1c</w:t>
      </w:r>
      <w:r>
        <w:t>;</w:t>
      </w:r>
    </w:p>
    <w:p w14:paraId="4A55C8D6" w14:textId="77777777" w:rsidR="006F3964" w:rsidRDefault="00336CC3">
      <w:pPr>
        <w:pStyle w:val="B1"/>
      </w:pPr>
      <w:r>
        <w:t>1&gt;</w:t>
      </w:r>
      <w:r>
        <w:tab/>
        <w:t xml:space="preserve">submit the </w:t>
      </w:r>
      <w:r>
        <w:rPr>
          <w:i/>
        </w:rPr>
        <w:t>ULInformationTransfer</w:t>
      </w:r>
      <w:r>
        <w:t xml:space="preserve"> message to lower layers for transmission, upon which the procedure ends.</w:t>
      </w:r>
    </w:p>
    <w:p w14:paraId="5806A99C" w14:textId="77777777" w:rsidR="006F3964" w:rsidRDefault="00336CC3">
      <w:pPr>
        <w:pStyle w:val="Heading4"/>
      </w:pPr>
      <w:bookmarkStart w:id="644" w:name="_Toc146780923"/>
      <w:bookmarkStart w:id="645" w:name="_Toc60776940"/>
      <w:r>
        <w:t>5.7.2.4</w:t>
      </w:r>
      <w:r>
        <w:tab/>
        <w:t xml:space="preserve">Failure to deliver </w:t>
      </w:r>
      <w:r>
        <w:rPr>
          <w:i/>
        </w:rPr>
        <w:t>ULInformationTransfer</w:t>
      </w:r>
      <w:r>
        <w:t xml:space="preserve"> message</w:t>
      </w:r>
      <w:bookmarkEnd w:id="644"/>
      <w:bookmarkEnd w:id="645"/>
    </w:p>
    <w:p w14:paraId="12A5A6C8" w14:textId="77777777" w:rsidR="006F3964" w:rsidRDefault="00336CC3">
      <w:r>
        <w:t>The UE shall:</w:t>
      </w:r>
    </w:p>
    <w:p w14:paraId="77FC09B7" w14:textId="77777777" w:rsidR="006F3964" w:rsidRDefault="00336CC3">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B0DA120" w14:textId="77777777" w:rsidR="006F3964" w:rsidRDefault="00336CC3">
      <w:pPr>
        <w:pStyle w:val="B1"/>
      </w:pPr>
      <w:r>
        <w:lastRenderedPageBreak/>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4EB14F9" w14:textId="77777777" w:rsidR="006F3964" w:rsidRDefault="00336CC3">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990982E" w14:textId="77777777" w:rsidR="006F3964" w:rsidRDefault="00336CC3">
      <w:pPr>
        <w:pStyle w:val="Heading3"/>
      </w:pPr>
      <w:bookmarkStart w:id="646" w:name="_Toc60776941"/>
      <w:bookmarkStart w:id="647" w:name="_Toc146780924"/>
      <w:r>
        <w:t>5.7.2a</w:t>
      </w:r>
      <w:r>
        <w:tab/>
        <w:t>UL information transfer for MR-DC</w:t>
      </w:r>
      <w:bookmarkEnd w:id="646"/>
      <w:bookmarkEnd w:id="647"/>
    </w:p>
    <w:p w14:paraId="3B2B0323" w14:textId="77777777" w:rsidR="006F3964" w:rsidRDefault="00336CC3">
      <w:pPr>
        <w:pStyle w:val="Heading4"/>
      </w:pPr>
      <w:bookmarkStart w:id="648" w:name="_Toc60776942"/>
      <w:bookmarkStart w:id="649" w:name="_Toc146780925"/>
      <w:r>
        <w:t>5.7.2a.1</w:t>
      </w:r>
      <w:r>
        <w:tab/>
        <w:t>General</w:t>
      </w:r>
      <w:bookmarkEnd w:id="648"/>
      <w:bookmarkEnd w:id="649"/>
    </w:p>
    <w:p w14:paraId="7C243B3D" w14:textId="77777777" w:rsidR="006F3964" w:rsidRDefault="00E860E8">
      <w:pPr>
        <w:pStyle w:val="TH"/>
      </w:pPr>
      <w:r>
        <w:rPr>
          <w:noProof/>
        </w:rPr>
        <w:object w:dxaOrig="4415" w:dyaOrig="1551" w14:anchorId="0C756478">
          <v:shape id="_x0000_i1058" type="#_x0000_t75" alt="" style="width:221.25pt;height:77.25pt;mso-width-percent:0;mso-height-percent:0;mso-width-percent:0;mso-height-percent:0" o:ole="">
            <v:imagedata r:id="rId83" o:title=""/>
          </v:shape>
          <o:OLEObject Type="Embed" ProgID="Mscgen.Chart" ShapeID="_x0000_i1058" DrawAspect="Content" ObjectID="_1762881774" r:id="rId84"/>
        </w:object>
      </w:r>
    </w:p>
    <w:p w14:paraId="0D8D2C06" w14:textId="77777777" w:rsidR="006F3964" w:rsidRDefault="00336CC3">
      <w:pPr>
        <w:pStyle w:val="TF"/>
      </w:pPr>
      <w:r>
        <w:t>Figure 5.7.2a.1-1: UL information transfer MR-DC</w:t>
      </w:r>
    </w:p>
    <w:p w14:paraId="7BDE882A" w14:textId="77777777" w:rsidR="006F3964" w:rsidRDefault="00336CC3">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31AB6FC" w14:textId="77777777" w:rsidR="006F3964" w:rsidRDefault="00336CC3">
      <w:pPr>
        <w:pStyle w:val="Heading4"/>
      </w:pPr>
      <w:bookmarkStart w:id="650" w:name="_Toc60776943"/>
      <w:bookmarkStart w:id="651" w:name="_Toc146780926"/>
      <w:r>
        <w:t>5.7.2a.2</w:t>
      </w:r>
      <w:r>
        <w:tab/>
        <w:t>Initiation</w:t>
      </w:r>
      <w:bookmarkEnd w:id="650"/>
      <w:bookmarkEnd w:id="651"/>
    </w:p>
    <w:p w14:paraId="52EAA19C" w14:textId="77777777" w:rsidR="006F3964" w:rsidRDefault="00336CC3">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E46C321" w14:textId="77777777" w:rsidR="006F3964" w:rsidRDefault="00336CC3">
      <w:pPr>
        <w:pStyle w:val="Heading4"/>
      </w:pPr>
      <w:bookmarkStart w:id="652" w:name="_Toc146780927"/>
      <w:bookmarkStart w:id="653" w:name="_Toc60776944"/>
      <w:r>
        <w:t>5.7.2a.3</w:t>
      </w:r>
      <w:r>
        <w:tab/>
        <w:t xml:space="preserve">Actions related to transmission of </w:t>
      </w:r>
      <w:r>
        <w:rPr>
          <w:i/>
        </w:rPr>
        <w:t>ULInformationTransferMRDC</w:t>
      </w:r>
      <w:r>
        <w:t xml:space="preserve"> message</w:t>
      </w:r>
      <w:bookmarkEnd w:id="652"/>
      <w:bookmarkEnd w:id="653"/>
    </w:p>
    <w:p w14:paraId="4BB87A37" w14:textId="77777777" w:rsidR="006F3964" w:rsidRDefault="00336CC3">
      <w:r>
        <w:t xml:space="preserve">The UE shall set the contents of the </w:t>
      </w:r>
      <w:r>
        <w:rPr>
          <w:i/>
        </w:rPr>
        <w:t>ULInformationTransferMRDC</w:t>
      </w:r>
      <w:r>
        <w:t xml:space="preserve"> message as follows:</w:t>
      </w:r>
    </w:p>
    <w:p w14:paraId="7F3576C7" w14:textId="77777777" w:rsidR="006F3964" w:rsidRDefault="00336CC3">
      <w:pPr>
        <w:pStyle w:val="B1"/>
      </w:pPr>
      <w:r>
        <w:t>1&gt;</w:t>
      </w:r>
      <w:r>
        <w:tab/>
        <w:t>if there is a need to transfer MR-DC dedicated information related to NR:</w:t>
      </w:r>
    </w:p>
    <w:p w14:paraId="411AB896" w14:textId="77777777" w:rsidR="006F3964" w:rsidRDefault="00336CC3">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39283BEB" w14:textId="77777777" w:rsidR="006F3964" w:rsidRDefault="00336CC3">
      <w:pPr>
        <w:pStyle w:val="B1"/>
      </w:pPr>
      <w:r>
        <w:t>1&gt;</w:t>
      </w:r>
      <w:r>
        <w:tab/>
        <w:t>else if there is a need to transfer MR-DC dedicated information related to E-UTRA:</w:t>
      </w:r>
    </w:p>
    <w:p w14:paraId="578F6FA6" w14:textId="77777777" w:rsidR="006F3964" w:rsidRDefault="00336CC3">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4BB25DF" w14:textId="77777777" w:rsidR="006F3964" w:rsidRDefault="00336CC3">
      <w:pPr>
        <w:pStyle w:val="B1"/>
      </w:pPr>
      <w:r>
        <w:t>1&gt;</w:t>
      </w:r>
      <w:r>
        <w:tab/>
        <w:t xml:space="preserve">submit the </w:t>
      </w:r>
      <w:r>
        <w:rPr>
          <w:i/>
        </w:rPr>
        <w:t>ULInformationTransferMRDC</w:t>
      </w:r>
      <w:r>
        <w:t xml:space="preserve"> message to lower layers for transmission, upon which the procedure ends.</w:t>
      </w:r>
    </w:p>
    <w:p w14:paraId="0AA8AB70" w14:textId="77777777" w:rsidR="006F3964" w:rsidRDefault="00336CC3">
      <w:pPr>
        <w:pStyle w:val="Heading3"/>
        <w:rPr>
          <w:rFonts w:eastAsia="SimSun"/>
        </w:rPr>
      </w:pPr>
      <w:bookmarkStart w:id="654" w:name="_Toc60776945"/>
      <w:bookmarkStart w:id="655" w:name="_Toc146780928"/>
      <w:r>
        <w:rPr>
          <w:rFonts w:eastAsia="SimSun"/>
        </w:rPr>
        <w:lastRenderedPageBreak/>
        <w:t>5.7.2b</w:t>
      </w:r>
      <w:r>
        <w:rPr>
          <w:rFonts w:eastAsia="SimSun"/>
        </w:rPr>
        <w:tab/>
        <w:t>UL transfer of IRAT information</w:t>
      </w:r>
      <w:bookmarkEnd w:id="654"/>
      <w:bookmarkEnd w:id="655"/>
    </w:p>
    <w:p w14:paraId="03C5AFD9" w14:textId="77777777" w:rsidR="006F3964" w:rsidRDefault="00336CC3">
      <w:pPr>
        <w:pStyle w:val="Heading4"/>
        <w:rPr>
          <w:rFonts w:eastAsia="SimSun"/>
        </w:rPr>
      </w:pPr>
      <w:bookmarkStart w:id="656" w:name="_Toc60776946"/>
      <w:bookmarkStart w:id="657" w:name="_Toc146780929"/>
      <w:r>
        <w:rPr>
          <w:rFonts w:eastAsia="SimSun"/>
        </w:rPr>
        <w:t>5.7.2b.1</w:t>
      </w:r>
      <w:r>
        <w:rPr>
          <w:rFonts w:eastAsia="SimSun"/>
        </w:rPr>
        <w:tab/>
        <w:t>General</w:t>
      </w:r>
      <w:bookmarkEnd w:id="656"/>
      <w:bookmarkEnd w:id="657"/>
    </w:p>
    <w:p w14:paraId="51F7C83C" w14:textId="77777777" w:rsidR="006F3964" w:rsidRDefault="00E860E8">
      <w:pPr>
        <w:pStyle w:val="TH"/>
        <w:rPr>
          <w:rFonts w:eastAsia="SimSun"/>
        </w:rPr>
      </w:pPr>
      <w:r>
        <w:rPr>
          <w:rFonts w:eastAsia="SimSun"/>
          <w:noProof/>
        </w:rPr>
        <w:object w:dxaOrig="7880" w:dyaOrig="1788" w14:anchorId="76E449D8">
          <v:shape id="_x0000_i1057" type="#_x0000_t75" alt="" style="width:393.65pt;height:89.35pt;mso-width-percent:0;mso-height-percent:0;mso-width-percent:0;mso-height-percent:0" o:ole="">
            <v:imagedata r:id="rId85" o:title=""/>
          </v:shape>
          <o:OLEObject Type="Embed" ProgID="Word.Document.8" ShapeID="_x0000_i1057" DrawAspect="Content" ObjectID="_1762881775" r:id="rId86"/>
        </w:object>
      </w:r>
    </w:p>
    <w:p w14:paraId="53FE8A0A" w14:textId="77777777" w:rsidR="006F3964" w:rsidRDefault="00336CC3">
      <w:pPr>
        <w:pStyle w:val="TF"/>
        <w:rPr>
          <w:rFonts w:eastAsia="SimSun"/>
        </w:rPr>
      </w:pPr>
      <w:r>
        <w:rPr>
          <w:rFonts w:eastAsia="SimSun"/>
        </w:rPr>
        <w:t>Figure 5.7.2b.1-1: UL transfer of IRAT information</w:t>
      </w:r>
    </w:p>
    <w:p w14:paraId="67027B65" w14:textId="77777777" w:rsidR="006F3964" w:rsidRDefault="00336CC3">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544C2C2" w14:textId="77777777" w:rsidR="006F3964" w:rsidRDefault="00336CC3">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9F069FD" w14:textId="77777777" w:rsidR="006F3964" w:rsidRDefault="00336CC3">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71EDCC3" w14:textId="77777777" w:rsidR="006F3964" w:rsidRDefault="00336CC3">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607F41D" w14:textId="77777777" w:rsidR="006F3964" w:rsidRDefault="00336CC3">
      <w:pPr>
        <w:pStyle w:val="Heading4"/>
        <w:rPr>
          <w:rFonts w:eastAsia="SimSun"/>
        </w:rPr>
      </w:pPr>
      <w:bookmarkStart w:id="658" w:name="_Toc60776947"/>
      <w:bookmarkStart w:id="659" w:name="_Toc146780930"/>
      <w:r>
        <w:rPr>
          <w:rFonts w:eastAsia="SimSun"/>
        </w:rPr>
        <w:t>5.7.2b.2</w:t>
      </w:r>
      <w:r>
        <w:rPr>
          <w:rFonts w:eastAsia="SimSun"/>
        </w:rPr>
        <w:tab/>
        <w:t>Initiation</w:t>
      </w:r>
      <w:bookmarkEnd w:id="658"/>
      <w:bookmarkEnd w:id="659"/>
    </w:p>
    <w:p w14:paraId="6A2CDD1E" w14:textId="77777777" w:rsidR="006F3964" w:rsidRDefault="00336CC3">
      <w:pPr>
        <w:rPr>
          <w:rFonts w:eastAsia="SimSun"/>
        </w:rPr>
      </w:pPr>
      <w:r>
        <w:rPr>
          <w:rFonts w:eastAsia="SimSun"/>
        </w:rPr>
        <w:t>A UE in RRC_CONNECTED initiates the UL information transfer procedure whenever there is a need to transfer dedicated inter-RAT information as specified in TS 36.331 [10].</w:t>
      </w:r>
    </w:p>
    <w:p w14:paraId="562BA6E8" w14:textId="77777777" w:rsidR="006F3964" w:rsidRDefault="00336CC3">
      <w:pPr>
        <w:pStyle w:val="Heading4"/>
        <w:rPr>
          <w:rFonts w:eastAsia="SimSun"/>
        </w:rPr>
      </w:pPr>
      <w:bookmarkStart w:id="660" w:name="_Toc146780931"/>
      <w:bookmarkStart w:id="661"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60"/>
      <w:bookmarkEnd w:id="661"/>
    </w:p>
    <w:p w14:paraId="63AEF868" w14:textId="77777777" w:rsidR="006F3964" w:rsidRDefault="00336CC3">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A7C9DB9" w14:textId="77777777" w:rsidR="006F3964" w:rsidRDefault="00336CC3">
      <w:pPr>
        <w:pStyle w:val="B1"/>
        <w:rPr>
          <w:rFonts w:eastAsia="SimSun"/>
        </w:rPr>
      </w:pPr>
      <w:r>
        <w:rPr>
          <w:rFonts w:eastAsia="SimSun"/>
        </w:rPr>
        <w:t>1&gt;</w:t>
      </w:r>
      <w:r>
        <w:rPr>
          <w:rFonts w:eastAsia="SimSun"/>
        </w:rPr>
        <w:tab/>
        <w:t>if there is a need to transfer dedicated LTE information related to V2X sidelink communications:</w:t>
      </w:r>
    </w:p>
    <w:p w14:paraId="29BBAA49" w14:textId="77777777" w:rsidR="006F3964" w:rsidRDefault="00336CC3">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F807176" w14:textId="77777777" w:rsidR="006F3964" w:rsidRDefault="00336CC3">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D8D8586" w14:textId="77777777" w:rsidR="006F3964" w:rsidRDefault="00336CC3">
      <w:pPr>
        <w:pStyle w:val="Heading3"/>
      </w:pPr>
      <w:bookmarkStart w:id="662" w:name="_Toc60776949"/>
      <w:bookmarkStart w:id="663" w:name="_Toc146780932"/>
      <w:r>
        <w:rPr>
          <w:lang w:eastAsia="zh-CN"/>
        </w:rPr>
        <w:t>5.7.3</w:t>
      </w:r>
      <w:r>
        <w:rPr>
          <w:lang w:eastAsia="zh-CN"/>
        </w:rPr>
        <w:tab/>
      </w:r>
      <w:r>
        <w:t>SCG failure information</w:t>
      </w:r>
      <w:bookmarkEnd w:id="662"/>
      <w:bookmarkEnd w:id="663"/>
    </w:p>
    <w:p w14:paraId="59482E5C" w14:textId="77777777" w:rsidR="006F3964" w:rsidRDefault="00336CC3">
      <w:pPr>
        <w:pStyle w:val="Heading4"/>
      </w:pPr>
      <w:bookmarkStart w:id="664" w:name="_Toc60776950"/>
      <w:bookmarkStart w:id="665" w:name="_Toc146780933"/>
      <w:r>
        <w:t>5.7.3.1</w:t>
      </w:r>
      <w:r>
        <w:tab/>
        <w:t>General</w:t>
      </w:r>
      <w:bookmarkEnd w:id="664"/>
      <w:bookmarkEnd w:id="665"/>
    </w:p>
    <w:p w14:paraId="4127609B" w14:textId="77777777" w:rsidR="006F3964" w:rsidRDefault="00E860E8">
      <w:pPr>
        <w:pStyle w:val="TH"/>
      </w:pPr>
      <w:r>
        <w:rPr>
          <w:noProof/>
        </w:rPr>
        <w:object w:dxaOrig="3829" w:dyaOrig="2010" w14:anchorId="5050A8DF">
          <v:shape id="_x0000_i1056" type="#_x0000_t75" alt="" style="width:191.3pt;height:100.4pt;mso-width-percent:0;mso-height-percent:0;mso-width-percent:0;mso-height-percent:0" o:ole="">
            <v:imagedata r:id="rId87" o:title=""/>
          </v:shape>
          <o:OLEObject Type="Embed" ProgID="Mscgen.Chart" ShapeID="_x0000_i1056" DrawAspect="Content" ObjectID="_1762881776" r:id="rId88"/>
        </w:object>
      </w:r>
    </w:p>
    <w:p w14:paraId="6F365F70" w14:textId="77777777" w:rsidR="006F3964" w:rsidRDefault="00336CC3">
      <w:pPr>
        <w:pStyle w:val="TF"/>
      </w:pPr>
      <w:r>
        <w:t>Figure 5.7.3.1-1: SCG failure information</w:t>
      </w:r>
    </w:p>
    <w:p w14:paraId="13F8479F" w14:textId="77777777" w:rsidR="006F3964" w:rsidRDefault="00336CC3">
      <w:r>
        <w:t xml:space="preserve">The purpose of this procedure is to inform E-UTRAN or NR MN about an SCG failure the UE has experienced i.e. SCG radio link failure, beam failure of the PSCell while the SCG is deactivated, failure of SCG reconfiguration with </w:t>
      </w:r>
      <w:r>
        <w:lastRenderedPageBreak/>
        <w:t xml:space="preserve">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6E06306" w14:textId="77777777" w:rsidR="006F3964" w:rsidRDefault="00336CC3">
      <w:pPr>
        <w:pStyle w:val="Heading4"/>
      </w:pPr>
      <w:bookmarkStart w:id="666" w:name="_Toc60776951"/>
      <w:bookmarkStart w:id="667" w:name="_Toc146780934"/>
      <w:r>
        <w:t>5.7.3.2</w:t>
      </w:r>
      <w:r>
        <w:tab/>
        <w:t>Initiation</w:t>
      </w:r>
      <w:bookmarkEnd w:id="666"/>
      <w:bookmarkEnd w:id="667"/>
    </w:p>
    <w:p w14:paraId="5943A2DD" w14:textId="77777777" w:rsidR="006F3964" w:rsidRDefault="00336CC3">
      <w:r>
        <w:t>A UE initiates the procedure to report SCG failures when neither MCG nor SCG transmission is suspended and when one of the following conditions is met:</w:t>
      </w:r>
    </w:p>
    <w:p w14:paraId="12CBCF48" w14:textId="77777777" w:rsidR="006F3964" w:rsidRDefault="00336CC3">
      <w:pPr>
        <w:pStyle w:val="B1"/>
      </w:pPr>
      <w:r>
        <w:t>1&gt;</w:t>
      </w:r>
      <w:r>
        <w:tab/>
        <w:t>upon detecting radio link failure for the SCG, in accordance with clause 5.3.10.3;</w:t>
      </w:r>
    </w:p>
    <w:p w14:paraId="2FDBAC36" w14:textId="77777777" w:rsidR="006F3964" w:rsidRDefault="00336CC3">
      <w:pPr>
        <w:pStyle w:val="B1"/>
      </w:pPr>
      <w:r>
        <w:t>1&gt;</w:t>
      </w:r>
      <w:r>
        <w:tab/>
        <w:t>upon detecting beam failure of the PSCell while the SCG is deactivated, in accordance with TS 38.321[3];</w:t>
      </w:r>
    </w:p>
    <w:p w14:paraId="196A7028" w14:textId="77777777" w:rsidR="006F3964" w:rsidRDefault="00336CC3">
      <w:pPr>
        <w:pStyle w:val="B1"/>
      </w:pPr>
      <w:r>
        <w:t>1&gt;</w:t>
      </w:r>
      <w:r>
        <w:tab/>
        <w:t>upon reconfiguration with sync failure of the SCG, in accordance with clause 5.3.5.8.3;</w:t>
      </w:r>
    </w:p>
    <w:p w14:paraId="235D6E86" w14:textId="77777777" w:rsidR="006F3964" w:rsidRDefault="00336CC3">
      <w:pPr>
        <w:pStyle w:val="B1"/>
      </w:pPr>
      <w:r>
        <w:t>1&gt;</w:t>
      </w:r>
      <w:r>
        <w:tab/>
        <w:t>upon SCG configuration failure, in accordance with clause 5.3.5.8.2;</w:t>
      </w:r>
    </w:p>
    <w:p w14:paraId="5265C2CD" w14:textId="77777777" w:rsidR="006F3964" w:rsidRDefault="00336CC3">
      <w:pPr>
        <w:pStyle w:val="B1"/>
      </w:pPr>
      <w:r>
        <w:t>1&gt;</w:t>
      </w:r>
      <w:r>
        <w:tab/>
        <w:t>upon integrity check failure indication from SCG lower layers concerning SRB3.</w:t>
      </w:r>
    </w:p>
    <w:p w14:paraId="24EF0E30" w14:textId="77777777" w:rsidR="006F3964" w:rsidRDefault="00336CC3">
      <w:r>
        <w:t>Upon initiating the procedure, the UE shall:</w:t>
      </w:r>
    </w:p>
    <w:p w14:paraId="02000781" w14:textId="77777777" w:rsidR="006F3964" w:rsidRDefault="00336CC3">
      <w:pPr>
        <w:pStyle w:val="B1"/>
      </w:pPr>
      <w:r>
        <w:t>1&gt;</w:t>
      </w:r>
      <w:r>
        <w:tab/>
        <w:t>if the procedure was not initiated due to beam failure of the PSCell while the SCG is deactivated:</w:t>
      </w:r>
    </w:p>
    <w:p w14:paraId="562C9EF4" w14:textId="77777777" w:rsidR="006F3964" w:rsidRDefault="00336CC3">
      <w:pPr>
        <w:pStyle w:val="B2"/>
      </w:pPr>
      <w:r>
        <w:t>2&gt;</w:t>
      </w:r>
      <w:r>
        <w:tab/>
        <w:t>suspend SCG transmission for all SRBs, DRBs and, if any, BH RLC channels;</w:t>
      </w:r>
    </w:p>
    <w:p w14:paraId="08DACE3D" w14:textId="77777777" w:rsidR="006F3964" w:rsidRDefault="00336CC3">
      <w:pPr>
        <w:pStyle w:val="B2"/>
      </w:pPr>
      <w:r>
        <w:t>2&gt;</w:t>
      </w:r>
      <w:r>
        <w:tab/>
        <w:t>reset SCG MAC;</w:t>
      </w:r>
    </w:p>
    <w:p w14:paraId="4D26AB3D" w14:textId="77777777" w:rsidR="006F3964" w:rsidRDefault="00336CC3">
      <w:pPr>
        <w:pStyle w:val="B1"/>
      </w:pPr>
      <w:r>
        <w:t>1&gt;</w:t>
      </w:r>
      <w:r>
        <w:tab/>
        <w:t>stop T304 for the SCG, if running;</w:t>
      </w:r>
    </w:p>
    <w:p w14:paraId="5F841C06" w14:textId="77777777" w:rsidR="006F3964" w:rsidRDefault="00336CC3">
      <w:pPr>
        <w:pStyle w:val="B1"/>
      </w:pPr>
      <w:r>
        <w:t>1&gt;</w:t>
      </w:r>
      <w:r>
        <w:tab/>
        <w:t>stop conditional reconfiguration evaluation for CPC or CPA, if configured;</w:t>
      </w:r>
    </w:p>
    <w:p w14:paraId="6A33FC5A" w14:textId="77777777" w:rsidR="006F3964" w:rsidRDefault="00336CC3">
      <w:pPr>
        <w:pStyle w:val="B1"/>
      </w:pPr>
      <w:r>
        <w:t>1&gt;</w:t>
      </w:r>
      <w:r>
        <w:tab/>
        <w:t>if the UE is in (NG)EN-DC:</w:t>
      </w:r>
    </w:p>
    <w:p w14:paraId="6764F14B" w14:textId="77777777" w:rsidR="006F3964" w:rsidRDefault="00336CC3">
      <w:pPr>
        <w:pStyle w:val="B2"/>
      </w:pPr>
      <w:r>
        <w:t>2&gt;</w:t>
      </w:r>
      <w:r>
        <w:tab/>
        <w:t xml:space="preserve">initiate transmission of the </w:t>
      </w:r>
      <w:r>
        <w:rPr>
          <w:i/>
        </w:rPr>
        <w:t>SCGFailureInformationNR</w:t>
      </w:r>
      <w:r>
        <w:t xml:space="preserve"> message as specified in TS 36.331 [10], clause 5.6.13a.</w:t>
      </w:r>
    </w:p>
    <w:p w14:paraId="2689B9F7" w14:textId="77777777" w:rsidR="006F3964" w:rsidRDefault="00336CC3">
      <w:pPr>
        <w:pStyle w:val="B1"/>
      </w:pPr>
      <w:r>
        <w:t>1&gt;</w:t>
      </w:r>
      <w:r>
        <w:tab/>
        <w:t>else:</w:t>
      </w:r>
    </w:p>
    <w:p w14:paraId="0CB00BE8" w14:textId="77777777" w:rsidR="006F3964" w:rsidRDefault="00336CC3">
      <w:pPr>
        <w:pStyle w:val="B2"/>
      </w:pPr>
      <w:r>
        <w:t>2&gt;</w:t>
      </w:r>
      <w:r>
        <w:tab/>
        <w:t xml:space="preserve">initiate transmission of the </w:t>
      </w:r>
      <w:r>
        <w:rPr>
          <w:i/>
        </w:rPr>
        <w:t>SCGFailureInformation</w:t>
      </w:r>
      <w:r>
        <w:t xml:space="preserve"> message in accordance with 5.7.3.5.</w:t>
      </w:r>
    </w:p>
    <w:p w14:paraId="58C56838" w14:textId="77777777" w:rsidR="006F3964" w:rsidRDefault="00336CC3">
      <w:pPr>
        <w:pStyle w:val="Heading4"/>
      </w:pPr>
      <w:bookmarkStart w:id="668" w:name="_Toc146780935"/>
      <w:bookmarkStart w:id="669" w:name="_Toc60776952"/>
      <w:r>
        <w:t>5.7.3.3</w:t>
      </w:r>
      <w:r>
        <w:tab/>
        <w:t>Failure type determination for (NG)EN-DC</w:t>
      </w:r>
      <w:bookmarkEnd w:id="668"/>
      <w:bookmarkEnd w:id="669"/>
    </w:p>
    <w:p w14:paraId="283C1B3D" w14:textId="77777777" w:rsidR="006F3964" w:rsidRDefault="00336CC3">
      <w:r>
        <w:t>The UE shall set the SCG failure type as follows:</w:t>
      </w:r>
    </w:p>
    <w:p w14:paraId="24EDC668" w14:textId="77777777" w:rsidR="006F3964" w:rsidRDefault="00336CC3">
      <w:pPr>
        <w:pStyle w:val="B1"/>
      </w:pPr>
      <w:r>
        <w:t>1&gt;</w:t>
      </w:r>
      <w:r>
        <w:tab/>
        <w:t xml:space="preserve">if the UE initiates transmission of the </w:t>
      </w:r>
      <w:r>
        <w:rPr>
          <w:i/>
        </w:rPr>
        <w:t>SCGFailureInformationNR</w:t>
      </w:r>
      <w:r>
        <w:t xml:space="preserve"> message due to T310 expiry:</w:t>
      </w:r>
    </w:p>
    <w:p w14:paraId="50E1560D" w14:textId="77777777" w:rsidR="006F3964" w:rsidRDefault="00336CC3">
      <w:pPr>
        <w:pStyle w:val="B2"/>
      </w:pPr>
      <w:r>
        <w:t>2&gt;</w:t>
      </w:r>
      <w:r>
        <w:tab/>
        <w:t xml:space="preserve">set the </w:t>
      </w:r>
      <w:r>
        <w:rPr>
          <w:i/>
        </w:rPr>
        <w:t>failureType</w:t>
      </w:r>
      <w:r>
        <w:t xml:space="preserve"> as t31</w:t>
      </w:r>
      <w:r>
        <w:rPr>
          <w:rFonts w:eastAsia="MS Mincho"/>
        </w:rPr>
        <w:t>0</w:t>
      </w:r>
      <w:r>
        <w:t>-Expiry;</w:t>
      </w:r>
    </w:p>
    <w:p w14:paraId="6FAF1B7E" w14:textId="77777777" w:rsidR="006F3964" w:rsidRDefault="00336CC3">
      <w:pPr>
        <w:pStyle w:val="B1"/>
      </w:pPr>
      <w:r>
        <w:t>1&gt;</w:t>
      </w:r>
      <w:r>
        <w:tab/>
        <w:t xml:space="preserve">else if the UE initiates transmission of the </w:t>
      </w:r>
      <w:r>
        <w:rPr>
          <w:i/>
        </w:rPr>
        <w:t>SCGFailureInformationNR</w:t>
      </w:r>
      <w:r>
        <w:t xml:space="preserve"> message due to T312 expiry:</w:t>
      </w:r>
    </w:p>
    <w:p w14:paraId="2BBEAAC2" w14:textId="77777777" w:rsidR="006F3964" w:rsidRDefault="00336CC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CA9A33A" w14:textId="77777777" w:rsidR="006F3964" w:rsidRDefault="00336CC3">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E7BE3D" w14:textId="77777777" w:rsidR="006F3964" w:rsidRDefault="00336CC3">
      <w:pPr>
        <w:pStyle w:val="B2"/>
      </w:pPr>
      <w:r>
        <w:t>2&gt;</w:t>
      </w:r>
      <w:r>
        <w:tab/>
        <w:t xml:space="preserve">set the </w:t>
      </w:r>
      <w:r>
        <w:rPr>
          <w:i/>
        </w:rPr>
        <w:t>failureType</w:t>
      </w:r>
      <w:r>
        <w:t xml:space="preserve"> as </w:t>
      </w:r>
      <w:r>
        <w:rPr>
          <w:i/>
        </w:rPr>
        <w:t>synchReconfigFailureSCG</w:t>
      </w:r>
      <w:r>
        <w:t>;</w:t>
      </w:r>
    </w:p>
    <w:p w14:paraId="2F79FFA8" w14:textId="77777777" w:rsidR="006F3964" w:rsidRDefault="00336CC3">
      <w:pPr>
        <w:pStyle w:val="B1"/>
      </w:pPr>
      <w:r>
        <w:t>1&gt;</w:t>
      </w:r>
      <w:r>
        <w:tab/>
        <w:t xml:space="preserve">else if the UE initiates transmission of the </w:t>
      </w:r>
      <w:r>
        <w:rPr>
          <w:i/>
        </w:rPr>
        <w:t>SCGFailureInformationNR</w:t>
      </w:r>
      <w:r>
        <w:t xml:space="preserve"> message to provide random access problem indication from SCG MAC:</w:t>
      </w:r>
    </w:p>
    <w:p w14:paraId="76518D2B" w14:textId="77777777" w:rsidR="006F3964" w:rsidRDefault="00336CC3">
      <w:pPr>
        <w:pStyle w:val="B2"/>
      </w:pPr>
      <w:r>
        <w:t>2&gt;</w:t>
      </w:r>
      <w:r>
        <w:tab/>
        <w:t>if the random access procedure was initiated for beam failure recovery:</w:t>
      </w:r>
    </w:p>
    <w:p w14:paraId="31A1B337" w14:textId="77777777" w:rsidR="006F3964" w:rsidRDefault="00336CC3">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36523EB" w14:textId="77777777" w:rsidR="006F3964" w:rsidRDefault="00336CC3">
      <w:pPr>
        <w:pStyle w:val="B2"/>
      </w:pPr>
      <w:r>
        <w:t>2&gt;</w:t>
      </w:r>
      <w:r>
        <w:tab/>
        <w:t>else:</w:t>
      </w:r>
    </w:p>
    <w:p w14:paraId="7A1FA72A" w14:textId="77777777" w:rsidR="006F3964" w:rsidRDefault="00336CC3">
      <w:pPr>
        <w:pStyle w:val="B3"/>
      </w:pPr>
      <w:r>
        <w:lastRenderedPageBreak/>
        <w:t>3&gt;</w:t>
      </w:r>
      <w:r>
        <w:tab/>
        <w:t xml:space="preserve">set the </w:t>
      </w:r>
      <w:r>
        <w:rPr>
          <w:i/>
          <w:iCs/>
        </w:rPr>
        <w:t>failureType</w:t>
      </w:r>
      <w:r>
        <w:t xml:space="preserve"> as </w:t>
      </w:r>
      <w:r>
        <w:rPr>
          <w:i/>
        </w:rPr>
        <w:t>randomAccessProblem</w:t>
      </w:r>
      <w:r>
        <w:t>;</w:t>
      </w:r>
    </w:p>
    <w:p w14:paraId="2B5CEA53" w14:textId="77777777" w:rsidR="006F3964" w:rsidRDefault="00336CC3">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6963391" w14:textId="77777777" w:rsidR="006F3964" w:rsidRDefault="00336CC3">
      <w:pPr>
        <w:pStyle w:val="B2"/>
      </w:pPr>
      <w:r>
        <w:t>2&gt;</w:t>
      </w:r>
      <w:r>
        <w:tab/>
        <w:t xml:space="preserve">set the </w:t>
      </w:r>
      <w:r>
        <w:rPr>
          <w:i/>
        </w:rPr>
        <w:t>failureType</w:t>
      </w:r>
      <w:r>
        <w:t xml:space="preserve"> as </w:t>
      </w:r>
      <w:r>
        <w:rPr>
          <w:i/>
        </w:rPr>
        <w:t>rlc-MaxNumRetx</w:t>
      </w:r>
      <w:r>
        <w:t>;</w:t>
      </w:r>
    </w:p>
    <w:p w14:paraId="6B450B1A" w14:textId="77777777" w:rsidR="006F3964" w:rsidRDefault="00336CC3">
      <w:pPr>
        <w:pStyle w:val="B1"/>
      </w:pPr>
      <w:r>
        <w:t>1&gt;</w:t>
      </w:r>
      <w:r>
        <w:tab/>
        <w:t xml:space="preserve">else if the UE initiates transmission of the </w:t>
      </w:r>
      <w:r>
        <w:rPr>
          <w:i/>
        </w:rPr>
        <w:t>SCGFailureInformationNR</w:t>
      </w:r>
      <w:r>
        <w:t xml:space="preserve"> message due to SRB3 integrity check failure:</w:t>
      </w:r>
    </w:p>
    <w:p w14:paraId="52C7E4F2" w14:textId="77777777" w:rsidR="006F3964" w:rsidRDefault="00336CC3">
      <w:pPr>
        <w:pStyle w:val="B2"/>
      </w:pPr>
      <w:r>
        <w:t>2&gt;</w:t>
      </w:r>
      <w:r>
        <w:tab/>
        <w:t xml:space="preserve">set the </w:t>
      </w:r>
      <w:r>
        <w:rPr>
          <w:i/>
        </w:rPr>
        <w:t>failureType</w:t>
      </w:r>
      <w:r>
        <w:t xml:space="preserve"> as </w:t>
      </w:r>
      <w:r>
        <w:rPr>
          <w:i/>
        </w:rPr>
        <w:t>srb3-IntegrityFailure</w:t>
      </w:r>
      <w:r>
        <w:t>;</w:t>
      </w:r>
    </w:p>
    <w:p w14:paraId="59A70588" w14:textId="77777777" w:rsidR="006F3964" w:rsidRDefault="00336CC3">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78C28A4" w14:textId="77777777" w:rsidR="006F3964" w:rsidRDefault="00336CC3">
      <w:pPr>
        <w:pStyle w:val="B2"/>
      </w:pPr>
      <w:r>
        <w:t>2&gt;</w:t>
      </w:r>
      <w:r>
        <w:tab/>
        <w:t xml:space="preserve">set the </w:t>
      </w:r>
      <w:r>
        <w:rPr>
          <w:i/>
        </w:rPr>
        <w:t>failureType</w:t>
      </w:r>
      <w:r>
        <w:t xml:space="preserve"> as </w:t>
      </w:r>
      <w:r>
        <w:rPr>
          <w:i/>
        </w:rPr>
        <w:t>scg-reconfigFailure</w:t>
      </w:r>
      <w:r>
        <w:t>;</w:t>
      </w:r>
    </w:p>
    <w:p w14:paraId="57000D8B" w14:textId="77777777" w:rsidR="006F3964" w:rsidRDefault="00336CC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81471FA" w14:textId="77777777" w:rsidR="006F3964" w:rsidRDefault="00336CC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3654D8E" w14:textId="77777777" w:rsidR="006F3964" w:rsidRDefault="00336CC3">
      <w:pPr>
        <w:pStyle w:val="B1"/>
      </w:pPr>
      <w:r>
        <w:t xml:space="preserve">1&gt; else if connected as an IAB-node and the </w:t>
      </w:r>
      <w:r>
        <w:rPr>
          <w:i/>
          <w:iCs/>
        </w:rPr>
        <w:t>SCGFailureInformationNR</w:t>
      </w:r>
      <w:r>
        <w:t xml:space="preserve"> is initiated due to the reception of a BH RLF indication on BAP entity from the SCG:</w:t>
      </w:r>
    </w:p>
    <w:p w14:paraId="605CE9DF" w14:textId="77777777" w:rsidR="006F3964" w:rsidRDefault="00336CC3">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6784ED12" w14:textId="77777777" w:rsidR="006F3964" w:rsidRDefault="00336CC3">
      <w:pPr>
        <w:pStyle w:val="B1"/>
      </w:pPr>
      <w:bookmarkStart w:id="670" w:name="_Toc60776953"/>
      <w:r>
        <w:t>1&gt;</w:t>
      </w:r>
      <w:r>
        <w:tab/>
        <w:t xml:space="preserve">else if the UE initiates transmission of the </w:t>
      </w:r>
      <w:r>
        <w:rPr>
          <w:i/>
        </w:rPr>
        <w:t>SCGFailureInformationNR</w:t>
      </w:r>
      <w:r>
        <w:t xml:space="preserve"> message due to beam failure of the PSCell while the SCG is deactivated:</w:t>
      </w:r>
    </w:p>
    <w:p w14:paraId="7187BC4E" w14:textId="77777777" w:rsidR="006F3964" w:rsidRDefault="00336CC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7F4FE455" w14:textId="77777777" w:rsidR="006F3964" w:rsidRDefault="00336CC3">
      <w:pPr>
        <w:pStyle w:val="Heading4"/>
      </w:pPr>
      <w:bookmarkStart w:id="671" w:name="_Toc146780936"/>
      <w:r>
        <w:t>5.7.3.4</w:t>
      </w:r>
      <w:r>
        <w:tab/>
        <w:t xml:space="preserve">Setting the contents of </w:t>
      </w:r>
      <w:r>
        <w:rPr>
          <w:i/>
        </w:rPr>
        <w:t>MeasResultSCG-Failure</w:t>
      </w:r>
      <w:bookmarkEnd w:id="670"/>
      <w:bookmarkEnd w:id="671"/>
    </w:p>
    <w:p w14:paraId="36F79594" w14:textId="77777777" w:rsidR="006F3964" w:rsidRDefault="00336CC3">
      <w:r>
        <w:t xml:space="preserve">The UE shall set the contents of the </w:t>
      </w:r>
      <w:r>
        <w:rPr>
          <w:i/>
        </w:rPr>
        <w:t xml:space="preserve">MeasResultSCG-Failure </w:t>
      </w:r>
      <w:r>
        <w:t>as follows:</w:t>
      </w:r>
    </w:p>
    <w:p w14:paraId="53321C9E" w14:textId="77777777" w:rsidR="006F3964" w:rsidRDefault="00336CC3">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480A8AC" w14:textId="77777777" w:rsidR="006F3964" w:rsidRDefault="00336CC3">
      <w:pPr>
        <w:pStyle w:val="B2"/>
      </w:pPr>
      <w:r>
        <w:t>2&gt;</w:t>
      </w:r>
      <w:r>
        <w:tab/>
        <w:t xml:space="preserve">include an entry in </w:t>
      </w:r>
      <w:r>
        <w:rPr>
          <w:i/>
        </w:rPr>
        <w:t>measResultPerMOList</w:t>
      </w:r>
      <w:r>
        <w:t>;</w:t>
      </w:r>
    </w:p>
    <w:p w14:paraId="16D3AF12" w14:textId="77777777" w:rsidR="006F3964" w:rsidRDefault="00336CC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1EFFE2F" w14:textId="77777777" w:rsidR="006F3964" w:rsidRDefault="00336CC3">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EF73733" w14:textId="77777777" w:rsidR="006F3964" w:rsidRDefault="00336CC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0D8F78" w14:textId="77777777" w:rsidR="006F3964" w:rsidRDefault="00336CC3">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C45D6D2" w14:textId="77777777" w:rsidR="006F3964" w:rsidRDefault="00336CC3">
      <w:pPr>
        <w:pStyle w:val="B2"/>
      </w:pPr>
      <w:r>
        <w:t>2&gt;</w:t>
      </w:r>
      <w:r>
        <w:tab/>
        <w:t xml:space="preserve">if a serving cell is associated with the </w:t>
      </w:r>
      <w:r>
        <w:rPr>
          <w:i/>
        </w:rPr>
        <w:t>MeasObjectNR</w:t>
      </w:r>
      <w:r>
        <w:t>:</w:t>
      </w:r>
    </w:p>
    <w:p w14:paraId="5E4F033D" w14:textId="77777777" w:rsidR="006F3964" w:rsidRDefault="00336CC3">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83C29E8" w14:textId="77777777" w:rsidR="006F3964" w:rsidRDefault="00336CC3">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7206E97" w14:textId="77777777" w:rsidR="006F3964" w:rsidRDefault="00336CC3">
      <w:pPr>
        <w:pStyle w:val="B3"/>
        <w:rPr>
          <w:lang w:eastAsia="zh-CN"/>
        </w:rPr>
      </w:pPr>
      <w:r>
        <w:t>3&gt;</w:t>
      </w:r>
      <w:r>
        <w:tab/>
        <w:t xml:space="preserve">ordering the cells with </w:t>
      </w:r>
      <w:r>
        <w:rPr>
          <w:lang w:eastAsia="zh-CN"/>
        </w:rPr>
        <w:t>sorting as follows:</w:t>
      </w:r>
    </w:p>
    <w:p w14:paraId="123F715F" w14:textId="77777777" w:rsidR="006F3964" w:rsidRDefault="00336CC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6ED0D2C" w14:textId="77777777" w:rsidR="006F3964" w:rsidRDefault="00336CC3">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F1F2BA5" w14:textId="77777777" w:rsidR="006F3964" w:rsidRDefault="00336CC3">
      <w:pPr>
        <w:pStyle w:val="B3"/>
      </w:pPr>
      <w:r>
        <w:t>3&gt;</w:t>
      </w:r>
      <w:r>
        <w:tab/>
        <w:t>for each neighbour cell included:</w:t>
      </w:r>
    </w:p>
    <w:p w14:paraId="19DA50E7" w14:textId="77777777" w:rsidR="006F3964" w:rsidRDefault="00336CC3">
      <w:pPr>
        <w:pStyle w:val="B4"/>
      </w:pPr>
      <w:r>
        <w:t>4&gt;</w:t>
      </w:r>
      <w:r>
        <w:tab/>
        <w:t>include the optional fields that are available.</w:t>
      </w:r>
    </w:p>
    <w:p w14:paraId="675E8069" w14:textId="77777777" w:rsidR="006F3964" w:rsidRDefault="00336CC3">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713BD3" w14:textId="77777777" w:rsidR="006F3964" w:rsidRDefault="00336CC3">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610D4E9" w14:textId="77777777" w:rsidR="006F3964" w:rsidRDefault="00336CC3">
      <w:pPr>
        <w:pStyle w:val="Heading4"/>
      </w:pPr>
      <w:bookmarkStart w:id="672" w:name="_Toc60776954"/>
      <w:bookmarkStart w:id="673" w:name="_Toc146780937"/>
      <w:r>
        <w:t>5.7.3.5</w:t>
      </w:r>
      <w:r>
        <w:tab/>
        <w:t xml:space="preserve">Actions related to transmission of </w:t>
      </w:r>
      <w:r>
        <w:rPr>
          <w:i/>
        </w:rPr>
        <w:t>SCGFailureInformation</w:t>
      </w:r>
      <w:r>
        <w:t xml:space="preserve"> message</w:t>
      </w:r>
      <w:bookmarkEnd w:id="672"/>
      <w:bookmarkEnd w:id="673"/>
    </w:p>
    <w:p w14:paraId="6EC4BE84" w14:textId="77777777" w:rsidR="006F3964" w:rsidRDefault="00336CC3">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0CCDBFEC" w14:textId="77777777" w:rsidR="006F3964" w:rsidRDefault="00336CC3">
      <w:pPr>
        <w:pStyle w:val="B1"/>
      </w:pPr>
      <w:r>
        <w:t>1&gt;</w:t>
      </w:r>
      <w:r>
        <w:tab/>
        <w:t xml:space="preserve">if the UE initiates transmission of the </w:t>
      </w:r>
      <w:r>
        <w:rPr>
          <w:i/>
        </w:rPr>
        <w:t>SCGFailureInformation</w:t>
      </w:r>
      <w:r>
        <w:t xml:space="preserve"> message due to T310 expiry:</w:t>
      </w:r>
    </w:p>
    <w:p w14:paraId="4C487ED9" w14:textId="77777777" w:rsidR="006F3964" w:rsidRDefault="00336CC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4373AEE" w14:textId="77777777" w:rsidR="006F3964" w:rsidRDefault="00336CC3">
      <w:pPr>
        <w:pStyle w:val="B1"/>
      </w:pPr>
      <w:r>
        <w:t>1&gt;</w:t>
      </w:r>
      <w:r>
        <w:tab/>
        <w:t xml:space="preserve">else if the UE initiates transmission of the </w:t>
      </w:r>
      <w:r>
        <w:rPr>
          <w:i/>
        </w:rPr>
        <w:t>SCGFailureInformation</w:t>
      </w:r>
      <w:r>
        <w:t xml:space="preserve"> message due to T312 expiry:</w:t>
      </w:r>
    </w:p>
    <w:p w14:paraId="25DC65C0" w14:textId="77777777" w:rsidR="006F3964" w:rsidRDefault="00336CC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3382D73" w14:textId="77777777" w:rsidR="006F3964" w:rsidRDefault="00336CC3">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D345F2E" w14:textId="77777777" w:rsidR="006F3964" w:rsidRDefault="00336CC3">
      <w:pPr>
        <w:pStyle w:val="B2"/>
      </w:pPr>
      <w:r>
        <w:t>2&gt;</w:t>
      </w:r>
      <w:r>
        <w:tab/>
        <w:t xml:space="preserve">set the </w:t>
      </w:r>
      <w:r>
        <w:rPr>
          <w:i/>
        </w:rPr>
        <w:t>failureType</w:t>
      </w:r>
      <w:r>
        <w:t xml:space="preserve"> as </w:t>
      </w:r>
      <w:r>
        <w:rPr>
          <w:i/>
        </w:rPr>
        <w:t>synchReconfigFailureSCG</w:t>
      </w:r>
      <w:r>
        <w:t>;</w:t>
      </w:r>
    </w:p>
    <w:p w14:paraId="0D344FB7" w14:textId="77777777" w:rsidR="006F3964" w:rsidRDefault="00336CC3">
      <w:pPr>
        <w:pStyle w:val="B1"/>
      </w:pPr>
      <w:r>
        <w:t>1&gt;</w:t>
      </w:r>
      <w:r>
        <w:tab/>
        <w:t xml:space="preserve">else if the UE initiates transmission of the </w:t>
      </w:r>
      <w:r>
        <w:rPr>
          <w:i/>
        </w:rPr>
        <w:t>SCGFailureInformation</w:t>
      </w:r>
      <w:r>
        <w:t xml:space="preserve"> message to provide random access problem indication from SCG MAC:</w:t>
      </w:r>
    </w:p>
    <w:p w14:paraId="2AE2D774" w14:textId="77777777" w:rsidR="006F3964" w:rsidRDefault="00336CC3">
      <w:pPr>
        <w:pStyle w:val="B2"/>
      </w:pPr>
      <w:r>
        <w:t>2&gt;</w:t>
      </w:r>
      <w:r>
        <w:tab/>
        <w:t>if the random access procedure was initiated for beam failure recovery:</w:t>
      </w:r>
    </w:p>
    <w:p w14:paraId="5B704AEA" w14:textId="77777777" w:rsidR="006F3964" w:rsidRDefault="00336CC3">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DF6E1AC" w14:textId="77777777" w:rsidR="006F3964" w:rsidRDefault="00336CC3">
      <w:pPr>
        <w:pStyle w:val="B2"/>
      </w:pPr>
      <w:r>
        <w:t>2&gt;</w:t>
      </w:r>
      <w:r>
        <w:tab/>
        <w:t>else:</w:t>
      </w:r>
    </w:p>
    <w:p w14:paraId="033C8E8E" w14:textId="77777777" w:rsidR="006F3964" w:rsidRDefault="00336CC3">
      <w:pPr>
        <w:pStyle w:val="B3"/>
      </w:pPr>
      <w:r>
        <w:t>3&gt;</w:t>
      </w:r>
      <w:r>
        <w:tab/>
        <w:t xml:space="preserve">set the </w:t>
      </w:r>
      <w:r>
        <w:rPr>
          <w:i/>
          <w:iCs/>
        </w:rPr>
        <w:t>failureTyp</w:t>
      </w:r>
      <w:r>
        <w:t xml:space="preserve">e as </w:t>
      </w:r>
      <w:r>
        <w:rPr>
          <w:i/>
          <w:iCs/>
        </w:rPr>
        <w:t>randomAccessProblem</w:t>
      </w:r>
      <w:r>
        <w:t>;</w:t>
      </w:r>
    </w:p>
    <w:p w14:paraId="453595DB" w14:textId="77777777" w:rsidR="006F3964" w:rsidRDefault="00336CC3">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3C2DC36" w14:textId="77777777" w:rsidR="006F3964" w:rsidRDefault="00336CC3">
      <w:pPr>
        <w:pStyle w:val="B2"/>
      </w:pPr>
      <w:r>
        <w:t>2&gt;</w:t>
      </w:r>
      <w:r>
        <w:tab/>
        <w:t xml:space="preserve">set the </w:t>
      </w:r>
      <w:r>
        <w:rPr>
          <w:i/>
        </w:rPr>
        <w:t>failureType</w:t>
      </w:r>
      <w:r>
        <w:t xml:space="preserve"> as </w:t>
      </w:r>
      <w:r>
        <w:rPr>
          <w:i/>
        </w:rPr>
        <w:t>rlc-MaxNumRetx</w:t>
      </w:r>
      <w:r>
        <w:t>;</w:t>
      </w:r>
    </w:p>
    <w:p w14:paraId="5586D271" w14:textId="77777777" w:rsidR="006F3964" w:rsidRDefault="00336CC3">
      <w:pPr>
        <w:pStyle w:val="B1"/>
      </w:pPr>
      <w:r>
        <w:t>1&gt;</w:t>
      </w:r>
      <w:r>
        <w:tab/>
        <w:t xml:space="preserve">else if the UE initiates transmission of the </w:t>
      </w:r>
      <w:r>
        <w:rPr>
          <w:i/>
        </w:rPr>
        <w:t>SCGFailureInformation</w:t>
      </w:r>
      <w:r>
        <w:t xml:space="preserve"> message due to SRB3 IP check failure:</w:t>
      </w:r>
    </w:p>
    <w:p w14:paraId="30441630" w14:textId="77777777" w:rsidR="006F3964" w:rsidRDefault="00336CC3">
      <w:pPr>
        <w:pStyle w:val="B2"/>
      </w:pPr>
      <w:r>
        <w:t>2&gt;</w:t>
      </w:r>
      <w:r>
        <w:tab/>
        <w:t xml:space="preserve">set the </w:t>
      </w:r>
      <w:r>
        <w:rPr>
          <w:i/>
        </w:rPr>
        <w:t>failureType</w:t>
      </w:r>
      <w:r>
        <w:t xml:space="preserve"> as </w:t>
      </w:r>
      <w:r>
        <w:rPr>
          <w:i/>
        </w:rPr>
        <w:t>srb3-IntegrityFailure</w:t>
      </w:r>
      <w:r>
        <w:t>;</w:t>
      </w:r>
    </w:p>
    <w:p w14:paraId="3F1400CF" w14:textId="77777777" w:rsidR="006F3964" w:rsidRDefault="00336CC3">
      <w:pPr>
        <w:pStyle w:val="B1"/>
      </w:pPr>
      <w:r>
        <w:t>1&gt;</w:t>
      </w:r>
      <w:r>
        <w:tab/>
        <w:t xml:space="preserve">else if the UE initiates transmission of the </w:t>
      </w:r>
      <w:r>
        <w:rPr>
          <w:i/>
        </w:rPr>
        <w:t>SCGFailureInformation</w:t>
      </w:r>
      <w:r>
        <w:t xml:space="preserve"> message due to Reconfiguration failure of NR RRC reconfiguration message:</w:t>
      </w:r>
    </w:p>
    <w:p w14:paraId="7D6FE913" w14:textId="77777777" w:rsidR="006F3964" w:rsidRDefault="00336CC3">
      <w:pPr>
        <w:pStyle w:val="B2"/>
      </w:pPr>
      <w:r>
        <w:t>2&gt;</w:t>
      </w:r>
      <w:r>
        <w:tab/>
        <w:t xml:space="preserve">set the </w:t>
      </w:r>
      <w:r>
        <w:rPr>
          <w:i/>
        </w:rPr>
        <w:t>failureType</w:t>
      </w:r>
      <w:r>
        <w:t xml:space="preserve"> as </w:t>
      </w:r>
      <w:r>
        <w:rPr>
          <w:i/>
        </w:rPr>
        <w:t>scg-reconfigFailure</w:t>
      </w:r>
      <w:r>
        <w:t>;</w:t>
      </w:r>
    </w:p>
    <w:p w14:paraId="494D82FA" w14:textId="77777777" w:rsidR="006F3964" w:rsidRDefault="00336CC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A67B13" w14:textId="77777777" w:rsidR="006F3964" w:rsidRDefault="00336CC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6CC61F8" w14:textId="77777777" w:rsidR="006F3964" w:rsidRDefault="00336CC3">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9D7274E" w14:textId="77777777" w:rsidR="006F3964" w:rsidRDefault="00336CC3">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E0BCEBA" w14:textId="77777777" w:rsidR="006F3964" w:rsidRDefault="00336CC3">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160684EC" w14:textId="77777777" w:rsidR="006F3964" w:rsidRDefault="00336CC3">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32612ED" w14:textId="77777777" w:rsidR="006F3964" w:rsidRDefault="00336CC3">
      <w:pPr>
        <w:pStyle w:val="B1"/>
      </w:pPr>
      <w:r>
        <w:t xml:space="preserve">1&gt; include and set </w:t>
      </w:r>
      <w:r>
        <w:rPr>
          <w:i/>
        </w:rPr>
        <w:t>MeasResultSCG</w:t>
      </w:r>
      <w:r>
        <w:t>-Failure in accordance with 5.7.3.4;</w:t>
      </w:r>
    </w:p>
    <w:p w14:paraId="36B0C2A0" w14:textId="77777777" w:rsidR="006F3964" w:rsidRDefault="00336CC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6273444" w14:textId="77777777" w:rsidR="006F3964" w:rsidRDefault="00336CC3">
      <w:pPr>
        <w:pStyle w:val="B2"/>
      </w:pPr>
      <w:r>
        <w:t>2&gt;</w:t>
      </w:r>
      <w:r>
        <w:tab/>
        <w:t xml:space="preserve">include an entry in </w:t>
      </w:r>
      <w:r>
        <w:rPr>
          <w:rFonts w:eastAsia="Malgun Gothic"/>
          <w:i/>
          <w:iCs/>
        </w:rPr>
        <w:t>measResultFreqList</w:t>
      </w:r>
      <w:r>
        <w:rPr>
          <w:rFonts w:eastAsia="Malgun Gothic"/>
        </w:rPr>
        <w:t>;</w:t>
      </w:r>
    </w:p>
    <w:p w14:paraId="190CDAC4" w14:textId="77777777" w:rsidR="006F3964" w:rsidRDefault="00336CC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313E50" w14:textId="77777777" w:rsidR="006F3964" w:rsidRDefault="00336CC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53043E1" w14:textId="77777777" w:rsidR="006F3964" w:rsidRDefault="00336CC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7A8C6C9" w14:textId="77777777" w:rsidR="006F3964" w:rsidRDefault="00336CC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0DEE1C4" w14:textId="77777777" w:rsidR="006F3964" w:rsidRDefault="00336CC3">
      <w:pPr>
        <w:pStyle w:val="B2"/>
      </w:pPr>
      <w:r>
        <w:t>2&gt;</w:t>
      </w:r>
      <w:r>
        <w:tab/>
        <w:t xml:space="preserve">if a serving cell is associated with the </w:t>
      </w:r>
      <w:r>
        <w:rPr>
          <w:i/>
        </w:rPr>
        <w:t>MeasObjectNR</w:t>
      </w:r>
      <w:r>
        <w:t>:</w:t>
      </w:r>
    </w:p>
    <w:p w14:paraId="5187E063" w14:textId="77777777" w:rsidR="006F3964" w:rsidRDefault="00336CC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4B81B0B" w14:textId="77777777" w:rsidR="006F3964" w:rsidRDefault="00336CC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5F2501D" w14:textId="77777777" w:rsidR="006F3964" w:rsidRDefault="00336CC3">
      <w:pPr>
        <w:pStyle w:val="B3"/>
        <w:rPr>
          <w:lang w:eastAsia="zh-CN"/>
        </w:rPr>
      </w:pPr>
      <w:r>
        <w:t>3&gt;</w:t>
      </w:r>
      <w:r>
        <w:tab/>
        <w:t xml:space="preserve">ordering the cells with </w:t>
      </w:r>
      <w:r>
        <w:rPr>
          <w:lang w:eastAsia="zh-CN"/>
        </w:rPr>
        <w:t>sorting as follows:</w:t>
      </w:r>
    </w:p>
    <w:p w14:paraId="3BF81737" w14:textId="77777777" w:rsidR="006F3964" w:rsidRDefault="00336CC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79F790A" w14:textId="77777777" w:rsidR="006F3964" w:rsidRDefault="00336CC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BF34939" w14:textId="77777777" w:rsidR="006F3964" w:rsidRDefault="00336CC3">
      <w:pPr>
        <w:pStyle w:val="B3"/>
      </w:pPr>
      <w:r>
        <w:t>3&gt;</w:t>
      </w:r>
      <w:r>
        <w:tab/>
        <w:t>for each neighbour cell included:</w:t>
      </w:r>
    </w:p>
    <w:p w14:paraId="3F4D12AF" w14:textId="77777777" w:rsidR="006F3964" w:rsidRDefault="00336CC3">
      <w:pPr>
        <w:pStyle w:val="B4"/>
      </w:pPr>
      <w:r>
        <w:t>4&gt;</w:t>
      </w:r>
      <w:r>
        <w:tab/>
        <w:t>include the optional fields that are available.</w:t>
      </w:r>
    </w:p>
    <w:p w14:paraId="0AD28A89" w14:textId="77777777" w:rsidR="006F3964" w:rsidRDefault="00336CC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A195DC5" w14:textId="77777777" w:rsidR="006F3964" w:rsidRDefault="00336CC3">
      <w:pPr>
        <w:pStyle w:val="NO"/>
      </w:pPr>
      <w:r>
        <w:t>NOTE 2:</w:t>
      </w:r>
      <w:r>
        <w:tab/>
        <w:t xml:space="preserve">Field </w:t>
      </w:r>
      <w:r>
        <w:rPr>
          <w:i/>
        </w:rPr>
        <w:t>measResultSCG-Failure</w:t>
      </w:r>
      <w:r>
        <w:t xml:space="preserve"> is used to report available results for NR frequencies the UE is configured to measure by SCG RRC signalling.</w:t>
      </w:r>
    </w:p>
    <w:p w14:paraId="4A2F2AA7" w14:textId="77777777" w:rsidR="006F3964" w:rsidRDefault="00336CC3">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E842B94" w14:textId="77777777" w:rsidR="006F3964" w:rsidRDefault="00336CC3">
      <w:pPr>
        <w:pStyle w:val="B1"/>
      </w:pPr>
      <w:r>
        <w:t>1&gt;</w:t>
      </w:r>
      <w:r>
        <w:tab/>
        <w:t>if the UE supports SCG failure for mobility robustness optimization:</w:t>
      </w:r>
    </w:p>
    <w:p w14:paraId="7F88773F" w14:textId="77777777" w:rsidR="006F3964" w:rsidRDefault="00336CC3">
      <w:pPr>
        <w:pStyle w:val="B2"/>
      </w:pPr>
      <w:r>
        <w:t>2&gt;</w:t>
      </w:r>
      <w:r>
        <w:tab/>
        <w:t xml:space="preserve">if the </w:t>
      </w:r>
      <w:r>
        <w:rPr>
          <w:i/>
        </w:rPr>
        <w:t>failureType</w:t>
      </w:r>
      <w:r>
        <w:t xml:space="preserve"> is set to </w:t>
      </w:r>
      <w:r>
        <w:rPr>
          <w:i/>
          <w:iCs/>
        </w:rPr>
        <w:t>synchReconfigFailureSCG</w:t>
      </w:r>
      <w:r>
        <w:t>; or</w:t>
      </w:r>
    </w:p>
    <w:p w14:paraId="3153ABB7" w14:textId="77777777" w:rsidR="006F3964" w:rsidRDefault="00336CC3">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1EF60D2" w14:textId="77777777" w:rsidR="006F3964" w:rsidRDefault="00336CC3">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7625439" w14:textId="77777777" w:rsidR="006F3964" w:rsidRDefault="00336CC3">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6245D2F7" w14:textId="77777777" w:rsidR="006F3964" w:rsidRDefault="00336CC3">
      <w:pPr>
        <w:pStyle w:val="B3"/>
      </w:pPr>
      <w:r>
        <w:rPr>
          <w:rFonts w:eastAsia="SimSun"/>
          <w:lang w:eastAsia="zh-CN"/>
        </w:rPr>
        <w:lastRenderedPageBreak/>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BBB39C7" w14:textId="77777777" w:rsidR="006F3964" w:rsidRDefault="00336CC3">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8A45E49" w14:textId="77777777" w:rsidR="006F3964" w:rsidRDefault="00336CC3">
      <w:pPr>
        <w:pStyle w:val="B2"/>
        <w:rPr>
          <w:lang w:eastAsia="zh-CN"/>
        </w:rPr>
      </w:pPr>
      <w:r>
        <w:rPr>
          <w:lang w:eastAsia="zh-CN"/>
        </w:rPr>
        <w:t>2&gt;</w:t>
      </w:r>
      <w:r>
        <w:rPr>
          <w:lang w:eastAsia="zh-CN"/>
        </w:rPr>
        <w:tab/>
        <w:t>else:</w:t>
      </w:r>
    </w:p>
    <w:p w14:paraId="64C1EBF0" w14:textId="77777777" w:rsidR="006F3964" w:rsidRDefault="00336CC3">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E8532B8" w14:textId="77777777" w:rsidR="006F3964" w:rsidRDefault="00336CC3">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6F7C98F" w14:textId="77777777" w:rsidR="006F3964" w:rsidRDefault="00336CC3">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7AFC5195" w14:textId="77777777" w:rsidR="006F3964" w:rsidRDefault="00336CC3">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CD2AAC7" w14:textId="77777777" w:rsidR="006F3964" w:rsidRDefault="00336CC3">
      <w:r>
        <w:t xml:space="preserve">The UE shall submit the </w:t>
      </w:r>
      <w:r>
        <w:rPr>
          <w:i/>
        </w:rPr>
        <w:t>SCGFailureInformation</w:t>
      </w:r>
      <w:r>
        <w:t xml:space="preserve"> message to lower layers for transmission.</w:t>
      </w:r>
    </w:p>
    <w:p w14:paraId="78EE72A0" w14:textId="77777777" w:rsidR="006F3964" w:rsidRDefault="00336CC3">
      <w:pPr>
        <w:pStyle w:val="Heading3"/>
      </w:pPr>
      <w:bookmarkStart w:id="674" w:name="_Toc60776955"/>
      <w:bookmarkStart w:id="675" w:name="_Toc146780938"/>
      <w:r>
        <w:t>5.7.3a</w:t>
      </w:r>
      <w:r>
        <w:tab/>
        <w:t>EUTRA SCG failure information</w:t>
      </w:r>
      <w:bookmarkEnd w:id="674"/>
      <w:bookmarkEnd w:id="675"/>
    </w:p>
    <w:p w14:paraId="6EB05843" w14:textId="77777777" w:rsidR="006F3964" w:rsidRDefault="00336CC3">
      <w:pPr>
        <w:pStyle w:val="Heading4"/>
      </w:pPr>
      <w:bookmarkStart w:id="676" w:name="_Toc60776956"/>
      <w:bookmarkStart w:id="677" w:name="_Toc146780939"/>
      <w:r>
        <w:t>5.7.3a.1</w:t>
      </w:r>
      <w:r>
        <w:tab/>
        <w:t>General</w:t>
      </w:r>
      <w:bookmarkEnd w:id="676"/>
      <w:bookmarkEnd w:id="677"/>
    </w:p>
    <w:p w14:paraId="7E36F128" w14:textId="77777777" w:rsidR="006F3964" w:rsidRDefault="00E860E8">
      <w:pPr>
        <w:pStyle w:val="TH"/>
      </w:pPr>
      <w:r>
        <w:rPr>
          <w:noProof/>
        </w:rPr>
        <w:object w:dxaOrig="4510" w:dyaOrig="2120" w14:anchorId="22F7FB79">
          <v:shape id="_x0000_i1055" type="#_x0000_t75" alt="" style="width:225.45pt;height:105.65pt;mso-width-percent:0;mso-height-percent:0;mso-width-percent:0;mso-height-percent:0" o:ole="">
            <v:imagedata r:id="rId89" o:title=""/>
          </v:shape>
          <o:OLEObject Type="Embed" ProgID="Mscgen.Chart" ShapeID="_x0000_i1055" DrawAspect="Content" ObjectID="_1762881777" r:id="rId90"/>
        </w:object>
      </w:r>
    </w:p>
    <w:p w14:paraId="740294B5" w14:textId="77777777" w:rsidR="006F3964" w:rsidRDefault="00336CC3">
      <w:pPr>
        <w:pStyle w:val="TF"/>
      </w:pPr>
      <w:r>
        <w:t>Figure 5.7.3a.1-1: EUTRA SCG failure information</w:t>
      </w:r>
    </w:p>
    <w:p w14:paraId="220FD1D3" w14:textId="77777777" w:rsidR="006F3964" w:rsidRDefault="00336CC3">
      <w:r>
        <w:t>The purpose of this procedure is to inform NR MN about an SCG failure on E-UTRA SN the UE has experienced (e.g. SCG radio link failure, SCG change failure), as specified in TS 36.331 [10] clause 5.6.13.2.</w:t>
      </w:r>
    </w:p>
    <w:p w14:paraId="53F15F0C" w14:textId="77777777" w:rsidR="006F3964" w:rsidRDefault="00336CC3">
      <w:pPr>
        <w:pStyle w:val="Heading4"/>
      </w:pPr>
      <w:bookmarkStart w:id="678" w:name="_Toc146780940"/>
      <w:bookmarkStart w:id="679" w:name="_Toc60776957"/>
      <w:r>
        <w:t>5.7.3a.2</w:t>
      </w:r>
      <w:r>
        <w:tab/>
        <w:t>Initiation</w:t>
      </w:r>
      <w:bookmarkEnd w:id="678"/>
      <w:bookmarkEnd w:id="679"/>
    </w:p>
    <w:p w14:paraId="6DD82F91" w14:textId="77777777" w:rsidR="006F3964" w:rsidRDefault="00336CC3">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9A5B036" w14:textId="77777777" w:rsidR="006F3964" w:rsidRDefault="00336CC3">
      <w:pPr>
        <w:pStyle w:val="Heading4"/>
      </w:pPr>
      <w:bookmarkStart w:id="680" w:name="_Toc60776958"/>
      <w:bookmarkStart w:id="681" w:name="_Toc146780941"/>
      <w:r>
        <w:t>5.7.3a.3</w:t>
      </w:r>
      <w:r>
        <w:tab/>
        <w:t xml:space="preserve">Actions related to transmission of </w:t>
      </w:r>
      <w:r>
        <w:rPr>
          <w:i/>
        </w:rPr>
        <w:t>SCGFailureInformationEUTRA</w:t>
      </w:r>
      <w:r>
        <w:t xml:space="preserve"> message</w:t>
      </w:r>
      <w:bookmarkEnd w:id="680"/>
      <w:bookmarkEnd w:id="681"/>
    </w:p>
    <w:p w14:paraId="0465B5B4" w14:textId="77777777" w:rsidR="006F3964" w:rsidRDefault="00336CC3">
      <w:r>
        <w:t xml:space="preserve">The UE shall set the contents of the </w:t>
      </w:r>
      <w:r>
        <w:rPr>
          <w:i/>
        </w:rPr>
        <w:t>SCGFailureInformationEUTRA</w:t>
      </w:r>
      <w:r>
        <w:t xml:space="preserve"> message as follows:</w:t>
      </w:r>
    </w:p>
    <w:p w14:paraId="4CF862B4" w14:textId="77777777" w:rsidR="006F3964" w:rsidRDefault="00336CC3">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FEF6296" w14:textId="77777777" w:rsidR="006F3964" w:rsidRDefault="00336CC3">
      <w:pPr>
        <w:pStyle w:val="B1"/>
      </w:pPr>
      <w:r>
        <w:t>1&gt;</w:t>
      </w:r>
      <w:r>
        <w:tab/>
        <w:t xml:space="preserve">include and set </w:t>
      </w:r>
      <w:r>
        <w:rPr>
          <w:i/>
        </w:rPr>
        <w:t>measResultSCG-FailureMRDC</w:t>
      </w:r>
      <w:r>
        <w:t xml:space="preserve"> in accordance with TS 36.331 [10] clause 5.6.13.5;</w:t>
      </w:r>
    </w:p>
    <w:p w14:paraId="4DA61478" w14:textId="77777777" w:rsidR="006F3964" w:rsidRDefault="00336CC3">
      <w:pPr>
        <w:pStyle w:val="B1"/>
      </w:pPr>
      <w:r>
        <w:t>1&gt;</w:t>
      </w:r>
      <w:r>
        <w:tab/>
        <w:t xml:space="preserve">for each EUTRA frequency the UE is configured to measure by </w:t>
      </w:r>
      <w:r>
        <w:rPr>
          <w:i/>
        </w:rPr>
        <w:t>measConfig</w:t>
      </w:r>
      <w:r>
        <w:t xml:space="preserve"> for which measurement results are available:</w:t>
      </w:r>
    </w:p>
    <w:p w14:paraId="776C22B9" w14:textId="77777777" w:rsidR="006F3964" w:rsidRDefault="00336CC3">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A7CF8F7" w14:textId="77777777" w:rsidR="006F3964" w:rsidRDefault="00336CC3">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767C29D" w14:textId="77777777" w:rsidR="006F3964" w:rsidRDefault="00336CC3">
      <w:pPr>
        <w:pStyle w:val="B1"/>
      </w:pPr>
      <w:r>
        <w:t>1&gt;</w:t>
      </w:r>
      <w:r>
        <w:tab/>
        <w:t xml:space="preserve">if available, set the </w:t>
      </w:r>
      <w:r>
        <w:rPr>
          <w:i/>
        </w:rPr>
        <w:t xml:space="preserve">locationInfo </w:t>
      </w:r>
      <w:r>
        <w:t>as in 5.3.3.7.:</w:t>
      </w:r>
    </w:p>
    <w:p w14:paraId="62A20BA7" w14:textId="77777777" w:rsidR="006F3964" w:rsidRDefault="00336CC3">
      <w:r>
        <w:t xml:space="preserve">The UE shall submit the </w:t>
      </w:r>
      <w:r>
        <w:rPr>
          <w:i/>
        </w:rPr>
        <w:t>SCGFailureInformationEUTRA</w:t>
      </w:r>
      <w:r>
        <w:t xml:space="preserve"> message to lower layers for transmission.</w:t>
      </w:r>
    </w:p>
    <w:p w14:paraId="7DA5E101" w14:textId="77777777" w:rsidR="006F3964" w:rsidRDefault="00336CC3">
      <w:pPr>
        <w:pStyle w:val="Heading3"/>
      </w:pPr>
      <w:bookmarkStart w:id="682" w:name="_Toc60776959"/>
      <w:bookmarkStart w:id="683" w:name="_Toc146780942"/>
      <w:r>
        <w:t>5.7.3b</w:t>
      </w:r>
      <w:r>
        <w:tab/>
        <w:t>MCG failure information</w:t>
      </w:r>
      <w:bookmarkEnd w:id="682"/>
      <w:bookmarkEnd w:id="683"/>
    </w:p>
    <w:p w14:paraId="5FB5CD4F" w14:textId="77777777" w:rsidR="006F3964" w:rsidRDefault="00336CC3">
      <w:pPr>
        <w:pStyle w:val="Heading4"/>
      </w:pPr>
      <w:bookmarkStart w:id="684" w:name="_Toc146780943"/>
      <w:bookmarkStart w:id="685" w:name="_Toc60776960"/>
      <w:r>
        <w:t>5.7.3b.1</w:t>
      </w:r>
      <w:r>
        <w:tab/>
        <w:t>General</w:t>
      </w:r>
      <w:bookmarkEnd w:id="684"/>
      <w:bookmarkEnd w:id="685"/>
    </w:p>
    <w:p w14:paraId="5C9249E8" w14:textId="77777777" w:rsidR="006F3964" w:rsidRDefault="00E860E8">
      <w:pPr>
        <w:pStyle w:val="TH"/>
      </w:pPr>
      <w:r>
        <w:rPr>
          <w:noProof/>
        </w:rPr>
        <w:pict w14:anchorId="0073AEE7">
          <v:shape id="_x0000_i1054" type="#_x0000_t75" alt="" style="width:315.35pt;height:123pt;mso-width-percent:0;mso-height-percent:0;mso-width-percent:0;mso-height-percent:0">
            <v:imagedata r:id="rId91" o:title=""/>
          </v:shape>
        </w:pict>
      </w:r>
    </w:p>
    <w:p w14:paraId="1CD3D1E1" w14:textId="77777777" w:rsidR="006F3964" w:rsidRDefault="00336CC3">
      <w:pPr>
        <w:pStyle w:val="TF"/>
      </w:pPr>
      <w:r>
        <w:t>Figure 5.7.3b.1-1: MCG failure information</w:t>
      </w:r>
    </w:p>
    <w:p w14:paraId="05275FC9" w14:textId="77777777" w:rsidR="006F3964" w:rsidRDefault="00336CC3">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2925A97" w14:textId="77777777" w:rsidR="006F3964" w:rsidRDefault="00336CC3">
      <w:pPr>
        <w:pStyle w:val="Heading4"/>
      </w:pPr>
      <w:bookmarkStart w:id="686" w:name="_Toc60776961"/>
      <w:bookmarkStart w:id="687" w:name="_Toc146780944"/>
      <w:r>
        <w:t>5.7.3b.2</w:t>
      </w:r>
      <w:r>
        <w:tab/>
        <w:t>Initiation</w:t>
      </w:r>
      <w:bookmarkEnd w:id="686"/>
      <w:bookmarkEnd w:id="687"/>
    </w:p>
    <w:p w14:paraId="53AA3203" w14:textId="77777777" w:rsidR="006F3964" w:rsidRDefault="00336CC3">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34D9127" w14:textId="77777777" w:rsidR="006F3964" w:rsidRDefault="00336CC3">
      <w:pPr>
        <w:pStyle w:val="B1"/>
      </w:pPr>
      <w:r>
        <w:t>1&gt;</w:t>
      </w:r>
      <w:r>
        <w:tab/>
        <w:t>upon detecting radio link failure of the MCG, in accordance with 5.3.10.3, while T316 is not running.</w:t>
      </w:r>
    </w:p>
    <w:p w14:paraId="11C66CDF" w14:textId="77777777" w:rsidR="006F3964" w:rsidRDefault="00336CC3">
      <w:pPr>
        <w:spacing w:after="120"/>
        <w:jc w:val="both"/>
        <w:rPr>
          <w:lang w:eastAsia="zh-CN"/>
        </w:rPr>
      </w:pPr>
      <w:r>
        <w:rPr>
          <w:lang w:eastAsia="zh-CN"/>
        </w:rPr>
        <w:t>Upon initiating the procedure, the UE shall:</w:t>
      </w:r>
    </w:p>
    <w:p w14:paraId="044B697A" w14:textId="77777777" w:rsidR="006F3964" w:rsidRDefault="00336CC3">
      <w:pPr>
        <w:pStyle w:val="B1"/>
      </w:pPr>
      <w:r>
        <w:t>1&gt;</w:t>
      </w:r>
      <w:r>
        <w:tab/>
        <w:t>stop timer T310 for the PCell, if running;</w:t>
      </w:r>
    </w:p>
    <w:p w14:paraId="5C1A2537" w14:textId="77777777" w:rsidR="006F3964" w:rsidRDefault="00336CC3">
      <w:pPr>
        <w:pStyle w:val="B1"/>
      </w:pPr>
      <w:r>
        <w:t>1&gt;</w:t>
      </w:r>
      <w:r>
        <w:tab/>
        <w:t>stop timer T312 for the PCell, if running;</w:t>
      </w:r>
    </w:p>
    <w:p w14:paraId="72129C26" w14:textId="77777777" w:rsidR="006F3964" w:rsidRDefault="00336CC3">
      <w:pPr>
        <w:pStyle w:val="B1"/>
      </w:pPr>
      <w:r>
        <w:t>1&gt;</w:t>
      </w:r>
      <w:r>
        <w:tab/>
        <w:t>suspend MCG transmission for all SRBs, DRBs, multicast MRBs, except SRB0, and, if any, BH RLC channels;</w:t>
      </w:r>
    </w:p>
    <w:p w14:paraId="4EFD5098" w14:textId="77777777" w:rsidR="006F3964" w:rsidRDefault="00336CC3">
      <w:pPr>
        <w:pStyle w:val="B1"/>
      </w:pPr>
      <w:r>
        <w:t>1&gt;</w:t>
      </w:r>
      <w:r>
        <w:tab/>
        <w:t>reset MCG MAC;</w:t>
      </w:r>
    </w:p>
    <w:p w14:paraId="6709BB8C" w14:textId="77777777" w:rsidR="006F3964" w:rsidRDefault="00336CC3">
      <w:pPr>
        <w:pStyle w:val="B1"/>
      </w:pPr>
      <w:r>
        <w:t>1&gt;</w:t>
      </w:r>
      <w:r>
        <w:tab/>
        <w:t>stop conditional reconfiguration evaluation for CHO, if configured;</w:t>
      </w:r>
    </w:p>
    <w:p w14:paraId="7B6CCC03" w14:textId="77777777" w:rsidR="006F3964" w:rsidRDefault="00336CC3">
      <w:pPr>
        <w:pStyle w:val="B1"/>
      </w:pPr>
      <w:r>
        <w:t>1&gt;</w:t>
      </w:r>
      <w:r>
        <w:tab/>
        <w:t>stop conditional reconfiguration evaluation for CPC, if configured;</w:t>
      </w:r>
    </w:p>
    <w:p w14:paraId="17DB8D59" w14:textId="77777777" w:rsidR="006F3964" w:rsidRDefault="00336CC3">
      <w:pPr>
        <w:pStyle w:val="B1"/>
      </w:pPr>
      <w:r>
        <w:t>1&gt;</w:t>
      </w:r>
      <w:r>
        <w:tab/>
        <w:t xml:space="preserve">initiate transmission of the </w:t>
      </w:r>
      <w:r>
        <w:rPr>
          <w:i/>
          <w:iCs/>
        </w:rPr>
        <w:t>MCGFailureInformation</w:t>
      </w:r>
      <w:r>
        <w:t xml:space="preserve"> message in accordance with 5.7.3b.4.</w:t>
      </w:r>
    </w:p>
    <w:p w14:paraId="5CCA455B" w14:textId="77777777" w:rsidR="006F3964" w:rsidRDefault="00336CC3">
      <w:pPr>
        <w:pStyle w:val="NO"/>
      </w:pPr>
      <w:r>
        <w:t>NOTE:</w:t>
      </w:r>
      <w:r>
        <w:tab/>
        <w:t>The handling of any outstanding UL RRC messages during the initiation of the fast MCG link recovery is left to UE implementation.</w:t>
      </w:r>
    </w:p>
    <w:p w14:paraId="56D38C79" w14:textId="77777777" w:rsidR="006F3964" w:rsidRDefault="00336CC3">
      <w:pPr>
        <w:pStyle w:val="Heading4"/>
      </w:pPr>
      <w:bookmarkStart w:id="688" w:name="_Toc60776962"/>
      <w:bookmarkStart w:id="689" w:name="_Toc146780945"/>
      <w:r>
        <w:lastRenderedPageBreak/>
        <w:t>5.7.3b.3</w:t>
      </w:r>
      <w:r>
        <w:tab/>
        <w:t>Failure type determination</w:t>
      </w:r>
      <w:bookmarkEnd w:id="688"/>
      <w:bookmarkEnd w:id="689"/>
    </w:p>
    <w:p w14:paraId="0CC0E4B0" w14:textId="77777777" w:rsidR="006F3964" w:rsidRDefault="00336CC3">
      <w:pPr>
        <w:spacing w:after="120"/>
        <w:jc w:val="both"/>
      </w:pPr>
      <w:r>
        <w:t>The UE shall set the MCG failure type as follows:</w:t>
      </w:r>
    </w:p>
    <w:p w14:paraId="5F11E889" w14:textId="77777777" w:rsidR="006F3964" w:rsidRDefault="00336CC3">
      <w:pPr>
        <w:pStyle w:val="B1"/>
      </w:pPr>
      <w:r>
        <w:t>1&gt;</w:t>
      </w:r>
      <w:r>
        <w:tab/>
        <w:t xml:space="preserve">if the UE initiates transmission of the </w:t>
      </w:r>
      <w:r>
        <w:rPr>
          <w:i/>
        </w:rPr>
        <w:t>MCGFailureInformation</w:t>
      </w:r>
      <w:r>
        <w:t xml:space="preserve"> message due to T310 expiry:</w:t>
      </w:r>
    </w:p>
    <w:p w14:paraId="4D12BD3D" w14:textId="77777777" w:rsidR="006F3964" w:rsidRDefault="00336CC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2F2B575" w14:textId="77777777" w:rsidR="006F3964" w:rsidRDefault="00336CC3">
      <w:pPr>
        <w:pStyle w:val="B1"/>
      </w:pPr>
      <w:r>
        <w:t>1&gt;</w:t>
      </w:r>
      <w:r>
        <w:tab/>
        <w:t xml:space="preserve">else if the UE initiates transmission of the </w:t>
      </w:r>
      <w:r>
        <w:rPr>
          <w:i/>
        </w:rPr>
        <w:t>MCGFailureInformation</w:t>
      </w:r>
      <w:r>
        <w:t xml:space="preserve"> message due to T312 expiry:</w:t>
      </w:r>
    </w:p>
    <w:p w14:paraId="142843B7" w14:textId="77777777" w:rsidR="006F3964" w:rsidRDefault="00336CC3">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7BA80C5" w14:textId="77777777" w:rsidR="006F3964" w:rsidRDefault="00336CC3">
      <w:pPr>
        <w:pStyle w:val="B1"/>
      </w:pPr>
      <w:r>
        <w:t>1&gt;</w:t>
      </w:r>
      <w:r>
        <w:tab/>
        <w:t xml:space="preserve">else if the UE initiates transmission of the </w:t>
      </w:r>
      <w:r>
        <w:rPr>
          <w:i/>
        </w:rPr>
        <w:t>MCGFailureInformation</w:t>
      </w:r>
      <w:r>
        <w:t xml:space="preserve"> message to provide random access problem indication from MCG MAC:</w:t>
      </w:r>
    </w:p>
    <w:p w14:paraId="78EAF5BB" w14:textId="77777777" w:rsidR="006F3964" w:rsidRDefault="00336CC3">
      <w:pPr>
        <w:pStyle w:val="B2"/>
      </w:pPr>
      <w:r>
        <w:t>2&gt;</w:t>
      </w:r>
      <w:r>
        <w:tab/>
        <w:t>if the random access procedure was initiated for beam failure recovery:</w:t>
      </w:r>
    </w:p>
    <w:p w14:paraId="68E203E9" w14:textId="77777777" w:rsidR="006F3964" w:rsidRDefault="00336CC3">
      <w:pPr>
        <w:pStyle w:val="B3"/>
      </w:pPr>
      <w:r>
        <w:t>3&gt;</w:t>
      </w:r>
      <w:r>
        <w:tab/>
        <w:t xml:space="preserve">set the </w:t>
      </w:r>
      <w:r>
        <w:rPr>
          <w:i/>
          <w:iCs/>
        </w:rPr>
        <w:t>failureType</w:t>
      </w:r>
      <w:r>
        <w:t xml:space="preserve"> as </w:t>
      </w:r>
      <w:r>
        <w:rPr>
          <w:i/>
        </w:rPr>
        <w:t>beamFailureRecoveryFailure</w:t>
      </w:r>
      <w:r>
        <w:t>;</w:t>
      </w:r>
    </w:p>
    <w:p w14:paraId="41BD00F3" w14:textId="77777777" w:rsidR="006F3964" w:rsidRDefault="00336CC3">
      <w:pPr>
        <w:pStyle w:val="B2"/>
      </w:pPr>
      <w:r>
        <w:t>2&gt;</w:t>
      </w:r>
      <w:r>
        <w:tab/>
        <w:t>else:</w:t>
      </w:r>
    </w:p>
    <w:p w14:paraId="0ADA350F" w14:textId="77777777" w:rsidR="006F3964" w:rsidRDefault="00336CC3">
      <w:pPr>
        <w:pStyle w:val="B3"/>
      </w:pPr>
      <w:r>
        <w:t>3&gt;</w:t>
      </w:r>
      <w:r>
        <w:tab/>
        <w:t xml:space="preserve">set the </w:t>
      </w:r>
      <w:r>
        <w:rPr>
          <w:i/>
          <w:iCs/>
        </w:rPr>
        <w:t>failureType</w:t>
      </w:r>
      <w:r>
        <w:t xml:space="preserve"> as </w:t>
      </w:r>
      <w:r>
        <w:rPr>
          <w:i/>
          <w:iCs/>
        </w:rPr>
        <w:t>randomAccessProblem</w:t>
      </w:r>
      <w:r>
        <w:t>;</w:t>
      </w:r>
    </w:p>
    <w:p w14:paraId="70323E90" w14:textId="77777777" w:rsidR="006F3964" w:rsidRDefault="00336CC3">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2970A68" w14:textId="77777777" w:rsidR="006F3964" w:rsidRDefault="00336CC3">
      <w:pPr>
        <w:pStyle w:val="B2"/>
      </w:pPr>
      <w:r>
        <w:t>2&gt;</w:t>
      </w:r>
      <w:r>
        <w:tab/>
        <w:t xml:space="preserve">set the </w:t>
      </w:r>
      <w:r>
        <w:rPr>
          <w:i/>
        </w:rPr>
        <w:t>failureType</w:t>
      </w:r>
      <w:r>
        <w:t xml:space="preserve"> as </w:t>
      </w:r>
      <w:r>
        <w:rPr>
          <w:i/>
        </w:rPr>
        <w:t>rlc-MaxNumRetx</w:t>
      </w:r>
      <w:r>
        <w:t>:</w:t>
      </w:r>
    </w:p>
    <w:p w14:paraId="0777076F" w14:textId="77777777" w:rsidR="006F3964" w:rsidRDefault="00336CC3">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C64E405" w14:textId="77777777" w:rsidR="006F3964" w:rsidRDefault="00336CC3">
      <w:pPr>
        <w:pStyle w:val="B2"/>
      </w:pPr>
      <w:r>
        <w:t>2&gt;</w:t>
      </w:r>
      <w:r>
        <w:tab/>
        <w:t xml:space="preserve">set the </w:t>
      </w:r>
      <w:r>
        <w:rPr>
          <w:i/>
          <w:iCs/>
        </w:rPr>
        <w:t>failureType</w:t>
      </w:r>
      <w:r>
        <w:t xml:space="preserve"> as </w:t>
      </w:r>
      <w:r>
        <w:rPr>
          <w:i/>
        </w:rPr>
        <w:t>lbt-Failure</w:t>
      </w:r>
      <w:r>
        <w:t>;</w:t>
      </w:r>
    </w:p>
    <w:p w14:paraId="458C8495" w14:textId="77777777" w:rsidR="006F3964" w:rsidRDefault="00336CC3">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AC73034" w14:textId="77777777" w:rsidR="006F3964" w:rsidRDefault="00336CC3">
      <w:pPr>
        <w:pStyle w:val="B2"/>
      </w:pPr>
      <w:r>
        <w:t>2&gt;</w:t>
      </w:r>
      <w:r>
        <w:tab/>
        <w:t xml:space="preserve">set the </w:t>
      </w:r>
      <w:r>
        <w:rPr>
          <w:i/>
          <w:iCs/>
        </w:rPr>
        <w:t>failureType</w:t>
      </w:r>
      <w:r>
        <w:t xml:space="preserve"> as </w:t>
      </w:r>
      <w:r>
        <w:rPr>
          <w:i/>
          <w:iCs/>
        </w:rPr>
        <w:t>bh-RLF</w:t>
      </w:r>
      <w:r>
        <w:t>.</w:t>
      </w:r>
    </w:p>
    <w:p w14:paraId="06912033" w14:textId="77777777" w:rsidR="006F3964" w:rsidRDefault="00336CC3">
      <w:pPr>
        <w:pStyle w:val="Heading4"/>
        <w:rPr>
          <w:rFonts w:cs="Arial"/>
          <w:szCs w:val="24"/>
          <w:lang w:eastAsia="zh-CN"/>
        </w:rPr>
      </w:pPr>
      <w:bookmarkStart w:id="690" w:name="_Toc146780946"/>
      <w:bookmarkStart w:id="69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90"/>
      <w:bookmarkEnd w:id="691"/>
    </w:p>
    <w:p w14:paraId="088CE7D3" w14:textId="77777777" w:rsidR="006F3964" w:rsidRDefault="00336CC3">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62BF9" w14:textId="77777777" w:rsidR="006F3964" w:rsidRDefault="00336CC3">
      <w:pPr>
        <w:pStyle w:val="B1"/>
      </w:pPr>
      <w:r>
        <w:t>1&gt;</w:t>
      </w:r>
      <w:r>
        <w:tab/>
        <w:t xml:space="preserve">include and set </w:t>
      </w:r>
      <w:r>
        <w:rPr>
          <w:i/>
        </w:rPr>
        <w:t>failureType</w:t>
      </w:r>
      <w:r>
        <w:t xml:space="preserve"> in accordance with 5.7.3b.3;</w:t>
      </w:r>
    </w:p>
    <w:p w14:paraId="21F1AA47" w14:textId="77777777" w:rsidR="006F3964" w:rsidRDefault="00336CC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F1E2FD2" w14:textId="77777777" w:rsidR="006F3964" w:rsidRDefault="00336CC3">
      <w:pPr>
        <w:pStyle w:val="B2"/>
      </w:pPr>
      <w:r>
        <w:t>2&gt;</w:t>
      </w:r>
      <w:r>
        <w:tab/>
        <w:t xml:space="preserve">include an entry in </w:t>
      </w:r>
      <w:r>
        <w:rPr>
          <w:rFonts w:eastAsia="Malgun Gothic"/>
          <w:i/>
          <w:iCs/>
        </w:rPr>
        <w:t>measResultFreqList</w:t>
      </w:r>
      <w:r>
        <w:rPr>
          <w:rFonts w:eastAsia="Malgun Gothic"/>
        </w:rPr>
        <w:t>;</w:t>
      </w:r>
    </w:p>
    <w:p w14:paraId="541D76CF" w14:textId="77777777" w:rsidR="006F3964" w:rsidRDefault="00336CC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63D625" w14:textId="77777777" w:rsidR="006F3964" w:rsidRDefault="00336CC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61AEEFB" w14:textId="77777777" w:rsidR="006F3964" w:rsidRDefault="00336CC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24EED19" w14:textId="77777777" w:rsidR="006F3964" w:rsidRDefault="00336CC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8EAB0BA" w14:textId="77777777" w:rsidR="006F3964" w:rsidRDefault="00336CC3">
      <w:pPr>
        <w:pStyle w:val="B2"/>
      </w:pPr>
      <w:r>
        <w:t>2&gt;</w:t>
      </w:r>
      <w:r>
        <w:tab/>
        <w:t xml:space="preserve">if a serving cell is associated with the </w:t>
      </w:r>
      <w:r>
        <w:rPr>
          <w:i/>
        </w:rPr>
        <w:t>MeasObjectNR</w:t>
      </w:r>
      <w:r>
        <w:t>:</w:t>
      </w:r>
    </w:p>
    <w:p w14:paraId="2E8A7E7A" w14:textId="77777777" w:rsidR="006F3964" w:rsidRDefault="00336CC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222DCEC" w14:textId="77777777" w:rsidR="006F3964" w:rsidRDefault="00336CC3">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E8211F7" w14:textId="77777777" w:rsidR="006F3964" w:rsidRDefault="00336CC3">
      <w:pPr>
        <w:pStyle w:val="B3"/>
        <w:rPr>
          <w:lang w:eastAsia="zh-CN"/>
        </w:rPr>
      </w:pPr>
      <w:r>
        <w:t>3&gt;</w:t>
      </w:r>
      <w:r>
        <w:tab/>
        <w:t xml:space="preserve">ordering the cells with </w:t>
      </w:r>
      <w:r>
        <w:rPr>
          <w:lang w:eastAsia="zh-CN"/>
        </w:rPr>
        <w:t>sorting as follows:</w:t>
      </w:r>
    </w:p>
    <w:p w14:paraId="3EF80E77" w14:textId="77777777" w:rsidR="006F3964" w:rsidRDefault="00336CC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D4FCDFC" w14:textId="77777777" w:rsidR="006F3964" w:rsidRDefault="00336CC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9E25D3" w14:textId="77777777" w:rsidR="006F3964" w:rsidRDefault="00336CC3">
      <w:pPr>
        <w:pStyle w:val="B3"/>
      </w:pPr>
      <w:r>
        <w:t>3&gt;</w:t>
      </w:r>
      <w:r>
        <w:tab/>
        <w:t>for each neighbour cell included:</w:t>
      </w:r>
    </w:p>
    <w:p w14:paraId="131DCB00" w14:textId="77777777" w:rsidR="006F3964" w:rsidRDefault="00336CC3">
      <w:pPr>
        <w:pStyle w:val="B4"/>
      </w:pPr>
      <w:r>
        <w:t>4&gt;</w:t>
      </w:r>
      <w:r>
        <w:tab/>
        <w:t>include the optional fields that are available.</w:t>
      </w:r>
    </w:p>
    <w:p w14:paraId="79016D14" w14:textId="77777777" w:rsidR="006F3964" w:rsidRDefault="00336CC3">
      <w:pPr>
        <w:pStyle w:val="B1"/>
      </w:pPr>
      <w:r>
        <w:t>1&gt;</w:t>
      </w:r>
      <w:r>
        <w:tab/>
        <w:t xml:space="preserve">for each EUTRA frequency the UE is configured to measure by </w:t>
      </w:r>
      <w:r>
        <w:rPr>
          <w:i/>
        </w:rPr>
        <w:t>measConfig</w:t>
      </w:r>
      <w:r>
        <w:t xml:space="preserve"> for which measurement results are available:</w:t>
      </w:r>
    </w:p>
    <w:p w14:paraId="46C28D4E" w14:textId="77777777" w:rsidR="006F3964" w:rsidRDefault="00336CC3">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0B3B8B0" w14:textId="77777777" w:rsidR="006F3964" w:rsidRDefault="00336CC3">
      <w:pPr>
        <w:pStyle w:val="B1"/>
      </w:pPr>
      <w:r>
        <w:t>1&gt;</w:t>
      </w:r>
      <w:r>
        <w:tab/>
        <w:t xml:space="preserve">for each UTRA-FDD frequency the UE is configured to measure by </w:t>
      </w:r>
      <w:r>
        <w:rPr>
          <w:i/>
        </w:rPr>
        <w:t>measConfig</w:t>
      </w:r>
      <w:r>
        <w:t xml:space="preserve"> for which measurement results are available:</w:t>
      </w:r>
    </w:p>
    <w:p w14:paraId="79C0F91F" w14:textId="77777777" w:rsidR="006F3964" w:rsidRDefault="00336CC3">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7B221B82" w14:textId="77777777" w:rsidR="006F3964" w:rsidRDefault="006F3964">
      <w:pPr>
        <w:pStyle w:val="B2"/>
      </w:pPr>
    </w:p>
    <w:p w14:paraId="6686572A" w14:textId="77777777" w:rsidR="006F3964" w:rsidRDefault="00336CC3">
      <w:pPr>
        <w:pStyle w:val="B1"/>
      </w:pPr>
      <w:r>
        <w:t>1&gt;</w:t>
      </w:r>
      <w:r>
        <w:tab/>
        <w:t>if the UE is in NR-DC:</w:t>
      </w:r>
    </w:p>
    <w:p w14:paraId="4ACAD9B9" w14:textId="77777777" w:rsidR="006F3964" w:rsidRDefault="00336CC3">
      <w:pPr>
        <w:pStyle w:val="B2"/>
      </w:pPr>
      <w:r>
        <w:t>2&gt;</w:t>
      </w:r>
      <w:r>
        <w:tab/>
        <w:t xml:space="preserve">include and set </w:t>
      </w:r>
      <w:r>
        <w:rPr>
          <w:i/>
        </w:rPr>
        <w:t>measResultSCG</w:t>
      </w:r>
      <w:r>
        <w:t xml:space="preserve"> in accordance with 5.7.3.4;</w:t>
      </w:r>
    </w:p>
    <w:p w14:paraId="630F6486" w14:textId="77777777" w:rsidR="006F3964" w:rsidRDefault="00336CC3">
      <w:pPr>
        <w:pStyle w:val="B1"/>
      </w:pPr>
      <w:r>
        <w:t>1&gt;</w:t>
      </w:r>
      <w:r>
        <w:tab/>
        <w:t>if the UE is in NE-DC:</w:t>
      </w:r>
    </w:p>
    <w:p w14:paraId="60904C1C" w14:textId="77777777" w:rsidR="006F3964" w:rsidRDefault="00336CC3">
      <w:pPr>
        <w:pStyle w:val="B2"/>
      </w:pPr>
      <w:r>
        <w:t>2&gt;</w:t>
      </w:r>
      <w:r>
        <w:tab/>
        <w:t xml:space="preserve">include and set </w:t>
      </w:r>
      <w:r>
        <w:rPr>
          <w:i/>
        </w:rPr>
        <w:t>measResultSCG</w:t>
      </w:r>
      <w:r>
        <w:t>-</w:t>
      </w:r>
      <w:r>
        <w:rPr>
          <w:i/>
        </w:rPr>
        <w:t>EUTRA</w:t>
      </w:r>
      <w:r>
        <w:t xml:space="preserve"> in accordance with TS 36.331 [10] clause 5.6.13.5;</w:t>
      </w:r>
    </w:p>
    <w:p w14:paraId="1AC4A970" w14:textId="77777777" w:rsidR="006F3964" w:rsidRDefault="00336CC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A4EA4F" w14:textId="77777777" w:rsidR="006F3964" w:rsidRDefault="00336CC3">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BD8A27" w14:textId="77777777" w:rsidR="006F3964" w:rsidRDefault="00336CC3">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5C69CF83" w14:textId="77777777" w:rsidR="006F3964" w:rsidRDefault="00336CC3">
      <w:pPr>
        <w:pStyle w:val="B1"/>
      </w:pPr>
      <w:r>
        <w:t>1&gt;</w:t>
      </w:r>
      <w:r>
        <w:tab/>
        <w:t xml:space="preserve">if SRB1 is configured as split SRB and </w:t>
      </w:r>
      <w:r>
        <w:rPr>
          <w:i/>
        </w:rPr>
        <w:t>pdcp-Duplication</w:t>
      </w:r>
      <w:r>
        <w:t xml:space="preserve"> is not configured:</w:t>
      </w:r>
    </w:p>
    <w:p w14:paraId="624AAA28" w14:textId="77777777" w:rsidR="006F3964" w:rsidRDefault="00336CC3">
      <w:pPr>
        <w:pStyle w:val="B2"/>
      </w:pPr>
      <w:r>
        <w:t>2&gt;</w:t>
      </w:r>
      <w:r>
        <w:tab/>
        <w:t xml:space="preserve">if the </w:t>
      </w:r>
      <w:r>
        <w:rPr>
          <w:i/>
          <w:iCs/>
        </w:rPr>
        <w:t>primaryPath</w:t>
      </w:r>
      <w:r>
        <w:t xml:space="preserve"> for the PDCP entity of SRB1 refers to the MCG:</w:t>
      </w:r>
    </w:p>
    <w:p w14:paraId="656EAB01" w14:textId="77777777" w:rsidR="006F3964" w:rsidRDefault="00336CC3">
      <w:pPr>
        <w:pStyle w:val="B3"/>
      </w:pPr>
      <w:r>
        <w:t>3&gt;</w:t>
      </w:r>
      <w:r>
        <w:tab/>
        <w:t xml:space="preserve">set the </w:t>
      </w:r>
      <w:r>
        <w:rPr>
          <w:i/>
        </w:rPr>
        <w:t>primaryPath</w:t>
      </w:r>
      <w:r>
        <w:t xml:space="preserve"> to refer to the SCG.</w:t>
      </w:r>
    </w:p>
    <w:p w14:paraId="61A32379" w14:textId="77777777" w:rsidR="006F3964" w:rsidRDefault="00336CC3">
      <w:pPr>
        <w:rPr>
          <w:lang w:eastAsia="zh-CN"/>
        </w:rPr>
      </w:pPr>
      <w:r>
        <w:rPr>
          <w:lang w:eastAsia="zh-CN"/>
        </w:rPr>
        <w:t>The UE shall:</w:t>
      </w:r>
    </w:p>
    <w:p w14:paraId="4A94B831" w14:textId="77777777" w:rsidR="006F3964" w:rsidRDefault="00336CC3">
      <w:pPr>
        <w:pStyle w:val="B1"/>
        <w:rPr>
          <w:lang w:eastAsia="zh-CN"/>
        </w:rPr>
      </w:pPr>
      <w:r>
        <w:rPr>
          <w:lang w:eastAsia="zh-CN"/>
        </w:rPr>
        <w:t>1&gt;</w:t>
      </w:r>
      <w:r>
        <w:rPr>
          <w:lang w:eastAsia="zh-CN"/>
        </w:rPr>
        <w:tab/>
        <w:t>s</w:t>
      </w:r>
      <w:r>
        <w:t>tart timer T316;</w:t>
      </w:r>
    </w:p>
    <w:p w14:paraId="466B0478" w14:textId="77777777" w:rsidR="006F3964" w:rsidRDefault="00336CC3">
      <w:pPr>
        <w:pStyle w:val="B1"/>
      </w:pPr>
      <w:r>
        <w:lastRenderedPageBreak/>
        <w:t>1&gt;</w:t>
      </w:r>
      <w:r>
        <w:tab/>
        <w:t>if SRB1 is configured as split SRB:</w:t>
      </w:r>
    </w:p>
    <w:p w14:paraId="1297532D" w14:textId="77777777" w:rsidR="006F3964" w:rsidRDefault="00336CC3">
      <w:pPr>
        <w:pStyle w:val="B2"/>
      </w:pPr>
      <w:r>
        <w:t>2&gt;</w:t>
      </w:r>
      <w:r>
        <w:tab/>
        <w:t xml:space="preserve">submit the </w:t>
      </w:r>
      <w:r>
        <w:rPr>
          <w:i/>
          <w:lang w:eastAsia="zh-CN"/>
        </w:rPr>
        <w:t xml:space="preserve">MCGFailureInformation </w:t>
      </w:r>
      <w:r>
        <w:t>message to lower layers for transmission via SRB1, upon which the procedure ends;</w:t>
      </w:r>
    </w:p>
    <w:p w14:paraId="525EA82F" w14:textId="77777777" w:rsidR="006F3964" w:rsidRDefault="00336CC3">
      <w:pPr>
        <w:pStyle w:val="B1"/>
      </w:pPr>
      <w:r>
        <w:t>1&gt;</w:t>
      </w:r>
      <w:r>
        <w:tab/>
        <w:t>else (i.e. SRB3 configured):</w:t>
      </w:r>
    </w:p>
    <w:p w14:paraId="1466EDD1" w14:textId="77777777" w:rsidR="006F3964" w:rsidRDefault="00336CC3">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BBE1D21" w14:textId="77777777" w:rsidR="006F3964" w:rsidRDefault="00336CC3">
      <w:pPr>
        <w:pStyle w:val="Heading4"/>
      </w:pPr>
      <w:bookmarkStart w:id="692" w:name="_Toc146780947"/>
      <w:bookmarkStart w:id="693" w:name="_Toc60776964"/>
      <w:r>
        <w:rPr>
          <w:rFonts w:eastAsia="Malgun Gothic"/>
          <w:lang w:eastAsia="ko-KR"/>
        </w:rPr>
        <w:t>5.7.3b.5</w:t>
      </w:r>
      <w:r>
        <w:tab/>
        <w:t>T316 expiry</w:t>
      </w:r>
      <w:bookmarkEnd w:id="692"/>
      <w:bookmarkEnd w:id="693"/>
    </w:p>
    <w:p w14:paraId="5770494A" w14:textId="77777777" w:rsidR="006F3964" w:rsidRDefault="00336CC3">
      <w:r>
        <w:t>The UE shall:</w:t>
      </w:r>
    </w:p>
    <w:p w14:paraId="09B86E9B" w14:textId="77777777" w:rsidR="006F3964" w:rsidRDefault="00336CC3">
      <w:pPr>
        <w:pStyle w:val="B1"/>
      </w:pPr>
      <w:r>
        <w:t>1&gt;</w:t>
      </w:r>
      <w:r>
        <w:tab/>
        <w:t>if T316 expires:</w:t>
      </w:r>
    </w:p>
    <w:p w14:paraId="0377F82B" w14:textId="77777777" w:rsidR="006F3964" w:rsidRDefault="00336CC3">
      <w:pPr>
        <w:pStyle w:val="B2"/>
      </w:pPr>
      <w:r>
        <w:t>2&gt;</w:t>
      </w:r>
      <w:r>
        <w:tab/>
        <w:t>initiate the connection re-establishment procedure as specified in 5.3.7.</w:t>
      </w:r>
    </w:p>
    <w:p w14:paraId="2C784484" w14:textId="77777777" w:rsidR="006F3964" w:rsidRDefault="00336CC3">
      <w:pPr>
        <w:pStyle w:val="Heading3"/>
      </w:pPr>
      <w:bookmarkStart w:id="694" w:name="_Toc146780948"/>
      <w:bookmarkStart w:id="695" w:name="_Toc60776965"/>
      <w:r>
        <w:t>5.</w:t>
      </w:r>
      <w:r>
        <w:rPr>
          <w:lang w:eastAsia="zh-CN"/>
        </w:rPr>
        <w:t>7</w:t>
      </w:r>
      <w:r>
        <w:t>.</w:t>
      </w:r>
      <w:r>
        <w:rPr>
          <w:lang w:eastAsia="zh-CN"/>
        </w:rPr>
        <w:t>4</w:t>
      </w:r>
      <w:r>
        <w:tab/>
        <w:t>UE Assistance Information</w:t>
      </w:r>
      <w:bookmarkEnd w:id="694"/>
      <w:bookmarkEnd w:id="695"/>
    </w:p>
    <w:p w14:paraId="1CE94CF4" w14:textId="77777777" w:rsidR="006F3964" w:rsidRDefault="00336CC3">
      <w:pPr>
        <w:pStyle w:val="Heading4"/>
      </w:pPr>
      <w:bookmarkStart w:id="696" w:name="_Toc60776966"/>
      <w:bookmarkStart w:id="697" w:name="_Toc146780949"/>
      <w:r>
        <w:t>5.</w:t>
      </w:r>
      <w:r>
        <w:rPr>
          <w:lang w:eastAsia="zh-CN"/>
        </w:rPr>
        <w:t>7</w:t>
      </w:r>
      <w:r>
        <w:t>.</w:t>
      </w:r>
      <w:r>
        <w:rPr>
          <w:lang w:eastAsia="zh-CN"/>
        </w:rPr>
        <w:t>4</w:t>
      </w:r>
      <w:r>
        <w:t>.1</w:t>
      </w:r>
      <w:r>
        <w:tab/>
        <w:t>General</w:t>
      </w:r>
      <w:bookmarkEnd w:id="696"/>
      <w:bookmarkEnd w:id="697"/>
    </w:p>
    <w:p w14:paraId="3D39EDAE" w14:textId="77777777" w:rsidR="006F3964" w:rsidRDefault="00E860E8">
      <w:pPr>
        <w:pStyle w:val="TH"/>
      </w:pPr>
      <w:r>
        <w:rPr>
          <w:noProof/>
        </w:rPr>
        <w:object w:dxaOrig="4004" w:dyaOrig="2120" w14:anchorId="69FF34F2">
          <v:shape id="_x0000_i1053" type="#_x0000_t75" alt="" style="width:199.7pt;height:105.65pt;mso-width-percent:0;mso-height-percent:0;mso-width-percent:0;mso-height-percent:0" o:ole="">
            <v:imagedata r:id="rId92" o:title=""/>
          </v:shape>
          <o:OLEObject Type="Embed" ProgID="Mscgen.Chart" ShapeID="_x0000_i1053" DrawAspect="Content" ObjectID="_1762881778" r:id="rId93"/>
        </w:object>
      </w:r>
    </w:p>
    <w:p w14:paraId="3832A38F" w14:textId="77777777" w:rsidR="006F3964" w:rsidRDefault="00336CC3">
      <w:pPr>
        <w:pStyle w:val="TF"/>
      </w:pPr>
      <w:r>
        <w:t>Figure 5.7.4.1-1: UE Assistance Information</w:t>
      </w:r>
    </w:p>
    <w:p w14:paraId="09B97068" w14:textId="77777777" w:rsidR="006F3964" w:rsidRDefault="00336CC3">
      <w:r>
        <w:t xml:space="preserve">The purpose of this procedure is for the UE to inform </w:t>
      </w:r>
      <w:r>
        <w:rPr>
          <w:lang w:eastAsia="zh-CN"/>
        </w:rPr>
        <w:t>the network</w:t>
      </w:r>
      <w:r>
        <w:t xml:space="preserve"> of:</w:t>
      </w:r>
    </w:p>
    <w:p w14:paraId="2A19F5E3" w14:textId="77777777" w:rsidR="006F3964" w:rsidRDefault="00336CC3">
      <w:pPr>
        <w:pStyle w:val="B1"/>
      </w:pPr>
      <w:r>
        <w:t>-</w:t>
      </w:r>
      <w:r>
        <w:tab/>
        <w:t>its delay budget report carrying desired increment/decrement in the connected mode DRX cycle length, or;</w:t>
      </w:r>
    </w:p>
    <w:p w14:paraId="40FAD078" w14:textId="77777777" w:rsidR="006F3964" w:rsidRDefault="00336CC3">
      <w:pPr>
        <w:pStyle w:val="B1"/>
      </w:pPr>
      <w:r>
        <w:t>-</w:t>
      </w:r>
      <w:r>
        <w:tab/>
        <w:t>its overheating assistance information, or;</w:t>
      </w:r>
    </w:p>
    <w:p w14:paraId="711C5E9D" w14:textId="77777777" w:rsidR="006F3964" w:rsidRDefault="00336CC3">
      <w:pPr>
        <w:pStyle w:val="B1"/>
      </w:pPr>
      <w:r>
        <w:t>-</w:t>
      </w:r>
      <w:r>
        <w:tab/>
        <w:t>its IDC assistance information, or;</w:t>
      </w:r>
    </w:p>
    <w:p w14:paraId="686690C3" w14:textId="77777777" w:rsidR="006F3964" w:rsidRDefault="00336CC3">
      <w:pPr>
        <w:pStyle w:val="B1"/>
      </w:pPr>
      <w:r>
        <w:t>-</w:t>
      </w:r>
      <w:r>
        <w:tab/>
        <w:t>its preference on DRX parameters for power saving, or;</w:t>
      </w:r>
    </w:p>
    <w:p w14:paraId="41CC800D" w14:textId="77777777" w:rsidR="006F3964" w:rsidRDefault="00336CC3">
      <w:pPr>
        <w:pStyle w:val="B1"/>
      </w:pPr>
      <w:r>
        <w:t>-</w:t>
      </w:r>
      <w:r>
        <w:tab/>
        <w:t>its preference on the maximum aggregated bandwidth for power saving, or;</w:t>
      </w:r>
    </w:p>
    <w:p w14:paraId="5D594C30" w14:textId="77777777" w:rsidR="006F3964" w:rsidRDefault="00336CC3">
      <w:pPr>
        <w:pStyle w:val="B1"/>
      </w:pPr>
      <w:r>
        <w:t>-</w:t>
      </w:r>
      <w:r>
        <w:tab/>
        <w:t>its preference on the maximum number of secondary component carriers for power saving, or;</w:t>
      </w:r>
    </w:p>
    <w:p w14:paraId="45CCA2A2" w14:textId="77777777" w:rsidR="006F3964" w:rsidRDefault="00336CC3">
      <w:pPr>
        <w:pStyle w:val="B1"/>
      </w:pPr>
      <w:r>
        <w:t>-</w:t>
      </w:r>
      <w:r>
        <w:tab/>
        <w:t>its preference on the maximum number of MIMO layers for power saving, or;</w:t>
      </w:r>
    </w:p>
    <w:p w14:paraId="5687E87B" w14:textId="77777777" w:rsidR="006F3964" w:rsidRDefault="00336CC3">
      <w:pPr>
        <w:pStyle w:val="B1"/>
      </w:pPr>
      <w:r>
        <w:t>-</w:t>
      </w:r>
      <w:r>
        <w:tab/>
        <w:t>its preference on the minimum scheduling offset for cross-slot scheduling for power saving, or;</w:t>
      </w:r>
    </w:p>
    <w:p w14:paraId="36EEA966" w14:textId="77777777" w:rsidR="006F3964" w:rsidRDefault="00336CC3">
      <w:pPr>
        <w:pStyle w:val="B1"/>
      </w:pPr>
      <w:r>
        <w:t>-</w:t>
      </w:r>
      <w:r>
        <w:tab/>
        <w:t>its preference on the RRC state, or;</w:t>
      </w:r>
    </w:p>
    <w:p w14:paraId="7CE58B69" w14:textId="77777777" w:rsidR="006F3964" w:rsidRDefault="00336CC3">
      <w:pPr>
        <w:pStyle w:val="B1"/>
      </w:pPr>
      <w:r>
        <w:t>-</w:t>
      </w:r>
      <w:r>
        <w:tab/>
        <w:t>configured grant assistance information for NR sidelink communication, or;</w:t>
      </w:r>
    </w:p>
    <w:p w14:paraId="0D2247CA" w14:textId="77777777" w:rsidR="006F3964" w:rsidRDefault="00336CC3">
      <w:pPr>
        <w:pStyle w:val="B1"/>
      </w:pPr>
      <w:r>
        <w:t>-</w:t>
      </w:r>
      <w:r>
        <w:tab/>
        <w:t>its preference in being provisioned with reference time information, or;</w:t>
      </w:r>
    </w:p>
    <w:p w14:paraId="7728C19C" w14:textId="77777777" w:rsidR="006F3964" w:rsidRDefault="00336CC3">
      <w:pPr>
        <w:pStyle w:val="B1"/>
      </w:pPr>
      <w:r>
        <w:t>-</w:t>
      </w:r>
      <w:r>
        <w:tab/>
        <w:t>its preference for FR2 UL gap, or;</w:t>
      </w:r>
    </w:p>
    <w:p w14:paraId="71986479" w14:textId="77777777" w:rsidR="006F3964" w:rsidRDefault="00336CC3">
      <w:pPr>
        <w:pStyle w:val="B1"/>
      </w:pPr>
      <w:r>
        <w:t>-</w:t>
      </w:r>
      <w:r>
        <w:tab/>
      </w:r>
      <w:r>
        <w:rPr>
          <w:lang w:eastAsia="zh-CN"/>
        </w:rPr>
        <w:t xml:space="preserve">its preference </w:t>
      </w:r>
      <w:r>
        <w:t>to transition out of RRC_CONNECTED state for MUSIM operation, or;</w:t>
      </w:r>
    </w:p>
    <w:p w14:paraId="7E5357E3" w14:textId="77777777" w:rsidR="006F3964" w:rsidRDefault="00336CC3">
      <w:pPr>
        <w:pStyle w:val="B1"/>
      </w:pPr>
      <w:r>
        <w:t>-</w:t>
      </w:r>
      <w:r>
        <w:tab/>
      </w:r>
      <w:r>
        <w:rPr>
          <w:lang w:eastAsia="zh-CN"/>
        </w:rPr>
        <w:t>its preference on the MUSIM gaps</w:t>
      </w:r>
      <w:r>
        <w:t>, or;</w:t>
      </w:r>
    </w:p>
    <w:p w14:paraId="5E5F88E3" w14:textId="77777777" w:rsidR="006F3964" w:rsidRDefault="00336CC3">
      <w:pPr>
        <w:pStyle w:val="B1"/>
      </w:pPr>
      <w:bookmarkStart w:id="698" w:name="_Toc60776967"/>
      <w:r>
        <w:lastRenderedPageBreak/>
        <w:t>-</w:t>
      </w:r>
      <w:r>
        <w:tab/>
        <w:t>its relaxation state for RLM measurements, or;</w:t>
      </w:r>
    </w:p>
    <w:p w14:paraId="12135C30" w14:textId="77777777" w:rsidR="006F3964" w:rsidRDefault="00336CC3">
      <w:pPr>
        <w:pStyle w:val="B1"/>
      </w:pPr>
      <w:r>
        <w:t>-</w:t>
      </w:r>
      <w:r>
        <w:tab/>
        <w:t>its relaxation state for BFD measurements, or;</w:t>
      </w:r>
    </w:p>
    <w:p w14:paraId="0BC44A40" w14:textId="77777777" w:rsidR="006F3964" w:rsidRDefault="00336CC3">
      <w:pPr>
        <w:pStyle w:val="B1"/>
      </w:pPr>
      <w:r>
        <w:t>-</w:t>
      </w:r>
      <w:r>
        <w:tab/>
        <w:t>availability of data and/or signalling mapped to radio bearers which are not configured for SDT, or;</w:t>
      </w:r>
    </w:p>
    <w:p w14:paraId="04611E32" w14:textId="77777777" w:rsidR="006F3964" w:rsidRDefault="00336CC3">
      <w:pPr>
        <w:pStyle w:val="B1"/>
      </w:pPr>
      <w:r>
        <w:t>-</w:t>
      </w:r>
      <w:r>
        <w:tab/>
        <w:t>its preference for the SCG to be deactivated, or;</w:t>
      </w:r>
    </w:p>
    <w:p w14:paraId="1CD00655" w14:textId="77777777" w:rsidR="006F3964" w:rsidRDefault="00336CC3">
      <w:pPr>
        <w:pStyle w:val="B1"/>
      </w:pPr>
      <w:r>
        <w:t>-</w:t>
      </w:r>
      <w:r>
        <w:tab/>
        <w:t>availability of uplink data to transmit for a DRB for which there is no MCG RLC bearer while the SCG is deactivated, or;</w:t>
      </w:r>
    </w:p>
    <w:p w14:paraId="738FBE1F" w14:textId="77777777" w:rsidR="006F3964" w:rsidRDefault="00336CC3">
      <w:pPr>
        <w:pStyle w:val="B1"/>
      </w:pPr>
      <w:r>
        <w:t>-</w:t>
      </w:r>
      <w:r>
        <w:tab/>
        <w:t>change of its fulfilment status for RRM measurement relaxation criterion, or;</w:t>
      </w:r>
    </w:p>
    <w:p w14:paraId="6C7DA3E5" w14:textId="77777777" w:rsidR="006F3964" w:rsidRDefault="00336CC3">
      <w:pPr>
        <w:pStyle w:val="B1"/>
      </w:pPr>
      <w:r>
        <w:t>-</w:t>
      </w:r>
      <w:r>
        <w:tab/>
        <w:t>service link (specified in TS 38.300 [2]) propagation delay difference between serving cell and neighbour cell(s).</w:t>
      </w:r>
    </w:p>
    <w:p w14:paraId="2B05731E" w14:textId="77777777" w:rsidR="006F3964" w:rsidRDefault="00336CC3">
      <w:pPr>
        <w:pStyle w:val="Heading4"/>
      </w:pPr>
      <w:bookmarkStart w:id="699" w:name="_Toc146780950"/>
      <w:r>
        <w:t>5.</w:t>
      </w:r>
      <w:r>
        <w:rPr>
          <w:lang w:eastAsia="zh-CN"/>
        </w:rPr>
        <w:t>7</w:t>
      </w:r>
      <w:r>
        <w:t>.</w:t>
      </w:r>
      <w:r>
        <w:rPr>
          <w:lang w:eastAsia="zh-CN"/>
        </w:rPr>
        <w:t>4</w:t>
      </w:r>
      <w:r>
        <w:t>.2</w:t>
      </w:r>
      <w:r>
        <w:tab/>
        <w:t>Initiation</w:t>
      </w:r>
      <w:bookmarkEnd w:id="698"/>
      <w:bookmarkEnd w:id="699"/>
    </w:p>
    <w:p w14:paraId="0B1E012C" w14:textId="77777777" w:rsidR="006F3964" w:rsidRDefault="00336CC3">
      <w:r>
        <w:rPr>
          <w:lang w:eastAsia="zh-CN"/>
        </w:rPr>
        <w:t>A UE capable of providing delay budget report in RRC_CONNECTED may initiate the procedure in several cases, including upon being configured to provide delay budget report and upon change of delay budget preference.</w:t>
      </w:r>
    </w:p>
    <w:p w14:paraId="191F9C1A" w14:textId="77777777" w:rsidR="006F3964" w:rsidRDefault="00336CC3">
      <w:r>
        <w:t>A UE capable of providing overheating assistance information in RRC_CONNECTED may initiate the procedure if it was configured to do so, upon detecting internal overheating, or upon detecting that it is no longer experiencing an overheating condition.</w:t>
      </w:r>
    </w:p>
    <w:p w14:paraId="6CB43DE0" w14:textId="77777777" w:rsidR="006F3964" w:rsidRDefault="00336CC3">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9B6AF90" w14:textId="77777777" w:rsidR="006F3964" w:rsidRDefault="00336CC3">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07A0473" w14:textId="77777777" w:rsidR="006F3964" w:rsidRDefault="00336CC3">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4098126" w14:textId="77777777" w:rsidR="006F3964" w:rsidRDefault="00336CC3">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AC72B0" w14:textId="77777777" w:rsidR="006F3964" w:rsidRDefault="00336CC3">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1B8825D" w14:textId="77777777" w:rsidR="006F3964" w:rsidRDefault="00336CC3">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E6DD4A4" w14:textId="77777777" w:rsidR="006F3964" w:rsidRDefault="00336CC3">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68393E3" w14:textId="77777777" w:rsidR="006F3964" w:rsidRDefault="00336CC3">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0CD2C22" w14:textId="77777777" w:rsidR="006F3964" w:rsidRDefault="00336CC3">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A22BE76" w14:textId="77777777" w:rsidR="006F3964" w:rsidRDefault="00336CC3">
      <w:r>
        <w:lastRenderedPageBreak/>
        <w:t>A UE capable of providing an indication of its preference in FR2 UL gap may initiate the procedure if it was configured to do so, upon detecting the need of FR2 UL gap activation/deactivation.</w:t>
      </w:r>
    </w:p>
    <w:p w14:paraId="01F191DC" w14:textId="77777777" w:rsidR="006F3964" w:rsidRDefault="00336CC3">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B754D76" w14:textId="77777777" w:rsidR="006F3964" w:rsidRDefault="00336CC3">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E29659C" w14:textId="77777777" w:rsidR="006F3964" w:rsidRDefault="00336CC3">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52BF5EE" w14:textId="77777777" w:rsidR="006F3964" w:rsidRDefault="00336CC3">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86604A" w14:textId="77777777" w:rsidR="006F3964" w:rsidRDefault="00336CC3">
      <w:r>
        <w:t>A UE capable of SDT initiates this procedure when data and/or signalling mapped to radio bearers that are not configured for SDT becomes available during SDT (i.e. while SDT procedure is ongoing).</w:t>
      </w:r>
    </w:p>
    <w:p w14:paraId="1828AC89" w14:textId="77777777" w:rsidR="006F3964" w:rsidRDefault="00336CC3">
      <w:r>
        <w:t>A UE capable of providing its preference for SCG deactivation may initiate the procedure if it was configured to do so, upon determining that it prefers or does no more prefer the SCG to be deactivated.</w:t>
      </w:r>
    </w:p>
    <w:p w14:paraId="6B6FB957" w14:textId="77777777" w:rsidR="006F3964" w:rsidRDefault="00336CC3">
      <w:pPr>
        <w:rPr>
          <w:lang w:eastAsia="zh-CN"/>
        </w:rPr>
      </w:pPr>
      <w:r>
        <w:t>A UE that has uplink data to transmit for a DRB for which there is no MCG RLC bearer while the SCG is deactivated shall initiate the procedure.</w:t>
      </w:r>
    </w:p>
    <w:p w14:paraId="382639F0" w14:textId="77777777" w:rsidR="006F3964" w:rsidRDefault="00336CC3">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D89856E" w14:textId="77777777" w:rsidR="006F3964" w:rsidRDefault="00336CC3">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FD08D41" w14:textId="77777777" w:rsidR="006F3964" w:rsidRDefault="00336CC3">
      <w:r>
        <w:t>Upon initiating the procedure, the UE shall:</w:t>
      </w:r>
    </w:p>
    <w:p w14:paraId="4EC7A43E" w14:textId="77777777" w:rsidR="006F3964" w:rsidRDefault="00336CC3">
      <w:pPr>
        <w:pStyle w:val="B1"/>
      </w:pPr>
      <w:r>
        <w:t>1&gt;</w:t>
      </w:r>
      <w:r>
        <w:tab/>
        <w:t>if configured to provide delay budget report:</w:t>
      </w:r>
    </w:p>
    <w:p w14:paraId="5BF4D01D" w14:textId="77777777" w:rsidR="006F3964" w:rsidRDefault="00336CC3">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9E0D076" w14:textId="77777777" w:rsidR="006F3964" w:rsidRDefault="00336CC3">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0AA163C" w14:textId="77777777" w:rsidR="006F3964" w:rsidRDefault="00336CC3">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823CDB2"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5096ED98" w14:textId="77777777" w:rsidR="006F3964" w:rsidRDefault="00336CC3">
      <w:pPr>
        <w:pStyle w:val="B1"/>
      </w:pPr>
      <w:r>
        <w:t>1&gt;</w:t>
      </w:r>
      <w:r>
        <w:tab/>
        <w:t>if configured to provide overheating assistance information:</w:t>
      </w:r>
    </w:p>
    <w:p w14:paraId="4925C872" w14:textId="77777777" w:rsidR="006F3964" w:rsidRDefault="00336CC3">
      <w:pPr>
        <w:pStyle w:val="B2"/>
      </w:pPr>
      <w:r>
        <w:t>2&gt;</w:t>
      </w:r>
      <w:r>
        <w:tab/>
        <w:t>if the overheating condition has been detected and T345 is not running; or</w:t>
      </w:r>
    </w:p>
    <w:p w14:paraId="49878A4A" w14:textId="77777777" w:rsidR="006F3964" w:rsidRDefault="00336CC3">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FD120A8" w14:textId="77777777" w:rsidR="006F3964" w:rsidRDefault="00336CC3">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4DEBCD3" w14:textId="77777777" w:rsidR="006F3964" w:rsidRDefault="00336CC3">
      <w:pPr>
        <w:pStyle w:val="B3"/>
      </w:pPr>
      <w:r>
        <w:t>3&gt;</w:t>
      </w:r>
      <w:r>
        <w:tab/>
        <w:t xml:space="preserve">initiate transmission of the </w:t>
      </w:r>
      <w:r>
        <w:rPr>
          <w:i/>
        </w:rPr>
        <w:t>UEAssistanceInformation</w:t>
      </w:r>
      <w:r>
        <w:t xml:space="preserve"> message in accordance with 5.7.4.3 to provide overheating assistance information;</w:t>
      </w:r>
    </w:p>
    <w:p w14:paraId="2FFEC4CB" w14:textId="77777777" w:rsidR="006F3964" w:rsidRDefault="00336CC3">
      <w:pPr>
        <w:pStyle w:val="B1"/>
      </w:pPr>
      <w:r>
        <w:t>1&gt;</w:t>
      </w:r>
      <w:r>
        <w:tab/>
        <w:t>if configured to provide IDC assistance information:</w:t>
      </w:r>
    </w:p>
    <w:p w14:paraId="5BD066ED" w14:textId="77777777" w:rsidR="006F3964" w:rsidRDefault="00336CC3">
      <w:pPr>
        <w:pStyle w:val="B2"/>
      </w:pPr>
      <w:r>
        <w:lastRenderedPageBreak/>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509815D" w14:textId="77777777" w:rsidR="006F3964" w:rsidRDefault="00336CC3">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8B4C2DF" w14:textId="77777777" w:rsidR="006F3964" w:rsidRDefault="00336CC3">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9A4C90B" w14:textId="77777777" w:rsidR="006F3964" w:rsidRDefault="00336CC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1C17148" w14:textId="77777777" w:rsidR="006F3964" w:rsidRDefault="00336CC3">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523992B"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1B7E170" w14:textId="77777777" w:rsidR="006F3964" w:rsidRDefault="00336CC3">
      <w:pPr>
        <w:pStyle w:val="NO"/>
      </w:pPr>
      <w:r>
        <w:t>NOTE 1:</w:t>
      </w:r>
      <w:r>
        <w:tab/>
        <w:t>The term "IDC problems" refers to interference issues applicable across several subframes/slots where not necessarily all the subframes/slots are affected.</w:t>
      </w:r>
    </w:p>
    <w:p w14:paraId="06503EDD" w14:textId="77777777" w:rsidR="006F3964" w:rsidRDefault="00336CC3">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F88481A" w14:textId="77777777" w:rsidR="006F3964" w:rsidRDefault="00336CC3">
      <w:pPr>
        <w:pStyle w:val="B1"/>
      </w:pPr>
      <w:r>
        <w:t>1&gt;</w:t>
      </w:r>
      <w:r>
        <w:tab/>
        <w:t>if configured to provide its preference on DRX parameters of a cell group for power saving:</w:t>
      </w:r>
    </w:p>
    <w:p w14:paraId="3A42F789" w14:textId="77777777" w:rsidR="006F3964" w:rsidRDefault="00336CC3">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61F151E" w14:textId="77777777" w:rsidR="006F3964" w:rsidRDefault="00336CC3">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6179EB46" w14:textId="77777777" w:rsidR="006F3964" w:rsidRDefault="00336CC3">
      <w:pPr>
        <w:pStyle w:val="B3"/>
      </w:pPr>
      <w:r>
        <w:t>3&gt;</w:t>
      </w:r>
      <w:r>
        <w:tab/>
        <w:t xml:space="preserve">start the timer T346a with the timer value set to the </w:t>
      </w:r>
      <w:r>
        <w:rPr>
          <w:i/>
        </w:rPr>
        <w:t xml:space="preserve">drx-PreferenceProhibitTimer </w:t>
      </w:r>
      <w:r>
        <w:t>of the cell group;</w:t>
      </w:r>
    </w:p>
    <w:p w14:paraId="1D43D24B"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DE7565F" w14:textId="77777777" w:rsidR="006F3964" w:rsidRDefault="00336CC3">
      <w:pPr>
        <w:pStyle w:val="B1"/>
      </w:pPr>
      <w:r>
        <w:t>1&gt;</w:t>
      </w:r>
      <w:r>
        <w:tab/>
        <w:t>if configured to provide its preference on the maximum aggregated bandwidth of a cell group for power saving:</w:t>
      </w:r>
    </w:p>
    <w:p w14:paraId="3EE94D28" w14:textId="77777777" w:rsidR="006F3964" w:rsidRDefault="00336CC3">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741DEC9" w14:textId="77777777" w:rsidR="006F3964" w:rsidRDefault="00336CC3">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50C8409" w14:textId="77777777" w:rsidR="006F3964" w:rsidRDefault="00336CC3">
      <w:pPr>
        <w:pStyle w:val="B3"/>
      </w:pPr>
      <w:r>
        <w:t>3&gt;</w:t>
      </w:r>
      <w:r>
        <w:tab/>
        <w:t xml:space="preserve">start the timer T346b with the timer value set to the </w:t>
      </w:r>
      <w:r>
        <w:rPr>
          <w:i/>
        </w:rPr>
        <w:t xml:space="preserve">maxBW-PreferenceProhibitTimer </w:t>
      </w:r>
      <w:r>
        <w:t>of the cell group;</w:t>
      </w:r>
    </w:p>
    <w:p w14:paraId="5C321DE4"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09B19EC1" w14:textId="77777777" w:rsidR="006F3964" w:rsidRDefault="00336CC3">
      <w:pPr>
        <w:pStyle w:val="B1"/>
      </w:pPr>
      <w:r>
        <w:lastRenderedPageBreak/>
        <w:t>1&gt;</w:t>
      </w:r>
      <w:r>
        <w:tab/>
        <w:t>if configured to provide its preference on the maximum number of secondary component carriers of a cell group for power saving:</w:t>
      </w:r>
    </w:p>
    <w:p w14:paraId="7E240D4E" w14:textId="77777777" w:rsidR="006F3964" w:rsidRDefault="00336CC3">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81F5635" w14:textId="77777777" w:rsidR="006F3964" w:rsidRDefault="00336CC3">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53B063E" w14:textId="77777777" w:rsidR="006F3964" w:rsidRDefault="00336CC3">
      <w:pPr>
        <w:pStyle w:val="B3"/>
      </w:pPr>
      <w:r>
        <w:t>3&gt;</w:t>
      </w:r>
      <w:r>
        <w:tab/>
        <w:t xml:space="preserve">start the timer T346c with the timer value set to the </w:t>
      </w:r>
      <w:r>
        <w:rPr>
          <w:i/>
        </w:rPr>
        <w:t xml:space="preserve">maxCC-PreferenceProhibitTimer </w:t>
      </w:r>
      <w:r>
        <w:t>of the cell group;</w:t>
      </w:r>
    </w:p>
    <w:p w14:paraId="746B744D"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959B0DF" w14:textId="77777777" w:rsidR="006F3964" w:rsidRDefault="00336CC3">
      <w:pPr>
        <w:pStyle w:val="B1"/>
      </w:pPr>
      <w:r>
        <w:t>1&gt;</w:t>
      </w:r>
      <w:r>
        <w:tab/>
        <w:t>if configured to provide its preference on the maximum number of MIMO layers of a cell group for power saving:</w:t>
      </w:r>
    </w:p>
    <w:p w14:paraId="60E34170" w14:textId="77777777" w:rsidR="006F3964" w:rsidRDefault="00336CC3">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09524B25" w14:textId="77777777" w:rsidR="006F3964" w:rsidRDefault="00336CC3">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35197BAC" w14:textId="77777777" w:rsidR="006F3964" w:rsidRDefault="00336CC3">
      <w:pPr>
        <w:pStyle w:val="B3"/>
      </w:pPr>
      <w:r>
        <w:t>3&gt;</w:t>
      </w:r>
      <w:r>
        <w:tab/>
        <w:t xml:space="preserve">start the timer T346d with the timer value set to the </w:t>
      </w:r>
      <w:r>
        <w:rPr>
          <w:i/>
        </w:rPr>
        <w:t xml:space="preserve">maxMIMO-LayerPreferenceProhibitTimer </w:t>
      </w:r>
      <w:r>
        <w:t>of the cell group;</w:t>
      </w:r>
    </w:p>
    <w:p w14:paraId="2DAA35ED"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5E380AA" w14:textId="77777777" w:rsidR="006F3964" w:rsidRDefault="00336CC3">
      <w:pPr>
        <w:pStyle w:val="B1"/>
      </w:pPr>
      <w:r>
        <w:t>1&gt;</w:t>
      </w:r>
      <w:r>
        <w:tab/>
        <w:t>if configured to provide its preference on the minimum scheduling offset for cross-slot scheduling of a cell group for power saving:</w:t>
      </w:r>
    </w:p>
    <w:p w14:paraId="33CBE31C" w14:textId="77777777" w:rsidR="006F3964" w:rsidRDefault="00336CC3">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D46BA2" w14:textId="77777777" w:rsidR="006F3964" w:rsidRDefault="00336CC3">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0332041E" w14:textId="77777777" w:rsidR="006F3964" w:rsidRDefault="00336CC3">
      <w:pPr>
        <w:pStyle w:val="B3"/>
      </w:pPr>
      <w:r>
        <w:t>3&gt;</w:t>
      </w:r>
      <w:r>
        <w:tab/>
        <w:t xml:space="preserve">start the timer T346e with the timer value set to the </w:t>
      </w:r>
      <w:r>
        <w:rPr>
          <w:i/>
        </w:rPr>
        <w:t xml:space="preserve">minSchedulingOffsetPreferenceProhibitTimer </w:t>
      </w:r>
      <w:r>
        <w:t>of the cell group;</w:t>
      </w:r>
    </w:p>
    <w:p w14:paraId="30D49358"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6256365" w14:textId="77777777" w:rsidR="006F3964" w:rsidRDefault="00336CC3">
      <w:pPr>
        <w:pStyle w:val="B1"/>
      </w:pPr>
      <w:r>
        <w:t>1&gt;</w:t>
      </w:r>
      <w:r>
        <w:tab/>
        <w:t>if configured to provide its release preference and timer T346f is not running:</w:t>
      </w:r>
    </w:p>
    <w:p w14:paraId="43631506" w14:textId="77777777" w:rsidR="006F3964" w:rsidRDefault="00336CC3">
      <w:pPr>
        <w:pStyle w:val="B2"/>
      </w:pPr>
      <w:r>
        <w:t>2&gt;</w:t>
      </w:r>
      <w:r>
        <w:tab/>
        <w:t>if the UE determines that it would prefer to transition out of RRC_CONNECTED state; or</w:t>
      </w:r>
    </w:p>
    <w:p w14:paraId="4B2A6045" w14:textId="77777777" w:rsidR="006F3964" w:rsidRDefault="00336CC3">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BC0FC8" w14:textId="77777777" w:rsidR="006F3964" w:rsidRDefault="00336CC3">
      <w:pPr>
        <w:pStyle w:val="B3"/>
      </w:pPr>
      <w:r>
        <w:lastRenderedPageBreak/>
        <w:t>3&gt;</w:t>
      </w:r>
      <w:r>
        <w:tab/>
        <w:t xml:space="preserve">start timer T346f with the timer value set to the </w:t>
      </w:r>
      <w:r>
        <w:rPr>
          <w:i/>
        </w:rPr>
        <w:t>releasePreferenceProhibitTimer</w:t>
      </w:r>
      <w:r>
        <w:t>;</w:t>
      </w:r>
    </w:p>
    <w:p w14:paraId="50B647E4" w14:textId="77777777" w:rsidR="006F3964" w:rsidRDefault="00336CC3">
      <w:pPr>
        <w:pStyle w:val="B3"/>
      </w:pPr>
      <w:r>
        <w:t>3&gt;</w:t>
      </w:r>
      <w:r>
        <w:tab/>
        <w:t xml:space="preserve">initiate transmission of the </w:t>
      </w:r>
      <w:r>
        <w:rPr>
          <w:i/>
        </w:rPr>
        <w:t>UEAssistanceInformation</w:t>
      </w:r>
      <w:r>
        <w:t xml:space="preserve"> message in accordance with 5.7.4.3 to provide the release preference;</w:t>
      </w:r>
    </w:p>
    <w:p w14:paraId="7BF0E6AB" w14:textId="77777777" w:rsidR="006F3964" w:rsidRDefault="00336CC3">
      <w:pPr>
        <w:pStyle w:val="B1"/>
      </w:pPr>
      <w:r>
        <w:t>1&gt;</w:t>
      </w:r>
      <w:r>
        <w:tab/>
        <w:t>if configured to provide configured grant assistance information</w:t>
      </w:r>
      <w:r>
        <w:rPr>
          <w:lang w:eastAsia="zh-CN"/>
        </w:rPr>
        <w:t xml:space="preserve"> for NR sidelink communication</w:t>
      </w:r>
      <w:r>
        <w:t>:</w:t>
      </w:r>
    </w:p>
    <w:p w14:paraId="63CE1D17" w14:textId="77777777" w:rsidR="006F3964" w:rsidRDefault="00336CC3">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753ED5A4" w14:textId="77777777" w:rsidR="006F3964" w:rsidRDefault="00336CC3">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0696F010"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7845679"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5AF656CB" w14:textId="77777777" w:rsidR="006F3964" w:rsidRDefault="00336CC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76C86BC" w14:textId="77777777" w:rsidR="006F3964" w:rsidRDefault="00336CC3">
      <w:pPr>
        <w:pStyle w:val="B1"/>
      </w:pPr>
      <w:r>
        <w:t>1&gt;</w:t>
      </w:r>
      <w:r>
        <w:tab/>
        <w:t>if configured to provide its preference on FR2 UL gap:</w:t>
      </w:r>
    </w:p>
    <w:p w14:paraId="59799DBB" w14:textId="77777777" w:rsidR="006F3964" w:rsidRDefault="00336CC3">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9A4FB0F" w14:textId="77777777" w:rsidR="006F3964" w:rsidRDefault="00336CC3">
      <w:pPr>
        <w:pStyle w:val="B3"/>
      </w:pPr>
      <w:r>
        <w:t>3&gt;</w:t>
      </w:r>
      <w:r>
        <w:tab/>
        <w:t>if the UE has a preference on FR2 UL gap activation/deactivation:</w:t>
      </w:r>
    </w:p>
    <w:p w14:paraId="3940260C" w14:textId="77777777" w:rsidR="006F3964" w:rsidRDefault="00336CC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006BA7" w14:textId="77777777" w:rsidR="006F3964" w:rsidRDefault="00336CC3">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42EE8F1" w14:textId="77777777" w:rsidR="006F3964" w:rsidRDefault="00336CC3">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6AB4861" w14:textId="77777777" w:rsidR="006F3964" w:rsidRDefault="00336CC3">
      <w:pPr>
        <w:pStyle w:val="B1"/>
        <w:rPr>
          <w:rFonts w:eastAsia="SimSun"/>
          <w:lang w:eastAsia="zh-CN"/>
        </w:rPr>
      </w:pPr>
      <w:bookmarkStart w:id="70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0404A17C" w14:textId="77777777" w:rsidR="006F3964" w:rsidRDefault="00336CC3">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0B3C945" w14:textId="77777777" w:rsidR="006F3964" w:rsidRDefault="00336CC3">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C3D30E3" w14:textId="77777777" w:rsidR="006F3964" w:rsidRDefault="00336CC3">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62893F9E" w14:textId="77777777" w:rsidR="006F3964" w:rsidRDefault="00336CC3">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465A715B" w14:textId="77777777" w:rsidR="006F3964" w:rsidRDefault="00336CC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16BB8B8D" w14:textId="77777777" w:rsidR="006F3964" w:rsidRDefault="00336CC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3E54B62" w14:textId="77777777" w:rsidR="006F3964" w:rsidRDefault="00336CC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E89BA0D" w14:textId="77777777" w:rsidR="006F3964" w:rsidRDefault="00336CC3">
      <w:pPr>
        <w:pStyle w:val="B3"/>
      </w:pPr>
      <w:r>
        <w:t>3&gt;</w:t>
      </w:r>
      <w:r>
        <w:tab/>
        <w:t xml:space="preserve">start or restart the timer T346h with the timer value set to the </w:t>
      </w:r>
      <w:r>
        <w:rPr>
          <w:i/>
        </w:rPr>
        <w:t>musim-GapProhibitTimer</w:t>
      </w:r>
      <w:r>
        <w:t>.</w:t>
      </w:r>
    </w:p>
    <w:p w14:paraId="04B3818F" w14:textId="77777777" w:rsidR="006F3964" w:rsidRDefault="00336CC3">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57DEFBC" w14:textId="77777777" w:rsidR="006F3964" w:rsidRDefault="00336CC3">
      <w:pPr>
        <w:pStyle w:val="B1"/>
      </w:pPr>
      <w:r>
        <w:lastRenderedPageBreak/>
        <w:t>1&gt;</w:t>
      </w:r>
      <w:r>
        <w:tab/>
        <w:t>if configured to provide the relaxation state of RLM measurements of a cell group and RLM measurement of the cell group is not stopped:</w:t>
      </w:r>
    </w:p>
    <w:p w14:paraId="7B63069D" w14:textId="77777777" w:rsidR="006F3964" w:rsidRDefault="00336CC3">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101B70A" w14:textId="77777777" w:rsidR="006F3964" w:rsidRDefault="00336CC3">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D7B3CD" w14:textId="77777777" w:rsidR="006F3964" w:rsidRDefault="00336CC3">
      <w:pPr>
        <w:pStyle w:val="B3"/>
      </w:pPr>
      <w:r>
        <w:t>3&gt;</w:t>
      </w:r>
      <w:r>
        <w:tab/>
        <w:t xml:space="preserve">start timer T346j with the timer value set to the </w:t>
      </w:r>
      <w:r>
        <w:rPr>
          <w:i/>
          <w:iCs/>
        </w:rPr>
        <w:t>rlm-RelaxtionReportingProhibitTimer</w:t>
      </w:r>
      <w:r>
        <w:t>;</w:t>
      </w:r>
    </w:p>
    <w:p w14:paraId="4319B004" w14:textId="77777777" w:rsidR="006F3964" w:rsidRDefault="00336CC3">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4B825C8C" w14:textId="77777777" w:rsidR="006F3964" w:rsidRDefault="00336CC3">
      <w:pPr>
        <w:pStyle w:val="B1"/>
      </w:pPr>
      <w:r>
        <w:t>1&gt;</w:t>
      </w:r>
      <w:r>
        <w:tab/>
        <w:t>if configured to provide the relaxation state of BFD measurements of serving cells of a cell group and BFD measurement of the cell group is not stopped:</w:t>
      </w:r>
    </w:p>
    <w:p w14:paraId="6325518E" w14:textId="77777777" w:rsidR="006F3964" w:rsidRDefault="00336CC3">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9B6A79A" w14:textId="77777777" w:rsidR="006F3964" w:rsidRDefault="00336CC3">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5F4891D0" w14:textId="77777777" w:rsidR="006F3964" w:rsidRDefault="00336CC3">
      <w:pPr>
        <w:pStyle w:val="B3"/>
      </w:pPr>
      <w:r>
        <w:t>3&gt;</w:t>
      </w:r>
      <w:r>
        <w:tab/>
        <w:t xml:space="preserve">start timer T346k with the timer value set to the </w:t>
      </w:r>
      <w:r>
        <w:rPr>
          <w:i/>
          <w:iCs/>
        </w:rPr>
        <w:t>bfd-RelaxtionReportingProhibitTimer</w:t>
      </w:r>
      <w:r>
        <w:t>;</w:t>
      </w:r>
    </w:p>
    <w:p w14:paraId="7E0ED4B7" w14:textId="77777777" w:rsidR="006F3964" w:rsidRDefault="00336CC3">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A036FDC" w14:textId="77777777" w:rsidR="006F3964" w:rsidRDefault="00336CC3">
      <w:pPr>
        <w:pStyle w:val="B1"/>
      </w:pPr>
      <w:r>
        <w:t>1&gt;</w:t>
      </w:r>
      <w:r>
        <w:tab/>
        <w:t>if data and/or signalling mapped to radio bearers not configured for SDT becomes available during SDT (i.e. while SDT procedure is ongoing):</w:t>
      </w:r>
    </w:p>
    <w:p w14:paraId="10E71CAC" w14:textId="77777777" w:rsidR="006F3964" w:rsidRDefault="00336CC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D43AC7B"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83CB4C9" w14:textId="77777777" w:rsidR="006F3964" w:rsidRDefault="00336CC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BF07582"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2D8EB0B"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6BDF7A3" w14:textId="77777777" w:rsidR="006F3964" w:rsidRDefault="00336CC3">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30D1FE9C" w14:textId="77777777" w:rsidR="006F3964" w:rsidRDefault="00336CC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3216AB6" w14:textId="77777777" w:rsidR="006F3964" w:rsidRDefault="00336CC3">
      <w:pPr>
        <w:pStyle w:val="B1"/>
        <w:rPr>
          <w:rFonts w:eastAsia="MS Mincho"/>
          <w:lang w:eastAsia="en-US"/>
        </w:rPr>
      </w:pPr>
      <w:r>
        <w:rPr>
          <w:rFonts w:eastAsia="MS Mincho"/>
          <w:lang w:eastAsia="en-US"/>
        </w:rPr>
        <w:t>1&gt;</w:t>
      </w:r>
      <w:r>
        <w:rPr>
          <w:rFonts w:eastAsia="MS Mincho"/>
          <w:lang w:eastAsia="en-US"/>
        </w:rPr>
        <w:tab/>
        <w:t>if the SCG is deactivated, and,</w:t>
      </w:r>
    </w:p>
    <w:p w14:paraId="340778E6" w14:textId="77777777" w:rsidR="006F3964" w:rsidRDefault="00336CC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DB5CC8D"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2750228" w14:textId="77777777" w:rsidR="006F3964" w:rsidRDefault="00336CC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DE09691"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6BFD10F0" w14:textId="77777777" w:rsidR="006F3964" w:rsidRDefault="00336CC3">
      <w:pPr>
        <w:pStyle w:val="B3"/>
        <w:rPr>
          <w:rFonts w:eastAsia="MS Mincho"/>
          <w:lang w:eastAsia="en-US"/>
        </w:rPr>
      </w:pPr>
      <w:r>
        <w:rPr>
          <w:rFonts w:eastAsia="MS Mincho"/>
          <w:lang w:eastAsia="en-US"/>
        </w:rPr>
        <w:lastRenderedPageBreak/>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67FC657" w14:textId="77777777" w:rsidR="006F3964" w:rsidRDefault="00336CC3">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EE8DAE3" w14:textId="77777777" w:rsidR="006F3964" w:rsidRDefault="00336CC3">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62203CA" w14:textId="77777777" w:rsidR="006F3964" w:rsidRDefault="00336CC3">
      <w:pPr>
        <w:pStyle w:val="B2"/>
        <w:rPr>
          <w:rFonts w:eastAsia="MS Mincho"/>
          <w:lang w:eastAsia="en-US"/>
        </w:rPr>
      </w:pPr>
      <w:r>
        <w:rPr>
          <w:rFonts w:eastAsia="MS Mincho"/>
          <w:lang w:eastAsia="en-US"/>
        </w:rPr>
        <w:t>2&gt;</w:t>
      </w:r>
      <w:r>
        <w:rPr>
          <w:rFonts w:eastAsia="MS Mincho"/>
          <w:lang w:eastAsia="en-US"/>
        </w:rPr>
        <w:tab/>
        <w:t>else:</w:t>
      </w:r>
    </w:p>
    <w:p w14:paraId="71F8479A" w14:textId="77777777" w:rsidR="006F3964" w:rsidRDefault="00336CC3">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DFDC60" w14:textId="77777777" w:rsidR="006F3964" w:rsidRDefault="00336CC3">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3162B6A" w14:textId="77777777" w:rsidR="006F3964" w:rsidRDefault="00336CC3">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548C417F"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3B983A0"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1EFB467A" w14:textId="77777777" w:rsidR="006F3964" w:rsidRDefault="00336CC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8CB7663" w14:textId="77777777" w:rsidR="006F3964" w:rsidRDefault="00336CC3">
      <w:pPr>
        <w:pStyle w:val="Heading4"/>
      </w:pPr>
      <w:bookmarkStart w:id="701" w:name="_Toc14678095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00"/>
      <w:bookmarkEnd w:id="701"/>
    </w:p>
    <w:p w14:paraId="2089730F" w14:textId="77777777" w:rsidR="006F3964" w:rsidRDefault="00336CC3">
      <w:r>
        <w:t xml:space="preserve">The UE shall set the contents of the </w:t>
      </w:r>
      <w:r>
        <w:rPr>
          <w:i/>
        </w:rPr>
        <w:t>UEAssistanceInformation</w:t>
      </w:r>
      <w:r>
        <w:t xml:space="preserve"> message as follows:</w:t>
      </w:r>
    </w:p>
    <w:p w14:paraId="540FB7AD" w14:textId="77777777" w:rsidR="006F3964" w:rsidRDefault="00336CC3">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A064EA5" w14:textId="77777777" w:rsidR="006F3964" w:rsidRDefault="00336CC3">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5F04183C" w14:textId="77777777" w:rsidR="006F3964" w:rsidRDefault="00336CC3">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B229F39" w14:textId="77777777" w:rsidR="006F3964" w:rsidRDefault="00336CC3">
      <w:pPr>
        <w:pStyle w:val="B2"/>
      </w:pPr>
      <w:r>
        <w:t>2&gt;</w:t>
      </w:r>
      <w:r>
        <w:tab/>
        <w:t>if the UE experiences internal overheating:</w:t>
      </w:r>
    </w:p>
    <w:p w14:paraId="3A4316FD" w14:textId="77777777" w:rsidR="006F3964" w:rsidRDefault="00336CC3">
      <w:pPr>
        <w:pStyle w:val="B3"/>
      </w:pPr>
      <w:r>
        <w:t>3&gt;</w:t>
      </w:r>
      <w:r>
        <w:tab/>
        <w:t>if the UE prefers to temporarily reduce the number of maximum secondary component carriers:</w:t>
      </w:r>
    </w:p>
    <w:p w14:paraId="3AD5B41D" w14:textId="77777777" w:rsidR="006F3964" w:rsidRDefault="00336CC3">
      <w:pPr>
        <w:pStyle w:val="B4"/>
      </w:pPr>
      <w:r>
        <w:t>4&gt;</w:t>
      </w:r>
      <w:r>
        <w:tab/>
        <w:t xml:space="preserve">include </w:t>
      </w:r>
      <w:r>
        <w:rPr>
          <w:i/>
          <w:iCs/>
        </w:rPr>
        <w:t>reducedMaxCCs</w:t>
      </w:r>
      <w:r>
        <w:t xml:space="preserve"> in the </w:t>
      </w:r>
      <w:r>
        <w:rPr>
          <w:i/>
          <w:iCs/>
        </w:rPr>
        <w:t>OverheatingAssistance</w:t>
      </w:r>
      <w:r>
        <w:t xml:space="preserve"> IE;</w:t>
      </w:r>
    </w:p>
    <w:p w14:paraId="336B8BF6" w14:textId="77777777" w:rsidR="006F3964" w:rsidRDefault="00336CC3">
      <w:pPr>
        <w:pStyle w:val="B4"/>
      </w:pPr>
      <w:r>
        <w:t>4&gt;</w:t>
      </w:r>
      <w:r>
        <w:tab/>
        <w:t xml:space="preserve">set </w:t>
      </w:r>
      <w:r>
        <w:rPr>
          <w:i/>
          <w:iCs/>
        </w:rPr>
        <w:t>reducedCCsDL</w:t>
      </w:r>
      <w:r>
        <w:t xml:space="preserve"> to the number of maximum SCells the UE prefers to be temporarily configured in downlink;</w:t>
      </w:r>
    </w:p>
    <w:p w14:paraId="3FE52486" w14:textId="77777777" w:rsidR="006F3964" w:rsidRDefault="00336CC3">
      <w:pPr>
        <w:pStyle w:val="B4"/>
      </w:pPr>
      <w:r>
        <w:t>4&gt;</w:t>
      </w:r>
      <w:r>
        <w:tab/>
        <w:t xml:space="preserve">set </w:t>
      </w:r>
      <w:r>
        <w:rPr>
          <w:i/>
          <w:iCs/>
        </w:rPr>
        <w:t>reducedCCsUL</w:t>
      </w:r>
      <w:r>
        <w:t xml:space="preserve"> to the number of maximum SCells the UE prefers to be temporarily configured in uplink;</w:t>
      </w:r>
    </w:p>
    <w:p w14:paraId="54B6FF72" w14:textId="77777777" w:rsidR="006F3964" w:rsidRDefault="00336CC3">
      <w:pPr>
        <w:pStyle w:val="B3"/>
      </w:pPr>
      <w:r>
        <w:t>3&gt;</w:t>
      </w:r>
      <w:r>
        <w:tab/>
        <w:t>if the UE prefers to temporarily reduce maximum aggregated bandwidth of FR1:</w:t>
      </w:r>
    </w:p>
    <w:p w14:paraId="0B729F4B" w14:textId="77777777" w:rsidR="006F3964" w:rsidRDefault="00336CC3">
      <w:pPr>
        <w:pStyle w:val="B4"/>
      </w:pPr>
      <w:r>
        <w:t>4&gt;</w:t>
      </w:r>
      <w:r>
        <w:tab/>
        <w:t xml:space="preserve">include </w:t>
      </w:r>
      <w:r>
        <w:rPr>
          <w:i/>
          <w:iCs/>
        </w:rPr>
        <w:t>reducedMaxBW-FR1</w:t>
      </w:r>
      <w:r>
        <w:t xml:space="preserve"> in the </w:t>
      </w:r>
      <w:r>
        <w:rPr>
          <w:i/>
          <w:iCs/>
        </w:rPr>
        <w:t>OverheatingAssistance</w:t>
      </w:r>
      <w:r>
        <w:t xml:space="preserve"> IE;</w:t>
      </w:r>
    </w:p>
    <w:p w14:paraId="4755C2C8" w14:textId="77777777" w:rsidR="006F3964" w:rsidRDefault="00336CC3">
      <w:pPr>
        <w:pStyle w:val="B4"/>
      </w:pPr>
      <w:r>
        <w:t>4&gt;</w:t>
      </w:r>
      <w:r>
        <w:tab/>
        <w:t xml:space="preserve">set </w:t>
      </w:r>
      <w:r>
        <w:rPr>
          <w:i/>
          <w:iCs/>
        </w:rPr>
        <w:t>reducedBW-DL</w:t>
      </w:r>
      <w:r>
        <w:t xml:space="preserve"> to the maximum aggregated bandwidth the UE prefers to be temporarily configured across all downlink carriers of FR1;</w:t>
      </w:r>
    </w:p>
    <w:p w14:paraId="401E57E2" w14:textId="77777777" w:rsidR="006F3964" w:rsidRDefault="00336CC3">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671E6226" w14:textId="77777777" w:rsidR="006F3964" w:rsidRDefault="00336CC3">
      <w:pPr>
        <w:pStyle w:val="B3"/>
      </w:pPr>
      <w:r>
        <w:t>3&gt;</w:t>
      </w:r>
      <w:r>
        <w:tab/>
        <w:t>if the UE prefers to temporarily reduce maximum aggregated bandwidth of FR2</w:t>
      </w:r>
      <w:r>
        <w:rPr>
          <w:rFonts w:eastAsia="SimSun"/>
          <w:lang w:eastAsia="en-US"/>
        </w:rPr>
        <w:t>-1</w:t>
      </w:r>
      <w:r>
        <w:t>:</w:t>
      </w:r>
    </w:p>
    <w:p w14:paraId="13A83EF9" w14:textId="77777777" w:rsidR="006F3964" w:rsidRDefault="00336CC3">
      <w:pPr>
        <w:pStyle w:val="B4"/>
      </w:pPr>
      <w:r>
        <w:t>4&gt;</w:t>
      </w:r>
      <w:r>
        <w:tab/>
        <w:t xml:space="preserve">include </w:t>
      </w:r>
      <w:r>
        <w:rPr>
          <w:i/>
          <w:iCs/>
        </w:rPr>
        <w:t>reducedMaxBW-FR2</w:t>
      </w:r>
      <w:r>
        <w:t xml:space="preserve"> in the </w:t>
      </w:r>
      <w:r>
        <w:rPr>
          <w:i/>
          <w:iCs/>
        </w:rPr>
        <w:t>OverheatingAssistance</w:t>
      </w:r>
      <w:r>
        <w:t xml:space="preserve"> IE;</w:t>
      </w:r>
    </w:p>
    <w:p w14:paraId="388490E7" w14:textId="77777777" w:rsidR="006F3964" w:rsidRDefault="00336CC3">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50B7BB78" w14:textId="77777777" w:rsidR="006F3964" w:rsidRDefault="00336CC3">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39FC45C" w14:textId="77777777" w:rsidR="006F3964" w:rsidRDefault="00336CC3">
      <w:pPr>
        <w:pStyle w:val="B3"/>
      </w:pPr>
      <w:r>
        <w:t>3&gt;</w:t>
      </w:r>
      <w:r>
        <w:tab/>
        <w:t>if the UE prefers to temporarily reduce maximum aggregated bandwidth of FR2-2:</w:t>
      </w:r>
    </w:p>
    <w:p w14:paraId="133CC821" w14:textId="77777777" w:rsidR="006F3964" w:rsidRDefault="00336CC3">
      <w:pPr>
        <w:pStyle w:val="B4"/>
      </w:pPr>
      <w:r>
        <w:t>4&gt;</w:t>
      </w:r>
      <w:r>
        <w:tab/>
        <w:t xml:space="preserve">include </w:t>
      </w:r>
      <w:r>
        <w:rPr>
          <w:i/>
          <w:iCs/>
        </w:rPr>
        <w:t>reducedMaxBW-FR2-2</w:t>
      </w:r>
      <w:r>
        <w:t xml:space="preserve"> in the </w:t>
      </w:r>
      <w:r>
        <w:rPr>
          <w:i/>
          <w:iCs/>
        </w:rPr>
        <w:t>OverheatingAssistance IE</w:t>
      </w:r>
      <w:r>
        <w:t>;</w:t>
      </w:r>
    </w:p>
    <w:p w14:paraId="1DD65123" w14:textId="77777777" w:rsidR="006F3964" w:rsidRDefault="00336CC3">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41F37991" w14:textId="77777777" w:rsidR="006F3964" w:rsidRDefault="00336CC3">
      <w:pPr>
        <w:pStyle w:val="B4"/>
      </w:pPr>
      <w:r>
        <w:t>4&gt;</w:t>
      </w:r>
      <w:r>
        <w:tab/>
        <w:t xml:space="preserve">set </w:t>
      </w:r>
      <w:r>
        <w:rPr>
          <w:i/>
          <w:iCs/>
        </w:rPr>
        <w:t>reducedBW-FR2-2-UL</w:t>
      </w:r>
      <w:r>
        <w:t xml:space="preserve"> to the maximum aggregated bandwidth the UE prefers to be temporarily configured across all uplink carriers of FR2-2;</w:t>
      </w:r>
    </w:p>
    <w:p w14:paraId="348B7EF3" w14:textId="77777777" w:rsidR="006F3964" w:rsidRDefault="00336CC3">
      <w:pPr>
        <w:pStyle w:val="B3"/>
      </w:pPr>
      <w:r>
        <w:t>3&gt;</w:t>
      </w:r>
      <w:r>
        <w:tab/>
        <w:t>if the UE prefers to temporarily reduce the number of maximum MIMO layers of each serving cell operating on FR1:</w:t>
      </w:r>
    </w:p>
    <w:p w14:paraId="669210DC" w14:textId="77777777" w:rsidR="006F3964" w:rsidRDefault="00336CC3">
      <w:pPr>
        <w:pStyle w:val="B4"/>
      </w:pPr>
      <w:r>
        <w:t>4&gt;</w:t>
      </w:r>
      <w:r>
        <w:tab/>
        <w:t xml:space="preserve">include </w:t>
      </w:r>
      <w:r>
        <w:rPr>
          <w:i/>
          <w:iCs/>
        </w:rPr>
        <w:t>reducedMaxMIMO-LayersFR1</w:t>
      </w:r>
      <w:r>
        <w:t xml:space="preserve"> in the </w:t>
      </w:r>
      <w:r>
        <w:rPr>
          <w:i/>
          <w:iCs/>
        </w:rPr>
        <w:t>OverheatingAssistance</w:t>
      </w:r>
      <w:r>
        <w:t xml:space="preserve"> IE;</w:t>
      </w:r>
    </w:p>
    <w:p w14:paraId="0C9DA6EF" w14:textId="77777777" w:rsidR="006F3964" w:rsidRDefault="00336CC3">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719DE97" w14:textId="77777777" w:rsidR="006F3964" w:rsidRDefault="00336CC3">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567D106F" w14:textId="77777777" w:rsidR="006F3964" w:rsidRDefault="00336CC3">
      <w:pPr>
        <w:pStyle w:val="B3"/>
      </w:pPr>
      <w:r>
        <w:t>3&gt;</w:t>
      </w:r>
      <w:r>
        <w:tab/>
        <w:t>if the UE prefers to temporarily reduce the number of maximum MIMO layers of each serving cell operating on FR2</w:t>
      </w:r>
      <w:r>
        <w:rPr>
          <w:rFonts w:eastAsia="SimSun"/>
          <w:lang w:eastAsia="en-US"/>
        </w:rPr>
        <w:t>-1</w:t>
      </w:r>
      <w:r>
        <w:t>:</w:t>
      </w:r>
    </w:p>
    <w:p w14:paraId="16EC5A67" w14:textId="77777777" w:rsidR="006F3964" w:rsidRDefault="00336CC3">
      <w:pPr>
        <w:pStyle w:val="B4"/>
      </w:pPr>
      <w:r>
        <w:t>4&gt;</w:t>
      </w:r>
      <w:r>
        <w:tab/>
        <w:t xml:space="preserve">include </w:t>
      </w:r>
      <w:r>
        <w:rPr>
          <w:i/>
          <w:iCs/>
        </w:rPr>
        <w:t>reducedMaxMIMO-LayersFR2</w:t>
      </w:r>
      <w:r>
        <w:t xml:space="preserve"> in the </w:t>
      </w:r>
      <w:r>
        <w:rPr>
          <w:i/>
          <w:iCs/>
        </w:rPr>
        <w:t>OverheatingAssistance</w:t>
      </w:r>
      <w:r>
        <w:t xml:space="preserve"> IE;</w:t>
      </w:r>
    </w:p>
    <w:p w14:paraId="0454E05D" w14:textId="77777777" w:rsidR="006F3964" w:rsidRDefault="00336CC3">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472FF314" w14:textId="77777777" w:rsidR="006F3964" w:rsidRDefault="00336CC3">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58D0EF3" w14:textId="77777777" w:rsidR="006F3964" w:rsidRDefault="00336CC3">
      <w:pPr>
        <w:pStyle w:val="B4"/>
      </w:pPr>
      <w:r>
        <w:t>3&gt;</w:t>
      </w:r>
      <w:r>
        <w:tab/>
        <w:t>if the UE prefers to temporarily reduce the number of maximum MIMO layers of each serving cell operating on FR2-2:</w:t>
      </w:r>
    </w:p>
    <w:p w14:paraId="5F833B18" w14:textId="77777777" w:rsidR="006F3964" w:rsidRDefault="00336CC3">
      <w:pPr>
        <w:pStyle w:val="B4"/>
      </w:pPr>
      <w:r>
        <w:t>4&gt;</w:t>
      </w:r>
      <w:r>
        <w:tab/>
        <w:t xml:space="preserve">include </w:t>
      </w:r>
      <w:r>
        <w:rPr>
          <w:i/>
          <w:iCs/>
        </w:rPr>
        <w:t>reducedMaxMIMO-LayersFR2-2</w:t>
      </w:r>
      <w:r>
        <w:t xml:space="preserve"> in the </w:t>
      </w:r>
      <w:r>
        <w:rPr>
          <w:i/>
          <w:iCs/>
        </w:rPr>
        <w:t>OverheatingAssistance IE</w:t>
      </w:r>
      <w:r>
        <w:t>;</w:t>
      </w:r>
    </w:p>
    <w:p w14:paraId="487EF81C" w14:textId="77777777" w:rsidR="006F3964" w:rsidRDefault="00336CC3">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A0135B2" w14:textId="77777777" w:rsidR="006F3964" w:rsidRDefault="00336CC3">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75BA3E" w14:textId="77777777" w:rsidR="006F3964" w:rsidRDefault="00336CC3">
      <w:pPr>
        <w:pStyle w:val="B2"/>
      </w:pPr>
      <w:r>
        <w:t>2&gt;</w:t>
      </w:r>
      <w:r>
        <w:tab/>
        <w:t>else (if the UE no longer experiences an overheating condition):</w:t>
      </w:r>
    </w:p>
    <w:p w14:paraId="5E76A86D" w14:textId="77777777" w:rsidR="006F3964" w:rsidRDefault="00336CC3">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09283784" w14:textId="77777777" w:rsidR="006F3964" w:rsidRDefault="00336CC3">
      <w:pPr>
        <w:pStyle w:val="B1"/>
      </w:pPr>
      <w:r>
        <w:lastRenderedPageBreak/>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66E6753A" w14:textId="77777777" w:rsidR="006F3964" w:rsidRDefault="00336CC3">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22C2DB4" w14:textId="77777777" w:rsidR="006F3964" w:rsidRDefault="00336CC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3E220FD" w14:textId="77777777" w:rsidR="006F3964" w:rsidRDefault="00336CC3">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5187880" w14:textId="77777777" w:rsidR="006F3964" w:rsidRDefault="00336CC3">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6D3CA99" w14:textId="77777777" w:rsidR="006F3964" w:rsidRDefault="00336CC3">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610326A" w14:textId="77777777" w:rsidR="006F3964" w:rsidRDefault="00336CC3">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66AD662" w14:textId="77777777" w:rsidR="006F3964" w:rsidRDefault="00336CC3">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7BAF718C" w14:textId="77777777" w:rsidR="006F3964" w:rsidRDefault="00336CC3">
      <w:pPr>
        <w:pStyle w:val="B3"/>
      </w:pPr>
      <w:r>
        <w:rPr>
          <w:lang w:eastAsia="ko-KR"/>
        </w:rPr>
        <w:t>3</w:t>
      </w:r>
      <w:r>
        <w:t>&gt;</w:t>
      </w:r>
      <w:r>
        <w:rPr>
          <w:lang w:eastAsia="ko-KR"/>
        </w:rPr>
        <w:tab/>
      </w:r>
      <w:r>
        <w:t>else:</w:t>
      </w:r>
    </w:p>
    <w:p w14:paraId="14A4031F" w14:textId="77777777" w:rsidR="006F3964" w:rsidRDefault="00336CC3">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73186818" w14:textId="77777777" w:rsidR="006F3964" w:rsidRDefault="00336CC3">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A5E4487" w14:textId="77777777" w:rsidR="006F3964" w:rsidRDefault="00336CC3">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D77A06B" w14:textId="77777777" w:rsidR="006F3964" w:rsidRDefault="00336CC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1521D9C" w14:textId="77777777" w:rsidR="006F3964" w:rsidRDefault="00336CC3">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646C35C" w14:textId="77777777" w:rsidR="006F3964" w:rsidRDefault="00336CC3">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3C18A84" w14:textId="77777777" w:rsidR="006F3964" w:rsidRDefault="00336CC3">
      <w:pPr>
        <w:pStyle w:val="B3"/>
        <w:rPr>
          <w:lang w:eastAsia="ko-KR"/>
        </w:rPr>
      </w:pPr>
      <w:r>
        <w:rPr>
          <w:lang w:eastAsia="ko-KR"/>
        </w:rPr>
        <w:t>3&gt;</w:t>
      </w:r>
      <w:r>
        <w:rPr>
          <w:lang w:eastAsia="ko-KR"/>
        </w:rPr>
        <w:tab/>
        <w:t>if the UE has a preference for the long DRX cycle:</w:t>
      </w:r>
    </w:p>
    <w:p w14:paraId="62EBF1F2" w14:textId="77777777" w:rsidR="006F3964" w:rsidRDefault="00336CC3">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0ADC4D5" w14:textId="77777777" w:rsidR="006F3964" w:rsidRDefault="00336CC3">
      <w:pPr>
        <w:pStyle w:val="B3"/>
        <w:rPr>
          <w:lang w:eastAsia="ko-KR"/>
        </w:rPr>
      </w:pPr>
      <w:r>
        <w:rPr>
          <w:lang w:eastAsia="ko-KR"/>
        </w:rPr>
        <w:t>3</w:t>
      </w:r>
      <w:r>
        <w:t>&gt;</w:t>
      </w:r>
      <w:r>
        <w:rPr>
          <w:lang w:eastAsia="ko-KR"/>
        </w:rPr>
        <w:tab/>
        <w:t>if the UE has a preference for the DRX inactivity timer:</w:t>
      </w:r>
    </w:p>
    <w:p w14:paraId="7564D2C7" w14:textId="77777777" w:rsidR="006F3964" w:rsidRDefault="00336CC3">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7F70D5C" w14:textId="77777777" w:rsidR="006F3964" w:rsidRDefault="00336CC3">
      <w:pPr>
        <w:pStyle w:val="B3"/>
        <w:rPr>
          <w:lang w:eastAsia="ko-KR"/>
        </w:rPr>
      </w:pPr>
      <w:r>
        <w:rPr>
          <w:lang w:eastAsia="ko-KR"/>
        </w:rPr>
        <w:t>3</w:t>
      </w:r>
      <w:r>
        <w:t>&gt;</w:t>
      </w:r>
      <w:r>
        <w:rPr>
          <w:lang w:eastAsia="ko-KR"/>
        </w:rPr>
        <w:tab/>
        <w:t>if the UE has a preference for the short DRX cycle:</w:t>
      </w:r>
    </w:p>
    <w:p w14:paraId="1BC86003" w14:textId="77777777" w:rsidR="006F3964" w:rsidRDefault="00336CC3">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118018B" w14:textId="77777777" w:rsidR="006F3964" w:rsidRDefault="00336CC3">
      <w:pPr>
        <w:pStyle w:val="B3"/>
        <w:rPr>
          <w:lang w:eastAsia="ko-KR"/>
        </w:rPr>
      </w:pPr>
      <w:r>
        <w:rPr>
          <w:lang w:eastAsia="ko-KR"/>
        </w:rPr>
        <w:t>3</w:t>
      </w:r>
      <w:r>
        <w:t>&gt;</w:t>
      </w:r>
      <w:r>
        <w:rPr>
          <w:lang w:eastAsia="ko-KR"/>
        </w:rPr>
        <w:tab/>
        <w:t>if the UE has a preference for the short DRX timer:</w:t>
      </w:r>
    </w:p>
    <w:p w14:paraId="41002303" w14:textId="77777777" w:rsidR="006F3964" w:rsidRDefault="00336CC3">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4C0B1F" w14:textId="77777777" w:rsidR="006F3964" w:rsidRDefault="00336CC3">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95386B8" w14:textId="77777777" w:rsidR="006F3964" w:rsidRDefault="00336CC3">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4640E40" w14:textId="77777777" w:rsidR="006F3964" w:rsidRDefault="00336CC3">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8352B8" w14:textId="77777777" w:rsidR="006F3964" w:rsidRDefault="00336CC3">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209096E" w14:textId="77777777" w:rsidR="006F3964" w:rsidRDefault="00336CC3">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FBB775C" w14:textId="77777777" w:rsidR="006F3964" w:rsidRDefault="00336CC3">
      <w:pPr>
        <w:pStyle w:val="B3"/>
      </w:pPr>
      <w:r>
        <w:t>3&gt;</w:t>
      </w:r>
      <w:r>
        <w:tab/>
        <w:t>if the UE prefers to reduce the maximum aggregated bandwidth of FR1:</w:t>
      </w:r>
    </w:p>
    <w:p w14:paraId="45DED951" w14:textId="77777777" w:rsidR="006F3964" w:rsidRDefault="00336CC3">
      <w:pPr>
        <w:pStyle w:val="B4"/>
      </w:pPr>
      <w:r>
        <w:t>4&gt;</w:t>
      </w:r>
      <w:r>
        <w:tab/>
        <w:t xml:space="preserve">include </w:t>
      </w:r>
      <w:r>
        <w:rPr>
          <w:i/>
          <w:iCs/>
        </w:rPr>
        <w:t>reducedMaxBW-FR1</w:t>
      </w:r>
      <w:r>
        <w:t xml:space="preserve"> in the </w:t>
      </w:r>
      <w:r>
        <w:rPr>
          <w:i/>
          <w:iCs/>
        </w:rPr>
        <w:t>MaxBW-Preference</w:t>
      </w:r>
      <w:r>
        <w:t xml:space="preserve"> IE;</w:t>
      </w:r>
    </w:p>
    <w:p w14:paraId="1143E18E" w14:textId="77777777" w:rsidR="006F3964" w:rsidRDefault="00336CC3">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430B1FD" w14:textId="77777777" w:rsidR="006F3964" w:rsidRDefault="00336CC3">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2939F7" w14:textId="77777777" w:rsidR="006F3964" w:rsidRDefault="00336CC3">
      <w:pPr>
        <w:pStyle w:val="B3"/>
      </w:pPr>
      <w:r>
        <w:t>3&gt;</w:t>
      </w:r>
      <w:r>
        <w:tab/>
        <w:t>if the UE prefers to reduce the maximum aggregated bandwidth of FR2</w:t>
      </w:r>
      <w:r>
        <w:rPr>
          <w:rFonts w:eastAsia="SimSun"/>
          <w:lang w:eastAsia="en-US"/>
        </w:rPr>
        <w:t>-1</w:t>
      </w:r>
      <w:r>
        <w:t>:</w:t>
      </w:r>
    </w:p>
    <w:p w14:paraId="47A1605E" w14:textId="77777777" w:rsidR="006F3964" w:rsidRDefault="00336CC3">
      <w:pPr>
        <w:pStyle w:val="B4"/>
      </w:pPr>
      <w:r>
        <w:t>4&gt;</w:t>
      </w:r>
      <w:r>
        <w:tab/>
        <w:t xml:space="preserve">include </w:t>
      </w:r>
      <w:r>
        <w:rPr>
          <w:i/>
          <w:iCs/>
        </w:rPr>
        <w:t>reducedMaxBW-FR2</w:t>
      </w:r>
      <w:r>
        <w:t xml:space="preserve"> in the </w:t>
      </w:r>
      <w:r>
        <w:rPr>
          <w:i/>
          <w:iCs/>
        </w:rPr>
        <w:t>MaxBW-Preference</w:t>
      </w:r>
      <w:r>
        <w:t xml:space="preserve"> IE;</w:t>
      </w:r>
    </w:p>
    <w:p w14:paraId="14FAD35D" w14:textId="77777777" w:rsidR="006F3964" w:rsidRDefault="00336CC3">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758B48C2" w14:textId="77777777" w:rsidR="006F3964" w:rsidRDefault="00336CC3">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7B734098" w14:textId="77777777" w:rsidR="006F3964" w:rsidRDefault="00336CC3">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F820CD2" w14:textId="77777777" w:rsidR="006F3964" w:rsidRDefault="00336CC3">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B3282AC" w14:textId="77777777" w:rsidR="006F3964" w:rsidRDefault="00336CC3">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BCBC4AC" w14:textId="77777777" w:rsidR="006F3964" w:rsidRDefault="00336CC3">
      <w:pPr>
        <w:pStyle w:val="B2"/>
      </w:pPr>
      <w:r>
        <w:t>2&gt;</w:t>
      </w:r>
      <w:r>
        <w:tab/>
        <w:t xml:space="preserve">include </w:t>
      </w:r>
      <w:r>
        <w:rPr>
          <w:i/>
          <w:iCs/>
        </w:rPr>
        <w:t>maxBW-PreferenceFR2-2</w:t>
      </w:r>
      <w:r>
        <w:t xml:space="preserve"> in the </w:t>
      </w:r>
      <w:r>
        <w:rPr>
          <w:i/>
          <w:iCs/>
        </w:rPr>
        <w:t>UEAssistanceInformation</w:t>
      </w:r>
      <w:r>
        <w:t xml:space="preserve"> message;</w:t>
      </w:r>
    </w:p>
    <w:p w14:paraId="4344B933" w14:textId="77777777" w:rsidR="006F3964" w:rsidRDefault="00336CC3">
      <w:pPr>
        <w:pStyle w:val="B3"/>
      </w:pPr>
      <w:r>
        <w:t>3&gt;</w:t>
      </w:r>
      <w:r>
        <w:tab/>
        <w:t>if the UE prefers to reduce the maximum aggregated bandwidth of FR2-2:</w:t>
      </w:r>
    </w:p>
    <w:p w14:paraId="3E81B4A4" w14:textId="77777777" w:rsidR="006F3964" w:rsidRDefault="00336CC3">
      <w:pPr>
        <w:pStyle w:val="B4"/>
      </w:pPr>
      <w:r>
        <w:t>4&gt;</w:t>
      </w:r>
      <w:r>
        <w:tab/>
        <w:t xml:space="preserve">include </w:t>
      </w:r>
      <w:r>
        <w:rPr>
          <w:i/>
          <w:iCs/>
        </w:rPr>
        <w:t>reducedMaxBW-FR2-2</w:t>
      </w:r>
      <w:r>
        <w:t xml:space="preserve"> in the M</w:t>
      </w:r>
      <w:r>
        <w:rPr>
          <w:i/>
          <w:iCs/>
        </w:rPr>
        <w:t>axBW-PreferenceFR2-2</w:t>
      </w:r>
      <w:r>
        <w:t xml:space="preserve"> IE;</w:t>
      </w:r>
    </w:p>
    <w:p w14:paraId="10FBCCA0" w14:textId="77777777" w:rsidR="006F3964" w:rsidRDefault="00336CC3">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6E5CFD2" w14:textId="77777777" w:rsidR="006F3964" w:rsidRDefault="00336CC3">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9627FE2" w14:textId="77777777" w:rsidR="006F3964" w:rsidRDefault="00336CC3">
      <w:pPr>
        <w:pStyle w:val="B2"/>
      </w:pPr>
      <w:r>
        <w:t>2&gt;</w:t>
      </w:r>
      <w:r>
        <w:tab/>
        <w:t>else (if the UE has no preference on the maximum aggregated bandwidth for the cell group):</w:t>
      </w:r>
    </w:p>
    <w:p w14:paraId="32D0DDB7" w14:textId="77777777" w:rsidR="006F3964" w:rsidRDefault="00336CC3">
      <w:pPr>
        <w:pStyle w:val="B3"/>
      </w:pPr>
      <w:r>
        <w:t>3&gt;</w:t>
      </w:r>
      <w:r>
        <w:tab/>
        <w:t xml:space="preserve">do not include </w:t>
      </w:r>
      <w:r>
        <w:rPr>
          <w:i/>
          <w:iCs/>
        </w:rPr>
        <w:t>reducedMaxBW-FR2-2</w:t>
      </w:r>
      <w:r>
        <w:t xml:space="preserve"> in the </w:t>
      </w:r>
      <w:r>
        <w:rPr>
          <w:i/>
          <w:iCs/>
        </w:rPr>
        <w:t>MaxBW-PreferenceFR2-2</w:t>
      </w:r>
      <w:r>
        <w:t xml:space="preserve"> IE;</w:t>
      </w:r>
    </w:p>
    <w:p w14:paraId="11D67C71" w14:textId="77777777" w:rsidR="006F3964" w:rsidRDefault="00336CC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C70AF0C" w14:textId="77777777" w:rsidR="006F3964" w:rsidRDefault="00336CC3">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9F861CF" w14:textId="77777777" w:rsidR="006F3964" w:rsidRDefault="00336CC3">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8CD252F" w14:textId="77777777" w:rsidR="006F3964" w:rsidRDefault="00336CC3">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1182D87" w14:textId="77777777" w:rsidR="006F3964" w:rsidRDefault="00336CC3">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7976963" w14:textId="77777777" w:rsidR="006F3964" w:rsidRDefault="00336CC3">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6B2D088" w14:textId="77777777" w:rsidR="006F3964" w:rsidRDefault="00336CC3">
      <w:pPr>
        <w:pStyle w:val="B2"/>
        <w:rPr>
          <w:lang w:eastAsia="ko-KR"/>
        </w:rPr>
      </w:pPr>
      <w:r>
        <w:rPr>
          <w:lang w:eastAsia="ko-KR"/>
        </w:rPr>
        <w:lastRenderedPageBreak/>
        <w:t>2</w:t>
      </w:r>
      <w:r>
        <w:t>&gt;</w:t>
      </w:r>
      <w:r>
        <w:rPr>
          <w:lang w:eastAsia="ko-KR"/>
        </w:rPr>
        <w:tab/>
        <w:t xml:space="preserve">else (if the UE has no preference on </w:t>
      </w:r>
      <w:r>
        <w:t>the maximum number of secondary component carriers for the cell group</w:t>
      </w:r>
      <w:r>
        <w:rPr>
          <w:lang w:eastAsia="ko-KR"/>
        </w:rPr>
        <w:t>):</w:t>
      </w:r>
    </w:p>
    <w:p w14:paraId="74F6DBE0" w14:textId="77777777" w:rsidR="006F3964" w:rsidRDefault="00336CC3">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5E24D9" w14:textId="77777777" w:rsidR="006F3964" w:rsidRDefault="00336CC3">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FB87810" w14:textId="77777777" w:rsidR="006F3964" w:rsidRDefault="00336CC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2E2F8D8" w14:textId="77777777" w:rsidR="006F3964" w:rsidRDefault="00336CC3">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8715A0D" w14:textId="77777777" w:rsidR="006F3964" w:rsidRDefault="00336CC3">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F98678F" w14:textId="77777777" w:rsidR="006F3964" w:rsidRDefault="00336CC3">
      <w:pPr>
        <w:pStyle w:val="B3"/>
      </w:pPr>
      <w:r>
        <w:t>3&gt;</w:t>
      </w:r>
      <w:r>
        <w:tab/>
        <w:t>if the UE prefers to reduce the number of maximum MIMO layers of each serving cell operating on FR1:</w:t>
      </w:r>
    </w:p>
    <w:p w14:paraId="24C9B3B0" w14:textId="77777777" w:rsidR="006F3964" w:rsidRDefault="00336CC3">
      <w:pPr>
        <w:pStyle w:val="B4"/>
      </w:pPr>
      <w:r>
        <w:t>4&gt;</w:t>
      </w:r>
      <w:r>
        <w:tab/>
        <w:t xml:space="preserve">include </w:t>
      </w:r>
      <w:r>
        <w:rPr>
          <w:i/>
          <w:iCs/>
        </w:rPr>
        <w:t>reducedMaxMIMO-LayersFR1</w:t>
      </w:r>
      <w:r>
        <w:t xml:space="preserve"> in the </w:t>
      </w:r>
      <w:r>
        <w:rPr>
          <w:i/>
          <w:iCs/>
        </w:rPr>
        <w:t>MaxMIMO-LayerPreference</w:t>
      </w:r>
      <w:r>
        <w:t xml:space="preserve"> IE;</w:t>
      </w:r>
    </w:p>
    <w:p w14:paraId="68FF3F80" w14:textId="77777777" w:rsidR="006F3964" w:rsidRDefault="00336CC3">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334062A" w14:textId="77777777" w:rsidR="006F3964" w:rsidRDefault="00336CC3">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DDD4BFB" w14:textId="77777777" w:rsidR="006F3964" w:rsidRDefault="00336CC3">
      <w:pPr>
        <w:pStyle w:val="B3"/>
      </w:pPr>
      <w:r>
        <w:t>3&gt;</w:t>
      </w:r>
      <w:r>
        <w:tab/>
        <w:t>if the UE prefers to reduce the number of maximum MIMO layers of each serving cell operating on FR2</w:t>
      </w:r>
      <w:r>
        <w:rPr>
          <w:rFonts w:eastAsia="SimSun"/>
          <w:lang w:eastAsia="en-US"/>
        </w:rPr>
        <w:t>-1</w:t>
      </w:r>
      <w:r>
        <w:t>:</w:t>
      </w:r>
    </w:p>
    <w:p w14:paraId="4DB8A40A" w14:textId="77777777" w:rsidR="006F3964" w:rsidRDefault="00336CC3">
      <w:pPr>
        <w:pStyle w:val="B4"/>
      </w:pPr>
      <w:r>
        <w:t>4&gt;</w:t>
      </w:r>
      <w:r>
        <w:tab/>
        <w:t xml:space="preserve">include </w:t>
      </w:r>
      <w:r>
        <w:rPr>
          <w:i/>
          <w:iCs/>
        </w:rPr>
        <w:t>reducedMaxMIMO-LayersFR2</w:t>
      </w:r>
      <w:r>
        <w:t xml:space="preserve"> in the </w:t>
      </w:r>
      <w:r>
        <w:rPr>
          <w:i/>
          <w:iCs/>
        </w:rPr>
        <w:t>MaxMIMO-LayerPreference</w:t>
      </w:r>
      <w:r>
        <w:t xml:space="preserve"> IE;</w:t>
      </w:r>
    </w:p>
    <w:p w14:paraId="3F79F4E4" w14:textId="77777777" w:rsidR="006F3964" w:rsidRDefault="00336CC3">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44B49FD3" w14:textId="77777777" w:rsidR="006F3964" w:rsidRDefault="00336CC3">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064490D" w14:textId="77777777" w:rsidR="006F3964" w:rsidRDefault="00336CC3">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2536B0B" w14:textId="77777777" w:rsidR="006F3964" w:rsidRDefault="00336CC3">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53E2703" w14:textId="77777777" w:rsidR="006F3964" w:rsidRDefault="00336CC3">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C6B89C4" w14:textId="77777777" w:rsidR="006F3964" w:rsidRDefault="00336CC3">
      <w:pPr>
        <w:pStyle w:val="B2"/>
      </w:pPr>
      <w:r>
        <w:t>2&gt;</w:t>
      </w:r>
      <w:r>
        <w:tab/>
        <w:t xml:space="preserve">include </w:t>
      </w:r>
      <w:r>
        <w:rPr>
          <w:i/>
          <w:iCs/>
        </w:rPr>
        <w:t>maxMIMO-LayerPreferenceFR2-2</w:t>
      </w:r>
      <w:r>
        <w:t xml:space="preserve"> in the </w:t>
      </w:r>
      <w:r>
        <w:rPr>
          <w:i/>
          <w:iCs/>
        </w:rPr>
        <w:t>UEAssistanceInformation</w:t>
      </w:r>
      <w:r>
        <w:t xml:space="preserve"> message;</w:t>
      </w:r>
    </w:p>
    <w:p w14:paraId="5490EF5B" w14:textId="77777777" w:rsidR="006F3964" w:rsidRDefault="00336CC3">
      <w:pPr>
        <w:pStyle w:val="B2"/>
      </w:pPr>
      <w:r>
        <w:t>2&gt;</w:t>
      </w:r>
      <w:r>
        <w:tab/>
        <w:t>if the UE has a preference on the maximum number of MIMO layers for the cell group for FR2-2:</w:t>
      </w:r>
    </w:p>
    <w:p w14:paraId="573B5704" w14:textId="77777777" w:rsidR="006F3964" w:rsidRDefault="00336CC3">
      <w:pPr>
        <w:pStyle w:val="B3"/>
      </w:pPr>
      <w:r>
        <w:t>3&gt;</w:t>
      </w:r>
      <w:r>
        <w:tab/>
        <w:t>if the UE prefers to reduce the number of maximum MIMO layers of each serving cell operating on FR2 2:</w:t>
      </w:r>
    </w:p>
    <w:p w14:paraId="1A860FF1" w14:textId="77777777" w:rsidR="006F3964" w:rsidRDefault="00336CC3">
      <w:pPr>
        <w:pStyle w:val="B4"/>
      </w:pPr>
      <w:r>
        <w:t>4&gt;</w:t>
      </w:r>
      <w:r>
        <w:tab/>
        <w:t xml:space="preserve">include </w:t>
      </w:r>
      <w:r>
        <w:rPr>
          <w:i/>
          <w:iCs/>
        </w:rPr>
        <w:t>reducedMaxMIMO-LayersFR2-2</w:t>
      </w:r>
      <w:r>
        <w:t xml:space="preserve"> in the </w:t>
      </w:r>
      <w:r>
        <w:rPr>
          <w:i/>
          <w:iCs/>
        </w:rPr>
        <w:t>MaxMIMO-LayerPreferenceFR2 2</w:t>
      </w:r>
      <w:r>
        <w:t xml:space="preserve"> IE;</w:t>
      </w:r>
    </w:p>
    <w:p w14:paraId="241E6213" w14:textId="77777777" w:rsidR="006F3964" w:rsidRDefault="00336CC3">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CA53E5B" w14:textId="77777777" w:rsidR="006F3964" w:rsidRDefault="00336CC3">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A55FF87" w14:textId="77777777" w:rsidR="006F3964" w:rsidRDefault="00336CC3">
      <w:pPr>
        <w:pStyle w:val="B2"/>
      </w:pPr>
      <w:r>
        <w:t>2&gt;</w:t>
      </w:r>
      <w:r>
        <w:tab/>
        <w:t>else (if the UE has no preference on the maximum number of MIMO layers for the cell group):</w:t>
      </w:r>
    </w:p>
    <w:p w14:paraId="4038A90C" w14:textId="77777777" w:rsidR="006F3964" w:rsidRDefault="00336CC3">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58BA0461" w14:textId="77777777" w:rsidR="006F3964" w:rsidRDefault="00336CC3">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346E0F7" w14:textId="77777777" w:rsidR="006F3964" w:rsidRDefault="00336CC3">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1315ADF" w14:textId="77777777" w:rsidR="006F3964" w:rsidRDefault="00336CC3">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D77C94B" w14:textId="77777777" w:rsidR="006F3964" w:rsidRDefault="00336CC3">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772297F" w14:textId="77777777" w:rsidR="006F3964" w:rsidRDefault="00336CC3">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51AEDDFA" w14:textId="77777777" w:rsidR="006F3964" w:rsidRDefault="00336CC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C86AECA" w14:textId="77777777" w:rsidR="006F3964" w:rsidRDefault="00336CC3">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5EC5599" w14:textId="77777777" w:rsidR="006F3964" w:rsidRDefault="00336CC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69C9CBC" w14:textId="77777777" w:rsidR="006F3964" w:rsidRDefault="00336CC3">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1359D14" w14:textId="77777777" w:rsidR="006F3964" w:rsidRDefault="00336CC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0D7FEBA" w14:textId="77777777" w:rsidR="006F3964" w:rsidRDefault="00336CC3">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9540614" w14:textId="77777777" w:rsidR="006F3964" w:rsidRDefault="00336CC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77A054F" w14:textId="77777777" w:rsidR="006F3964" w:rsidRDefault="00336CC3">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F2A6B95" w14:textId="77777777" w:rsidR="006F3964" w:rsidRDefault="00336CC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96E22B2" w14:textId="77777777" w:rsidR="006F3964" w:rsidRDefault="00336CC3">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135F257" w14:textId="77777777" w:rsidR="006F3964" w:rsidRDefault="00336CC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D9EA7C2" w14:textId="77777777" w:rsidR="006F3964" w:rsidRDefault="00336CC3">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A968123" w14:textId="77777777" w:rsidR="006F3964" w:rsidRDefault="00336CC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AE4F661" w14:textId="77777777" w:rsidR="006F3964" w:rsidRDefault="00336CC3">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7CCCB8D5" w14:textId="77777777" w:rsidR="006F3964" w:rsidRDefault="00336CC3">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4DBBC2A" w14:textId="77777777" w:rsidR="006F3964" w:rsidRDefault="00336CC3">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CCE699C" w14:textId="77777777" w:rsidR="006F3964" w:rsidRDefault="00336CC3">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65B62AAF" w14:textId="77777777" w:rsidR="006F3964" w:rsidRDefault="00336CC3">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8907170" w14:textId="77777777" w:rsidR="006F3964" w:rsidRDefault="00336CC3">
      <w:pPr>
        <w:pStyle w:val="B2"/>
      </w:pPr>
      <w:r>
        <w:t>2&gt;</w:t>
      </w:r>
      <w:r>
        <w:tab/>
        <w:t>if the UE has a preference on the minimum scheduling offset for cross-slot scheduling for the cell group for FR2-2:</w:t>
      </w:r>
    </w:p>
    <w:p w14:paraId="785CA4CF" w14:textId="77777777" w:rsidR="006F3964" w:rsidRDefault="00336CC3">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52B9236" w14:textId="77777777" w:rsidR="006F3964" w:rsidRDefault="00336CC3">
      <w:pPr>
        <w:pStyle w:val="B4"/>
      </w:pPr>
      <w:r>
        <w:lastRenderedPageBreak/>
        <w:t>4&gt;</w:t>
      </w:r>
      <w:r>
        <w:tab/>
        <w:t>if the UE has a preference for the value of K</w:t>
      </w:r>
      <w:r>
        <w:rPr>
          <w:vertAlign w:val="subscript"/>
        </w:rPr>
        <w:t>0</w:t>
      </w:r>
      <w:r>
        <w:t xml:space="preserve"> (TS 38.214 [19], clause 5.1.2.1) for cross-slot scheduling with 480 kHz SCS:</w:t>
      </w:r>
    </w:p>
    <w:p w14:paraId="4394E295" w14:textId="77777777" w:rsidR="006F3964" w:rsidRDefault="00336CC3">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41C5341D" w14:textId="77777777" w:rsidR="006F3964" w:rsidRDefault="00336CC3">
      <w:pPr>
        <w:pStyle w:val="B4"/>
      </w:pPr>
      <w:r>
        <w:t>4&gt;</w:t>
      </w:r>
      <w:r>
        <w:tab/>
        <w:t>if the UE has a preference for the value of K</w:t>
      </w:r>
      <w:r>
        <w:rPr>
          <w:vertAlign w:val="subscript"/>
        </w:rPr>
        <w:t>0</w:t>
      </w:r>
      <w:r>
        <w:t xml:space="preserve"> for cross-slot scheduling with 960 kHz SCS:</w:t>
      </w:r>
    </w:p>
    <w:p w14:paraId="456D0909" w14:textId="77777777" w:rsidR="006F3964" w:rsidRDefault="00336CC3">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3008992" w14:textId="77777777" w:rsidR="006F3964" w:rsidRDefault="00336CC3">
      <w:pPr>
        <w:pStyle w:val="B4"/>
      </w:pPr>
      <w:r>
        <w:t>4&gt;</w:t>
      </w:r>
      <w:r>
        <w:tab/>
        <w:t>if the UE has a preference for the value of K</w:t>
      </w:r>
      <w:r>
        <w:rPr>
          <w:vertAlign w:val="subscript"/>
        </w:rPr>
        <w:t>2</w:t>
      </w:r>
      <w:r>
        <w:t xml:space="preserve"> for cross-slot scheduling with 480 kHz SCS:</w:t>
      </w:r>
    </w:p>
    <w:p w14:paraId="46AA5DB6" w14:textId="77777777" w:rsidR="006F3964" w:rsidRDefault="00336CC3">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0D9E763" w14:textId="77777777" w:rsidR="006F3964" w:rsidRDefault="00336CC3">
      <w:pPr>
        <w:pStyle w:val="B4"/>
      </w:pPr>
      <w:r>
        <w:t>4&gt;</w:t>
      </w:r>
      <w:r>
        <w:tab/>
        <w:t>if the UE has a preference for the value of K</w:t>
      </w:r>
      <w:r>
        <w:rPr>
          <w:vertAlign w:val="subscript"/>
        </w:rPr>
        <w:t>2</w:t>
      </w:r>
      <w:r>
        <w:t xml:space="preserve"> for cross-slot scheduling with 960 kHz SCS:</w:t>
      </w:r>
    </w:p>
    <w:p w14:paraId="128E8A66" w14:textId="77777777" w:rsidR="006F3964" w:rsidRDefault="00336CC3">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1601ED6" w14:textId="77777777" w:rsidR="006F3964" w:rsidRDefault="00336CC3">
      <w:pPr>
        <w:pStyle w:val="B3"/>
      </w:pPr>
      <w:r>
        <w:t>3&gt;</w:t>
      </w:r>
      <w:r>
        <w:tab/>
        <w:t>else (if the UE has no preference on the minimum scheduling offset for cross-slot scheduling for the cell group):</w:t>
      </w:r>
    </w:p>
    <w:p w14:paraId="5F8B988F" w14:textId="77777777" w:rsidR="006F3964" w:rsidRDefault="00336CC3">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9689539" w14:textId="77777777" w:rsidR="006F3964" w:rsidRDefault="00336CC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C316089" w14:textId="77777777" w:rsidR="006F3964" w:rsidRDefault="00336CC3">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5D511D6B" w14:textId="77777777" w:rsidR="006F3964" w:rsidRDefault="00336CC3">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BE26DD0" w14:textId="77777777" w:rsidR="006F3964" w:rsidRDefault="00336CC3">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089B732C" w14:textId="77777777" w:rsidR="006F3964" w:rsidRDefault="00336CC3">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4E9E11B6" w14:textId="77777777" w:rsidR="006F3964" w:rsidRDefault="00336CC3">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11A4BD6" w14:textId="77777777" w:rsidR="006F3964" w:rsidRDefault="00336CC3">
      <w:pPr>
        <w:pStyle w:val="B2"/>
        <w:rPr>
          <w:rFonts w:eastAsia="MS Mincho"/>
          <w:lang w:eastAsia="en-US"/>
        </w:rPr>
      </w:pPr>
      <w:r>
        <w:rPr>
          <w:rFonts w:eastAsia="MS Mincho"/>
          <w:lang w:eastAsia="en-US"/>
        </w:rPr>
        <w:t>2&gt;</w:t>
      </w:r>
      <w:r>
        <w:rPr>
          <w:rFonts w:eastAsia="MS Mincho"/>
          <w:lang w:eastAsia="en-US"/>
        </w:rPr>
        <w:tab/>
        <w:t>else:</w:t>
      </w:r>
    </w:p>
    <w:p w14:paraId="08DC069F" w14:textId="77777777" w:rsidR="006F3964" w:rsidRDefault="00336CC3">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BF6A5E0" w14:textId="77777777" w:rsidR="006F3964" w:rsidRDefault="00336CC3">
      <w:pPr>
        <w:pStyle w:val="B1"/>
      </w:pPr>
      <w:r>
        <w:t>1&gt;</w:t>
      </w:r>
      <w:r>
        <w:tab/>
        <w:t xml:space="preserve">if transmission of the </w:t>
      </w:r>
      <w:r>
        <w:rPr>
          <w:i/>
          <w:iCs/>
        </w:rPr>
        <w:t>UEAssistanceInformation</w:t>
      </w:r>
      <w:r>
        <w:t xml:space="preserve"> message is initiated to provide preference on FR2 UL gap according to 5.7.4.2 or 5.3.5.3:</w:t>
      </w:r>
    </w:p>
    <w:p w14:paraId="40467158" w14:textId="77777777" w:rsidR="006F3964" w:rsidRDefault="00336CC3">
      <w:pPr>
        <w:pStyle w:val="B2"/>
      </w:pPr>
      <w:r>
        <w:t>2&gt;</w:t>
      </w:r>
      <w:r>
        <w:tab/>
        <w:t>if the UE has a preference for FR2 UL gap configuration:</w:t>
      </w:r>
    </w:p>
    <w:p w14:paraId="69771741" w14:textId="77777777" w:rsidR="006F3964" w:rsidRDefault="00336CC3">
      <w:pPr>
        <w:pStyle w:val="B3"/>
      </w:pPr>
      <w:r>
        <w:t>3&gt;</w:t>
      </w:r>
      <w:r>
        <w:tab/>
        <w:t xml:space="preserve">set </w:t>
      </w:r>
      <w:r>
        <w:rPr>
          <w:i/>
          <w:iCs/>
        </w:rPr>
        <w:t>ul-GapFR2-PatternPreference</w:t>
      </w:r>
      <w:r>
        <w:t xml:space="preserve"> to the preferred FR2 UL gap pattern;</w:t>
      </w:r>
    </w:p>
    <w:p w14:paraId="18C41419" w14:textId="77777777" w:rsidR="006F3964" w:rsidRDefault="00336CC3">
      <w:pPr>
        <w:pStyle w:val="B2"/>
      </w:pPr>
      <w:r>
        <w:t>2&gt;</w:t>
      </w:r>
      <w:r>
        <w:tab/>
        <w:t>else (if the UE has no preference for the FR2 UL gap configuration):</w:t>
      </w:r>
    </w:p>
    <w:p w14:paraId="3543C3BF" w14:textId="77777777" w:rsidR="006F3964" w:rsidRDefault="00336CC3">
      <w:pPr>
        <w:pStyle w:val="B3"/>
      </w:pPr>
      <w:r>
        <w:t>3&gt;</w:t>
      </w:r>
      <w:r>
        <w:tab/>
        <w:t xml:space="preserve">do not include </w:t>
      </w:r>
      <w:r>
        <w:rPr>
          <w:i/>
          <w:iCs/>
        </w:rPr>
        <w:t>ul-GapFR2-PatternPreference</w:t>
      </w:r>
      <w:r>
        <w:t xml:space="preserve"> in the </w:t>
      </w:r>
      <w:r>
        <w:rPr>
          <w:i/>
          <w:iCs/>
        </w:rPr>
        <w:t>UL-GapFR2-Preference</w:t>
      </w:r>
      <w:r>
        <w:t xml:space="preserve"> IE.</w:t>
      </w:r>
    </w:p>
    <w:p w14:paraId="03B946DD" w14:textId="77777777" w:rsidR="006F3964" w:rsidRDefault="00336CC3">
      <w:pPr>
        <w:pStyle w:val="B1"/>
      </w:pPr>
      <w:r>
        <w:t>1&gt;</w:t>
      </w:r>
      <w:r>
        <w:tab/>
        <w:t xml:space="preserve">if transmission of the </w:t>
      </w:r>
      <w:r>
        <w:rPr>
          <w:i/>
        </w:rPr>
        <w:t>UEAssistanceInformation</w:t>
      </w:r>
      <w:r>
        <w:t xml:space="preserve"> message is initiated to provide MUSIM assistance information according to 5.7.4.2 or 5.3.5.3:</w:t>
      </w:r>
    </w:p>
    <w:p w14:paraId="75E042E8" w14:textId="77777777" w:rsidR="006F3964" w:rsidRDefault="00336CC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773A815" w14:textId="77777777" w:rsidR="006F3964" w:rsidRDefault="00336CC3">
      <w:pPr>
        <w:pStyle w:val="B3"/>
      </w:pPr>
      <w:r>
        <w:t>3&gt;</w:t>
      </w:r>
      <w:r>
        <w:tab/>
        <w:t xml:space="preserve">include </w:t>
      </w:r>
      <w:r>
        <w:rPr>
          <w:i/>
        </w:rPr>
        <w:t>musim-GapPreferenceList</w:t>
      </w:r>
      <w:r>
        <w:t xml:space="preserve"> with an entry for each periodic gap the UE prefers to be configured;</w:t>
      </w:r>
    </w:p>
    <w:p w14:paraId="6B03F363" w14:textId="77777777" w:rsidR="006F3964" w:rsidRDefault="00336CC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19CFAEE" w14:textId="77777777" w:rsidR="006F3964" w:rsidRDefault="00336CC3">
      <w:pPr>
        <w:pStyle w:val="B2"/>
        <w:rPr>
          <w:lang w:eastAsia="ko-KR"/>
        </w:rPr>
      </w:pPr>
      <w:r>
        <w:rPr>
          <w:lang w:eastAsia="ko-KR"/>
        </w:rPr>
        <w:lastRenderedPageBreak/>
        <w:t>2&gt;</w:t>
      </w:r>
      <w:r>
        <w:rPr>
          <w:lang w:eastAsia="ko-KR"/>
        </w:rPr>
        <w:tab/>
        <w:t xml:space="preserve">if the UE </w:t>
      </w:r>
      <w:r>
        <w:t>has a preference for</w:t>
      </w:r>
      <w:r>
        <w:rPr>
          <w:lang w:eastAsia="ko-KR"/>
        </w:rPr>
        <w:t xml:space="preserve"> MUSIM aperiodic gap:</w:t>
      </w:r>
    </w:p>
    <w:p w14:paraId="4E53278B" w14:textId="77777777" w:rsidR="006F3964" w:rsidRDefault="00336CC3">
      <w:pPr>
        <w:pStyle w:val="B3"/>
      </w:pPr>
      <w:r>
        <w:t>3&gt;</w:t>
      </w:r>
      <w:r>
        <w:tab/>
        <w:t xml:space="preserve">include the field </w:t>
      </w:r>
      <w:r>
        <w:rPr>
          <w:i/>
        </w:rPr>
        <w:t>musim-GapPreferenceList</w:t>
      </w:r>
      <w:r>
        <w:t>, with one entry for the aperiodic gap the UE prefers to be configured;</w:t>
      </w:r>
    </w:p>
    <w:p w14:paraId="6720EA57" w14:textId="77777777" w:rsidR="006F3964" w:rsidRDefault="00336CC3">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CB0C8E" w14:textId="77777777" w:rsidR="006F3964" w:rsidRDefault="00336CC3">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CAD9494" w14:textId="77777777" w:rsidR="006F3964" w:rsidRDefault="00336CC3">
      <w:pPr>
        <w:pStyle w:val="B2"/>
        <w:rPr>
          <w:lang w:eastAsia="ko-KR"/>
        </w:rPr>
      </w:pPr>
      <w:r>
        <w:rPr>
          <w:lang w:eastAsia="ko-KR"/>
        </w:rPr>
        <w:t>2&gt;</w:t>
      </w:r>
      <w:r>
        <w:rPr>
          <w:lang w:eastAsia="ko-KR"/>
        </w:rPr>
        <w:tab/>
        <w:t>if the UE has no longer preference for the periodic/aperiodic gaps:</w:t>
      </w:r>
    </w:p>
    <w:p w14:paraId="1A29C84F" w14:textId="77777777" w:rsidR="006F3964" w:rsidRDefault="00336CC3">
      <w:pPr>
        <w:pStyle w:val="B3"/>
      </w:pPr>
      <w:r>
        <w:t>3&gt;</w:t>
      </w:r>
      <w:r>
        <w:tab/>
        <w:t xml:space="preserve">do not include </w:t>
      </w:r>
      <w:r>
        <w:rPr>
          <w:i/>
        </w:rPr>
        <w:t>musim-GapPreferenceList</w:t>
      </w:r>
      <w:r>
        <w:t xml:space="preserve"> in the </w:t>
      </w:r>
      <w:r>
        <w:rPr>
          <w:i/>
        </w:rPr>
        <w:t>musim-Assistance</w:t>
      </w:r>
      <w:r>
        <w:t xml:space="preserve"> IE;</w:t>
      </w:r>
    </w:p>
    <w:p w14:paraId="4FF650AC" w14:textId="77777777" w:rsidR="006F3964" w:rsidRDefault="00336CC3">
      <w:pPr>
        <w:pStyle w:val="B2"/>
      </w:pPr>
      <w:r>
        <w:t>2&gt;</w:t>
      </w:r>
      <w:r>
        <w:tab/>
        <w:t xml:space="preserve">if UE </w:t>
      </w:r>
      <w:r>
        <w:rPr>
          <w:lang w:eastAsia="ko-KR"/>
        </w:rPr>
        <w:t xml:space="preserve">has a preference to leave </w:t>
      </w:r>
      <w:r>
        <w:t>RRC_CONNECTED state:</w:t>
      </w:r>
    </w:p>
    <w:p w14:paraId="3781A562" w14:textId="77777777" w:rsidR="006F3964" w:rsidRDefault="00336CC3">
      <w:pPr>
        <w:pStyle w:val="B3"/>
      </w:pPr>
      <w:r>
        <w:t>3&gt;</w:t>
      </w:r>
      <w:r>
        <w:tab/>
        <w:t xml:space="preserve">set </w:t>
      </w:r>
      <w:r>
        <w:rPr>
          <w:i/>
        </w:rPr>
        <w:t>musim-PreferredRRC-State</w:t>
      </w:r>
      <w:r>
        <w:t xml:space="preserve"> to the preferred RRC state.</w:t>
      </w:r>
    </w:p>
    <w:p w14:paraId="03B284B6" w14:textId="77777777" w:rsidR="006F3964" w:rsidRDefault="00336CC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7299E101" w14:textId="77777777" w:rsidR="006F3964" w:rsidRDefault="00336CC3">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459C79F" w14:textId="77777777" w:rsidR="006F3964" w:rsidRDefault="00336CC3">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34BD3BC" w14:textId="77777777" w:rsidR="006F3964" w:rsidRDefault="00336CC3">
      <w:pPr>
        <w:pStyle w:val="B2"/>
        <w:rPr>
          <w:rFonts w:eastAsia="SimSun"/>
          <w:lang w:eastAsia="en-US"/>
        </w:rPr>
      </w:pPr>
      <w:r>
        <w:rPr>
          <w:rFonts w:eastAsia="SimSun"/>
          <w:lang w:eastAsia="en-US"/>
        </w:rPr>
        <w:t>2&gt;</w:t>
      </w:r>
      <w:r>
        <w:rPr>
          <w:rFonts w:eastAsia="SimSun"/>
          <w:lang w:eastAsia="en-US"/>
        </w:rPr>
        <w:tab/>
        <w:t>else:</w:t>
      </w:r>
    </w:p>
    <w:p w14:paraId="1F06BD3F" w14:textId="77777777" w:rsidR="006F3964" w:rsidRDefault="00336CC3">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6096ED94" w14:textId="77777777" w:rsidR="006F3964" w:rsidRDefault="00336CC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92542D9" w14:textId="77777777" w:rsidR="006F3964" w:rsidRDefault="00336CC3">
      <w:pPr>
        <w:pStyle w:val="B2"/>
        <w:rPr>
          <w:rFonts w:eastAsia="SimSun"/>
          <w:lang w:eastAsia="en-US"/>
        </w:rPr>
      </w:pPr>
      <w:r>
        <w:rPr>
          <w:rFonts w:eastAsia="SimSun"/>
          <w:lang w:eastAsia="en-US"/>
        </w:rPr>
        <w:t>2&gt;</w:t>
      </w:r>
      <w:r>
        <w:rPr>
          <w:rFonts w:eastAsia="SimSun"/>
          <w:lang w:eastAsia="en-US"/>
        </w:rPr>
        <w:tab/>
        <w:t>for each serving cell of the cell group:</w:t>
      </w:r>
    </w:p>
    <w:p w14:paraId="458250E1" w14:textId="77777777" w:rsidR="006F3964" w:rsidRDefault="00336CC3">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3659D9B" w14:textId="77777777" w:rsidR="006F3964" w:rsidRDefault="00336CC3">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C5C234A" w14:textId="77777777" w:rsidR="006F3964" w:rsidRDefault="00336CC3">
      <w:pPr>
        <w:pStyle w:val="B3"/>
        <w:rPr>
          <w:rFonts w:eastAsia="SimSun"/>
          <w:lang w:eastAsia="en-US"/>
        </w:rPr>
      </w:pPr>
      <w:r>
        <w:rPr>
          <w:rFonts w:eastAsia="SimSun"/>
          <w:lang w:eastAsia="en-US"/>
        </w:rPr>
        <w:t>3&gt;</w:t>
      </w:r>
      <w:r>
        <w:rPr>
          <w:rFonts w:eastAsia="SimSun"/>
          <w:lang w:eastAsia="en-US"/>
        </w:rPr>
        <w:tab/>
        <w:t>else:</w:t>
      </w:r>
    </w:p>
    <w:p w14:paraId="55C2C1DF" w14:textId="77777777" w:rsidR="006F3964" w:rsidRDefault="00336CC3">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B9468BF" w14:textId="77777777" w:rsidR="006F3964" w:rsidRDefault="00336CC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77832DF7" w14:textId="77777777" w:rsidR="006F3964" w:rsidRDefault="00336CC3">
      <w:pPr>
        <w:pStyle w:val="B2"/>
      </w:pPr>
      <w:r>
        <w:t>2&gt;</w:t>
      </w:r>
      <w:r>
        <w:tab/>
        <w:t xml:space="preserve">include the </w:t>
      </w:r>
      <w:r>
        <w:rPr>
          <w:i/>
          <w:iCs/>
        </w:rPr>
        <w:t>nonSDT-DataIndication</w:t>
      </w:r>
      <w:r>
        <w:t xml:space="preserve"> in the </w:t>
      </w:r>
      <w:r>
        <w:rPr>
          <w:i/>
          <w:iCs/>
        </w:rPr>
        <w:t>UEAssistanceInformation</w:t>
      </w:r>
      <w:r>
        <w:t xml:space="preserve"> message;</w:t>
      </w:r>
    </w:p>
    <w:p w14:paraId="7E8760FA" w14:textId="77777777" w:rsidR="006F3964" w:rsidRDefault="00336CC3">
      <w:pPr>
        <w:pStyle w:val="B2"/>
      </w:pPr>
      <w:r>
        <w:t>2&gt;</w:t>
      </w:r>
      <w:r>
        <w:tab/>
        <w:t xml:space="preserve">include and set the </w:t>
      </w:r>
      <w:r>
        <w:rPr>
          <w:i/>
          <w:iCs/>
        </w:rPr>
        <w:t>resumeCause</w:t>
      </w:r>
      <w:r>
        <w:t xml:space="preserve"> according to the information received from the upper layers, if provided.</w:t>
      </w:r>
    </w:p>
    <w:p w14:paraId="2AA04797" w14:textId="77777777" w:rsidR="006F3964" w:rsidRDefault="00336CC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1E72D91" w14:textId="77777777" w:rsidR="006F3964" w:rsidRDefault="00336CC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7CCBF8FA" w14:textId="77777777" w:rsidR="006F3964" w:rsidRDefault="00336CC3">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1B7ED7" w14:textId="77777777" w:rsidR="006F3964" w:rsidRDefault="00336CC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1DDC6DD" w14:textId="77777777" w:rsidR="006F3964" w:rsidRDefault="00336CC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22CE14" w14:textId="77777777" w:rsidR="006F3964" w:rsidRDefault="00336CC3">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464874CF" w14:textId="77777777" w:rsidR="006F3964" w:rsidRDefault="00336CC3">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4B61518" w14:textId="77777777" w:rsidR="006F3964" w:rsidRDefault="00336CC3">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8542923" w14:textId="77777777" w:rsidR="006F3964" w:rsidRDefault="00336CC3">
      <w:pPr>
        <w:pStyle w:val="B2"/>
        <w:rPr>
          <w:rFonts w:eastAsia="SimSun"/>
          <w:lang w:eastAsia="en-US"/>
        </w:rPr>
      </w:pPr>
      <w:r>
        <w:rPr>
          <w:rFonts w:eastAsia="SimSun"/>
          <w:lang w:eastAsia="en-US"/>
        </w:rPr>
        <w:t>2&gt;</w:t>
      </w:r>
      <w:r>
        <w:rPr>
          <w:rFonts w:eastAsia="SimSun"/>
          <w:lang w:eastAsia="en-US"/>
        </w:rPr>
        <w:tab/>
        <w:t>else:</w:t>
      </w:r>
    </w:p>
    <w:p w14:paraId="0FBB0161" w14:textId="77777777" w:rsidR="006F3964" w:rsidRDefault="00336CC3">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4309BAA" w14:textId="77777777" w:rsidR="006F3964" w:rsidRDefault="00336CC3">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7D08FCB" w14:textId="77777777" w:rsidR="006F3964" w:rsidRDefault="00336CC3">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72919B8" w14:textId="77777777" w:rsidR="006F3964" w:rsidRDefault="00336CC3">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ECC5972" w14:textId="77777777" w:rsidR="006F3964" w:rsidRDefault="00336CC3">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0904DB3" w14:textId="77777777" w:rsidR="006F3964" w:rsidRDefault="00336CC3">
      <w:pPr>
        <w:pStyle w:val="B2"/>
      </w:pPr>
      <w:r>
        <w:rPr>
          <w:lang w:eastAsia="ko-KR"/>
        </w:rPr>
        <w:t>2</w:t>
      </w:r>
      <w:r>
        <w:t>&gt;</w:t>
      </w:r>
      <w:r>
        <w:rPr>
          <w:lang w:eastAsia="ko-KR"/>
        </w:rPr>
        <w:tab/>
      </w:r>
      <w:r>
        <w:t xml:space="preserve">include the </w:t>
      </w:r>
      <w:r>
        <w:rPr>
          <w:i/>
          <w:iCs/>
        </w:rPr>
        <w:t>sl-UE-AssistanceInformationNR</w:t>
      </w:r>
      <w:r>
        <w:t>;</w:t>
      </w:r>
    </w:p>
    <w:p w14:paraId="0B0172FE" w14:textId="77777777" w:rsidR="006F3964" w:rsidRDefault="00336CC3">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1A53F22" w14:textId="77777777" w:rsidR="006F3964" w:rsidRDefault="00336CC3">
      <w:r>
        <w:t>The UE shall:</w:t>
      </w:r>
    </w:p>
    <w:p w14:paraId="4B73D26B" w14:textId="77777777" w:rsidR="006F3964" w:rsidRDefault="00336CC3">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55C2F42" w14:textId="77777777" w:rsidR="006F3964" w:rsidRDefault="00336CC3">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C8DCF65" w14:textId="77777777" w:rsidR="006F3964" w:rsidRDefault="00336CC3">
      <w:pPr>
        <w:pStyle w:val="B1"/>
      </w:pPr>
      <w:r>
        <w:t>1&gt;</w:t>
      </w:r>
      <w:r>
        <w:tab/>
        <w:t>else if the procedure was triggered to provide UE preference for SCG deactivation or to indicate that the UE with a deactivate SCG has uplink data to send on a DRB for which there is no MCG RLC bearer:</w:t>
      </w:r>
    </w:p>
    <w:p w14:paraId="575A160E" w14:textId="77777777" w:rsidR="006F3964" w:rsidRDefault="00336CC3">
      <w:pPr>
        <w:pStyle w:val="B2"/>
      </w:pPr>
      <w:r>
        <w:t>2&gt;</w:t>
      </w:r>
      <w:r>
        <w:tab/>
        <w:t xml:space="preserve">submit the </w:t>
      </w:r>
      <w:r>
        <w:rPr>
          <w:i/>
        </w:rPr>
        <w:t>UEAssistanceInformation</w:t>
      </w:r>
      <w:r>
        <w:t xml:space="preserve"> via SRB1 to lower layers for transmission;</w:t>
      </w:r>
    </w:p>
    <w:p w14:paraId="360CF20D" w14:textId="77777777" w:rsidR="006F3964" w:rsidRDefault="00336CC3">
      <w:pPr>
        <w:pStyle w:val="B1"/>
      </w:pPr>
      <w:r>
        <w:t>1&gt;</w:t>
      </w:r>
      <w:r>
        <w:tab/>
        <w:t>else if the UE is in (NG)EN-DC:</w:t>
      </w:r>
    </w:p>
    <w:p w14:paraId="29AEA3D5" w14:textId="77777777" w:rsidR="006F3964" w:rsidRDefault="00336CC3">
      <w:pPr>
        <w:pStyle w:val="B2"/>
      </w:pPr>
      <w:r>
        <w:t>2&gt;</w:t>
      </w:r>
      <w:r>
        <w:tab/>
        <w:t>if SRB3 is configured and the SCG is not deactivated:</w:t>
      </w:r>
    </w:p>
    <w:p w14:paraId="2BCFE451" w14:textId="77777777" w:rsidR="006F3964" w:rsidRDefault="00336CC3">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6176CB45" w14:textId="77777777" w:rsidR="006F3964" w:rsidRDefault="00336CC3">
      <w:pPr>
        <w:pStyle w:val="B2"/>
      </w:pPr>
      <w:r>
        <w:t>2&gt;</w:t>
      </w:r>
      <w:r>
        <w:tab/>
        <w:t>else:</w:t>
      </w:r>
    </w:p>
    <w:p w14:paraId="2560F9B9" w14:textId="77777777" w:rsidR="006F3964" w:rsidRDefault="00336CC3">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458F804" w14:textId="77777777" w:rsidR="006F3964" w:rsidRDefault="00336CC3">
      <w:pPr>
        <w:pStyle w:val="B1"/>
      </w:pPr>
      <w:r>
        <w:t>1&gt;</w:t>
      </w:r>
      <w:r>
        <w:tab/>
        <w:t>else if the UE is in NR-DC:</w:t>
      </w:r>
    </w:p>
    <w:p w14:paraId="342F61B5" w14:textId="77777777" w:rsidR="006F3964" w:rsidRDefault="00336CC3">
      <w:pPr>
        <w:pStyle w:val="B2"/>
      </w:pPr>
      <w:r>
        <w:t>2&gt;</w:t>
      </w:r>
      <w:r>
        <w:tab/>
        <w:t>if the UE assistance configuration that triggered this UE assistance information is associated with the SCG:</w:t>
      </w:r>
    </w:p>
    <w:p w14:paraId="18C435B2" w14:textId="77777777" w:rsidR="006F3964" w:rsidRDefault="00336CC3">
      <w:pPr>
        <w:pStyle w:val="B3"/>
      </w:pPr>
      <w:r>
        <w:t>3&gt;</w:t>
      </w:r>
      <w:r>
        <w:tab/>
        <w:t>if SRB3 is configured and the SCG is not deactivated:</w:t>
      </w:r>
    </w:p>
    <w:p w14:paraId="3A4CB871" w14:textId="77777777" w:rsidR="006F3964" w:rsidRDefault="00336CC3">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C4CAB88" w14:textId="77777777" w:rsidR="006F3964" w:rsidRDefault="00336CC3">
      <w:pPr>
        <w:pStyle w:val="B3"/>
      </w:pPr>
      <w:r>
        <w:t>3&gt;</w:t>
      </w:r>
      <w:r>
        <w:tab/>
        <w:t>else:</w:t>
      </w:r>
    </w:p>
    <w:p w14:paraId="145D4A24" w14:textId="77777777" w:rsidR="006F3964" w:rsidRDefault="00336CC3">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59F1F05D" w14:textId="77777777" w:rsidR="006F3964" w:rsidRDefault="00336CC3">
      <w:pPr>
        <w:pStyle w:val="B2"/>
      </w:pPr>
      <w:r>
        <w:t>2&gt;</w:t>
      </w:r>
      <w:r>
        <w:tab/>
      </w:r>
      <w:r>
        <w:rPr>
          <w:lang w:eastAsia="zh-CN"/>
        </w:rPr>
        <w:t>else</w:t>
      </w:r>
      <w:r>
        <w:t>:</w:t>
      </w:r>
    </w:p>
    <w:p w14:paraId="319EFCD9" w14:textId="77777777" w:rsidR="006F3964" w:rsidRDefault="00336CC3">
      <w:pPr>
        <w:pStyle w:val="B3"/>
      </w:pPr>
      <w:r>
        <w:lastRenderedPageBreak/>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B56DB3D" w14:textId="77777777" w:rsidR="006F3964" w:rsidRDefault="00336CC3">
      <w:pPr>
        <w:pStyle w:val="B1"/>
      </w:pPr>
      <w:r>
        <w:t>1&gt;</w:t>
      </w:r>
      <w:r>
        <w:tab/>
        <w:t>else:</w:t>
      </w:r>
    </w:p>
    <w:p w14:paraId="0E2574CD" w14:textId="77777777" w:rsidR="006F3964" w:rsidRDefault="00336CC3">
      <w:pPr>
        <w:pStyle w:val="B2"/>
      </w:pPr>
      <w:r>
        <w:t>2&gt;</w:t>
      </w:r>
      <w:r>
        <w:tab/>
        <w:t xml:space="preserve">submit the </w:t>
      </w:r>
      <w:r>
        <w:rPr>
          <w:i/>
        </w:rPr>
        <w:t>UEAssistanceInformation</w:t>
      </w:r>
      <w:r>
        <w:t xml:space="preserve"> message to lower layers for transmission.</w:t>
      </w:r>
    </w:p>
    <w:p w14:paraId="4DFE9472" w14:textId="77777777" w:rsidR="006F3964" w:rsidRDefault="00336CC3">
      <w:pPr>
        <w:pStyle w:val="Heading4"/>
        <w:rPr>
          <w:rFonts w:eastAsiaTheme="minorEastAsia"/>
        </w:rPr>
      </w:pPr>
      <w:bookmarkStart w:id="702" w:name="_Toc60776969"/>
      <w:bookmarkStart w:id="703" w:name="_Toc14678095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02"/>
      <w:bookmarkEnd w:id="703"/>
    </w:p>
    <w:p w14:paraId="3A91A731" w14:textId="77777777" w:rsidR="006F3964" w:rsidRDefault="00336CC3">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00C7CB1C" w14:textId="77777777" w:rsidR="006F3964" w:rsidRDefault="00336CC3">
      <w:pPr>
        <w:pStyle w:val="B1"/>
      </w:pPr>
      <w:r>
        <w:t>1&gt;</w:t>
      </w:r>
      <w:r>
        <w:tab/>
        <w:t>if the UE prefers to temporarily reduce the number of maximum secondary component carriers for SCG:</w:t>
      </w:r>
    </w:p>
    <w:p w14:paraId="0BC7AF84" w14:textId="77777777" w:rsidR="006F3964" w:rsidRDefault="00336CC3">
      <w:pPr>
        <w:pStyle w:val="B2"/>
      </w:pPr>
      <w:r>
        <w:t>2&gt;</w:t>
      </w:r>
      <w:r>
        <w:tab/>
        <w:t xml:space="preserve">include </w:t>
      </w:r>
      <w:r>
        <w:rPr>
          <w:i/>
        </w:rPr>
        <w:t>reducedMaxCCs</w:t>
      </w:r>
      <w:r>
        <w:t xml:space="preserve"> in the </w:t>
      </w:r>
      <w:r>
        <w:rPr>
          <w:i/>
        </w:rPr>
        <w:t>OverheatingAssistance</w:t>
      </w:r>
      <w:r>
        <w:t xml:space="preserve"> IE;</w:t>
      </w:r>
    </w:p>
    <w:p w14:paraId="06A5133B" w14:textId="77777777" w:rsidR="006F3964" w:rsidRDefault="00336CC3">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5DF66DC" w14:textId="77777777" w:rsidR="006F3964" w:rsidRDefault="00336CC3">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679CC64" w14:textId="77777777" w:rsidR="006F3964" w:rsidRDefault="00336CC3">
      <w:pPr>
        <w:pStyle w:val="B1"/>
      </w:pPr>
      <w:r>
        <w:t>1&gt;</w:t>
      </w:r>
      <w:r>
        <w:tab/>
        <w:t>if the UE prefers to temporarily reduce maximum aggregated bandwidth of FR1 for SCG:</w:t>
      </w:r>
    </w:p>
    <w:p w14:paraId="69A2FEF1" w14:textId="77777777" w:rsidR="006F3964" w:rsidRDefault="00336CC3">
      <w:pPr>
        <w:pStyle w:val="B2"/>
      </w:pPr>
      <w:r>
        <w:t>2&gt;</w:t>
      </w:r>
      <w:r>
        <w:tab/>
        <w:t xml:space="preserve">include </w:t>
      </w:r>
      <w:r>
        <w:rPr>
          <w:i/>
        </w:rPr>
        <w:t>reducedMaxBW-FR1</w:t>
      </w:r>
      <w:r>
        <w:t xml:space="preserve"> in the </w:t>
      </w:r>
      <w:r>
        <w:rPr>
          <w:i/>
        </w:rPr>
        <w:t>OverheatingAssistance</w:t>
      </w:r>
      <w:r>
        <w:t xml:space="preserve"> IE;</w:t>
      </w:r>
    </w:p>
    <w:p w14:paraId="2D1B4735" w14:textId="77777777" w:rsidR="006F3964" w:rsidRDefault="00336CC3">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A878610" w14:textId="77777777" w:rsidR="006F3964" w:rsidRDefault="00336CC3">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C2EC412" w14:textId="77777777" w:rsidR="006F3964" w:rsidRDefault="00336CC3">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7924991D" w14:textId="77777777" w:rsidR="006F3964" w:rsidRDefault="00336CC3">
      <w:pPr>
        <w:pStyle w:val="B2"/>
      </w:pPr>
      <w:r>
        <w:t>2&gt;</w:t>
      </w:r>
      <w:r>
        <w:tab/>
        <w:t xml:space="preserve">include </w:t>
      </w:r>
      <w:r>
        <w:rPr>
          <w:i/>
        </w:rPr>
        <w:t>reducedMaxBW-FR2</w:t>
      </w:r>
      <w:r>
        <w:t xml:space="preserve"> in the </w:t>
      </w:r>
      <w:r>
        <w:rPr>
          <w:i/>
        </w:rPr>
        <w:t>OverheatingAssistance</w:t>
      </w:r>
      <w:r>
        <w:t xml:space="preserve"> IE;</w:t>
      </w:r>
    </w:p>
    <w:p w14:paraId="0C12DEAE" w14:textId="77777777" w:rsidR="006F3964" w:rsidRDefault="00336CC3">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4AF5777A" w14:textId="77777777" w:rsidR="006F3964" w:rsidRDefault="00336CC3">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5F55AFD" w14:textId="77777777" w:rsidR="006F3964" w:rsidRDefault="00336CC3">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70B06350" w14:textId="77777777" w:rsidR="006F3964" w:rsidRDefault="00336CC3">
      <w:pPr>
        <w:pStyle w:val="B2"/>
      </w:pPr>
      <w:r>
        <w:t>2&gt;</w:t>
      </w:r>
      <w:r>
        <w:tab/>
        <w:t xml:space="preserve">include </w:t>
      </w:r>
      <w:r>
        <w:rPr>
          <w:i/>
        </w:rPr>
        <w:t>reducedMaxBW-FR2-2</w:t>
      </w:r>
      <w:r>
        <w:t xml:space="preserve"> in the </w:t>
      </w:r>
      <w:r>
        <w:rPr>
          <w:i/>
        </w:rPr>
        <w:t>OverheatingAssistance</w:t>
      </w:r>
      <w:r>
        <w:t xml:space="preserve"> IE;</w:t>
      </w:r>
    </w:p>
    <w:p w14:paraId="39DEF83D" w14:textId="77777777" w:rsidR="006F3964" w:rsidRDefault="00336CC3">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9E5FF85" w14:textId="77777777" w:rsidR="006F3964" w:rsidRDefault="00336CC3">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7887678" w14:textId="77777777" w:rsidR="006F3964" w:rsidRDefault="00336CC3">
      <w:pPr>
        <w:pStyle w:val="B1"/>
      </w:pPr>
      <w:r>
        <w:t>1&gt;</w:t>
      </w:r>
      <w:r>
        <w:tab/>
        <w:t>if the UE prefers to temporarily reduce the number of maximum MIMO layers of each serving cell operating on FR1 for SCG:</w:t>
      </w:r>
    </w:p>
    <w:p w14:paraId="5935BBAC" w14:textId="77777777" w:rsidR="006F3964" w:rsidRDefault="00336CC3">
      <w:pPr>
        <w:pStyle w:val="B2"/>
      </w:pPr>
      <w:r>
        <w:t>2&gt;</w:t>
      </w:r>
      <w:r>
        <w:tab/>
        <w:t xml:space="preserve">include </w:t>
      </w:r>
      <w:r>
        <w:rPr>
          <w:i/>
        </w:rPr>
        <w:t>reducedMaxMIMO-LayersFR1</w:t>
      </w:r>
      <w:r>
        <w:t xml:space="preserve"> in the </w:t>
      </w:r>
      <w:r>
        <w:rPr>
          <w:i/>
        </w:rPr>
        <w:t>OverheatingAssistance</w:t>
      </w:r>
      <w:r>
        <w:t xml:space="preserve"> IE;</w:t>
      </w:r>
    </w:p>
    <w:p w14:paraId="7D6DACC4" w14:textId="77777777" w:rsidR="006F3964" w:rsidRDefault="00336CC3">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389E1FF" w14:textId="77777777" w:rsidR="006F3964" w:rsidRDefault="00336CC3">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BAFEB27" w14:textId="77777777" w:rsidR="006F3964" w:rsidRDefault="00336CC3">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76DCDFDA" w14:textId="77777777" w:rsidR="006F3964" w:rsidRDefault="00336CC3">
      <w:pPr>
        <w:pStyle w:val="B2"/>
      </w:pPr>
      <w:r>
        <w:lastRenderedPageBreak/>
        <w:t>2&gt;</w:t>
      </w:r>
      <w:r>
        <w:tab/>
        <w:t xml:space="preserve">include </w:t>
      </w:r>
      <w:r>
        <w:rPr>
          <w:i/>
        </w:rPr>
        <w:t>reducedMaxMIMO-LayersFR2</w:t>
      </w:r>
      <w:r>
        <w:t xml:space="preserve"> in the </w:t>
      </w:r>
      <w:r>
        <w:rPr>
          <w:i/>
        </w:rPr>
        <w:t>OverheatingAssistance</w:t>
      </w:r>
      <w:r>
        <w:t xml:space="preserve"> IE;</w:t>
      </w:r>
    </w:p>
    <w:p w14:paraId="1284A03D" w14:textId="77777777" w:rsidR="006F3964" w:rsidRDefault="00336CC3">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05040953" w14:textId="77777777" w:rsidR="006F3964" w:rsidRDefault="00336CC3">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6E65B5F" w14:textId="77777777" w:rsidR="006F3964" w:rsidRDefault="00336CC3">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E4BF10D" w14:textId="77777777" w:rsidR="006F3964" w:rsidRDefault="00336CC3">
      <w:pPr>
        <w:pStyle w:val="B2"/>
      </w:pPr>
      <w:r>
        <w:t>2&gt;</w:t>
      </w:r>
      <w:r>
        <w:tab/>
        <w:t xml:space="preserve">include </w:t>
      </w:r>
      <w:r>
        <w:rPr>
          <w:i/>
        </w:rPr>
        <w:t>reducedMaxMIMO-LayersFR2-2</w:t>
      </w:r>
      <w:r>
        <w:t xml:space="preserve"> in the </w:t>
      </w:r>
      <w:r>
        <w:rPr>
          <w:i/>
        </w:rPr>
        <w:t>OverheatingAssistance</w:t>
      </w:r>
      <w:r>
        <w:t xml:space="preserve"> IE;</w:t>
      </w:r>
    </w:p>
    <w:p w14:paraId="526B59A3" w14:textId="77777777" w:rsidR="006F3964" w:rsidRDefault="00336CC3">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B5A9ADA" w14:textId="77777777" w:rsidR="006F3964" w:rsidRDefault="00336CC3">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DF398D3" w14:textId="77777777" w:rsidR="006F3964" w:rsidRDefault="00336CC3">
      <w:pPr>
        <w:pStyle w:val="Heading4"/>
        <w:rPr>
          <w:rFonts w:eastAsiaTheme="minorEastAsia"/>
        </w:rPr>
      </w:pPr>
      <w:bookmarkStart w:id="704" w:name="_Toc146780953"/>
      <w:r>
        <w:rPr>
          <w:rFonts w:eastAsiaTheme="minorEastAsia"/>
        </w:rPr>
        <w:t>5.7.4.4</w:t>
      </w:r>
      <w:r>
        <w:rPr>
          <w:rFonts w:eastAsiaTheme="minorEastAsia"/>
        </w:rPr>
        <w:tab/>
      </w:r>
      <w:r>
        <w:t>Relaxed measurement criterion for a stationary RedCap UE</w:t>
      </w:r>
      <w:bookmarkEnd w:id="704"/>
    </w:p>
    <w:p w14:paraId="653ACBC3" w14:textId="77777777" w:rsidR="006F3964" w:rsidRDefault="00336CC3">
      <w:r>
        <w:t>The relaxed measurement criterion for a stationary UE is met when:</w:t>
      </w:r>
    </w:p>
    <w:p w14:paraId="1BA7F460" w14:textId="77777777" w:rsidR="006F3964" w:rsidRDefault="00336CC3">
      <w:pPr>
        <w:pStyle w:val="B1"/>
      </w:pPr>
      <w:r>
        <w:t>-</w:t>
      </w:r>
      <w:r>
        <w:tab/>
        <w:t>(SS-RSRP</w:t>
      </w:r>
      <w:r>
        <w:rPr>
          <w:vertAlign w:val="subscript"/>
        </w:rPr>
        <w:t>RefStationaryConnected</w:t>
      </w:r>
      <w:r>
        <w:t xml:space="preserve"> – SS-RSRP) &lt; S</w:t>
      </w:r>
      <w:r>
        <w:rPr>
          <w:vertAlign w:val="subscript"/>
        </w:rPr>
        <w:t>SearchDeltaP-StationaryConnected</w:t>
      </w:r>
      <w:r>
        <w:t>,</w:t>
      </w:r>
    </w:p>
    <w:p w14:paraId="1556B602" w14:textId="77777777" w:rsidR="006F3964" w:rsidRDefault="00336CC3">
      <w:r>
        <w:t>Where:</w:t>
      </w:r>
    </w:p>
    <w:p w14:paraId="3A9127DE" w14:textId="77777777" w:rsidR="006F3964" w:rsidRDefault="00336CC3">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DB351E1" w14:textId="77777777" w:rsidR="006F3964" w:rsidRDefault="00336CC3">
      <w:pPr>
        <w:pStyle w:val="B1"/>
      </w:pPr>
      <w:r>
        <w:t>-</w:t>
      </w:r>
      <w:r>
        <w:tab/>
        <w:t>SS-RSRP</w:t>
      </w:r>
      <w:r>
        <w:rPr>
          <w:vertAlign w:val="subscript"/>
        </w:rPr>
        <w:t>RefStationaryConnected</w:t>
      </w:r>
      <w:r>
        <w:t xml:space="preserve"> = reference SS-RSRP value of the PCell (dB), set as follows:</w:t>
      </w:r>
    </w:p>
    <w:p w14:paraId="1359039A" w14:textId="77777777" w:rsidR="006F3964" w:rsidRDefault="00336CC3">
      <w:pPr>
        <w:pStyle w:val="B2"/>
      </w:pPr>
      <w:bookmarkStart w:id="70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8EBDCEC" w14:textId="77777777" w:rsidR="006F3964" w:rsidRDefault="00336CC3">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B87297E" w14:textId="77777777" w:rsidR="006F3964" w:rsidRDefault="00336CC3">
      <w:pPr>
        <w:pStyle w:val="B2"/>
      </w:pPr>
      <w:r>
        <w:t>-</w:t>
      </w:r>
      <w:r>
        <w:tab/>
        <w:t>if (SS-RSRP – SS-RSRP</w:t>
      </w:r>
      <w:r>
        <w:rPr>
          <w:vertAlign w:val="subscript"/>
        </w:rPr>
        <w:t>RefStationaryConnected</w:t>
      </w:r>
      <w:r>
        <w:t>) &gt; 0; or</w:t>
      </w:r>
    </w:p>
    <w:p w14:paraId="3B4FA5DC" w14:textId="77777777" w:rsidR="006F3964" w:rsidRDefault="00336CC3">
      <w:pPr>
        <w:pStyle w:val="B2"/>
      </w:pPr>
      <w:r>
        <w:t>-</w:t>
      </w:r>
      <w:r>
        <w:tab/>
        <w:t>if the relaxed measurement criterion has not been met for T</w:t>
      </w:r>
      <w:r>
        <w:rPr>
          <w:vertAlign w:val="subscript"/>
        </w:rPr>
        <w:t>SearchDeltaP-StationaryConnected</w:t>
      </w:r>
      <w:r>
        <w:t>:</w:t>
      </w:r>
    </w:p>
    <w:p w14:paraId="799AAFBA" w14:textId="77777777" w:rsidR="006F3964" w:rsidRDefault="00336CC3">
      <w:pPr>
        <w:pStyle w:val="B3"/>
      </w:pPr>
      <w:r>
        <w:t>-</w:t>
      </w:r>
      <w:r>
        <w:tab/>
        <w:t>UE shall set the value of SS-RSRP</w:t>
      </w:r>
      <w:r>
        <w:rPr>
          <w:vertAlign w:val="subscript"/>
        </w:rPr>
        <w:t>RefStationaryConnected</w:t>
      </w:r>
      <w:r>
        <w:t xml:space="preserve"> to the current SS-RSRP value of the serving cell.</w:t>
      </w:r>
      <w:bookmarkEnd w:id="705"/>
    </w:p>
    <w:p w14:paraId="3E54655C" w14:textId="77777777" w:rsidR="006F3964" w:rsidRDefault="00336CC3">
      <w:pPr>
        <w:pStyle w:val="Heading3"/>
      </w:pPr>
      <w:bookmarkStart w:id="706" w:name="_Toc146780954"/>
      <w:bookmarkStart w:id="707" w:name="_Toc60776970"/>
      <w:r>
        <w:t>5.7.4a</w:t>
      </w:r>
      <w:r>
        <w:tab/>
        <w:t>Void</w:t>
      </w:r>
      <w:bookmarkEnd w:id="706"/>
      <w:bookmarkEnd w:id="707"/>
    </w:p>
    <w:p w14:paraId="46C15EC0" w14:textId="77777777" w:rsidR="006F3964" w:rsidRDefault="00336CC3">
      <w:pPr>
        <w:pStyle w:val="Heading3"/>
      </w:pPr>
      <w:bookmarkStart w:id="708" w:name="_Toc146780955"/>
      <w:bookmarkStart w:id="709" w:name="_Toc60776971"/>
      <w:r>
        <w:t>5.7.5</w:t>
      </w:r>
      <w:r>
        <w:tab/>
        <w:t>Failure information</w:t>
      </w:r>
      <w:bookmarkEnd w:id="708"/>
      <w:bookmarkEnd w:id="709"/>
    </w:p>
    <w:p w14:paraId="035CCDE9" w14:textId="77777777" w:rsidR="006F3964" w:rsidRDefault="00336CC3">
      <w:pPr>
        <w:pStyle w:val="Heading4"/>
      </w:pPr>
      <w:bookmarkStart w:id="710" w:name="_Toc60776972"/>
      <w:bookmarkStart w:id="711" w:name="_Toc146780956"/>
      <w:r>
        <w:t>5.7.5.1</w:t>
      </w:r>
      <w:r>
        <w:tab/>
        <w:t>General</w:t>
      </w:r>
      <w:bookmarkEnd w:id="710"/>
      <w:bookmarkEnd w:id="711"/>
    </w:p>
    <w:p w14:paraId="1A54152D" w14:textId="77777777" w:rsidR="006F3964" w:rsidRDefault="00E860E8">
      <w:pPr>
        <w:pStyle w:val="TH"/>
      </w:pPr>
      <w:r>
        <w:rPr>
          <w:noProof/>
        </w:rPr>
        <w:object w:dxaOrig="3133" w:dyaOrig="1440" w14:anchorId="4E3F7054">
          <v:shape id="_x0000_i1052" type="#_x0000_t75" alt="" style="width:156.1pt;height:1in;mso-width-percent:0;mso-height-percent:0;mso-width-percent:0;mso-height-percent:0" o:ole="">
            <v:imagedata r:id="rId94" o:title=""/>
          </v:shape>
          <o:OLEObject Type="Embed" ProgID="Mscgen.Chart" ShapeID="_x0000_i1052" DrawAspect="Content" ObjectID="_1762881779" r:id="rId95"/>
        </w:object>
      </w:r>
    </w:p>
    <w:p w14:paraId="5CE113F2" w14:textId="77777777" w:rsidR="006F3964" w:rsidRDefault="00336CC3">
      <w:pPr>
        <w:pStyle w:val="TF"/>
      </w:pPr>
      <w:r>
        <w:t>Figure 5.7.5.1-1: Failure information</w:t>
      </w:r>
    </w:p>
    <w:p w14:paraId="41C7202D" w14:textId="77777777" w:rsidR="006F3964" w:rsidRDefault="00336CC3">
      <w:r>
        <w:t>The purpose of this procedure is to inform the network about a failure detected by the UE.</w:t>
      </w:r>
    </w:p>
    <w:p w14:paraId="0F2A4275" w14:textId="77777777" w:rsidR="006F3964" w:rsidRDefault="00336CC3">
      <w:pPr>
        <w:pStyle w:val="Heading4"/>
      </w:pPr>
      <w:bookmarkStart w:id="712" w:name="_Toc60776973"/>
      <w:bookmarkStart w:id="713" w:name="_Toc146780957"/>
      <w:r>
        <w:lastRenderedPageBreak/>
        <w:t>5.7.5.2</w:t>
      </w:r>
      <w:r>
        <w:tab/>
        <w:t>Initiation</w:t>
      </w:r>
      <w:bookmarkEnd w:id="712"/>
      <w:bookmarkEnd w:id="713"/>
    </w:p>
    <w:p w14:paraId="63442964" w14:textId="77777777" w:rsidR="006F3964" w:rsidRDefault="00336CC3">
      <w:r>
        <w:t>A UE initiates the procedure when there is a need inform the network about a failure detected by the UE. In particular, the UE initiates the procedure when the following condition is met:</w:t>
      </w:r>
    </w:p>
    <w:p w14:paraId="48F4C595" w14:textId="77777777" w:rsidR="006F3964" w:rsidRDefault="00336CC3">
      <w:pPr>
        <w:pStyle w:val="B1"/>
      </w:pPr>
      <w:r>
        <w:t>1&gt;</w:t>
      </w:r>
      <w:r>
        <w:tab/>
        <w:t>upon detecting failure for an RLC bearer, in accordance with 5.3.10.3;</w:t>
      </w:r>
    </w:p>
    <w:p w14:paraId="714CC050" w14:textId="77777777" w:rsidR="006F3964" w:rsidRDefault="00336CC3">
      <w:pPr>
        <w:pStyle w:val="B1"/>
      </w:pPr>
      <w:r>
        <w:t>1&gt;</w:t>
      </w:r>
      <w:r>
        <w:tab/>
        <w:t>upon detecting DAPS handover failure, in accordance with 5.3.5.8.3;</w:t>
      </w:r>
    </w:p>
    <w:p w14:paraId="287ABF71" w14:textId="77777777" w:rsidR="006F3964" w:rsidRDefault="00336CC3">
      <w:r>
        <w:t>Upon initiating the procedure, the UE shall:</w:t>
      </w:r>
    </w:p>
    <w:p w14:paraId="080F07A1" w14:textId="77777777" w:rsidR="006F3964" w:rsidRDefault="00336CC3">
      <w:pPr>
        <w:pStyle w:val="B1"/>
      </w:pPr>
      <w:r>
        <w:t>1&gt;</w:t>
      </w:r>
      <w:r>
        <w:tab/>
        <w:t xml:space="preserve">initiate transmission of the </w:t>
      </w:r>
      <w:r>
        <w:rPr>
          <w:i/>
        </w:rPr>
        <w:t>FailureInformation</w:t>
      </w:r>
      <w:r>
        <w:t xml:space="preserve"> message as specified in 5.7.5.3;</w:t>
      </w:r>
    </w:p>
    <w:p w14:paraId="43A45A18" w14:textId="77777777" w:rsidR="006F3964" w:rsidRDefault="00336CC3">
      <w:pPr>
        <w:pStyle w:val="Heading4"/>
      </w:pPr>
      <w:bookmarkStart w:id="714" w:name="_Toc146780958"/>
      <w:bookmarkStart w:id="715" w:name="_Toc60776974"/>
      <w:r>
        <w:t>5.7.5.3</w:t>
      </w:r>
      <w:r>
        <w:tab/>
        <w:t xml:space="preserve">Actions related to transmission of </w:t>
      </w:r>
      <w:r>
        <w:rPr>
          <w:i/>
        </w:rPr>
        <w:t>FailureInformation</w:t>
      </w:r>
      <w:r>
        <w:t xml:space="preserve"> message</w:t>
      </w:r>
      <w:bookmarkEnd w:id="714"/>
      <w:bookmarkEnd w:id="715"/>
    </w:p>
    <w:p w14:paraId="132123D0" w14:textId="77777777" w:rsidR="006F3964" w:rsidRDefault="00336CC3">
      <w:r>
        <w:t>The UE shall:</w:t>
      </w:r>
    </w:p>
    <w:p w14:paraId="796794E9" w14:textId="77777777" w:rsidR="006F3964" w:rsidRDefault="00336CC3">
      <w:pPr>
        <w:pStyle w:val="B1"/>
      </w:pPr>
      <w:r>
        <w:t>1&gt;</w:t>
      </w:r>
      <w:r>
        <w:tab/>
        <w:t xml:space="preserve">if initiated to provide RLC failure information, set </w:t>
      </w:r>
      <w:r>
        <w:rPr>
          <w:i/>
          <w:iCs/>
        </w:rPr>
        <w:t>FailureInfoRLC-Bearer</w:t>
      </w:r>
      <w:r>
        <w:t xml:space="preserve"> as follows:</w:t>
      </w:r>
    </w:p>
    <w:p w14:paraId="15C8B13F" w14:textId="77777777" w:rsidR="006F3964" w:rsidRDefault="00336CC3">
      <w:pPr>
        <w:pStyle w:val="B2"/>
      </w:pPr>
      <w:r>
        <w:t>2&gt;</w:t>
      </w:r>
      <w:r>
        <w:tab/>
        <w:t xml:space="preserve">set </w:t>
      </w:r>
      <w:r>
        <w:rPr>
          <w:i/>
        </w:rPr>
        <w:t>logicalChannelIdentity</w:t>
      </w:r>
      <w:r>
        <w:t xml:space="preserve"> to the logical channel identity of the failing RLC bearer;</w:t>
      </w:r>
    </w:p>
    <w:p w14:paraId="4F448871" w14:textId="77777777" w:rsidR="006F3964" w:rsidRDefault="00336CC3">
      <w:pPr>
        <w:pStyle w:val="B2"/>
      </w:pPr>
      <w:r>
        <w:t>2&gt;</w:t>
      </w:r>
      <w:r>
        <w:tab/>
        <w:t xml:space="preserve">set </w:t>
      </w:r>
      <w:r>
        <w:rPr>
          <w:i/>
        </w:rPr>
        <w:t>cellGroupId</w:t>
      </w:r>
      <w:r>
        <w:t xml:space="preserve"> to the cell group identity of the failing RLC bearer;</w:t>
      </w:r>
    </w:p>
    <w:p w14:paraId="133326A1" w14:textId="77777777" w:rsidR="006F3964" w:rsidRDefault="00336CC3">
      <w:pPr>
        <w:pStyle w:val="B2"/>
      </w:pPr>
      <w:r>
        <w:t>2&gt;</w:t>
      </w:r>
      <w:r>
        <w:tab/>
        <w:t xml:space="preserve">set the </w:t>
      </w:r>
      <w:r>
        <w:rPr>
          <w:i/>
        </w:rPr>
        <w:t>failureType</w:t>
      </w:r>
      <w:r>
        <w:t xml:space="preserve"> as </w:t>
      </w:r>
      <w:r>
        <w:rPr>
          <w:i/>
          <w:iCs/>
        </w:rPr>
        <w:t>rlc-failure</w:t>
      </w:r>
      <w:r>
        <w:t>;</w:t>
      </w:r>
    </w:p>
    <w:p w14:paraId="2C5D9E38" w14:textId="77777777" w:rsidR="006F3964" w:rsidRDefault="00336CC3">
      <w:pPr>
        <w:pStyle w:val="B1"/>
      </w:pPr>
      <w:r>
        <w:t>1&gt;</w:t>
      </w:r>
      <w:r>
        <w:tab/>
        <w:t xml:space="preserve">if initiated to provide DAPS failure information, set </w:t>
      </w:r>
      <w:r>
        <w:rPr>
          <w:i/>
          <w:iCs/>
        </w:rPr>
        <w:t xml:space="preserve">FailureInfoDAPS </w:t>
      </w:r>
      <w:r>
        <w:t>as follows:</w:t>
      </w:r>
    </w:p>
    <w:p w14:paraId="1E8B98DF" w14:textId="77777777" w:rsidR="006F3964" w:rsidRDefault="00336CC3">
      <w:pPr>
        <w:pStyle w:val="B2"/>
      </w:pPr>
      <w:r>
        <w:t>2&gt;</w:t>
      </w:r>
      <w:r>
        <w:tab/>
        <w:t xml:space="preserve">set the </w:t>
      </w:r>
      <w:r>
        <w:rPr>
          <w:i/>
        </w:rPr>
        <w:t>failureType</w:t>
      </w:r>
      <w:r>
        <w:t xml:space="preserve"> as </w:t>
      </w:r>
      <w:r>
        <w:rPr>
          <w:i/>
          <w:iCs/>
        </w:rPr>
        <w:t>daps-failure</w:t>
      </w:r>
      <w:r>
        <w:t>;</w:t>
      </w:r>
    </w:p>
    <w:p w14:paraId="6C746446" w14:textId="77777777" w:rsidR="006F3964" w:rsidRDefault="00336CC3">
      <w:pPr>
        <w:pStyle w:val="B1"/>
      </w:pPr>
      <w:r>
        <w:t>1&gt;</w:t>
      </w:r>
      <w:r>
        <w:tab/>
        <w:t>if used to inform the network about a failure for an MCG RLC bearer or DAPS failure information:</w:t>
      </w:r>
    </w:p>
    <w:p w14:paraId="4837B349" w14:textId="77777777" w:rsidR="006F3964" w:rsidRDefault="00336CC3">
      <w:pPr>
        <w:pStyle w:val="B2"/>
      </w:pPr>
      <w:r>
        <w:t>2&gt;</w:t>
      </w:r>
      <w:r>
        <w:tab/>
        <w:t xml:space="preserve">submit the </w:t>
      </w:r>
      <w:r>
        <w:rPr>
          <w:i/>
        </w:rPr>
        <w:t>FailureInformation</w:t>
      </w:r>
      <w:r>
        <w:t xml:space="preserve"> message to lower layers for transmission via SRB1;</w:t>
      </w:r>
    </w:p>
    <w:p w14:paraId="1BE5DA0E" w14:textId="77777777" w:rsidR="006F3964" w:rsidRDefault="00336CC3">
      <w:pPr>
        <w:pStyle w:val="B1"/>
      </w:pPr>
      <w:r>
        <w:t>1&gt;</w:t>
      </w:r>
      <w:r>
        <w:tab/>
        <w:t>else if used to inform the network about a failure for an SCG RLC bearer:</w:t>
      </w:r>
    </w:p>
    <w:p w14:paraId="5BEAF917" w14:textId="77777777" w:rsidR="006F3964" w:rsidRDefault="00336CC3">
      <w:pPr>
        <w:pStyle w:val="B2"/>
      </w:pPr>
      <w:r>
        <w:t>2&gt;</w:t>
      </w:r>
      <w:r>
        <w:tab/>
        <w:t>if SRB3 is configured;</w:t>
      </w:r>
    </w:p>
    <w:p w14:paraId="6062D56C" w14:textId="77777777" w:rsidR="006F3964" w:rsidRDefault="00336CC3">
      <w:pPr>
        <w:pStyle w:val="B3"/>
      </w:pPr>
      <w:r>
        <w:t>3&gt;</w:t>
      </w:r>
      <w:r>
        <w:tab/>
        <w:t xml:space="preserve">submit the </w:t>
      </w:r>
      <w:r>
        <w:rPr>
          <w:i/>
        </w:rPr>
        <w:t>FailureInformation</w:t>
      </w:r>
      <w:r>
        <w:t xml:space="preserve"> message to lower layers for transmission via SRB3;</w:t>
      </w:r>
    </w:p>
    <w:p w14:paraId="4AA289EB" w14:textId="77777777" w:rsidR="006F3964" w:rsidRDefault="00336CC3">
      <w:pPr>
        <w:pStyle w:val="B2"/>
      </w:pPr>
      <w:r>
        <w:t>2&gt;</w:t>
      </w:r>
      <w:r>
        <w:tab/>
        <w:t>else;</w:t>
      </w:r>
    </w:p>
    <w:p w14:paraId="5891D59C" w14:textId="77777777" w:rsidR="006F3964" w:rsidRDefault="00336CC3">
      <w:pPr>
        <w:pStyle w:val="B3"/>
      </w:pPr>
      <w:r>
        <w:t>3&gt;</w:t>
      </w:r>
      <w:r>
        <w:tab/>
        <w:t>if the UE is in (NG)EN-DC:</w:t>
      </w:r>
    </w:p>
    <w:p w14:paraId="6DBCA852" w14:textId="77777777" w:rsidR="006F3964" w:rsidRDefault="00336CC3">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79924C25" w14:textId="77777777" w:rsidR="006F3964" w:rsidRDefault="00336CC3">
      <w:pPr>
        <w:pStyle w:val="B3"/>
      </w:pPr>
      <w:r>
        <w:t>3&gt;</w:t>
      </w:r>
      <w:r>
        <w:tab/>
        <w:t>else if the UE is in NR-DC:</w:t>
      </w:r>
    </w:p>
    <w:p w14:paraId="7C80191B" w14:textId="77777777" w:rsidR="006F3964" w:rsidRDefault="00336CC3">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9500FC7" w14:textId="77777777" w:rsidR="006F3964" w:rsidRDefault="00336CC3">
      <w:pPr>
        <w:pStyle w:val="Heading3"/>
      </w:pPr>
      <w:bookmarkStart w:id="716" w:name="_Toc60776975"/>
      <w:bookmarkStart w:id="717" w:name="_Toc146780959"/>
      <w:r>
        <w:t>5.7.6</w:t>
      </w:r>
      <w:r>
        <w:tab/>
        <w:t>DL message segment transfer</w:t>
      </w:r>
      <w:bookmarkEnd w:id="716"/>
      <w:bookmarkEnd w:id="717"/>
    </w:p>
    <w:p w14:paraId="6F7A1F94" w14:textId="77777777" w:rsidR="006F3964" w:rsidRDefault="00336CC3">
      <w:pPr>
        <w:pStyle w:val="Heading4"/>
        <w:rPr>
          <w:lang w:eastAsia="en-US"/>
        </w:rPr>
      </w:pPr>
      <w:bookmarkStart w:id="718" w:name="_Toc146780960"/>
      <w:bookmarkStart w:id="719" w:name="_Toc60776976"/>
      <w:r>
        <w:t>5.7.6.1</w:t>
      </w:r>
      <w:r>
        <w:tab/>
        <w:t>General</w:t>
      </w:r>
      <w:bookmarkEnd w:id="718"/>
      <w:bookmarkEnd w:id="719"/>
    </w:p>
    <w:p w14:paraId="3B1A6C40" w14:textId="77777777" w:rsidR="006F3964" w:rsidRDefault="00E860E8">
      <w:pPr>
        <w:pStyle w:val="TH"/>
      </w:pPr>
      <w:r>
        <w:rPr>
          <w:noProof/>
          <w:lang w:eastAsia="en-US"/>
        </w:rPr>
        <w:object w:dxaOrig="4383" w:dyaOrig="1551" w14:anchorId="14309D93">
          <v:shape id="_x0000_i1051" type="#_x0000_t75" alt="" style="width:220.2pt;height:77.25pt;mso-width-percent:0;mso-height-percent:0;mso-width-percent:0;mso-height-percent:0" o:ole="">
            <v:imagedata r:id="rId96" o:title=""/>
          </v:shape>
          <o:OLEObject Type="Embed" ProgID="Mscgen.Chart" ShapeID="_x0000_i1051" DrawAspect="Content" ObjectID="_1762881780" r:id="rId97"/>
        </w:object>
      </w:r>
    </w:p>
    <w:p w14:paraId="245E1A56" w14:textId="77777777" w:rsidR="006F3964" w:rsidRDefault="00336CC3">
      <w:pPr>
        <w:pStyle w:val="TF"/>
      </w:pPr>
      <w:r>
        <w:t>Figure 5.7.6.1-1: DL message segment transfer</w:t>
      </w:r>
    </w:p>
    <w:p w14:paraId="49250904" w14:textId="77777777" w:rsidR="006F3964" w:rsidRDefault="00336CC3">
      <w:r>
        <w:lastRenderedPageBreak/>
        <w:t xml:space="preserve">The purpose of this procedure is to transfer </w:t>
      </w:r>
      <w:r>
        <w:rPr>
          <w:rFonts w:eastAsia="SimSun"/>
          <w:lang w:eastAsia="zh-CN"/>
        </w:rPr>
        <w:t>segments of DL DCCH messages from</w:t>
      </w:r>
      <w:r>
        <w:t xml:space="preserve"> the network to the UE.</w:t>
      </w:r>
    </w:p>
    <w:p w14:paraId="2CD7CC00" w14:textId="77777777" w:rsidR="006F3964" w:rsidRDefault="00336CC3">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DB9E4E7" w14:textId="77777777" w:rsidR="006F3964" w:rsidRDefault="00336CC3">
      <w:pPr>
        <w:pStyle w:val="Heading4"/>
        <w:rPr>
          <w:lang w:eastAsia="en-US"/>
        </w:rPr>
      </w:pPr>
      <w:bookmarkStart w:id="720" w:name="_Toc146780961"/>
      <w:bookmarkStart w:id="721" w:name="_Toc60776977"/>
      <w:r>
        <w:t>5.7.6.2</w:t>
      </w:r>
      <w:r>
        <w:tab/>
        <w:t>Initiation</w:t>
      </w:r>
      <w:bookmarkEnd w:id="720"/>
      <w:bookmarkEnd w:id="721"/>
    </w:p>
    <w:p w14:paraId="0F8F6802" w14:textId="77777777" w:rsidR="006F3964" w:rsidRDefault="00336CC3">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B95D265" w14:textId="77777777" w:rsidR="006F3964" w:rsidRDefault="00336CC3">
      <w:pPr>
        <w:pStyle w:val="Heading4"/>
        <w:rPr>
          <w:lang w:eastAsia="en-US"/>
        </w:rPr>
      </w:pPr>
      <w:bookmarkStart w:id="722" w:name="_Toc146780962"/>
      <w:bookmarkStart w:id="723" w:name="_Toc60776978"/>
      <w:r>
        <w:t>5.7.6.3</w:t>
      </w:r>
      <w:r>
        <w:tab/>
        <w:t xml:space="preserve">Reception of </w:t>
      </w:r>
      <w:r>
        <w:rPr>
          <w:i/>
        </w:rPr>
        <w:t>DLDedicatedMessageSegment</w:t>
      </w:r>
      <w:r>
        <w:t xml:space="preserve"> by the UE</w:t>
      </w:r>
      <w:bookmarkEnd w:id="722"/>
      <w:bookmarkEnd w:id="723"/>
    </w:p>
    <w:p w14:paraId="0DB532FA" w14:textId="77777777" w:rsidR="006F3964" w:rsidRDefault="00336CC3">
      <w:r>
        <w:t xml:space="preserve">Upon receiving </w:t>
      </w:r>
      <w:r>
        <w:rPr>
          <w:i/>
        </w:rPr>
        <w:t>DLDedicatedMessageSegment</w:t>
      </w:r>
      <w:r>
        <w:t xml:space="preserve"> message, the UE shall:</w:t>
      </w:r>
    </w:p>
    <w:p w14:paraId="7B7162D4" w14:textId="77777777" w:rsidR="006F3964" w:rsidRDefault="00336CC3">
      <w:pPr>
        <w:pStyle w:val="B1"/>
      </w:pPr>
      <w:r>
        <w:t>1&gt;</w:t>
      </w:r>
      <w:r>
        <w:tab/>
        <w:t>store the segment</w:t>
      </w:r>
      <w:r>
        <w:rPr>
          <w:rFonts w:eastAsia="Yu Gothic"/>
        </w:rPr>
        <w:t xml:space="preserve"> included in </w:t>
      </w:r>
      <w:r>
        <w:rPr>
          <w:rFonts w:eastAsia="Yu Gothic"/>
          <w:i/>
          <w:iCs/>
        </w:rPr>
        <w:t>rrc-MessageSegmentContainer</w:t>
      </w:r>
      <w:r>
        <w:t>;</w:t>
      </w:r>
    </w:p>
    <w:p w14:paraId="47E96031" w14:textId="77777777" w:rsidR="006F3964" w:rsidRDefault="00336CC3">
      <w:pPr>
        <w:pStyle w:val="B1"/>
      </w:pPr>
      <w:r>
        <w:t>1&gt;</w:t>
      </w:r>
      <w:r>
        <w:tab/>
        <w:t>if all segments of the message have been received:</w:t>
      </w:r>
    </w:p>
    <w:p w14:paraId="5F1C1755" w14:textId="77777777" w:rsidR="006F3964" w:rsidRDefault="00336CC3">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3B8086C" w14:textId="77777777" w:rsidR="006F3964" w:rsidRDefault="00336CC3">
      <w:pPr>
        <w:pStyle w:val="B2"/>
      </w:pPr>
      <w:r>
        <w:t>2&gt;</w:t>
      </w:r>
      <w:r>
        <w:tab/>
        <w:t>discard all segments.</w:t>
      </w:r>
    </w:p>
    <w:p w14:paraId="5627EA54" w14:textId="77777777" w:rsidR="006F3964" w:rsidRDefault="00336CC3">
      <w:pPr>
        <w:pStyle w:val="Heading3"/>
        <w:rPr>
          <w:lang w:eastAsia="zh-CN"/>
        </w:rPr>
      </w:pPr>
      <w:bookmarkStart w:id="724" w:name="_Toc60776979"/>
      <w:bookmarkStart w:id="725" w:name="_Toc146780963"/>
      <w:r>
        <w:t>5.7.7</w:t>
      </w:r>
      <w:r>
        <w:tab/>
      </w:r>
      <w:r>
        <w:rPr>
          <w:rFonts w:eastAsia="SimSun"/>
          <w:lang w:eastAsia="zh-CN"/>
        </w:rPr>
        <w:t>UL message segment transfer</w:t>
      </w:r>
      <w:bookmarkEnd w:id="724"/>
      <w:bookmarkEnd w:id="725"/>
    </w:p>
    <w:p w14:paraId="54558336" w14:textId="77777777" w:rsidR="006F3964" w:rsidRDefault="00336CC3">
      <w:pPr>
        <w:pStyle w:val="Heading4"/>
      </w:pPr>
      <w:bookmarkStart w:id="726" w:name="_Toc146780964"/>
      <w:bookmarkStart w:id="727" w:name="_Toc60776980"/>
      <w:r>
        <w:t>5.7.7.1</w:t>
      </w:r>
      <w:r>
        <w:tab/>
        <w:t>General</w:t>
      </w:r>
      <w:bookmarkEnd w:id="726"/>
      <w:bookmarkEnd w:id="727"/>
    </w:p>
    <w:p w14:paraId="6F97A1A1" w14:textId="77777777" w:rsidR="006F3964" w:rsidRDefault="00E860E8">
      <w:pPr>
        <w:pStyle w:val="TH"/>
      </w:pPr>
      <w:r>
        <w:rPr>
          <w:noProof/>
        </w:rPr>
        <w:object w:dxaOrig="4162" w:dyaOrig="1440" w14:anchorId="162DFB5E">
          <v:shape id="_x0000_i1050" type="#_x0000_t75" alt="" style="width:208.1pt;height:1in;mso-width-percent:0;mso-height-percent:0;mso-width-percent:0;mso-height-percent:0" o:ole="">
            <v:imagedata r:id="rId98" o:title=""/>
          </v:shape>
          <o:OLEObject Type="Embed" ProgID="Mscgen.Chart" ShapeID="_x0000_i1050" DrawAspect="Content" ObjectID="_1762881781" r:id="rId99"/>
        </w:object>
      </w:r>
    </w:p>
    <w:p w14:paraId="5159F60E" w14:textId="77777777" w:rsidR="006F3964" w:rsidRDefault="00336CC3">
      <w:pPr>
        <w:pStyle w:val="TF"/>
      </w:pPr>
      <w:r>
        <w:t>Figure 5.7.7.1-1: UL message segment transfer</w:t>
      </w:r>
    </w:p>
    <w:p w14:paraId="03414A43" w14:textId="77777777" w:rsidR="006F3964" w:rsidRDefault="00336CC3">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7ACA9147" w14:textId="77777777" w:rsidR="006F3964" w:rsidRDefault="00336CC3">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48343FB0" w14:textId="77777777" w:rsidR="006F3964" w:rsidRDefault="00336CC3">
      <w:pPr>
        <w:pStyle w:val="Heading4"/>
      </w:pPr>
      <w:bookmarkStart w:id="728" w:name="_Toc60776981"/>
      <w:bookmarkStart w:id="729" w:name="_Toc146780965"/>
      <w:r>
        <w:t>5.7.7.2</w:t>
      </w:r>
      <w:r>
        <w:tab/>
        <w:t>Initiation</w:t>
      </w:r>
      <w:bookmarkEnd w:id="728"/>
      <w:bookmarkEnd w:id="729"/>
    </w:p>
    <w:p w14:paraId="177C2D43" w14:textId="77777777" w:rsidR="006F3964" w:rsidRDefault="00336CC3">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1E13384" w14:textId="77777777" w:rsidR="006F3964" w:rsidRDefault="00336CC3">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07821012" w14:textId="77777777" w:rsidR="006F3964" w:rsidRDefault="00336CC3">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3AF3019" w14:textId="77777777" w:rsidR="006F3964" w:rsidRDefault="00336CC3">
      <w:r>
        <w:t>Upon initiating the procedure, the UE shall:</w:t>
      </w:r>
    </w:p>
    <w:p w14:paraId="12D4F358" w14:textId="77777777" w:rsidR="006F3964" w:rsidRDefault="00336CC3">
      <w:pPr>
        <w:pStyle w:val="B1"/>
        <w:rPr>
          <w:rFonts w:eastAsia="SimSun"/>
          <w:lang w:eastAsia="zh-CN"/>
        </w:rPr>
      </w:pPr>
      <w:r>
        <w:t>1&gt;</w:t>
      </w:r>
      <w:r>
        <w:tab/>
        <w:t xml:space="preserve">initiate transmission of the </w:t>
      </w:r>
      <w:r>
        <w:rPr>
          <w:i/>
        </w:rPr>
        <w:t>ULDedicatedMessageSegment</w:t>
      </w:r>
      <w:r>
        <w:t xml:space="preserve"> message as specified in 5.7.7.3;</w:t>
      </w:r>
    </w:p>
    <w:p w14:paraId="0E883CA8" w14:textId="77777777" w:rsidR="006F3964" w:rsidRDefault="00336CC3">
      <w:pPr>
        <w:pStyle w:val="Heading4"/>
      </w:pPr>
      <w:bookmarkStart w:id="730" w:name="_Toc146780966"/>
      <w:bookmarkStart w:id="731" w:name="_Toc60776982"/>
      <w:r>
        <w:t>5.7.7.3</w:t>
      </w:r>
      <w:r>
        <w:tab/>
        <w:t xml:space="preserve">Actions related to transmission of </w:t>
      </w:r>
      <w:r>
        <w:rPr>
          <w:i/>
        </w:rPr>
        <w:t>ULDedicatedMessageSegment</w:t>
      </w:r>
      <w:r>
        <w:t xml:space="preserve"> message</w:t>
      </w:r>
      <w:bookmarkEnd w:id="730"/>
      <w:bookmarkEnd w:id="731"/>
    </w:p>
    <w:p w14:paraId="1B8BA9AA" w14:textId="77777777" w:rsidR="006F3964" w:rsidRDefault="00336CC3">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7F88DD0" w14:textId="77777777" w:rsidR="006F3964" w:rsidRDefault="00336CC3">
      <w:pPr>
        <w:pStyle w:val="B1"/>
      </w:pPr>
      <w:r>
        <w:lastRenderedPageBreak/>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5654119" w14:textId="77777777" w:rsidR="006F3964" w:rsidRDefault="00336CC3">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87F426F" w14:textId="77777777" w:rsidR="006F3964" w:rsidRDefault="00336CC3">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5247AF5" w14:textId="77777777" w:rsidR="006F3964" w:rsidRDefault="00336CC3">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738DF2A6" w14:textId="77777777" w:rsidR="006F3964" w:rsidRDefault="00336CC3">
      <w:pPr>
        <w:pStyle w:val="B1"/>
        <w:rPr>
          <w:lang w:eastAsia="zh-CN"/>
        </w:rPr>
      </w:pPr>
      <w:r>
        <w:rPr>
          <w:lang w:eastAsia="zh-CN"/>
        </w:rPr>
        <w:t>1&gt;</w:t>
      </w:r>
      <w:r>
        <w:rPr>
          <w:lang w:eastAsia="zh-CN"/>
        </w:rPr>
        <w:tab/>
        <w:t>else:</w:t>
      </w:r>
    </w:p>
    <w:p w14:paraId="27A2CEDB" w14:textId="77777777" w:rsidR="006F3964" w:rsidRDefault="00336CC3">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BE66779" w14:textId="77777777" w:rsidR="006F3964" w:rsidRDefault="00336CC3">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1C6479" w14:textId="77777777" w:rsidR="006F3964" w:rsidRDefault="00336CC3">
      <w:pPr>
        <w:pStyle w:val="Heading3"/>
      </w:pPr>
      <w:bookmarkStart w:id="732" w:name="_Toc146780967"/>
      <w:bookmarkStart w:id="733" w:name="_Toc60776983"/>
      <w:r>
        <w:t>5.7.8</w:t>
      </w:r>
      <w:r>
        <w:tab/>
        <w:t>Idle/inactive Measurements</w:t>
      </w:r>
      <w:bookmarkEnd w:id="732"/>
      <w:bookmarkEnd w:id="733"/>
    </w:p>
    <w:p w14:paraId="794755CA" w14:textId="77777777" w:rsidR="006F3964" w:rsidRDefault="00336CC3">
      <w:pPr>
        <w:pStyle w:val="Heading4"/>
      </w:pPr>
      <w:bookmarkStart w:id="734" w:name="_Toc146780968"/>
      <w:bookmarkStart w:id="735" w:name="_Toc60776984"/>
      <w:r>
        <w:t>5.7.8.1</w:t>
      </w:r>
      <w:r>
        <w:tab/>
        <w:t>General</w:t>
      </w:r>
      <w:bookmarkEnd w:id="734"/>
      <w:bookmarkEnd w:id="735"/>
    </w:p>
    <w:p w14:paraId="40B30C6F" w14:textId="77777777" w:rsidR="006F3964" w:rsidRDefault="00336CC3">
      <w:r>
        <w:t>This procedure specifies the measurements to be performed and stored by a UE in RRC_IDLE and RRC_INACTIVE when it has an idle/inactive measurement configuration.</w:t>
      </w:r>
    </w:p>
    <w:p w14:paraId="2FF0E773" w14:textId="77777777" w:rsidR="006F3964" w:rsidRDefault="00336CC3">
      <w:pPr>
        <w:pStyle w:val="Heading4"/>
      </w:pPr>
      <w:bookmarkStart w:id="736" w:name="_Toc60776985"/>
      <w:bookmarkStart w:id="737" w:name="_Toc146780969"/>
      <w:r>
        <w:t>5.7.8.1a</w:t>
      </w:r>
      <w:r>
        <w:tab/>
        <w:t>Measurement configuration</w:t>
      </w:r>
      <w:bookmarkEnd w:id="736"/>
      <w:bookmarkEnd w:id="737"/>
    </w:p>
    <w:p w14:paraId="47EBFA8C" w14:textId="77777777" w:rsidR="006F3964" w:rsidRDefault="00336CC3">
      <w:r>
        <w:t>The purpose of this procedure is to update the idle/inactive measurement configuration.</w:t>
      </w:r>
    </w:p>
    <w:p w14:paraId="42F7A98C" w14:textId="77777777" w:rsidR="006F3964" w:rsidRDefault="00336CC3">
      <w:r>
        <w:t>The UE initiates this procedure while T331 is running and SDT procedure is not ongoing and one of the following conditions is met:</w:t>
      </w:r>
    </w:p>
    <w:p w14:paraId="32302DC9" w14:textId="77777777" w:rsidR="006F3964" w:rsidRDefault="00336CC3">
      <w:pPr>
        <w:pStyle w:val="B1"/>
      </w:pPr>
      <w:r>
        <w:t>1&gt;</w:t>
      </w:r>
      <w:r>
        <w:tab/>
        <w:t>upon selecting a cell when entering RRC_IDLE or RRC-INACTIVE from RRC_CONNECTED or RRC_INACTIVE; or</w:t>
      </w:r>
    </w:p>
    <w:p w14:paraId="7D594E42" w14:textId="77777777" w:rsidR="006F3964" w:rsidRDefault="00336CC3">
      <w:pPr>
        <w:pStyle w:val="B1"/>
      </w:pPr>
      <w:r>
        <w:t>1&gt;</w:t>
      </w:r>
      <w:r>
        <w:tab/>
        <w:t>upon update of system information (</w:t>
      </w:r>
      <w:r>
        <w:rPr>
          <w:i/>
          <w:iCs/>
        </w:rPr>
        <w:t>SIB4</w:t>
      </w:r>
      <w:r>
        <w:t xml:space="preserve">, or </w:t>
      </w:r>
      <w:r>
        <w:rPr>
          <w:i/>
          <w:iCs/>
        </w:rPr>
        <w:t>SIB11</w:t>
      </w:r>
      <w:r>
        <w:t>), e.g. due to intra-RAT cell (re)selection;</w:t>
      </w:r>
    </w:p>
    <w:p w14:paraId="661C3CCD" w14:textId="77777777" w:rsidR="006F3964" w:rsidRDefault="00336CC3">
      <w:r>
        <w:t>While in RRC_IDLE or RRC_INACTIVE, and T331 is running, the UE shall:</w:t>
      </w:r>
    </w:p>
    <w:p w14:paraId="64556401" w14:textId="77777777" w:rsidR="006F3964" w:rsidRDefault="00336CC3">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EA6AE8" w14:textId="77777777" w:rsidR="006F3964" w:rsidRDefault="00336CC3">
      <w:pPr>
        <w:pStyle w:val="B2"/>
        <w:rPr>
          <w:lang w:eastAsia="zh-CN"/>
        </w:rPr>
      </w:pPr>
      <w:r>
        <w:t>2&gt;</w:t>
      </w:r>
      <w:r>
        <w:tab/>
        <w:t xml:space="preserve">if the UE supports </w:t>
      </w:r>
      <w:r>
        <w:rPr>
          <w:i/>
          <w:iCs/>
        </w:rPr>
        <w:t>idleInactiveEUTRA-MeasReport</w:t>
      </w:r>
      <w:r>
        <w:rPr>
          <w:lang w:eastAsia="zh-CN"/>
        </w:rPr>
        <w:t>:</w:t>
      </w:r>
    </w:p>
    <w:p w14:paraId="4E141960" w14:textId="77777777" w:rsidR="006F3964" w:rsidRDefault="00336CC3">
      <w:pPr>
        <w:pStyle w:val="B3"/>
      </w:pPr>
      <w:r>
        <w:t>3&gt;</w:t>
      </w:r>
      <w:r>
        <w:tab/>
        <w:t xml:space="preserve">if the SIB11 includes the </w:t>
      </w:r>
      <w:r>
        <w:rPr>
          <w:i/>
          <w:iCs/>
        </w:rPr>
        <w:t>measIdleConfigSIB</w:t>
      </w:r>
      <w:r>
        <w:t xml:space="preserve"> and contains </w:t>
      </w:r>
      <w:r>
        <w:rPr>
          <w:i/>
          <w:iCs/>
        </w:rPr>
        <w:t>measIdleCarrierListEUTRA</w:t>
      </w:r>
      <w:r>
        <w:t>:</w:t>
      </w:r>
    </w:p>
    <w:p w14:paraId="741E6292" w14:textId="77777777" w:rsidR="006F3964" w:rsidRDefault="00336CC3">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B86E0E" w14:textId="77777777" w:rsidR="006F3964" w:rsidRDefault="00336CC3">
      <w:pPr>
        <w:pStyle w:val="B3"/>
      </w:pPr>
      <w:r>
        <w:t>3&gt;</w:t>
      </w:r>
      <w:r>
        <w:tab/>
        <w:t>else:</w:t>
      </w:r>
    </w:p>
    <w:p w14:paraId="5A62E208" w14:textId="77777777" w:rsidR="006F3964" w:rsidRDefault="00336CC3">
      <w:pPr>
        <w:pStyle w:val="B4"/>
      </w:pPr>
      <w:r>
        <w:t>4&gt;</w:t>
      </w:r>
      <w:r>
        <w:tab/>
        <w:t xml:space="preserve">remove the </w:t>
      </w:r>
      <w:r>
        <w:rPr>
          <w:i/>
          <w:iCs/>
        </w:rPr>
        <w:t>measIdleCarrierListEUTRA</w:t>
      </w:r>
      <w:r>
        <w:t xml:space="preserve"> in </w:t>
      </w:r>
      <w:r>
        <w:rPr>
          <w:i/>
          <w:iCs/>
        </w:rPr>
        <w:t>VarMeasIdleConfig</w:t>
      </w:r>
      <w:r>
        <w:t>, if stored;</w:t>
      </w:r>
    </w:p>
    <w:p w14:paraId="1E8629AB" w14:textId="77777777" w:rsidR="006F3964" w:rsidRDefault="00336CC3">
      <w:pPr>
        <w:pStyle w:val="B2"/>
      </w:pPr>
      <w:r>
        <w:t>2&gt;</w:t>
      </w:r>
      <w:r>
        <w:tab/>
        <w:t xml:space="preserve">if the UE supports </w:t>
      </w:r>
      <w:r>
        <w:rPr>
          <w:i/>
          <w:iCs/>
        </w:rPr>
        <w:t>idleInactiveNR-MeasReport</w:t>
      </w:r>
      <w:r>
        <w:t>:</w:t>
      </w:r>
    </w:p>
    <w:p w14:paraId="1BF95A04" w14:textId="77777777" w:rsidR="006F3964" w:rsidRDefault="00336CC3">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FF1D93" w14:textId="77777777" w:rsidR="006F3964" w:rsidRDefault="00336CC3">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11E6D3E" w14:textId="77777777" w:rsidR="006F3964" w:rsidRDefault="00336CC3">
      <w:pPr>
        <w:pStyle w:val="B3"/>
      </w:pPr>
      <w:r>
        <w:t>3&gt;</w:t>
      </w:r>
      <w:r>
        <w:tab/>
        <w:t>else:</w:t>
      </w:r>
    </w:p>
    <w:p w14:paraId="27519906" w14:textId="77777777" w:rsidR="006F3964" w:rsidRDefault="00336CC3">
      <w:pPr>
        <w:pStyle w:val="B4"/>
        <w:rPr>
          <w:lang w:eastAsia="zh-CN"/>
        </w:rPr>
      </w:pPr>
      <w:r>
        <w:t>4&gt;</w:t>
      </w:r>
      <w:r>
        <w:tab/>
        <w:t xml:space="preserve">remove the </w:t>
      </w:r>
      <w:r>
        <w:rPr>
          <w:i/>
          <w:iCs/>
        </w:rPr>
        <w:t>measIdleCarrierListNR</w:t>
      </w:r>
      <w:r>
        <w:t xml:space="preserve"> in </w:t>
      </w:r>
      <w:r>
        <w:rPr>
          <w:i/>
          <w:iCs/>
        </w:rPr>
        <w:t>VarMeasIdleConfig</w:t>
      </w:r>
      <w:r>
        <w:t>, if stored;</w:t>
      </w:r>
    </w:p>
    <w:p w14:paraId="0068492F" w14:textId="77777777" w:rsidR="006F3964" w:rsidRDefault="00336CC3">
      <w:pPr>
        <w:pStyle w:val="B1"/>
      </w:pPr>
      <w:r>
        <w:lastRenderedPageBreak/>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BCC46EC" w14:textId="77777777" w:rsidR="006F3964" w:rsidRDefault="00336CC3">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6C9A414" w14:textId="77777777" w:rsidR="006F3964" w:rsidRDefault="00336CC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0A85B0D" w14:textId="77777777" w:rsidR="006F3964" w:rsidRDefault="00336CC3">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5B9B5A5" w14:textId="77777777" w:rsidR="006F3964" w:rsidRDefault="00336CC3">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7A766C" w14:textId="77777777" w:rsidR="006F3964" w:rsidRDefault="00336CC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51DF443" w14:textId="77777777" w:rsidR="006F3964" w:rsidRDefault="00336CC3">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9307EE4" w14:textId="77777777" w:rsidR="006F3964" w:rsidRDefault="00336CC3">
      <w:pPr>
        <w:pStyle w:val="B2"/>
      </w:pPr>
      <w:r>
        <w:t>2&gt;</w:t>
      </w:r>
      <w:r>
        <w:tab/>
        <w:t>else:</w:t>
      </w:r>
    </w:p>
    <w:p w14:paraId="2480AE6C" w14:textId="77777777" w:rsidR="006F3964" w:rsidRDefault="00336CC3">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77B0248C" w14:textId="77777777" w:rsidR="006F3964" w:rsidRDefault="00336CC3">
      <w:pPr>
        <w:pStyle w:val="B1"/>
      </w:pPr>
      <w:r>
        <w:t>1&gt;</w:t>
      </w:r>
      <w:r>
        <w:tab/>
        <w:t>perform measurements according to 5.7.8.2a.</w:t>
      </w:r>
    </w:p>
    <w:p w14:paraId="3B76FB5B" w14:textId="77777777" w:rsidR="006F3964" w:rsidRDefault="00336CC3">
      <w:pPr>
        <w:pStyle w:val="Heading4"/>
      </w:pPr>
      <w:bookmarkStart w:id="738" w:name="_Toc60776986"/>
      <w:bookmarkStart w:id="739" w:name="_Toc146780970"/>
      <w:r>
        <w:t>5.7.8.2</w:t>
      </w:r>
      <w:r>
        <w:tab/>
        <w:t>Void</w:t>
      </w:r>
      <w:bookmarkEnd w:id="738"/>
      <w:bookmarkEnd w:id="739"/>
    </w:p>
    <w:p w14:paraId="5E95AC7F" w14:textId="77777777" w:rsidR="006F3964" w:rsidRDefault="00336CC3">
      <w:pPr>
        <w:pStyle w:val="Heading4"/>
      </w:pPr>
      <w:bookmarkStart w:id="740" w:name="_Toc146780971"/>
      <w:bookmarkStart w:id="741" w:name="_Toc60776987"/>
      <w:r>
        <w:t>5.7.8.2a</w:t>
      </w:r>
      <w:r>
        <w:tab/>
        <w:t>Performing measurements</w:t>
      </w:r>
      <w:bookmarkEnd w:id="740"/>
      <w:bookmarkEnd w:id="741"/>
    </w:p>
    <w:p w14:paraId="2F076731" w14:textId="77777777" w:rsidR="006F3964" w:rsidRDefault="00336CC3">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A0EA196" w14:textId="77777777" w:rsidR="006F3964" w:rsidRDefault="00336CC3">
      <w:r>
        <w:t>While in RRC_IDLE or RRC_INACTIVE, and T331 is running and SDT procedure is not ongoing, the UE shall:</w:t>
      </w:r>
    </w:p>
    <w:p w14:paraId="2E59C8B7" w14:textId="77777777" w:rsidR="006F3964" w:rsidRDefault="00336CC3">
      <w:pPr>
        <w:pStyle w:val="B1"/>
      </w:pPr>
      <w:r>
        <w:t>1&gt;</w:t>
      </w:r>
      <w:r>
        <w:tab/>
        <w:t>perform the measurements in accordance with the following:</w:t>
      </w:r>
    </w:p>
    <w:p w14:paraId="4575EA6C" w14:textId="77777777" w:rsidR="006F3964" w:rsidRDefault="00336CC3">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7AF182F" w14:textId="77777777" w:rsidR="006F3964" w:rsidRDefault="00336CC3">
      <w:pPr>
        <w:pStyle w:val="B3"/>
      </w:pPr>
      <w:r>
        <w:t>3&gt;</w:t>
      </w:r>
      <w:r>
        <w:tab/>
        <w:t xml:space="preserve">for each entry in </w:t>
      </w:r>
      <w:r>
        <w:rPr>
          <w:i/>
        </w:rPr>
        <w:t>measIdleCarrierListEUTRA</w:t>
      </w:r>
      <w:r>
        <w:t xml:space="preserve"> within </w:t>
      </w:r>
      <w:r>
        <w:rPr>
          <w:i/>
        </w:rPr>
        <w:t>VarMeasIdleConfig</w:t>
      </w:r>
      <w:r>
        <w:t>:</w:t>
      </w:r>
    </w:p>
    <w:p w14:paraId="733FB2F0" w14:textId="77777777" w:rsidR="006F3964" w:rsidRDefault="00336CC3">
      <w:pPr>
        <w:pStyle w:val="B4"/>
      </w:pPr>
      <w:r>
        <w:t>4&gt;</w:t>
      </w:r>
      <w:r>
        <w:tab/>
        <w:t xml:space="preserve">if UE supports NE-DC between the serving carrier and the carrier frequency indicated by </w:t>
      </w:r>
      <w:r>
        <w:rPr>
          <w:i/>
        </w:rPr>
        <w:t>carrierFreqEUTRA</w:t>
      </w:r>
      <w:r>
        <w:t xml:space="preserve"> within the corresponding entry:</w:t>
      </w:r>
    </w:p>
    <w:p w14:paraId="6DC0A8A8" w14:textId="77777777" w:rsidR="006F3964" w:rsidRDefault="00336CC3">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3131E75" w14:textId="77777777" w:rsidR="006F3964" w:rsidRDefault="00336CC3">
      <w:pPr>
        <w:pStyle w:val="B5"/>
      </w:pPr>
      <w:r>
        <w:t>5&gt;</w:t>
      </w:r>
      <w:r>
        <w:tab/>
        <w:t xml:space="preserve">if the </w:t>
      </w:r>
      <w:r>
        <w:rPr>
          <w:i/>
        </w:rPr>
        <w:t>reportQuantitiesEUTRA</w:t>
      </w:r>
      <w:r>
        <w:t xml:space="preserve"> is set to </w:t>
      </w:r>
      <w:r>
        <w:rPr>
          <w:i/>
        </w:rPr>
        <w:t>rsrq</w:t>
      </w:r>
      <w:r>
        <w:t>:</w:t>
      </w:r>
    </w:p>
    <w:p w14:paraId="5F8437DB" w14:textId="77777777" w:rsidR="006F3964" w:rsidRDefault="00336CC3">
      <w:pPr>
        <w:pStyle w:val="B6"/>
        <w:rPr>
          <w:lang w:val="en-GB"/>
        </w:rPr>
      </w:pPr>
      <w:r>
        <w:rPr>
          <w:lang w:val="en-GB"/>
        </w:rPr>
        <w:t>6&gt;</w:t>
      </w:r>
      <w:r>
        <w:rPr>
          <w:lang w:val="en-GB"/>
        </w:rPr>
        <w:tab/>
        <w:t>consider RSRQ as the sorting quantity;</w:t>
      </w:r>
    </w:p>
    <w:p w14:paraId="6E5FC617" w14:textId="77777777" w:rsidR="006F3964" w:rsidRDefault="00336CC3">
      <w:pPr>
        <w:pStyle w:val="B5"/>
      </w:pPr>
      <w:r>
        <w:t>5&gt;</w:t>
      </w:r>
      <w:r>
        <w:tab/>
        <w:t>else:</w:t>
      </w:r>
    </w:p>
    <w:p w14:paraId="6B3F5205" w14:textId="77777777" w:rsidR="006F3964" w:rsidRDefault="00336CC3">
      <w:pPr>
        <w:pStyle w:val="B6"/>
        <w:rPr>
          <w:lang w:val="en-GB"/>
        </w:rPr>
      </w:pPr>
      <w:r>
        <w:rPr>
          <w:lang w:val="en-GB"/>
        </w:rPr>
        <w:t>6&gt;</w:t>
      </w:r>
      <w:r>
        <w:rPr>
          <w:lang w:val="en-GB"/>
        </w:rPr>
        <w:tab/>
        <w:t>consider RSRP as the sorting quantity;</w:t>
      </w:r>
    </w:p>
    <w:p w14:paraId="773A78C8" w14:textId="77777777" w:rsidR="006F3964" w:rsidRDefault="00336CC3">
      <w:pPr>
        <w:pStyle w:val="B5"/>
      </w:pPr>
      <w:r>
        <w:t>5&gt;</w:t>
      </w:r>
      <w:r>
        <w:tab/>
        <w:t xml:space="preserve">if the </w:t>
      </w:r>
      <w:r>
        <w:rPr>
          <w:i/>
        </w:rPr>
        <w:t>measCellListEUTRA</w:t>
      </w:r>
      <w:r>
        <w:t xml:space="preserve"> is included:</w:t>
      </w:r>
    </w:p>
    <w:p w14:paraId="19389150" w14:textId="77777777" w:rsidR="006F3964" w:rsidRDefault="00336CC3">
      <w:pPr>
        <w:pStyle w:val="B6"/>
        <w:rPr>
          <w:lang w:val="en-GB"/>
        </w:rPr>
      </w:pPr>
      <w:r>
        <w:rPr>
          <w:lang w:val="en-GB"/>
        </w:rPr>
        <w:lastRenderedPageBreak/>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A2B58E5" w14:textId="77777777" w:rsidR="006F3964" w:rsidRDefault="00336CC3">
      <w:pPr>
        <w:pStyle w:val="B5"/>
      </w:pPr>
      <w:r>
        <w:t>5&gt;</w:t>
      </w:r>
      <w:r>
        <w:tab/>
        <w:t>else:</w:t>
      </w:r>
    </w:p>
    <w:p w14:paraId="5BFE10D2" w14:textId="77777777" w:rsidR="006F3964" w:rsidRDefault="00336CC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CD83B01" w14:textId="77777777" w:rsidR="006F3964" w:rsidRDefault="00336CC3">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E5C72B9" w14:textId="77777777" w:rsidR="006F3964" w:rsidRDefault="00336CC3">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BAA097C" w14:textId="77777777" w:rsidR="006F3964" w:rsidRDefault="00336CC3">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53AB190" w14:textId="77777777" w:rsidR="006F3964" w:rsidRDefault="00336CC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7BAC125" w14:textId="77777777" w:rsidR="006F3964" w:rsidRDefault="00336CC3">
      <w:pPr>
        <w:pStyle w:val="B6"/>
        <w:rPr>
          <w:lang w:val="en-GB"/>
        </w:rPr>
      </w:pPr>
      <w:r>
        <w:rPr>
          <w:lang w:val="en-GB"/>
        </w:rPr>
        <w:t>6&gt;</w:t>
      </w:r>
      <w:r>
        <w:rPr>
          <w:lang w:val="en-GB"/>
        </w:rPr>
        <w:tab/>
        <w:t>else:</w:t>
      </w:r>
    </w:p>
    <w:p w14:paraId="62908E7E" w14:textId="77777777" w:rsidR="006F3964" w:rsidRDefault="00336CC3">
      <w:pPr>
        <w:pStyle w:val="B7"/>
        <w:rPr>
          <w:lang w:val="en-GB"/>
        </w:rPr>
      </w:pPr>
      <w:r>
        <w:rPr>
          <w:lang w:val="en-GB"/>
        </w:rPr>
        <w:t>7&gt;</w:t>
      </w:r>
      <w:r>
        <w:rPr>
          <w:lang w:val="en-GB"/>
        </w:rPr>
        <w:tab/>
        <w:t>include the measurement results from all cells applicable for idle/inactive measurement reporting;</w:t>
      </w:r>
    </w:p>
    <w:p w14:paraId="5EB760BF" w14:textId="77777777" w:rsidR="006F3964" w:rsidRDefault="00336CC3">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C076B95" w14:textId="77777777" w:rsidR="006F3964" w:rsidRDefault="00336CC3">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3B71810" w14:textId="77777777" w:rsidR="006F3964" w:rsidRDefault="00336CC3">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2C4A1" w14:textId="77777777" w:rsidR="006F3964" w:rsidRDefault="00336CC3">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ADE0B6A" w14:textId="77777777" w:rsidR="006F3964" w:rsidRDefault="00336CC3">
      <w:pPr>
        <w:pStyle w:val="B5"/>
      </w:pPr>
      <w:r>
        <w:t>5&gt;</w:t>
      </w:r>
      <w:r>
        <w:tab/>
        <w:t xml:space="preserve">if the </w:t>
      </w:r>
      <w:r>
        <w:rPr>
          <w:i/>
          <w:iCs/>
        </w:rPr>
        <w:t>reportQuantities</w:t>
      </w:r>
      <w:r>
        <w:t xml:space="preserve"> is set to rsrq:</w:t>
      </w:r>
    </w:p>
    <w:p w14:paraId="23689A75" w14:textId="77777777" w:rsidR="006F3964" w:rsidRDefault="00336CC3">
      <w:pPr>
        <w:pStyle w:val="B6"/>
        <w:rPr>
          <w:lang w:val="en-GB"/>
        </w:rPr>
      </w:pPr>
      <w:r>
        <w:rPr>
          <w:lang w:val="en-GB"/>
        </w:rPr>
        <w:t>6&gt;</w:t>
      </w:r>
      <w:r>
        <w:rPr>
          <w:lang w:val="en-GB"/>
        </w:rPr>
        <w:tab/>
        <w:t>consider RSRQ as the cell sorting quantity;</w:t>
      </w:r>
    </w:p>
    <w:p w14:paraId="7EFA2FC6" w14:textId="77777777" w:rsidR="006F3964" w:rsidRDefault="00336CC3">
      <w:pPr>
        <w:pStyle w:val="B5"/>
      </w:pPr>
      <w:r>
        <w:t>5&gt;</w:t>
      </w:r>
      <w:r>
        <w:tab/>
        <w:t>else:</w:t>
      </w:r>
    </w:p>
    <w:p w14:paraId="5F07C4C0" w14:textId="77777777" w:rsidR="006F3964" w:rsidRDefault="00336CC3">
      <w:pPr>
        <w:pStyle w:val="B6"/>
        <w:rPr>
          <w:lang w:val="en-GB"/>
        </w:rPr>
      </w:pPr>
      <w:r>
        <w:rPr>
          <w:lang w:val="en-GB"/>
        </w:rPr>
        <w:t>6&gt;</w:t>
      </w:r>
      <w:r>
        <w:rPr>
          <w:lang w:val="en-GB"/>
        </w:rPr>
        <w:tab/>
        <w:t>consider RSRP as the cell sorting quantity;</w:t>
      </w:r>
    </w:p>
    <w:p w14:paraId="4813E379" w14:textId="77777777" w:rsidR="006F3964" w:rsidRDefault="00336CC3">
      <w:pPr>
        <w:pStyle w:val="B5"/>
      </w:pPr>
      <w:r>
        <w:t>5&gt;</w:t>
      </w:r>
      <w:r>
        <w:tab/>
        <w:t xml:space="preserve">if the </w:t>
      </w:r>
      <w:r>
        <w:rPr>
          <w:i/>
        </w:rPr>
        <w:t>measCellListNR</w:t>
      </w:r>
      <w:r>
        <w:t xml:space="preserve"> is included:</w:t>
      </w:r>
    </w:p>
    <w:p w14:paraId="3E0A7E1C" w14:textId="77777777" w:rsidR="006F3964" w:rsidRDefault="00336CC3">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394DA41" w14:textId="77777777" w:rsidR="006F3964" w:rsidRDefault="00336CC3">
      <w:pPr>
        <w:pStyle w:val="B5"/>
      </w:pPr>
      <w:r>
        <w:t>5&gt;</w:t>
      </w:r>
      <w:r>
        <w:tab/>
        <w:t>else:</w:t>
      </w:r>
    </w:p>
    <w:p w14:paraId="7085C088" w14:textId="77777777" w:rsidR="006F3964" w:rsidRDefault="00336CC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6382834" w14:textId="77777777" w:rsidR="006F3964" w:rsidRDefault="00336CC3">
      <w:pPr>
        <w:pStyle w:val="B5"/>
      </w:pPr>
      <w:r>
        <w:t>5&gt;</w:t>
      </w:r>
      <w:r>
        <w:tab/>
        <w:t xml:space="preserve">for all cells applicable for idle/inactive measurement reporting, derive cell measurement results for the measurement quantities indicated by </w:t>
      </w:r>
      <w:r>
        <w:rPr>
          <w:i/>
        </w:rPr>
        <w:t>reportQuantities;</w:t>
      </w:r>
    </w:p>
    <w:p w14:paraId="436B240A" w14:textId="77777777" w:rsidR="006F3964" w:rsidRDefault="00336CC3">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052629D" w14:textId="77777777" w:rsidR="006F3964" w:rsidRDefault="00336CC3">
      <w:pPr>
        <w:pStyle w:val="B6"/>
        <w:rPr>
          <w:lang w:val="en-GB"/>
        </w:rPr>
      </w:pPr>
      <w:r>
        <w:rPr>
          <w:lang w:val="en-GB"/>
        </w:rPr>
        <w:lastRenderedPageBreak/>
        <w:t>6&gt;</w:t>
      </w:r>
      <w:r>
        <w:rPr>
          <w:lang w:val="en-GB"/>
        </w:rPr>
        <w:tab/>
        <w:t xml:space="preserve">if </w:t>
      </w:r>
      <w:r>
        <w:rPr>
          <w:i/>
          <w:lang w:val="en-GB"/>
        </w:rPr>
        <w:t>qualityThreshold</w:t>
      </w:r>
      <w:r>
        <w:rPr>
          <w:lang w:val="en-GB"/>
        </w:rPr>
        <w:t xml:space="preserve"> is configured:</w:t>
      </w:r>
    </w:p>
    <w:p w14:paraId="739DBF61" w14:textId="77777777" w:rsidR="006F3964" w:rsidRDefault="00336CC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5C3DBBD" w14:textId="77777777" w:rsidR="006F3964" w:rsidRDefault="00336CC3">
      <w:pPr>
        <w:pStyle w:val="B6"/>
        <w:rPr>
          <w:lang w:val="en-GB"/>
        </w:rPr>
      </w:pPr>
      <w:r>
        <w:rPr>
          <w:lang w:val="en-GB"/>
        </w:rPr>
        <w:t>6&gt;</w:t>
      </w:r>
      <w:r>
        <w:rPr>
          <w:lang w:val="en-GB"/>
        </w:rPr>
        <w:tab/>
        <w:t>else:</w:t>
      </w:r>
    </w:p>
    <w:p w14:paraId="45D187F3" w14:textId="77777777" w:rsidR="006F3964" w:rsidRDefault="00336CC3">
      <w:pPr>
        <w:pStyle w:val="B7"/>
        <w:rPr>
          <w:lang w:val="en-GB"/>
        </w:rPr>
      </w:pPr>
      <w:r>
        <w:rPr>
          <w:lang w:val="en-GB"/>
        </w:rPr>
        <w:t>7&gt;</w:t>
      </w:r>
      <w:r>
        <w:rPr>
          <w:lang w:val="en-GB"/>
        </w:rPr>
        <w:tab/>
        <w:t>include the measurement results from all cells applicable for idle/inactive measurement reporting;</w:t>
      </w:r>
    </w:p>
    <w:p w14:paraId="12594827" w14:textId="77777777" w:rsidR="006F3964" w:rsidRDefault="00336CC3">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631AF9A" w14:textId="77777777" w:rsidR="006F3964" w:rsidRDefault="00336CC3">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3B2A5999" w14:textId="77777777" w:rsidR="006F3964" w:rsidRDefault="00336CC3">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2BC1454" w14:textId="77777777" w:rsidR="006F3964" w:rsidRDefault="00336CC3">
      <w:pPr>
        <w:pStyle w:val="B7"/>
        <w:rPr>
          <w:lang w:val="en-GB"/>
        </w:rPr>
      </w:pPr>
      <w:r>
        <w:rPr>
          <w:lang w:val="en-GB"/>
        </w:rPr>
        <w:t>7&gt;</w:t>
      </w:r>
      <w:r>
        <w:rPr>
          <w:lang w:val="en-GB"/>
        </w:rPr>
        <w:tab/>
        <w:t>consider RSRQ as the beam sorting quantity;</w:t>
      </w:r>
    </w:p>
    <w:p w14:paraId="6464BADF" w14:textId="77777777" w:rsidR="006F3964" w:rsidRDefault="00336CC3">
      <w:pPr>
        <w:pStyle w:val="B6"/>
        <w:rPr>
          <w:lang w:val="en-GB"/>
        </w:rPr>
      </w:pPr>
      <w:r>
        <w:rPr>
          <w:lang w:val="en-GB"/>
        </w:rPr>
        <w:t>6&gt;</w:t>
      </w:r>
      <w:r>
        <w:rPr>
          <w:lang w:val="en-GB"/>
        </w:rPr>
        <w:tab/>
        <w:t>else:</w:t>
      </w:r>
    </w:p>
    <w:p w14:paraId="0761ED7C" w14:textId="77777777" w:rsidR="006F3964" w:rsidRDefault="00336CC3">
      <w:pPr>
        <w:pStyle w:val="B7"/>
        <w:rPr>
          <w:lang w:val="en-GB"/>
        </w:rPr>
      </w:pPr>
      <w:r>
        <w:rPr>
          <w:lang w:val="en-GB"/>
        </w:rPr>
        <w:t>7&gt;</w:t>
      </w:r>
      <w:r>
        <w:rPr>
          <w:lang w:val="en-GB"/>
        </w:rPr>
        <w:tab/>
        <w:t>consider RSRP as the beam sorting quantity;</w:t>
      </w:r>
    </w:p>
    <w:p w14:paraId="52E053CF" w14:textId="77777777" w:rsidR="006F3964" w:rsidRDefault="00336CC3">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2FC1B06" w14:textId="77777777" w:rsidR="006F3964" w:rsidRDefault="00336CC3">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CA55B19" w14:textId="77777777" w:rsidR="006F3964" w:rsidRDefault="00336CC3">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EA47E1E" w14:textId="77777777" w:rsidR="006F3964" w:rsidRDefault="00336CC3">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786F992" w14:textId="77777777" w:rsidR="006F3964" w:rsidRDefault="00336CC3">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0214A7A" w14:textId="77777777" w:rsidR="006F3964" w:rsidRDefault="00336CC3">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8330E80" w14:textId="77777777" w:rsidR="006F3964" w:rsidRDefault="00336CC3">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9C018CB" w14:textId="77777777" w:rsidR="006F3964" w:rsidRDefault="00336CC3">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9840ADA" w14:textId="77777777" w:rsidR="006F3964" w:rsidRDefault="00336CC3">
      <w:pPr>
        <w:pStyle w:val="B5"/>
      </w:pPr>
      <w:r>
        <w:t>5&gt;</w:t>
      </w:r>
      <w:r>
        <w:tab/>
        <w:t xml:space="preserve">derive beam measurements based on SS/PBCH block for each measurement quantity indicated in </w:t>
      </w:r>
      <w:r>
        <w:rPr>
          <w:i/>
          <w:iCs/>
        </w:rPr>
        <w:t>reportQuantityRS-Indexes</w:t>
      </w:r>
      <w:r>
        <w:t>, as described in TS 38.215 [9];</w:t>
      </w:r>
    </w:p>
    <w:p w14:paraId="29A0FE46" w14:textId="77777777" w:rsidR="006F3964" w:rsidRDefault="00336CC3">
      <w:pPr>
        <w:pStyle w:val="B5"/>
      </w:pPr>
      <w:r>
        <w:t>5&gt;</w:t>
      </w:r>
      <w:r>
        <w:tab/>
        <w:t xml:space="preserve">if the </w:t>
      </w:r>
      <w:r>
        <w:rPr>
          <w:i/>
          <w:iCs/>
        </w:rPr>
        <w:t>reportQuantityRS-Indexes</w:t>
      </w:r>
      <w:r>
        <w:t xml:space="preserve"> is set to rsrq:</w:t>
      </w:r>
    </w:p>
    <w:p w14:paraId="20479C4C" w14:textId="77777777" w:rsidR="006F3964" w:rsidRDefault="00336CC3">
      <w:pPr>
        <w:pStyle w:val="B6"/>
        <w:rPr>
          <w:lang w:val="en-GB"/>
        </w:rPr>
      </w:pPr>
      <w:r>
        <w:rPr>
          <w:lang w:val="en-GB"/>
        </w:rPr>
        <w:t>6&gt;</w:t>
      </w:r>
      <w:r>
        <w:rPr>
          <w:lang w:val="en-GB"/>
        </w:rPr>
        <w:tab/>
        <w:t>consider RSRQ as the beam sorting quantity;</w:t>
      </w:r>
    </w:p>
    <w:p w14:paraId="7643D36B" w14:textId="77777777" w:rsidR="006F3964" w:rsidRDefault="00336CC3">
      <w:pPr>
        <w:pStyle w:val="B5"/>
      </w:pPr>
      <w:r>
        <w:t>5&gt;</w:t>
      </w:r>
      <w:r>
        <w:tab/>
        <w:t>else:</w:t>
      </w:r>
    </w:p>
    <w:p w14:paraId="23129879" w14:textId="77777777" w:rsidR="006F3964" w:rsidRDefault="00336CC3">
      <w:pPr>
        <w:pStyle w:val="B6"/>
        <w:rPr>
          <w:lang w:val="en-GB"/>
        </w:rPr>
      </w:pPr>
      <w:r>
        <w:rPr>
          <w:lang w:val="en-GB"/>
        </w:rPr>
        <w:t>6&gt;</w:t>
      </w:r>
      <w:r>
        <w:rPr>
          <w:lang w:val="en-GB"/>
        </w:rPr>
        <w:tab/>
        <w:t>consider RSRP as the beam sorting quantity;</w:t>
      </w:r>
    </w:p>
    <w:p w14:paraId="1B702350" w14:textId="77777777" w:rsidR="006F3964" w:rsidRDefault="00336CC3">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807873C" w14:textId="77777777" w:rsidR="006F3964" w:rsidRDefault="00336CC3">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DBD41A" w14:textId="77777777" w:rsidR="006F3964" w:rsidRDefault="00336CC3">
      <w:pPr>
        <w:pStyle w:val="B5"/>
      </w:pPr>
      <w:r>
        <w:t>5&gt;</w:t>
      </w:r>
      <w:r>
        <w:tab/>
        <w:t xml:space="preserve">if the </w:t>
      </w:r>
      <w:r>
        <w:rPr>
          <w:i/>
          <w:iCs/>
        </w:rPr>
        <w:t>includeBeamMeasurements</w:t>
      </w:r>
      <w:r>
        <w:t xml:space="preserve"> is set to true:</w:t>
      </w:r>
    </w:p>
    <w:p w14:paraId="7364B1F9" w14:textId="77777777" w:rsidR="006F3964" w:rsidRDefault="00336CC3">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90C9710" w14:textId="77777777" w:rsidR="006F3964" w:rsidRDefault="00336CC3">
      <w:pPr>
        <w:pStyle w:val="NO"/>
      </w:pPr>
      <w:r>
        <w:t>NOTE 1:</w:t>
      </w:r>
      <w:r>
        <w:tab/>
        <w:t>How the UE performs idle/inactive measurements is up to UE implementation as long as the requirements in TS 38.133 [14] are met for measurement reporting.</w:t>
      </w:r>
    </w:p>
    <w:p w14:paraId="730C3985" w14:textId="77777777" w:rsidR="006F3964" w:rsidRDefault="00336CC3">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7079522" w14:textId="77777777" w:rsidR="006F3964" w:rsidRDefault="00336CC3">
      <w:pPr>
        <w:pStyle w:val="NO"/>
      </w:pPr>
      <w:r>
        <w:t>NOTE 3:</w:t>
      </w:r>
      <w:r>
        <w:tab/>
        <w:t>How the UE prioritizes which frequencies to measure or report (in case it is configured with more frequencies than it can measure or report) is left to UE implementation.</w:t>
      </w:r>
    </w:p>
    <w:p w14:paraId="38F10FE5" w14:textId="77777777" w:rsidR="006F3964" w:rsidRDefault="00336CC3">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12FB962B" w14:textId="77777777" w:rsidR="006F3964" w:rsidRDefault="00336CC3">
      <w:pPr>
        <w:pStyle w:val="Heading4"/>
      </w:pPr>
      <w:bookmarkStart w:id="742" w:name="_Toc60776988"/>
      <w:bookmarkStart w:id="743" w:name="_Toc146780972"/>
      <w:r>
        <w:rPr>
          <w:rFonts w:eastAsia="Malgun Gothic"/>
          <w:lang w:eastAsia="ko-KR"/>
        </w:rPr>
        <w:t>5.7.8.3</w:t>
      </w:r>
      <w:r>
        <w:tab/>
        <w:t>T331 expiry or stop</w:t>
      </w:r>
      <w:bookmarkEnd w:id="742"/>
      <w:bookmarkEnd w:id="743"/>
    </w:p>
    <w:p w14:paraId="58BC9828" w14:textId="77777777" w:rsidR="006F3964" w:rsidRDefault="00336CC3">
      <w:r>
        <w:t>The UE shall:</w:t>
      </w:r>
    </w:p>
    <w:p w14:paraId="56261AA2" w14:textId="77777777" w:rsidR="006F3964" w:rsidRDefault="00336CC3">
      <w:pPr>
        <w:pStyle w:val="B1"/>
      </w:pPr>
      <w:r>
        <w:t>1&gt;</w:t>
      </w:r>
      <w:r>
        <w:tab/>
        <w:t>if T331 expires or is stopped:</w:t>
      </w:r>
    </w:p>
    <w:p w14:paraId="0ED8AC78" w14:textId="77777777" w:rsidR="006F3964" w:rsidRDefault="00336CC3">
      <w:pPr>
        <w:pStyle w:val="B2"/>
      </w:pPr>
      <w:r>
        <w:t>2&gt;</w:t>
      </w:r>
      <w:r>
        <w:tab/>
      </w:r>
      <w:r>
        <w:rPr>
          <w:rFonts w:eastAsia="Malgun Gothic"/>
          <w:lang w:eastAsia="ko-KR"/>
        </w:rPr>
        <w:t>release</w:t>
      </w:r>
      <w:r>
        <w:t xml:space="preserve"> the </w:t>
      </w:r>
      <w:r>
        <w:rPr>
          <w:i/>
        </w:rPr>
        <w:t>VarMeasIdleConfig</w:t>
      </w:r>
      <w:r>
        <w:t>.</w:t>
      </w:r>
    </w:p>
    <w:p w14:paraId="295D357C" w14:textId="77777777" w:rsidR="006F3964" w:rsidRDefault="00336CC3">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7D9B13B" w14:textId="77777777" w:rsidR="006F3964" w:rsidRDefault="00336CC3">
      <w:pPr>
        <w:pStyle w:val="Heading4"/>
      </w:pPr>
      <w:bookmarkStart w:id="744" w:name="_Toc146780973"/>
      <w:bookmarkStart w:id="745" w:name="_Toc60776989"/>
      <w:r>
        <w:rPr>
          <w:rFonts w:eastAsia="Malgun Gothic"/>
          <w:lang w:eastAsia="ko-KR"/>
        </w:rPr>
        <w:t>5.7.8.4</w:t>
      </w:r>
      <w:r>
        <w:tab/>
        <w:t>Cell re-selection or cell selection while T331 is running</w:t>
      </w:r>
      <w:bookmarkEnd w:id="744"/>
      <w:bookmarkEnd w:id="745"/>
    </w:p>
    <w:p w14:paraId="757126CE" w14:textId="77777777" w:rsidR="006F3964" w:rsidRDefault="00336CC3">
      <w:r>
        <w:t>The UE shall:</w:t>
      </w:r>
    </w:p>
    <w:p w14:paraId="10EAAF24" w14:textId="77777777" w:rsidR="006F3964" w:rsidRDefault="00336CC3">
      <w:pPr>
        <w:pStyle w:val="B1"/>
      </w:pPr>
      <w:r>
        <w:t>1&gt;</w:t>
      </w:r>
      <w:r>
        <w:tab/>
        <w:t>if intra-RAT cell selection or reselection occurs while T331 is running:</w:t>
      </w:r>
    </w:p>
    <w:p w14:paraId="164DA6C3" w14:textId="77777777" w:rsidR="006F3964" w:rsidRDefault="00336CC3">
      <w:pPr>
        <w:pStyle w:val="B2"/>
      </w:pPr>
      <w:r>
        <w:t>2&gt;</w:t>
      </w:r>
      <w:r>
        <w:tab/>
        <w:t xml:space="preserve">if </w:t>
      </w:r>
      <w:r>
        <w:rPr>
          <w:i/>
          <w:iCs/>
        </w:rPr>
        <w:t>validityAreaList</w:t>
      </w:r>
      <w:r>
        <w:t xml:space="preserve"> is configured in </w:t>
      </w:r>
      <w:r>
        <w:rPr>
          <w:i/>
          <w:iCs/>
        </w:rPr>
        <w:t>VarMeasIdleConfig</w:t>
      </w:r>
      <w:r>
        <w:t>:</w:t>
      </w:r>
    </w:p>
    <w:p w14:paraId="3C034089" w14:textId="77777777" w:rsidR="006F3964" w:rsidRDefault="00336CC3">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3CF9C5D" w14:textId="77777777" w:rsidR="006F3964" w:rsidRDefault="00336CC3">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EAE7866" w14:textId="77777777" w:rsidR="006F3964" w:rsidRDefault="00336CC3">
      <w:pPr>
        <w:pStyle w:val="B4"/>
        <w:rPr>
          <w:rFonts w:eastAsia="DengXian"/>
        </w:rPr>
      </w:pPr>
      <w:r>
        <w:rPr>
          <w:rFonts w:eastAsia="Calibri"/>
        </w:rPr>
        <w:t>4&gt;</w:t>
      </w:r>
      <w:r>
        <w:rPr>
          <w:rFonts w:eastAsia="Calibri"/>
        </w:rPr>
        <w:tab/>
        <w:t>stop timer T331;</w:t>
      </w:r>
    </w:p>
    <w:p w14:paraId="764DA802" w14:textId="77777777" w:rsidR="006F3964" w:rsidRDefault="00336CC3">
      <w:pPr>
        <w:pStyle w:val="B4"/>
        <w:rPr>
          <w:rFonts w:eastAsia="DengXian"/>
        </w:rPr>
      </w:pPr>
      <w:r>
        <w:rPr>
          <w:rFonts w:eastAsia="DengXian"/>
        </w:rPr>
        <w:t>4&gt;</w:t>
      </w:r>
      <w:r>
        <w:rPr>
          <w:rFonts w:eastAsia="DengXian"/>
        </w:rPr>
        <w:tab/>
        <w:t>perform the actions as specified in 5.7.8.3, upon which the procedure ends.</w:t>
      </w:r>
    </w:p>
    <w:p w14:paraId="1C335575" w14:textId="77777777" w:rsidR="006F3964" w:rsidRDefault="00336CC3">
      <w:pPr>
        <w:pStyle w:val="B1"/>
      </w:pPr>
      <w:r>
        <w:t>1&gt;</w:t>
      </w:r>
      <w:r>
        <w:tab/>
        <w:t>else if inter-RAT cell selection or reselection occurs while T331 is running:</w:t>
      </w:r>
    </w:p>
    <w:p w14:paraId="78621F60" w14:textId="77777777" w:rsidR="006F3964" w:rsidRDefault="00336CC3">
      <w:pPr>
        <w:pStyle w:val="B2"/>
      </w:pPr>
      <w:r>
        <w:t>2&gt;</w:t>
      </w:r>
      <w:r>
        <w:tab/>
        <w:t>stop timer T331;</w:t>
      </w:r>
    </w:p>
    <w:p w14:paraId="675A96B7" w14:textId="77777777" w:rsidR="006F3964" w:rsidRDefault="00336CC3">
      <w:pPr>
        <w:pStyle w:val="B2"/>
      </w:pPr>
      <w:r>
        <w:t>2&gt;</w:t>
      </w:r>
      <w:r>
        <w:tab/>
        <w:t>perform the actions as specified in 5.7.8.3;</w:t>
      </w:r>
    </w:p>
    <w:p w14:paraId="1954D99A" w14:textId="77777777" w:rsidR="006F3964" w:rsidRDefault="00336CC3">
      <w:pPr>
        <w:pStyle w:val="Heading3"/>
      </w:pPr>
      <w:bookmarkStart w:id="746" w:name="_Toc146780974"/>
      <w:bookmarkStart w:id="747" w:name="_Toc60776990"/>
      <w:r>
        <w:lastRenderedPageBreak/>
        <w:t>5.7.9</w:t>
      </w:r>
      <w:r>
        <w:tab/>
        <w:t>Mobility history information</w:t>
      </w:r>
      <w:bookmarkEnd w:id="746"/>
      <w:bookmarkEnd w:id="747"/>
    </w:p>
    <w:p w14:paraId="672CAABB" w14:textId="77777777" w:rsidR="006F3964" w:rsidRDefault="00336CC3">
      <w:pPr>
        <w:pStyle w:val="Heading4"/>
      </w:pPr>
      <w:bookmarkStart w:id="748" w:name="_Toc60776991"/>
      <w:bookmarkStart w:id="749" w:name="_Toc146780975"/>
      <w:r>
        <w:t>5.7.9.1</w:t>
      </w:r>
      <w:r>
        <w:tab/>
        <w:t>General</w:t>
      </w:r>
      <w:bookmarkEnd w:id="748"/>
      <w:bookmarkEnd w:id="749"/>
    </w:p>
    <w:p w14:paraId="379EB435" w14:textId="77777777" w:rsidR="006F3964" w:rsidRDefault="00336CC3">
      <w:r>
        <w:t>This procedure specifies how the mobility history information is stored by the UE, covering RRC_IDLE, RRC_INACTIVE and RRC_CONNECTED.</w:t>
      </w:r>
    </w:p>
    <w:p w14:paraId="5E741AC9" w14:textId="77777777" w:rsidR="006F3964" w:rsidRDefault="00336CC3">
      <w:pPr>
        <w:pStyle w:val="Heading4"/>
      </w:pPr>
      <w:bookmarkStart w:id="750" w:name="_Toc60776992"/>
      <w:bookmarkStart w:id="751" w:name="_Toc146780976"/>
      <w:r>
        <w:t>5.7.9.2</w:t>
      </w:r>
      <w:r>
        <w:tab/>
        <w:t>Initiation</w:t>
      </w:r>
      <w:bookmarkEnd w:id="750"/>
      <w:bookmarkEnd w:id="751"/>
    </w:p>
    <w:p w14:paraId="27348071" w14:textId="77777777" w:rsidR="006F3964" w:rsidRDefault="00336CC3">
      <w:r>
        <w:t>If the UE supports storage of mobility history information, the UE shall:</w:t>
      </w:r>
    </w:p>
    <w:p w14:paraId="2430265A" w14:textId="77777777" w:rsidR="006F3964" w:rsidRDefault="00336CC3">
      <w:pPr>
        <w:pStyle w:val="B1"/>
      </w:pPr>
      <w:r>
        <w:t>1&gt;</w:t>
      </w:r>
      <w:r>
        <w:tab/>
        <w:t>If the UE supports PSCell mobility history information and upon addition of a PSCell:</w:t>
      </w:r>
    </w:p>
    <w:p w14:paraId="663C001E" w14:textId="77777777" w:rsidR="006F3964" w:rsidRDefault="00336CC3">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6DD6C4C" w14:textId="77777777" w:rsidR="006F3964" w:rsidRDefault="00336CC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7905A95" w14:textId="77777777" w:rsidR="006F3964" w:rsidRDefault="00336CC3">
      <w:pPr>
        <w:pStyle w:val="B4"/>
      </w:pPr>
      <w:r>
        <w:t>4&gt;</w:t>
      </w:r>
      <w:r>
        <w:tab/>
        <w:t xml:space="preserve">for the oldest PCell entry in </w:t>
      </w:r>
      <w:r>
        <w:rPr>
          <w:i/>
          <w:iCs/>
        </w:rPr>
        <w:t>visitedCellInfoList</w:t>
      </w:r>
      <w:r>
        <w:t xml:space="preserve"> including </w:t>
      </w:r>
      <w:r>
        <w:rPr>
          <w:i/>
          <w:iCs/>
        </w:rPr>
        <w:t>visitedPSCellInfoListReport</w:t>
      </w:r>
      <w:r>
        <w:t>;</w:t>
      </w:r>
    </w:p>
    <w:p w14:paraId="17EFB7BC" w14:textId="77777777" w:rsidR="006F3964" w:rsidRDefault="00336CC3">
      <w:pPr>
        <w:pStyle w:val="B5"/>
      </w:pPr>
      <w:r>
        <w:t>5&gt;</w:t>
      </w:r>
      <w:r>
        <w:tab/>
        <w:t xml:space="preserve">remove the oldest entry in the </w:t>
      </w:r>
      <w:r>
        <w:rPr>
          <w:i/>
          <w:iCs/>
        </w:rPr>
        <w:t>visitedPSCellInfoListReport</w:t>
      </w:r>
      <w:r>
        <w:t>;</w:t>
      </w:r>
    </w:p>
    <w:p w14:paraId="62686436" w14:textId="77777777" w:rsidR="006F3964" w:rsidRDefault="00336CC3">
      <w:pPr>
        <w:pStyle w:val="B3"/>
      </w:pPr>
      <w:r>
        <w:t>3&gt;</w:t>
      </w:r>
      <w:r>
        <w:tab/>
        <w:t>else:</w:t>
      </w:r>
    </w:p>
    <w:p w14:paraId="59D95F4E" w14:textId="77777777" w:rsidR="006F3964" w:rsidRDefault="00336CC3">
      <w:pPr>
        <w:pStyle w:val="B4"/>
      </w:pPr>
      <w:r>
        <w:t>4&gt;</w:t>
      </w:r>
      <w:r>
        <w:tab/>
        <w:t xml:space="preserve">remove the oldest entry in </w:t>
      </w:r>
      <w:r>
        <w:rPr>
          <w:i/>
          <w:iCs/>
        </w:rPr>
        <w:t>visitedPSCellInfoList</w:t>
      </w:r>
      <w:r>
        <w:t xml:space="preserve"> in variable </w:t>
      </w:r>
      <w:r>
        <w:rPr>
          <w:i/>
          <w:iCs/>
        </w:rPr>
        <w:t>VarMobilityHistoryReport</w:t>
      </w:r>
      <w:r>
        <w:t>;</w:t>
      </w:r>
    </w:p>
    <w:p w14:paraId="032A1E90" w14:textId="77777777" w:rsidR="006F3964" w:rsidRDefault="00336CC3">
      <w:pPr>
        <w:pStyle w:val="B2"/>
      </w:pPr>
      <w:r>
        <w:t>2&gt;</w:t>
      </w:r>
      <w:r>
        <w:tab/>
        <w:t>for the included entry:</w:t>
      </w:r>
    </w:p>
    <w:p w14:paraId="01E32B05" w14:textId="77777777" w:rsidR="006F3964" w:rsidRDefault="00336CC3">
      <w:pPr>
        <w:pStyle w:val="B3"/>
      </w:pPr>
      <w:r>
        <w:t>3&gt;</w:t>
      </w:r>
      <w:r>
        <w:tab/>
        <w:t xml:space="preserve">set the field </w:t>
      </w:r>
      <w:r>
        <w:rPr>
          <w:i/>
          <w:iCs/>
        </w:rPr>
        <w:t>timeSpent</w:t>
      </w:r>
      <w:r>
        <w:t xml:space="preserve"> of the entry according to following:</w:t>
      </w:r>
    </w:p>
    <w:p w14:paraId="02F614D9" w14:textId="77777777" w:rsidR="006F3964" w:rsidRDefault="00336CC3">
      <w:pPr>
        <w:pStyle w:val="B4"/>
      </w:pPr>
      <w:r>
        <w:t>4&gt;</w:t>
      </w:r>
      <w:r>
        <w:tab/>
        <w:t>if this is the first PSCell entry for the current PCell since entering the current PCell in RRC_CONNECTED:</w:t>
      </w:r>
    </w:p>
    <w:p w14:paraId="358A6B85" w14:textId="77777777" w:rsidR="006F3964" w:rsidRDefault="00336CC3">
      <w:pPr>
        <w:pStyle w:val="B5"/>
      </w:pPr>
      <w:r>
        <w:t>5&gt;</w:t>
      </w:r>
      <w:r>
        <w:tab/>
        <w:t>include the entry as the time spent with no PSCell since entering the current PCell in RRC_CONNECTED;</w:t>
      </w:r>
    </w:p>
    <w:p w14:paraId="1A4BA35A" w14:textId="77777777" w:rsidR="006F3964" w:rsidRDefault="00336CC3">
      <w:pPr>
        <w:pStyle w:val="B4"/>
        <w:rPr>
          <w:strike/>
        </w:rPr>
      </w:pPr>
      <w:r>
        <w:t>4&gt;</w:t>
      </w:r>
      <w:r>
        <w:tab/>
        <w:t>else:</w:t>
      </w:r>
    </w:p>
    <w:p w14:paraId="62C682BE" w14:textId="77777777" w:rsidR="006F3964" w:rsidRDefault="00336CC3">
      <w:pPr>
        <w:pStyle w:val="B5"/>
      </w:pPr>
      <w:r>
        <w:t>5&gt;</w:t>
      </w:r>
      <w:r>
        <w:tab/>
        <w:t>include the time spent with no PSCell since last PSCell release since entering the current PCell in RRC_CONNECTED;</w:t>
      </w:r>
    </w:p>
    <w:p w14:paraId="7492A510" w14:textId="77777777" w:rsidR="006F3964" w:rsidRDefault="00336CC3">
      <w:pPr>
        <w:pStyle w:val="B1"/>
      </w:pPr>
      <w:r>
        <w:t>1&gt;</w:t>
      </w:r>
      <w:r>
        <w:tab/>
        <w:t>If the UE supports PSCell mobility history information and upon change, or release of a PSCell while being connected to the current PCell:</w:t>
      </w:r>
    </w:p>
    <w:p w14:paraId="38D3422F" w14:textId="77777777" w:rsidR="006F3964" w:rsidRDefault="00336CC3">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B9EEA28" w14:textId="77777777" w:rsidR="006F3964" w:rsidRDefault="00336CC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A89B548" w14:textId="77777777" w:rsidR="006F3964" w:rsidRDefault="00336CC3">
      <w:pPr>
        <w:pStyle w:val="B4"/>
      </w:pPr>
      <w:r>
        <w:t>4&gt;</w:t>
      </w:r>
      <w:r>
        <w:tab/>
        <w:t xml:space="preserve">for the oldest PCell entry in </w:t>
      </w:r>
      <w:r>
        <w:rPr>
          <w:i/>
          <w:iCs/>
        </w:rPr>
        <w:t>visitedCellInfoList</w:t>
      </w:r>
      <w:r>
        <w:t xml:space="preserve"> including </w:t>
      </w:r>
      <w:r>
        <w:rPr>
          <w:i/>
          <w:iCs/>
        </w:rPr>
        <w:t>visitedPSCellInfoListReport</w:t>
      </w:r>
      <w:r>
        <w:t>;</w:t>
      </w:r>
    </w:p>
    <w:p w14:paraId="4FFC6033" w14:textId="77777777" w:rsidR="006F3964" w:rsidRDefault="00336CC3">
      <w:pPr>
        <w:pStyle w:val="B5"/>
      </w:pPr>
      <w:r>
        <w:t>5&gt;</w:t>
      </w:r>
      <w:r>
        <w:tab/>
        <w:t xml:space="preserve">remove the oldest entry in the </w:t>
      </w:r>
      <w:r>
        <w:rPr>
          <w:i/>
          <w:iCs/>
        </w:rPr>
        <w:t>visitedPSCellInfoListReport</w:t>
      </w:r>
      <w:r>
        <w:t>;</w:t>
      </w:r>
    </w:p>
    <w:p w14:paraId="20036496" w14:textId="77777777" w:rsidR="006F3964" w:rsidRDefault="00336CC3">
      <w:pPr>
        <w:pStyle w:val="B3"/>
      </w:pPr>
      <w:r>
        <w:t>3&gt;</w:t>
      </w:r>
      <w:r>
        <w:tab/>
        <w:t>else:</w:t>
      </w:r>
    </w:p>
    <w:p w14:paraId="3D36A316" w14:textId="77777777" w:rsidR="006F3964" w:rsidRDefault="00336CC3">
      <w:pPr>
        <w:pStyle w:val="B4"/>
      </w:pPr>
      <w:r>
        <w:t>4&gt;</w:t>
      </w:r>
      <w:r>
        <w:tab/>
        <w:t xml:space="preserve">remove the oldest entry in </w:t>
      </w:r>
      <w:r>
        <w:rPr>
          <w:i/>
          <w:iCs/>
        </w:rPr>
        <w:t>visitedPSCellInfoList</w:t>
      </w:r>
      <w:r>
        <w:t xml:space="preserve"> in variable </w:t>
      </w:r>
      <w:r>
        <w:rPr>
          <w:i/>
          <w:iCs/>
        </w:rPr>
        <w:t>VarMobilityHistoryReport</w:t>
      </w:r>
      <w:r>
        <w:t>;</w:t>
      </w:r>
    </w:p>
    <w:p w14:paraId="741B5F9A" w14:textId="77777777" w:rsidR="006F3964" w:rsidRDefault="00336CC3">
      <w:pPr>
        <w:pStyle w:val="B2"/>
      </w:pPr>
      <w:r>
        <w:t>2&gt;</w:t>
      </w:r>
      <w:r>
        <w:tab/>
        <w:t>for the included entry:</w:t>
      </w:r>
    </w:p>
    <w:p w14:paraId="592F8444" w14:textId="77777777" w:rsidR="006F3964" w:rsidRDefault="00336CC3">
      <w:pPr>
        <w:pStyle w:val="B3"/>
        <w:ind w:left="1134"/>
        <w:rPr>
          <w:rFonts w:ascii="Calibri" w:hAnsi="Calibri" w:cs="Calibri"/>
        </w:rPr>
      </w:pPr>
      <w:r>
        <w:t>3&gt;</w:t>
      </w:r>
      <w:r>
        <w:tab/>
        <w:t>if the global cell identity of the previous PSCell is available:</w:t>
      </w:r>
    </w:p>
    <w:p w14:paraId="0EF1FF25" w14:textId="77777777" w:rsidR="006F3964" w:rsidRDefault="00336CC3">
      <w:pPr>
        <w:pStyle w:val="B4"/>
        <w:ind w:left="1417"/>
        <w:rPr>
          <w:i/>
          <w:iCs/>
        </w:rPr>
      </w:pPr>
      <w:r>
        <w:t>4&gt;</w:t>
      </w:r>
      <w:r>
        <w:tab/>
        <w:t xml:space="preserve">include the global cell identity of that cell in the field </w:t>
      </w:r>
      <w:r>
        <w:rPr>
          <w:i/>
          <w:iCs/>
        </w:rPr>
        <w:t>visitedCellId</w:t>
      </w:r>
      <w:r>
        <w:t xml:space="preserve"> of the entry;</w:t>
      </w:r>
    </w:p>
    <w:p w14:paraId="74D5EB21" w14:textId="77777777" w:rsidR="006F3964" w:rsidRDefault="00336CC3">
      <w:pPr>
        <w:pStyle w:val="B3"/>
        <w:ind w:left="1134"/>
      </w:pPr>
      <w:r>
        <w:lastRenderedPageBreak/>
        <w:t>3&gt;</w:t>
      </w:r>
      <w:r>
        <w:tab/>
        <w:t>else:</w:t>
      </w:r>
    </w:p>
    <w:p w14:paraId="4DAA5623" w14:textId="77777777" w:rsidR="006F3964" w:rsidRDefault="00336CC3">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AB74E04" w14:textId="77777777" w:rsidR="006F3964" w:rsidRDefault="00336CC3">
      <w:pPr>
        <w:pStyle w:val="B3"/>
      </w:pPr>
      <w:r>
        <w:t>3&gt;</w:t>
      </w:r>
      <w:r>
        <w:tab/>
        <w:t xml:space="preserve">set the field </w:t>
      </w:r>
      <w:r>
        <w:rPr>
          <w:i/>
          <w:iCs/>
        </w:rPr>
        <w:t>timeSpent</w:t>
      </w:r>
      <w:r>
        <w:t xml:space="preserve"> of the entry as the time spent in the previous PSCell while being connected to the current PCell;</w:t>
      </w:r>
    </w:p>
    <w:p w14:paraId="0538A601" w14:textId="77777777" w:rsidR="006F3964" w:rsidRDefault="00336CC3">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94530D4" w14:textId="77777777" w:rsidR="006F3964" w:rsidRDefault="00336CC3">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E6F2543" w14:textId="77777777" w:rsidR="006F3964" w:rsidRDefault="00336CC3">
      <w:pPr>
        <w:pStyle w:val="B3"/>
        <w:rPr>
          <w:rFonts w:ascii="Calibri" w:hAnsi="Calibri" w:cs="Calibri"/>
        </w:rPr>
      </w:pPr>
      <w:r>
        <w:t>3&gt;</w:t>
      </w:r>
      <w:r>
        <w:tab/>
        <w:t>if the global cell identity of the previous PCell/serving cell is available:</w:t>
      </w:r>
    </w:p>
    <w:p w14:paraId="28F53290" w14:textId="77777777" w:rsidR="006F3964" w:rsidRDefault="00336CC3">
      <w:pPr>
        <w:pStyle w:val="B4"/>
        <w:rPr>
          <w:i/>
          <w:iCs/>
        </w:rPr>
      </w:pPr>
      <w:r>
        <w:t>4&gt;</w:t>
      </w:r>
      <w:r>
        <w:tab/>
        <w:t xml:space="preserve">include the global cell identity of that cell in the field </w:t>
      </w:r>
      <w:r>
        <w:rPr>
          <w:i/>
          <w:iCs/>
        </w:rPr>
        <w:t>visitedCellId</w:t>
      </w:r>
      <w:r>
        <w:t xml:space="preserve"> of the entry;</w:t>
      </w:r>
    </w:p>
    <w:p w14:paraId="61A19321" w14:textId="77777777" w:rsidR="006F3964" w:rsidRDefault="00336CC3">
      <w:pPr>
        <w:pStyle w:val="B3"/>
      </w:pPr>
      <w:r>
        <w:t>3&gt;</w:t>
      </w:r>
      <w:r>
        <w:tab/>
        <w:t>else:</w:t>
      </w:r>
    </w:p>
    <w:p w14:paraId="0E964A82" w14:textId="77777777" w:rsidR="006F3964" w:rsidRDefault="00336CC3">
      <w:pPr>
        <w:pStyle w:val="B4"/>
        <w:rPr>
          <w:i/>
          <w:iCs/>
        </w:rPr>
      </w:pPr>
      <w:r>
        <w:t>4&gt;</w:t>
      </w:r>
      <w:r>
        <w:tab/>
        <w:t xml:space="preserve">include the physical cell identity and carrier frequency of that cell in the field </w:t>
      </w:r>
      <w:r>
        <w:rPr>
          <w:i/>
          <w:iCs/>
        </w:rPr>
        <w:t xml:space="preserve">visitedCellId </w:t>
      </w:r>
      <w:r>
        <w:t>of the entry;</w:t>
      </w:r>
    </w:p>
    <w:p w14:paraId="36B517D2" w14:textId="77777777" w:rsidR="006F3964" w:rsidRDefault="00336CC3">
      <w:pPr>
        <w:pStyle w:val="B3"/>
      </w:pPr>
      <w:r>
        <w:t>3&gt;</w:t>
      </w:r>
      <w:r>
        <w:tab/>
        <w:t xml:space="preserve">set the field </w:t>
      </w:r>
      <w:r>
        <w:rPr>
          <w:i/>
          <w:iCs/>
        </w:rPr>
        <w:t>timeSpent</w:t>
      </w:r>
      <w:r>
        <w:t xml:space="preserve"> of the entry as the time spent in the previous PCell/serving cell;</w:t>
      </w:r>
    </w:p>
    <w:p w14:paraId="5C5FAEC6" w14:textId="77777777" w:rsidR="006F3964" w:rsidRDefault="00336CC3">
      <w:pPr>
        <w:pStyle w:val="B3"/>
      </w:pPr>
      <w:r>
        <w:t>3&gt;</w:t>
      </w:r>
      <w:r>
        <w:tab/>
        <w:t>if the UE supports PSCell mobility history information and if the UE continues to be connected to the same PSCell during the change of the PCell in RRC_CONNECTED; or</w:t>
      </w:r>
    </w:p>
    <w:p w14:paraId="5DC0D9D0" w14:textId="77777777" w:rsidR="006F3964" w:rsidRDefault="00336CC3">
      <w:pPr>
        <w:pStyle w:val="B3"/>
      </w:pPr>
      <w:r>
        <w:t>3&gt;</w:t>
      </w:r>
      <w:r>
        <w:tab/>
        <w:t>if the UE supports PSCell mobility history information and if the UE changes PSCell at the same time as the change of the PCell in RRC_CONNECTED; or</w:t>
      </w:r>
    </w:p>
    <w:p w14:paraId="4A70F261" w14:textId="77777777" w:rsidR="006F3964" w:rsidRDefault="00336CC3">
      <w:pPr>
        <w:pStyle w:val="B3"/>
      </w:pPr>
      <w:r>
        <w:t>3&gt;</w:t>
      </w:r>
      <w:r>
        <w:tab/>
        <w:t>if the UE supports PSCell mobility history information and if the PSCell is released at the same time as the change of the PCell in RRC_CONNECTED:</w:t>
      </w:r>
    </w:p>
    <w:p w14:paraId="6A0F49B4" w14:textId="77777777" w:rsidR="006F3964" w:rsidRDefault="00336CC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8B6FC1" w14:textId="77777777" w:rsidR="006F3964" w:rsidRDefault="00336CC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B4B387F" w14:textId="77777777" w:rsidR="006F3964" w:rsidRDefault="00336CC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3FC343DE" w14:textId="77777777" w:rsidR="006F3964" w:rsidRDefault="00336CC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410F6C7F" w14:textId="77777777" w:rsidR="006F3964" w:rsidRDefault="00336CC3">
      <w:pPr>
        <w:pStyle w:val="B5"/>
      </w:pPr>
      <w:r>
        <w:t>5&gt;</w:t>
      </w:r>
      <w:r>
        <w:tab/>
        <w:t>else:</w:t>
      </w:r>
    </w:p>
    <w:p w14:paraId="07C21D9B" w14:textId="77777777" w:rsidR="006F3964" w:rsidRDefault="00336CC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CF67224" w14:textId="77777777" w:rsidR="006F3964" w:rsidRDefault="00336CC3">
      <w:pPr>
        <w:pStyle w:val="B4"/>
        <w:ind w:left="1420"/>
      </w:pPr>
      <w:r>
        <w:t>4&gt;</w:t>
      </w:r>
      <w:r>
        <w:tab/>
        <w:t>for the included entry:</w:t>
      </w:r>
    </w:p>
    <w:p w14:paraId="558596B5" w14:textId="77777777" w:rsidR="006F3964" w:rsidRDefault="00336CC3">
      <w:pPr>
        <w:pStyle w:val="B5"/>
      </w:pPr>
      <w:r>
        <w:t>5&gt;</w:t>
      </w:r>
      <w:r>
        <w:tab/>
        <w:t>if the global cell identity of the PSCell (in case the UE continues to be connected to the same PSCell) or the previous PSCell (in case the UE changes PSCell, or in case PSCell is released) is available:</w:t>
      </w:r>
    </w:p>
    <w:p w14:paraId="00F39079" w14:textId="77777777" w:rsidR="006F3964" w:rsidRDefault="00336CC3">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1AFA28F5" w14:textId="77777777" w:rsidR="006F3964" w:rsidRDefault="00336CC3">
      <w:pPr>
        <w:pStyle w:val="B5"/>
      </w:pPr>
      <w:r>
        <w:t>5&gt;</w:t>
      </w:r>
      <w:r>
        <w:tab/>
        <w:t>else:</w:t>
      </w:r>
    </w:p>
    <w:p w14:paraId="0A01FEEC" w14:textId="77777777" w:rsidR="006F3964" w:rsidRDefault="00336CC3">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099D6064" w14:textId="77777777" w:rsidR="006F3964" w:rsidRDefault="00336CC3">
      <w:pPr>
        <w:pStyle w:val="B5"/>
      </w:pPr>
      <w:r>
        <w:lastRenderedPageBreak/>
        <w:t>5&gt;</w:t>
      </w:r>
      <w:r>
        <w:tab/>
        <w:t xml:space="preserve">set the field </w:t>
      </w:r>
      <w:r>
        <w:rPr>
          <w:i/>
          <w:iCs/>
        </w:rPr>
        <w:t>timeSpent</w:t>
      </w:r>
      <w:r>
        <w:t xml:space="preserve"> of the entry as the time spent in the PSCell, while being connected to previous PCell;</w:t>
      </w:r>
    </w:p>
    <w:p w14:paraId="7587A472" w14:textId="77777777" w:rsidR="006F3964" w:rsidRDefault="00336CC3">
      <w:pPr>
        <w:pStyle w:val="B4"/>
        <w:ind w:left="1136"/>
      </w:pPr>
      <w:r>
        <w:t>3&gt;</w:t>
      </w:r>
      <w:r>
        <w:tab/>
        <w:t>if the UE supports PSCell mobility history information and if the UE was not configured with a PSCell at the time of change of PCell in RRC_CONNECTED:</w:t>
      </w:r>
    </w:p>
    <w:p w14:paraId="6FBC8FE0" w14:textId="77777777" w:rsidR="006F3964" w:rsidRDefault="00336CC3">
      <w:pPr>
        <w:pStyle w:val="B5"/>
        <w:ind w:left="1420"/>
      </w:pPr>
      <w:r>
        <w:t>4&gt;</w:t>
      </w:r>
      <w:r>
        <w:tab/>
        <w:t xml:space="preserve">include an entry in </w:t>
      </w:r>
      <w:r>
        <w:rPr>
          <w:i/>
          <w:iCs/>
        </w:rPr>
        <w:t>visitedPSCellInfoList</w:t>
      </w:r>
      <w:r>
        <w:t xml:space="preserve"> after performing the following, if necessary;</w:t>
      </w:r>
    </w:p>
    <w:p w14:paraId="2FE88088" w14:textId="77777777" w:rsidR="006F3964" w:rsidRDefault="00336CC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597BA80" w14:textId="77777777" w:rsidR="006F3964" w:rsidRDefault="00336CC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8DA72DB" w14:textId="77777777" w:rsidR="006F3964" w:rsidRDefault="00336CC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F74F16E" w14:textId="77777777" w:rsidR="006F3964" w:rsidRDefault="00336CC3">
      <w:pPr>
        <w:pStyle w:val="B5"/>
      </w:pPr>
      <w:r>
        <w:t>5&gt;</w:t>
      </w:r>
      <w:r>
        <w:tab/>
        <w:t>else:</w:t>
      </w:r>
    </w:p>
    <w:p w14:paraId="245EF9CE" w14:textId="77777777" w:rsidR="006F3964" w:rsidRDefault="00336CC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AA21C70" w14:textId="77777777" w:rsidR="006F3964" w:rsidRDefault="00336CC3">
      <w:pPr>
        <w:pStyle w:val="B4"/>
      </w:pPr>
      <w:r>
        <w:t>4&gt;</w:t>
      </w:r>
      <w:r>
        <w:tab/>
        <w:t>for the included entry:</w:t>
      </w:r>
    </w:p>
    <w:p w14:paraId="6829F543" w14:textId="77777777" w:rsidR="006F3964" w:rsidRDefault="00336CC3">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CB2FFDB" w14:textId="77777777" w:rsidR="006F3964" w:rsidRDefault="00336CC3">
      <w:pPr>
        <w:pStyle w:val="B5"/>
        <w:ind w:left="1986"/>
      </w:pPr>
      <w:r>
        <w:t>6&gt;</w:t>
      </w:r>
      <w:r>
        <w:tab/>
        <w:t>if the UE experienced a PSCell release since entering the previous PCell in RRC_CONNECTED:</w:t>
      </w:r>
    </w:p>
    <w:p w14:paraId="6A0E3957" w14:textId="77777777" w:rsidR="006F3964" w:rsidRDefault="00336CC3">
      <w:pPr>
        <w:pStyle w:val="B6"/>
        <w:ind w:left="2270"/>
        <w:rPr>
          <w:lang w:val="en-GB"/>
        </w:rPr>
      </w:pPr>
      <w:r>
        <w:rPr>
          <w:lang w:val="en-GB"/>
        </w:rPr>
        <w:t>7&gt;</w:t>
      </w:r>
      <w:r>
        <w:rPr>
          <w:lang w:val="en-GB"/>
        </w:rPr>
        <w:tab/>
        <w:t>include the time spent with no PSCell since last PSCell release since entering the previous PCell in RRC_CONNECTED;</w:t>
      </w:r>
    </w:p>
    <w:p w14:paraId="3EBAB511" w14:textId="77777777" w:rsidR="006F3964" w:rsidRDefault="00336CC3">
      <w:pPr>
        <w:pStyle w:val="B6"/>
        <w:rPr>
          <w:lang w:val="en-GB"/>
        </w:rPr>
      </w:pPr>
      <w:r>
        <w:rPr>
          <w:lang w:val="en-GB"/>
        </w:rPr>
        <w:t>6&gt;</w:t>
      </w:r>
      <w:r>
        <w:rPr>
          <w:lang w:val="en-GB"/>
        </w:rPr>
        <w:tab/>
        <w:t>else:</w:t>
      </w:r>
    </w:p>
    <w:p w14:paraId="1BC12DB0" w14:textId="77777777" w:rsidR="006F3964" w:rsidRDefault="00336CC3">
      <w:pPr>
        <w:pStyle w:val="B7"/>
        <w:rPr>
          <w:lang w:val="en-GB"/>
        </w:rPr>
      </w:pPr>
      <w:r>
        <w:rPr>
          <w:lang w:val="en-GB"/>
        </w:rPr>
        <w:t>7&gt;</w:t>
      </w:r>
      <w:r>
        <w:rPr>
          <w:lang w:val="en-GB"/>
        </w:rPr>
        <w:tab/>
        <w:t>include the time spent with no PSCell since entering the previous PCell in RRC_CONNECTED;</w:t>
      </w:r>
    </w:p>
    <w:p w14:paraId="5D026A9D" w14:textId="77777777" w:rsidR="006F3964" w:rsidRDefault="00336CC3">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0C0F349" w14:textId="77777777" w:rsidR="006F3964" w:rsidRDefault="00336CC3">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54200B9" w14:textId="77777777" w:rsidR="006F3964" w:rsidRDefault="00336CC3">
      <w:pPr>
        <w:pStyle w:val="B4"/>
        <w:ind w:left="1420"/>
      </w:pPr>
      <w:r>
        <w:t>4&gt;</w:t>
      </w:r>
      <w:r>
        <w:tab/>
        <w:t xml:space="preserve">remove </w:t>
      </w:r>
      <w:r>
        <w:rPr>
          <w:i/>
          <w:iCs/>
        </w:rPr>
        <w:t>visitedPSCellInfoList</w:t>
      </w:r>
      <w:r>
        <w:t xml:space="preserve"> from the variable </w:t>
      </w:r>
      <w:r>
        <w:rPr>
          <w:i/>
          <w:iCs/>
        </w:rPr>
        <w:t>VarMobilityHistoryReport</w:t>
      </w:r>
      <w:r>
        <w:t>;</w:t>
      </w:r>
    </w:p>
    <w:p w14:paraId="1022A4CF" w14:textId="77777777" w:rsidR="006F3964" w:rsidRDefault="00336CC3">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1C194662" w14:textId="77777777" w:rsidR="006F3964" w:rsidRDefault="00336CC3">
      <w:pPr>
        <w:pStyle w:val="B5"/>
        <w:ind w:left="850" w:hanging="283"/>
      </w:pPr>
      <w:r>
        <w:t>2&gt;</w:t>
      </w:r>
      <w:r>
        <w:tab/>
        <w:t xml:space="preserve">include an entry in </w:t>
      </w:r>
      <w:r>
        <w:rPr>
          <w:i/>
          <w:iCs/>
        </w:rPr>
        <w:t>visitedPSCellInfoList</w:t>
      </w:r>
      <w:r>
        <w:t xml:space="preserve"> after performing the following, if necessary;</w:t>
      </w:r>
    </w:p>
    <w:p w14:paraId="10ADE563" w14:textId="77777777" w:rsidR="006F3964" w:rsidRDefault="00336CC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A45BAE3" w14:textId="77777777" w:rsidR="006F3964" w:rsidRDefault="00336CC3">
      <w:pPr>
        <w:pStyle w:val="B4"/>
      </w:pPr>
      <w:r>
        <w:t>4&gt;</w:t>
      </w:r>
      <w:r>
        <w:tab/>
        <w:t xml:space="preserve">for the oldest PCell entry in </w:t>
      </w:r>
      <w:r>
        <w:rPr>
          <w:i/>
          <w:iCs/>
        </w:rPr>
        <w:t>visitedCellInfoList</w:t>
      </w:r>
      <w:r>
        <w:t xml:space="preserve"> including </w:t>
      </w:r>
      <w:r>
        <w:rPr>
          <w:i/>
          <w:iCs/>
        </w:rPr>
        <w:t>visitedPSCellInfoListReport</w:t>
      </w:r>
      <w:r>
        <w:t>;</w:t>
      </w:r>
    </w:p>
    <w:p w14:paraId="601F91F2" w14:textId="77777777" w:rsidR="006F3964" w:rsidRDefault="00336CC3">
      <w:pPr>
        <w:pStyle w:val="B5"/>
      </w:pPr>
      <w:r>
        <w:t>5&gt;</w:t>
      </w:r>
      <w:r>
        <w:tab/>
        <w:t xml:space="preserve">remove the oldest entry in the </w:t>
      </w:r>
      <w:r>
        <w:rPr>
          <w:i/>
          <w:iCs/>
        </w:rPr>
        <w:t>visitedPSCellInfoListReport</w:t>
      </w:r>
      <w:r>
        <w:t>;</w:t>
      </w:r>
    </w:p>
    <w:p w14:paraId="362ED7F1" w14:textId="77777777" w:rsidR="006F3964" w:rsidRDefault="00336CC3">
      <w:pPr>
        <w:pStyle w:val="B3"/>
      </w:pPr>
      <w:r>
        <w:t>3&gt;</w:t>
      </w:r>
      <w:r>
        <w:tab/>
        <w:t>else:</w:t>
      </w:r>
    </w:p>
    <w:p w14:paraId="3E1F0906" w14:textId="77777777" w:rsidR="006F3964" w:rsidRDefault="00336CC3">
      <w:pPr>
        <w:pStyle w:val="B4"/>
      </w:pPr>
      <w:r>
        <w:t>4&gt;</w:t>
      </w:r>
      <w:r>
        <w:tab/>
        <w:t xml:space="preserve">remove the oldest entry in </w:t>
      </w:r>
      <w:r>
        <w:rPr>
          <w:i/>
          <w:iCs/>
        </w:rPr>
        <w:t>visitedPSCellInfoList</w:t>
      </w:r>
      <w:r>
        <w:t xml:space="preserve"> in variable </w:t>
      </w:r>
      <w:r>
        <w:rPr>
          <w:i/>
          <w:iCs/>
        </w:rPr>
        <w:t>VarMobilityHistoryReport</w:t>
      </w:r>
      <w:r>
        <w:t>;</w:t>
      </w:r>
    </w:p>
    <w:p w14:paraId="47AA082A" w14:textId="77777777" w:rsidR="006F3964" w:rsidRDefault="00336CC3">
      <w:pPr>
        <w:pStyle w:val="B2"/>
      </w:pPr>
      <w:r>
        <w:t>2&gt;</w:t>
      </w:r>
      <w:r>
        <w:tab/>
        <w:t>for the included entry:</w:t>
      </w:r>
    </w:p>
    <w:p w14:paraId="61081D0E" w14:textId="77777777" w:rsidR="006F3964" w:rsidRDefault="00336CC3">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F4F8E36" w14:textId="77777777" w:rsidR="006F3964" w:rsidRDefault="00336CC3">
      <w:pPr>
        <w:pStyle w:val="B4"/>
      </w:pPr>
      <w:r>
        <w:t>4&gt;</w:t>
      </w:r>
      <w:r>
        <w:tab/>
        <w:t>if the UE experienced a PSCell release since entering the current PCell in RRC_CONNECTED:</w:t>
      </w:r>
    </w:p>
    <w:p w14:paraId="7A0F6536" w14:textId="77777777" w:rsidR="006F3964" w:rsidRDefault="00336CC3">
      <w:pPr>
        <w:pStyle w:val="B6"/>
        <w:ind w:left="1724"/>
        <w:rPr>
          <w:lang w:val="en-GB"/>
        </w:rPr>
      </w:pPr>
      <w:r>
        <w:rPr>
          <w:lang w:val="en-GB"/>
        </w:rPr>
        <w:lastRenderedPageBreak/>
        <w:t>5&gt;</w:t>
      </w:r>
      <w:r>
        <w:rPr>
          <w:lang w:val="en-GB"/>
        </w:rPr>
        <w:tab/>
        <w:t>include the time spent with no PSCell since last PSCell release after entering the current PCell in RRC_CONNECTED;</w:t>
      </w:r>
    </w:p>
    <w:p w14:paraId="3BAAC047" w14:textId="77777777" w:rsidR="006F3964" w:rsidRDefault="00336CC3">
      <w:pPr>
        <w:pStyle w:val="B4"/>
      </w:pPr>
      <w:r>
        <w:t>4&gt;</w:t>
      </w:r>
      <w:r>
        <w:tab/>
        <w:t>else:</w:t>
      </w:r>
    </w:p>
    <w:p w14:paraId="209F40C8" w14:textId="77777777" w:rsidR="006F3964" w:rsidRDefault="00336CC3">
      <w:pPr>
        <w:pStyle w:val="B5"/>
      </w:pPr>
      <w:r>
        <w:t>5&gt;</w:t>
      </w:r>
      <w:r>
        <w:tab/>
        <w:t>include the time spent with no PSCell since entering the current PCell in RRC_CONNECTED;</w:t>
      </w:r>
    </w:p>
    <w:p w14:paraId="1884FC18" w14:textId="77777777" w:rsidR="006F3964" w:rsidRDefault="00336CC3">
      <w:pPr>
        <w:pStyle w:val="B1"/>
      </w:pPr>
      <w:r>
        <w:t>1&gt;</w:t>
      </w:r>
      <w:r>
        <w:tab/>
        <w:t>upon entering 'camped normally' state in NR (in RRC_IDLE or RRC_INACTIVE) or E-UTRA (in RRC_IDLE) while previously in 'any cell selection' state or 'camped on any cell' state in NR or LTE:</w:t>
      </w:r>
    </w:p>
    <w:p w14:paraId="40C7EA7A" w14:textId="77777777" w:rsidR="006F3964" w:rsidRDefault="00336CC3">
      <w:pPr>
        <w:pStyle w:val="B2"/>
      </w:pPr>
      <w:r>
        <w:t>2&gt;</w:t>
      </w:r>
      <w:r>
        <w:tab/>
        <w:t xml:space="preserve">include an entry in variable </w:t>
      </w:r>
      <w:r>
        <w:rPr>
          <w:i/>
        </w:rPr>
        <w:t>VarMobilityHistoryReport</w:t>
      </w:r>
      <w:r>
        <w:t xml:space="preserve"> possibly after removing the oldest entry, if necessary, according to following:</w:t>
      </w:r>
    </w:p>
    <w:p w14:paraId="507B2848" w14:textId="77777777" w:rsidR="006F3964" w:rsidRDefault="00336CC3">
      <w:pPr>
        <w:pStyle w:val="B3"/>
      </w:pPr>
      <w:r>
        <w:t>3&gt;</w:t>
      </w:r>
      <w:r>
        <w:tab/>
        <w:t xml:space="preserve">set the field </w:t>
      </w:r>
      <w:r>
        <w:rPr>
          <w:i/>
          <w:iCs/>
        </w:rPr>
        <w:t>timeSpent</w:t>
      </w:r>
      <w:r>
        <w:t xml:space="preserve"> of the entry as the time spent in 'any cell selection' state and/or 'camped on any cell' state in NR or LTE.</w:t>
      </w:r>
    </w:p>
    <w:p w14:paraId="1FC52375" w14:textId="77777777" w:rsidR="006F3964" w:rsidRDefault="00336CC3">
      <w:pPr>
        <w:pStyle w:val="Heading3"/>
      </w:pPr>
      <w:bookmarkStart w:id="752" w:name="_Toc60776993"/>
      <w:bookmarkStart w:id="753" w:name="_Toc146780977"/>
      <w:r>
        <w:t>5.7.10</w:t>
      </w:r>
      <w:r>
        <w:tab/>
        <w:t>UE Information</w:t>
      </w:r>
      <w:bookmarkEnd w:id="752"/>
      <w:bookmarkEnd w:id="753"/>
    </w:p>
    <w:p w14:paraId="68EDF60D" w14:textId="77777777" w:rsidR="006F3964" w:rsidRDefault="00336CC3">
      <w:pPr>
        <w:pStyle w:val="Heading4"/>
      </w:pPr>
      <w:bookmarkStart w:id="754" w:name="_Toc146780978"/>
      <w:bookmarkStart w:id="755" w:name="_Toc60776994"/>
      <w:r>
        <w:t>5.7.10.1</w:t>
      </w:r>
      <w:r>
        <w:tab/>
        <w:t>General</w:t>
      </w:r>
      <w:bookmarkEnd w:id="754"/>
      <w:bookmarkEnd w:id="755"/>
    </w:p>
    <w:p w14:paraId="0C05338E" w14:textId="77777777" w:rsidR="006F3964" w:rsidRDefault="00E860E8">
      <w:pPr>
        <w:pStyle w:val="TH"/>
        <w:rPr>
          <w:sz w:val="22"/>
          <w:szCs w:val="22"/>
          <w:lang w:eastAsia="zh-CN"/>
        </w:rPr>
      </w:pPr>
      <w:r>
        <w:rPr>
          <w:noProof/>
        </w:rPr>
        <w:pict w14:anchorId="27A2FDDF">
          <v:shape id="_x0000_i1049" type="#_x0000_t75" alt="" style="width:347.9pt;height:130.35pt;mso-width-percent:0;mso-height-percent:0;mso-width-percent:0;mso-height-percent:0">
            <v:imagedata r:id="rId100" o:title=""/>
          </v:shape>
        </w:pict>
      </w:r>
    </w:p>
    <w:p w14:paraId="641E93E1" w14:textId="77777777" w:rsidR="006F3964" w:rsidRDefault="00336CC3">
      <w:pPr>
        <w:pStyle w:val="TF"/>
        <w:rPr>
          <w:lang w:eastAsia="zh-CN"/>
        </w:rPr>
      </w:pPr>
      <w:r>
        <w:t>Figure 5.</w:t>
      </w:r>
      <w:r>
        <w:rPr>
          <w:lang w:eastAsia="zh-CN"/>
        </w:rPr>
        <w:t>7.10.1-1</w:t>
      </w:r>
      <w:r>
        <w:t>: UE</w:t>
      </w:r>
      <w:r>
        <w:rPr>
          <w:lang w:eastAsia="zh-CN"/>
        </w:rPr>
        <w:t xml:space="preserve"> information procedure</w:t>
      </w:r>
    </w:p>
    <w:p w14:paraId="041C10EF" w14:textId="77777777" w:rsidR="006F3964" w:rsidRDefault="00336CC3">
      <w:r>
        <w:t xml:space="preserve">The UE information procedure is used by </w:t>
      </w:r>
      <w:r>
        <w:rPr>
          <w:lang w:eastAsia="zh-CN"/>
        </w:rPr>
        <w:t>the network</w:t>
      </w:r>
      <w:r>
        <w:t xml:space="preserve"> to request the UE to report information.</w:t>
      </w:r>
    </w:p>
    <w:p w14:paraId="43C24D68" w14:textId="77777777" w:rsidR="006F3964" w:rsidRDefault="00336CC3">
      <w:pPr>
        <w:pStyle w:val="Heading4"/>
      </w:pPr>
      <w:bookmarkStart w:id="756" w:name="_Toc146780979"/>
      <w:bookmarkStart w:id="757" w:name="_Toc60776995"/>
      <w:r>
        <w:t>5.7.10.2</w:t>
      </w:r>
      <w:r>
        <w:tab/>
        <w:t>Initiation</w:t>
      </w:r>
      <w:bookmarkEnd w:id="756"/>
      <w:bookmarkEnd w:id="757"/>
    </w:p>
    <w:p w14:paraId="10206B8C" w14:textId="77777777" w:rsidR="006F3964" w:rsidRDefault="00336CC3">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6CA8864" w14:textId="77777777" w:rsidR="006F3964" w:rsidRDefault="00336CC3">
      <w:pPr>
        <w:pStyle w:val="Heading4"/>
      </w:pPr>
      <w:bookmarkStart w:id="758" w:name="_Toc60776996"/>
      <w:bookmarkStart w:id="759" w:name="_Toc14678098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58"/>
      <w:bookmarkEnd w:id="759"/>
    </w:p>
    <w:p w14:paraId="62DF3673" w14:textId="77777777" w:rsidR="006F3964" w:rsidRDefault="00336CC3">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838B69E" w14:textId="77777777" w:rsidR="006F3964" w:rsidRDefault="00336CC3">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C280E6" w14:textId="77777777" w:rsidR="006F3964" w:rsidRDefault="00336CC3">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AD7C58F" w14:textId="77777777" w:rsidR="006F3964" w:rsidRDefault="00336CC3">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62C2B5CC" w14:textId="77777777" w:rsidR="006F3964" w:rsidRDefault="00336CC3">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2C52B73" w14:textId="77777777" w:rsidR="006F3964" w:rsidRDefault="00336CC3">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4120BA89" w14:textId="77777777" w:rsidR="006F3964" w:rsidRDefault="00336CC3">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FA0F8DB" w14:textId="77777777" w:rsidR="006F3964" w:rsidRDefault="00336CC3">
      <w:pPr>
        <w:pStyle w:val="B3"/>
        <w:rPr>
          <w:lang w:eastAsia="ko-KR"/>
        </w:rPr>
      </w:pPr>
      <w:r>
        <w:rPr>
          <w:lang w:eastAsia="ko-KR"/>
        </w:rPr>
        <w:lastRenderedPageBreak/>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D77B04A" w14:textId="77777777" w:rsidR="006F3964" w:rsidRDefault="00336CC3">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3B2F2B4" w14:textId="77777777" w:rsidR="006F3964" w:rsidRDefault="00336CC3">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315CBEB" w14:textId="77777777" w:rsidR="006F3964" w:rsidRDefault="00336CC3">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63CB8D5" w14:textId="77777777" w:rsidR="006F3964" w:rsidRDefault="00336CC3">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28BA1A4" w14:textId="77777777" w:rsidR="006F3964" w:rsidRDefault="00336CC3">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1C4D764" w14:textId="77777777" w:rsidR="006F3964" w:rsidRDefault="00336CC3">
      <w:pPr>
        <w:pStyle w:val="B4"/>
        <w:rPr>
          <w:iCs/>
        </w:rPr>
      </w:pPr>
      <w:r>
        <w:t>4&gt;</w:t>
      </w:r>
      <w:r>
        <w:tab/>
        <w:t xml:space="preserve">include the </w:t>
      </w:r>
      <w:r>
        <w:rPr>
          <w:i/>
        </w:rPr>
        <w:t>logMeas</w:t>
      </w:r>
      <w:r>
        <w:rPr>
          <w:rFonts w:eastAsia="SimSun"/>
          <w:i/>
        </w:rPr>
        <w:t>Available</w:t>
      </w:r>
      <w:r>
        <w:rPr>
          <w:iCs/>
        </w:rPr>
        <w:t>;</w:t>
      </w:r>
    </w:p>
    <w:p w14:paraId="7787BD63" w14:textId="77777777" w:rsidR="006F3964" w:rsidRDefault="00336CC3">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D7989A9" w14:textId="77777777" w:rsidR="006F3964" w:rsidRDefault="00336CC3">
      <w:pPr>
        <w:pStyle w:val="B5"/>
        <w:rPr>
          <w:iCs/>
        </w:rPr>
      </w:pPr>
      <w:r>
        <w:t>5&gt;</w:t>
      </w:r>
      <w:r>
        <w:tab/>
        <w:t xml:space="preserve">include the </w:t>
      </w:r>
      <w:r>
        <w:rPr>
          <w:i/>
          <w:iCs/>
        </w:rPr>
        <w:t>logMeasAvailableBT</w:t>
      </w:r>
      <w:r>
        <w:rPr>
          <w:iCs/>
        </w:rPr>
        <w:t>;</w:t>
      </w:r>
    </w:p>
    <w:p w14:paraId="2AA2EB31" w14:textId="77777777" w:rsidR="006F3964" w:rsidRDefault="00336CC3">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72585A0" w14:textId="77777777" w:rsidR="006F3964" w:rsidRDefault="00336CC3">
      <w:pPr>
        <w:pStyle w:val="B5"/>
        <w:rPr>
          <w:iCs/>
        </w:rPr>
      </w:pPr>
      <w:r>
        <w:t>5&gt;</w:t>
      </w:r>
      <w:r>
        <w:tab/>
        <w:t xml:space="preserve">include the </w:t>
      </w:r>
      <w:r>
        <w:rPr>
          <w:i/>
          <w:iCs/>
        </w:rPr>
        <w:t>logMeasAvailableWLAN</w:t>
      </w:r>
      <w:r>
        <w:rPr>
          <w:iCs/>
        </w:rPr>
        <w:t>;</w:t>
      </w:r>
    </w:p>
    <w:p w14:paraId="05842844" w14:textId="77777777" w:rsidR="006F3964" w:rsidRDefault="00336CC3">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0963B6" w14:textId="77777777" w:rsidR="006F3964" w:rsidRDefault="00336CC3">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5432100" w14:textId="77777777" w:rsidR="006F3964" w:rsidRDefault="00336CC3">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B55B559" w14:textId="77777777" w:rsidR="006F3964" w:rsidRDefault="00336CC3">
      <w:pPr>
        <w:pStyle w:val="B1"/>
      </w:pPr>
      <w:r>
        <w:t>1&gt;</w:t>
      </w:r>
      <w:r>
        <w:tab/>
        <w:t xml:space="preserve">if </w:t>
      </w:r>
      <w:r>
        <w:rPr>
          <w:i/>
        </w:rPr>
        <w:t>rlf-ReportReq</w:t>
      </w:r>
      <w:r>
        <w:t xml:space="preserve"> is set to </w:t>
      </w:r>
      <w:r>
        <w:rPr>
          <w:i/>
        </w:rPr>
        <w:t>true</w:t>
      </w:r>
      <w:r>
        <w:t>:</w:t>
      </w:r>
    </w:p>
    <w:p w14:paraId="321AE196" w14:textId="77777777" w:rsidR="006F3964" w:rsidRDefault="00336CC3">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C4D118E" w14:textId="77777777" w:rsidR="006F3964" w:rsidRDefault="00336CC3">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3A75B2A" w14:textId="77777777" w:rsidR="006F3964" w:rsidRDefault="00336CC3">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0661274A" w14:textId="77777777" w:rsidR="006F3964" w:rsidRDefault="00336CC3">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82CEADE" w14:textId="77777777" w:rsidR="006F3964" w:rsidRDefault="00336CC3">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E3B2E33" w14:textId="77777777" w:rsidR="006F3964" w:rsidRDefault="00336CC3">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F68356A" w14:textId="77777777" w:rsidR="006F3964" w:rsidRDefault="00336CC3">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BD60A02" w14:textId="77777777" w:rsidR="006F3964" w:rsidRDefault="00336CC3">
      <w:pPr>
        <w:pStyle w:val="B3"/>
      </w:pPr>
      <w:r>
        <w:lastRenderedPageBreak/>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D4ADB27" w14:textId="77777777" w:rsidR="006F3964" w:rsidRDefault="00336CC3">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BC6145A" w14:textId="77777777" w:rsidR="006F3964" w:rsidRDefault="00336CC3">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907887A" w14:textId="77777777" w:rsidR="006F3964" w:rsidRDefault="00336CC3">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10B8A9C" w14:textId="77777777" w:rsidR="006F3964" w:rsidRDefault="00336CC3">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2D157CA" w14:textId="77777777" w:rsidR="006F3964" w:rsidRDefault="00336CC3">
      <w:pPr>
        <w:pStyle w:val="B2"/>
        <w:rPr>
          <w:rFonts w:eastAsia="DengXian"/>
        </w:rPr>
      </w:pPr>
      <w:r>
        <w:t>2&gt;</w:t>
      </w:r>
      <w:r>
        <w:tab/>
      </w:r>
      <w:r>
        <w:rPr>
          <w:rFonts w:eastAsia="DengXian"/>
        </w:rPr>
        <w:t>if the UE supports multiple CEF report:</w:t>
      </w:r>
    </w:p>
    <w:p w14:paraId="6421C768" w14:textId="77777777" w:rsidR="006F3964" w:rsidRDefault="00336CC3">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EEBD7B0" w14:textId="77777777" w:rsidR="006F3964" w:rsidRDefault="00336CC3">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8BE8542" w14:textId="77777777" w:rsidR="006F3964" w:rsidRDefault="00336CC3">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000AF472" w14:textId="77777777" w:rsidR="006F3964" w:rsidRDefault="00336CC3">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F50671F" w14:textId="77777777" w:rsidR="006F3964" w:rsidRDefault="00336CC3">
      <w:pPr>
        <w:pStyle w:val="B1"/>
      </w:pPr>
      <w:r>
        <w:t>1&gt;</w:t>
      </w:r>
      <w:r>
        <w:tab/>
        <w:t xml:space="preserve">if the </w:t>
      </w:r>
      <w:r>
        <w:rPr>
          <w:i/>
          <w:iCs/>
        </w:rPr>
        <w:t>mobilityHistoryReportReq</w:t>
      </w:r>
      <w:r>
        <w:t xml:space="preserve"> is set to </w:t>
      </w:r>
      <w:r>
        <w:rPr>
          <w:i/>
        </w:rPr>
        <w:t>true</w:t>
      </w:r>
      <w:r>
        <w:t>:</w:t>
      </w:r>
    </w:p>
    <w:p w14:paraId="0A90E277" w14:textId="77777777" w:rsidR="006F3964" w:rsidRDefault="00336CC3">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34C93F1" w14:textId="77777777" w:rsidR="006F3964" w:rsidRDefault="00336CC3">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BD484E7" w14:textId="77777777" w:rsidR="006F3964" w:rsidRDefault="00336CC3">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2FB719B" w14:textId="77777777" w:rsidR="006F3964" w:rsidRDefault="00336CC3">
      <w:pPr>
        <w:pStyle w:val="B3"/>
      </w:pPr>
      <w:r>
        <w:t>3&gt;</w:t>
      </w:r>
      <w:r>
        <w:tab/>
        <w:t xml:space="preserve">set field </w:t>
      </w:r>
      <w:r>
        <w:rPr>
          <w:i/>
          <w:iCs/>
        </w:rPr>
        <w:t>timeSpent</w:t>
      </w:r>
      <w:r>
        <w:t xml:space="preserve"> to the time spent in the current PCell;</w:t>
      </w:r>
    </w:p>
    <w:p w14:paraId="0341F911" w14:textId="77777777" w:rsidR="006F3964" w:rsidRDefault="00336CC3">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14FCA5AC" w14:textId="77777777" w:rsidR="006F3964" w:rsidRDefault="00336CC3">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B6C6D34" w14:textId="77777777" w:rsidR="006F3964" w:rsidRDefault="00336CC3">
      <w:pPr>
        <w:pStyle w:val="B4"/>
      </w:pPr>
      <w:r>
        <w:t>4&gt;</w:t>
      </w:r>
      <w:r>
        <w:tab/>
        <w:t>if the UE is configured with a PSCell:</w:t>
      </w:r>
    </w:p>
    <w:p w14:paraId="49A63F2C" w14:textId="77777777" w:rsidR="006F3964" w:rsidRDefault="00336CC3">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9D2561A" w14:textId="77777777" w:rsidR="006F3964" w:rsidRDefault="00336CC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53DD220" w14:textId="77777777" w:rsidR="006F3964" w:rsidRDefault="00336CC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0FB2F5B0" w14:textId="77777777" w:rsidR="006F3964" w:rsidRDefault="00336CC3">
      <w:pPr>
        <w:pStyle w:val="B4"/>
      </w:pPr>
      <w:r>
        <w:t>4&gt;</w:t>
      </w:r>
      <w:r>
        <w:tab/>
        <w:t>else:</w:t>
      </w:r>
    </w:p>
    <w:p w14:paraId="5F880F2B" w14:textId="77777777" w:rsidR="006F3964" w:rsidRDefault="00336CC3">
      <w:pPr>
        <w:pStyle w:val="B5"/>
      </w:pPr>
      <w:r>
        <w:lastRenderedPageBreak/>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1BAC13D" w14:textId="77777777" w:rsidR="006F3964" w:rsidRDefault="00336CC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7493E1C0" w14:textId="77777777" w:rsidR="006F3964" w:rsidRDefault="00336CC3">
      <w:pPr>
        <w:pStyle w:val="B3"/>
      </w:pPr>
      <w:r>
        <w:t>3&gt;</w:t>
      </w:r>
      <w:r>
        <w:tab/>
        <w:t>else if the UE supports PSCell mobility history information:</w:t>
      </w:r>
    </w:p>
    <w:p w14:paraId="6848837A" w14:textId="77777777" w:rsidR="006F3964" w:rsidRDefault="00336CC3">
      <w:pPr>
        <w:pStyle w:val="B4"/>
      </w:pPr>
      <w:r>
        <w:t>4&gt;</w:t>
      </w:r>
      <w:r>
        <w:tab/>
        <w:t>if the UE is configured with a PSCell:</w:t>
      </w:r>
    </w:p>
    <w:p w14:paraId="40E8D27C" w14:textId="77777777" w:rsidR="006F3964" w:rsidRDefault="00336CC3">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3EDFBFDB" w14:textId="77777777" w:rsidR="006F3964" w:rsidRDefault="00336CC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8D0021C" w14:textId="77777777" w:rsidR="006F3964" w:rsidRDefault="00336CC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EEDC5EF" w14:textId="77777777" w:rsidR="006F3964" w:rsidRDefault="00336CC3">
      <w:pPr>
        <w:pStyle w:val="B5"/>
        <w:ind w:left="1418"/>
      </w:pPr>
      <w:r>
        <w:t>4&gt;</w:t>
      </w:r>
      <w:r>
        <w:tab/>
        <w:t>else:</w:t>
      </w:r>
    </w:p>
    <w:p w14:paraId="12CF52E5" w14:textId="77777777" w:rsidR="006F3964" w:rsidRDefault="00336CC3">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6ABD257" w14:textId="77777777" w:rsidR="006F3964" w:rsidRDefault="00336CC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78B12174" w14:textId="77777777" w:rsidR="006F3964" w:rsidRDefault="00336CC3">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3E5D54C7" w14:textId="77777777" w:rsidR="006F3964" w:rsidRDefault="00336CC3">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D8A3707" w14:textId="77777777" w:rsidR="006F3964" w:rsidRDefault="00336CC3">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5A6DCE20" w14:textId="77777777" w:rsidR="006F3964" w:rsidRDefault="00336CC3">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1897F83" w14:textId="77777777" w:rsidR="006F3964" w:rsidRDefault="00336CC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2ED8EEB" w14:textId="77777777" w:rsidR="006F3964" w:rsidRDefault="00336CC3">
      <w:pPr>
        <w:pStyle w:val="B1"/>
      </w:pPr>
      <w:r>
        <w:t>1&gt;</w:t>
      </w:r>
      <w:r>
        <w:tab/>
        <w:t xml:space="preserve">if the </w:t>
      </w:r>
      <w:r>
        <w:rPr>
          <w:i/>
          <w:iCs/>
        </w:rPr>
        <w:t>coarseLocationRequest</w:t>
      </w:r>
      <w:r>
        <w:t xml:space="preserve"> is set to </w:t>
      </w:r>
      <w:r>
        <w:rPr>
          <w:i/>
          <w:iCs/>
        </w:rPr>
        <w:t>true</w:t>
      </w:r>
      <w:r>
        <w:t>:</w:t>
      </w:r>
    </w:p>
    <w:p w14:paraId="7E90AE66" w14:textId="77777777" w:rsidR="006F3964" w:rsidRDefault="00336CC3">
      <w:pPr>
        <w:pStyle w:val="B2"/>
      </w:pPr>
      <w:r>
        <w:t>2&gt;</w:t>
      </w:r>
      <w:r>
        <w:tab/>
        <w:t xml:space="preserve">include </w:t>
      </w:r>
      <w:r>
        <w:rPr>
          <w:i/>
          <w:iCs/>
        </w:rPr>
        <w:t xml:space="preserve">coarseLocationInfo, </w:t>
      </w:r>
      <w:r>
        <w:t>if available;</w:t>
      </w:r>
    </w:p>
    <w:p w14:paraId="0F7F87E1" w14:textId="77777777" w:rsidR="006F3964" w:rsidRDefault="00336CC3">
      <w:pPr>
        <w:pStyle w:val="B1"/>
      </w:pPr>
      <w:r>
        <w:t>1&gt;</w:t>
      </w:r>
      <w:r>
        <w:tab/>
        <w:t xml:space="preserve">if the </w:t>
      </w:r>
      <w:r>
        <w:rPr>
          <w:i/>
          <w:iCs/>
        </w:rPr>
        <w:t xml:space="preserve">logMeasReport </w:t>
      </w:r>
      <w:r>
        <w:t xml:space="preserve">is included in the </w:t>
      </w:r>
      <w:r>
        <w:rPr>
          <w:i/>
          <w:iCs/>
        </w:rPr>
        <w:t>UEInformationResponse</w:t>
      </w:r>
      <w:r>
        <w:t>:</w:t>
      </w:r>
    </w:p>
    <w:p w14:paraId="2A8C69ED" w14:textId="77777777" w:rsidR="006F3964" w:rsidRDefault="00336CC3">
      <w:pPr>
        <w:pStyle w:val="B2"/>
      </w:pPr>
      <w:r>
        <w:t>2&gt;</w:t>
      </w:r>
      <w:r>
        <w:tab/>
        <w:t xml:space="preserve">submit the </w:t>
      </w:r>
      <w:r>
        <w:rPr>
          <w:i/>
        </w:rPr>
        <w:t>UEInformationResponse</w:t>
      </w:r>
      <w:r>
        <w:t xml:space="preserve"> message to lower layers for transmission via SRB2;</w:t>
      </w:r>
    </w:p>
    <w:p w14:paraId="67C882DC" w14:textId="77777777" w:rsidR="006F3964" w:rsidRDefault="00336CC3">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25122FE" w14:textId="77777777" w:rsidR="006F3964" w:rsidRDefault="00336CC3">
      <w:pPr>
        <w:pStyle w:val="B1"/>
      </w:pPr>
      <w:r>
        <w:t>1&gt;</w:t>
      </w:r>
      <w:r>
        <w:tab/>
        <w:t>else:</w:t>
      </w:r>
    </w:p>
    <w:p w14:paraId="4DB8216C" w14:textId="77777777" w:rsidR="006F3964" w:rsidRDefault="00336CC3">
      <w:pPr>
        <w:pStyle w:val="B2"/>
      </w:pPr>
      <w:r>
        <w:t>2&gt;</w:t>
      </w:r>
      <w:r>
        <w:tab/>
        <w:t xml:space="preserve">submit the </w:t>
      </w:r>
      <w:r>
        <w:rPr>
          <w:i/>
        </w:rPr>
        <w:t>UEInformationResponse</w:t>
      </w:r>
      <w:r>
        <w:t xml:space="preserve"> message to lower layers for transmission via SRB1.</w:t>
      </w:r>
    </w:p>
    <w:p w14:paraId="2BE6FA16" w14:textId="77777777" w:rsidR="006F3964" w:rsidRDefault="00336CC3">
      <w:pPr>
        <w:pStyle w:val="Heading4"/>
      </w:pPr>
      <w:bookmarkStart w:id="760" w:name="_Toc60776997"/>
      <w:bookmarkStart w:id="761" w:name="_Toc146780981"/>
      <w:r>
        <w:lastRenderedPageBreak/>
        <w:t>5.7.10.4</w:t>
      </w:r>
      <w:r>
        <w:tab/>
        <w:t>Actions upon successful completion of a random-access procedure</w:t>
      </w:r>
      <w:bookmarkEnd w:id="760"/>
      <w:r>
        <w:t xml:space="preserve"> or on completion of a request of on-demand system information</w:t>
      </w:r>
      <w:bookmarkEnd w:id="761"/>
    </w:p>
    <w:p w14:paraId="5714ED44" w14:textId="77777777" w:rsidR="006F3964" w:rsidRDefault="00336CC3">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58DF2A49" w14:textId="77777777" w:rsidR="006F3964" w:rsidRDefault="00336CC3">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04661188" w14:textId="77777777" w:rsidR="006F3964" w:rsidRDefault="00336CC3">
      <w:pPr>
        <w:pStyle w:val="B2"/>
      </w:pPr>
      <w:r>
        <w:t>2&gt;</w:t>
      </w:r>
      <w:r>
        <w:tab/>
        <w:t xml:space="preserve">clear the information included in </w:t>
      </w:r>
      <w:r>
        <w:rPr>
          <w:i/>
        </w:rPr>
        <w:t>VarRA-Report</w:t>
      </w:r>
      <w:r>
        <w:t>;</w:t>
      </w:r>
    </w:p>
    <w:p w14:paraId="5ABB4E2B" w14:textId="77777777" w:rsidR="006F3964" w:rsidRDefault="00336CC3">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EB2B790" w14:textId="77777777" w:rsidR="006F3964" w:rsidRDefault="00336CC3">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938F764" w14:textId="77777777" w:rsidR="006F3964" w:rsidRDefault="00336CC3">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9777644" w14:textId="77777777" w:rsidR="006F3964" w:rsidRDefault="00336CC3">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2700FEB9" w14:textId="77777777" w:rsidR="006F3964" w:rsidRDefault="00336CC3">
      <w:pPr>
        <w:pStyle w:val="B4"/>
        <w:rPr>
          <w:rFonts w:eastAsia="DengXian"/>
        </w:rPr>
      </w:pPr>
      <w:r>
        <w:rPr>
          <w:rFonts w:eastAsia="DengXian"/>
        </w:rPr>
        <w:t>4&gt;</w:t>
      </w:r>
      <w:r>
        <w:rPr>
          <w:rFonts w:eastAsia="DengXian"/>
        </w:rPr>
        <w:tab/>
        <w:t>if the list of EPLMNs has been stored by the UE:</w:t>
      </w:r>
    </w:p>
    <w:p w14:paraId="6C38C7E3" w14:textId="77777777" w:rsidR="006F3964" w:rsidRDefault="00336CC3">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95930A5" w14:textId="77777777" w:rsidR="006F3964" w:rsidRDefault="00336CC3">
      <w:pPr>
        <w:pStyle w:val="B4"/>
      </w:pPr>
      <w:r>
        <w:t>4&gt;</w:t>
      </w:r>
      <w:r>
        <w:tab/>
        <w:t>else:</w:t>
      </w:r>
    </w:p>
    <w:p w14:paraId="4DAC1A69" w14:textId="77777777" w:rsidR="006F3964" w:rsidRDefault="00336CC3">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E7DFA45" w14:textId="77777777" w:rsidR="006F3964" w:rsidRDefault="00336CC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1F717E3" w14:textId="77777777" w:rsidR="006F3964" w:rsidRDefault="00336CC3">
      <w:pPr>
        <w:pStyle w:val="B4"/>
      </w:pPr>
      <w:r>
        <w:t>4&gt;</w:t>
      </w:r>
      <w:r>
        <w:tab/>
        <w:t>if the UE supports spCell ID indication:</w:t>
      </w:r>
    </w:p>
    <w:p w14:paraId="1F5C2BBF" w14:textId="77777777" w:rsidR="006F3964" w:rsidRDefault="00336CC3">
      <w:pPr>
        <w:pStyle w:val="B5"/>
      </w:pPr>
      <w:r>
        <w:t>5&gt;</w:t>
      </w:r>
      <w:r>
        <w:tab/>
        <w:t>if the corresponding random-access procedure was performed on an SCell of MCG:</w:t>
      </w:r>
    </w:p>
    <w:p w14:paraId="2E06EE6B" w14:textId="77777777" w:rsidR="006F3964" w:rsidRDefault="00336CC3">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5AF542E8" w14:textId="77777777" w:rsidR="006F3964" w:rsidRDefault="00336CC3">
      <w:pPr>
        <w:pStyle w:val="B5"/>
      </w:pPr>
      <w:r>
        <w:t>5&gt;</w:t>
      </w:r>
      <w:r>
        <w:tab/>
        <w:t>if the corresponding random-access procedure was performed on an SCell of SCG:</w:t>
      </w:r>
    </w:p>
    <w:p w14:paraId="0E14956D" w14:textId="77777777" w:rsidR="006F3964" w:rsidRDefault="00336CC3">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6B53397" w14:textId="77777777" w:rsidR="006F3964" w:rsidRDefault="00336CC3">
      <w:pPr>
        <w:pStyle w:val="B5"/>
      </w:pPr>
      <w:r>
        <w:t>5&gt;</w:t>
      </w:r>
      <w:r>
        <w:tab/>
        <w:t>if the corresponding random-access procedure was performed on PSCell:</w:t>
      </w:r>
    </w:p>
    <w:p w14:paraId="3088FC27" w14:textId="77777777" w:rsidR="006F3964" w:rsidRDefault="00336CC3">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23E24E9" w14:textId="77777777" w:rsidR="006F3964" w:rsidRDefault="00336CC3">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51AAFB8" w14:textId="77777777" w:rsidR="006F3964" w:rsidRDefault="00336CC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1BD42513" w14:textId="77777777" w:rsidR="006F3964" w:rsidRDefault="00336CC3">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349F0DDD" w14:textId="77777777" w:rsidR="006F3964" w:rsidRDefault="00336CC3">
      <w:pPr>
        <w:pStyle w:val="NO"/>
      </w:pPr>
      <w:r>
        <w:t>NOTE 1:</w:t>
      </w:r>
      <w:r>
        <w:tab/>
        <w:t>The UE does not log the RA information in the RA report if the triggering event of the random access is consistent UL LBT on SpCell as specified in TS 38.321 [6].</w:t>
      </w:r>
    </w:p>
    <w:p w14:paraId="54E3A775" w14:textId="77777777" w:rsidR="006F3964" w:rsidRDefault="00336CC3">
      <w:pPr>
        <w:pStyle w:val="Heading4"/>
        <w:rPr>
          <w:rFonts w:eastAsia="SimSun"/>
          <w:lang w:eastAsia="zh-CN"/>
        </w:rPr>
      </w:pPr>
      <w:bookmarkStart w:id="762" w:name="_Toc60776998"/>
      <w:bookmarkStart w:id="763" w:name="_Toc146780982"/>
      <w:r>
        <w:lastRenderedPageBreak/>
        <w:t>5.7.10.</w:t>
      </w:r>
      <w:r>
        <w:rPr>
          <w:rFonts w:eastAsia="SimSun"/>
          <w:lang w:eastAsia="zh-CN"/>
        </w:rPr>
        <w:t>5</w:t>
      </w:r>
      <w:r>
        <w:tab/>
      </w:r>
      <w:r>
        <w:rPr>
          <w:rFonts w:eastAsia="SimSun"/>
          <w:lang w:eastAsia="zh-CN"/>
        </w:rPr>
        <w:t>RA information determination</w:t>
      </w:r>
      <w:bookmarkEnd w:id="762"/>
      <w:bookmarkEnd w:id="763"/>
    </w:p>
    <w:p w14:paraId="3C9C1AFB" w14:textId="77777777" w:rsidR="006F3964" w:rsidRDefault="00336CC3">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BC3E31A" w14:textId="77777777" w:rsidR="006F3964" w:rsidRDefault="00336CC3">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EC4712" w14:textId="77777777" w:rsidR="006F3964" w:rsidRDefault="00336CC3">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676F4338" w14:textId="77777777" w:rsidR="006F3964" w:rsidRDefault="00336CC3">
      <w:pPr>
        <w:pStyle w:val="B1"/>
      </w:pPr>
      <w:r>
        <w:rPr>
          <w:lang w:eastAsia="zh-CN"/>
        </w:rPr>
        <w:t>1</w:t>
      </w:r>
      <w:r>
        <w:t>&gt;</w:t>
      </w:r>
      <w:r>
        <w:tab/>
        <w:t>if contention based random-access resources are used in the random-access procedure:</w:t>
      </w:r>
    </w:p>
    <w:p w14:paraId="3272B8B3" w14:textId="77777777" w:rsidR="006F3964" w:rsidRDefault="00336CC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76248071" w14:textId="77777777" w:rsidR="006F3964" w:rsidRDefault="00336CC3">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16071F3"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C005DB5" w14:textId="77777777" w:rsidR="006F3964" w:rsidRDefault="00336CC3">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517A7EB" w14:textId="77777777" w:rsidR="006F3964" w:rsidRDefault="00336CC3">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0791C0EF" w14:textId="77777777" w:rsidR="006F3964" w:rsidRDefault="00336CC3">
      <w:pPr>
        <w:pStyle w:val="B2"/>
        <w:rPr>
          <w:lang w:eastAsia="ko-KR"/>
        </w:rPr>
      </w:pPr>
      <w:r>
        <w:rPr>
          <w:lang w:eastAsia="ko-KR"/>
        </w:rPr>
        <w:t>2&gt;</w:t>
      </w:r>
      <w:r>
        <w:rPr>
          <w:lang w:eastAsia="ko-KR"/>
        </w:rPr>
        <w:tab/>
        <w:t>else:</w:t>
      </w:r>
    </w:p>
    <w:p w14:paraId="7DA34D23" w14:textId="77777777" w:rsidR="006F3964" w:rsidRDefault="00336CC3">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7CD34061" w14:textId="77777777" w:rsidR="006F3964" w:rsidRDefault="00336CC3">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4F59D56E" w14:textId="77777777" w:rsidR="006F3964" w:rsidRDefault="00336CC3">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45DB11B" w14:textId="77777777" w:rsidR="006F3964" w:rsidRDefault="00336CC3">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96031F9"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A69FD24" w14:textId="77777777" w:rsidR="006F3964" w:rsidRDefault="00336CC3">
      <w:pPr>
        <w:pStyle w:val="B2"/>
        <w:rPr>
          <w:rFonts w:eastAsia="SimSun"/>
        </w:rPr>
      </w:pPr>
      <w:r>
        <w:rPr>
          <w:rFonts w:eastAsia="SimSun"/>
          <w:lang w:eastAsia="zh-CN"/>
        </w:rPr>
        <w:t>2&gt; else</w:t>
      </w:r>
      <w:r>
        <w:rPr>
          <w:rFonts w:eastAsia="SimSun"/>
        </w:rPr>
        <w:t>:</w:t>
      </w:r>
    </w:p>
    <w:p w14:paraId="2F212632"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5C31705" w14:textId="77777777" w:rsidR="006F3964" w:rsidRDefault="00336CC3">
      <w:pPr>
        <w:pStyle w:val="B1"/>
      </w:pPr>
      <w:r>
        <w:rPr>
          <w:lang w:eastAsia="zh-CN"/>
        </w:rPr>
        <w:t>1</w:t>
      </w:r>
      <w:r>
        <w:t>&gt;</w:t>
      </w:r>
      <w:r>
        <w:tab/>
        <w:t>if contention free random-access resources are used in the random-access procedure:</w:t>
      </w:r>
    </w:p>
    <w:p w14:paraId="4856DFE6" w14:textId="77777777" w:rsidR="006F3964" w:rsidRDefault="00336CC3">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7D86687" w14:textId="77777777" w:rsidR="006F3964" w:rsidRDefault="00336CC3">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53E21911"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3E87AB8" w14:textId="77777777" w:rsidR="006F3964" w:rsidRDefault="00336CC3">
      <w:pPr>
        <w:pStyle w:val="B2"/>
        <w:rPr>
          <w:rFonts w:eastAsia="SimSun"/>
        </w:rPr>
      </w:pPr>
      <w:r>
        <w:rPr>
          <w:rFonts w:eastAsia="SimSun"/>
          <w:lang w:eastAsia="zh-CN"/>
        </w:rPr>
        <w:lastRenderedPageBreak/>
        <w:t>2&gt; else</w:t>
      </w:r>
      <w:r>
        <w:rPr>
          <w:rFonts w:eastAsia="SimSun"/>
        </w:rPr>
        <w:t>:</w:t>
      </w:r>
    </w:p>
    <w:p w14:paraId="28B89AA5"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4D116F74" w14:textId="77777777" w:rsidR="006F3964" w:rsidRDefault="00336CC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0ED81DE" w14:textId="77777777" w:rsidR="006F3964" w:rsidRDefault="00336CC3">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9BFB7D" w14:textId="77777777" w:rsidR="006F3964" w:rsidRDefault="00336CC3">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50BBC15"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E3B4B05" w14:textId="77777777" w:rsidR="006F3964" w:rsidRDefault="00336CC3">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3B9CD0C"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09FBEAC1" w14:textId="77777777" w:rsidR="006F3964" w:rsidRDefault="00336CC3">
      <w:pPr>
        <w:pStyle w:val="B2"/>
        <w:rPr>
          <w:lang w:eastAsia="ko-KR"/>
        </w:rPr>
      </w:pPr>
      <w:r>
        <w:rPr>
          <w:lang w:eastAsia="ko-KR"/>
        </w:rPr>
        <w:t>2&gt;</w:t>
      </w:r>
      <w:r>
        <w:rPr>
          <w:lang w:eastAsia="ko-KR"/>
        </w:rPr>
        <w:tab/>
        <w:t>else:</w:t>
      </w:r>
    </w:p>
    <w:p w14:paraId="206993BB" w14:textId="77777777" w:rsidR="006F3964" w:rsidRDefault="00336CC3">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D552775" w14:textId="77777777" w:rsidR="006F3964" w:rsidRDefault="00336CC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16D761AA" w14:textId="77777777" w:rsidR="006F3964" w:rsidRDefault="00336CC3">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5FCA6609" w14:textId="77777777" w:rsidR="006F3964" w:rsidRDefault="00336CC3">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72B958B5"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8D181B" w14:textId="77777777" w:rsidR="006F3964" w:rsidRDefault="00336CC3">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EE2A37D" w14:textId="77777777" w:rsidR="006F3964" w:rsidRDefault="00336CC3">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7A6F0E3" w14:textId="77777777" w:rsidR="006F3964" w:rsidRDefault="00336CC3">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A7425AF" w14:textId="77777777" w:rsidR="006F3964" w:rsidRDefault="00336CC3">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4D66FA9" w14:textId="77777777" w:rsidR="006F3964" w:rsidRDefault="00336CC3">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1866C02" w14:textId="77777777" w:rsidR="006F3964" w:rsidRDefault="00336CC3">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EA3264" w14:textId="77777777" w:rsidR="006F3964" w:rsidRDefault="00336CC3">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F9BD981"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F41186" w14:textId="77777777" w:rsidR="006F3964" w:rsidRDefault="00336CC3">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6513A2A" w14:textId="77777777" w:rsidR="006F3964" w:rsidRDefault="00336CC3">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35313A18" w14:textId="77777777" w:rsidR="006F3964" w:rsidRDefault="00336CC3">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C8E8695" w14:textId="77777777" w:rsidR="006F3964" w:rsidRDefault="00336CC3">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2CDD021" w14:textId="77777777" w:rsidR="006F3964" w:rsidRDefault="00336CC3">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6CB65F32" w14:textId="77777777" w:rsidR="006F3964" w:rsidRDefault="00336CC3">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B6EFFDF" w14:textId="77777777" w:rsidR="006F3964" w:rsidRDefault="00336CC3">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C5AC77B" w14:textId="77777777" w:rsidR="006F3964" w:rsidRDefault="00336CC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1A39FBD" w14:textId="77777777" w:rsidR="006F3964" w:rsidRDefault="00336CC3">
      <w:pPr>
        <w:pStyle w:val="B5"/>
        <w:rPr>
          <w:rFonts w:eastAsia="SimSun"/>
          <w:lang w:eastAsia="zh-CN"/>
        </w:rPr>
      </w:pPr>
      <w:r>
        <w:rPr>
          <w:rFonts w:eastAsia="SimSun"/>
          <w:lang w:eastAsia="zh-CN"/>
        </w:rPr>
        <w:t>5</w:t>
      </w:r>
      <w:r>
        <w:t>&gt;</w:t>
      </w:r>
      <w:r>
        <w:rPr>
          <w:rFonts w:eastAsia="SimSun"/>
          <w:lang w:eastAsia="zh-CN"/>
        </w:rPr>
        <w:tab/>
      </w:r>
      <w:r>
        <w:t>else:</w:t>
      </w:r>
    </w:p>
    <w:p w14:paraId="1D33D846" w14:textId="77777777" w:rsidR="006F3964" w:rsidRDefault="00336CC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FCBB43" w14:textId="77777777" w:rsidR="006F3964" w:rsidRDefault="00336CC3">
      <w:pPr>
        <w:pStyle w:val="B4"/>
      </w:pPr>
      <w:r>
        <w:t>4&gt;</w:t>
      </w:r>
      <w:r>
        <w:tab/>
        <w:t>if the random access attempt is a 2-step random access attempt:</w:t>
      </w:r>
    </w:p>
    <w:p w14:paraId="42A8DE45" w14:textId="77777777" w:rsidR="006F3964" w:rsidRDefault="00336CC3">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6363CA3E" w14:textId="77777777" w:rsidR="006F3964" w:rsidRDefault="00336CC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5289D0" w14:textId="77777777" w:rsidR="006F3964" w:rsidRDefault="00336CC3">
      <w:pPr>
        <w:pStyle w:val="B4"/>
      </w:pPr>
      <w:r>
        <w:t>4&gt;</w:t>
      </w:r>
      <w:r>
        <w:tab/>
        <w:t>if the random-access attempt is performed on the contention based random-access resource; or</w:t>
      </w:r>
    </w:p>
    <w:p w14:paraId="277DA983" w14:textId="77777777" w:rsidR="006F3964" w:rsidRDefault="00336CC3">
      <w:pPr>
        <w:pStyle w:val="B4"/>
      </w:pPr>
      <w:r>
        <w:t>4&gt;</w:t>
      </w:r>
      <w:r>
        <w:tab/>
        <w:t>if the random-access attempt is performed on the contention free random-access resource and if the random-access procedure was initiated due to the PDCCH ordering:</w:t>
      </w:r>
    </w:p>
    <w:p w14:paraId="1ADCBBDE" w14:textId="77777777" w:rsidR="006F3964" w:rsidRDefault="00336CC3">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11FECBF" w14:textId="77777777" w:rsidR="006F3964" w:rsidRDefault="00336CC3">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0CA1E99" w14:textId="77777777" w:rsidR="006F3964" w:rsidRDefault="00336CC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504AACC" w14:textId="77777777" w:rsidR="006F3964" w:rsidRDefault="00336CC3">
      <w:pPr>
        <w:pStyle w:val="B5"/>
      </w:pPr>
      <w:r>
        <w:rPr>
          <w:rFonts w:eastAsia="SimSun"/>
          <w:lang w:eastAsia="zh-CN"/>
        </w:rPr>
        <w:t>5</w:t>
      </w:r>
      <w:r>
        <w:t>&gt;</w:t>
      </w:r>
      <w:r>
        <w:rPr>
          <w:rFonts w:eastAsia="SimSun"/>
          <w:lang w:eastAsia="zh-CN"/>
        </w:rPr>
        <w:tab/>
      </w:r>
      <w:r>
        <w:t>else:</w:t>
      </w:r>
    </w:p>
    <w:p w14:paraId="5F193E6E" w14:textId="77777777" w:rsidR="006F3964" w:rsidRDefault="00336CC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67CF87F" w14:textId="77777777" w:rsidR="006F3964" w:rsidRDefault="00336CC3">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356079C"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6EE5F4" w14:textId="77777777" w:rsidR="006F3964" w:rsidRDefault="00336CC3">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778AC44" w14:textId="77777777" w:rsidR="006F3964" w:rsidRDefault="00336CC3">
      <w:pPr>
        <w:pStyle w:val="NO"/>
      </w:pPr>
      <w:r>
        <w:t>NOTE 1:</w:t>
      </w:r>
      <w:r>
        <w:tab/>
        <w:t>Void.</w:t>
      </w:r>
    </w:p>
    <w:p w14:paraId="0B757277" w14:textId="77777777" w:rsidR="006F3964" w:rsidRDefault="00336CC3">
      <w:pPr>
        <w:pStyle w:val="Heading4"/>
      </w:pPr>
      <w:bookmarkStart w:id="764" w:name="_Toc146780983"/>
      <w:bookmarkStart w:id="765" w:name="_Toc60776999"/>
      <w:r>
        <w:t>5.7.10.6</w:t>
      </w:r>
      <w:r>
        <w:tab/>
        <w:t>Actions for the successful handover report determination</w:t>
      </w:r>
      <w:bookmarkEnd w:id="764"/>
    </w:p>
    <w:p w14:paraId="33B4F6D4" w14:textId="77777777" w:rsidR="006F3964" w:rsidRDefault="00336CC3">
      <w:r>
        <w:t>The UE shall for the PCell:</w:t>
      </w:r>
    </w:p>
    <w:p w14:paraId="406DF450" w14:textId="77777777" w:rsidR="006F3964" w:rsidRDefault="00336CC3">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lastRenderedPageBreak/>
        <w:t>thresholdPercentageT304</w:t>
      </w:r>
      <w:r>
        <w:t xml:space="preserve"> if included in the </w:t>
      </w:r>
      <w:r>
        <w:rPr>
          <w:i/>
          <w:iCs/>
        </w:rPr>
        <w:t>successHO-Config</w:t>
      </w:r>
      <w:r>
        <w:t xml:space="preserve"> received before executing the last reconfiguration with sync; or</w:t>
      </w:r>
    </w:p>
    <w:p w14:paraId="55427DF9" w14:textId="77777777" w:rsidR="006F3964" w:rsidRDefault="00336CC3">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72E79C49" w14:textId="77777777" w:rsidR="006F3964" w:rsidRDefault="00336CC3">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A638CC3" w14:textId="77777777" w:rsidR="006F3964" w:rsidRDefault="00336CC3">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181BF294" w14:textId="77777777" w:rsidR="006F3964" w:rsidRDefault="00336CC3">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335D429" w14:textId="77777777" w:rsidR="006F3964" w:rsidRDefault="00336CC3">
      <w:pPr>
        <w:pStyle w:val="B3"/>
      </w:pPr>
      <w:r>
        <w:t>3&gt;</w:t>
      </w:r>
      <w:r>
        <w:tab/>
        <w:t xml:space="preserve">clear the information included in </w:t>
      </w:r>
      <w:r>
        <w:rPr>
          <w:i/>
        </w:rPr>
        <w:t>VarSuccessHO-Report</w:t>
      </w:r>
      <w:r>
        <w:t>, if any;</w:t>
      </w:r>
    </w:p>
    <w:p w14:paraId="4318EBCE" w14:textId="77777777" w:rsidR="006F3964" w:rsidRDefault="00336CC3">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2E1B1F8C" w14:textId="77777777" w:rsidR="006F3964" w:rsidRDefault="00336CC3">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619602F1" w14:textId="77777777" w:rsidR="006F3964" w:rsidRDefault="00336CC3">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2FBC386" w14:textId="77777777" w:rsidR="006F3964" w:rsidRDefault="00336CC3">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1F88BBB5" w14:textId="77777777" w:rsidR="006F3964" w:rsidRDefault="00336CC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5B95C1EE" w14:textId="77777777" w:rsidR="006F3964" w:rsidRDefault="00336CC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1B3DA3A0" w14:textId="77777777" w:rsidR="006F3964" w:rsidRDefault="00336CC3">
      <w:pPr>
        <w:pStyle w:val="B4"/>
      </w:pPr>
      <w:r>
        <w:t>4&gt;</w:t>
      </w:r>
      <w:r>
        <w:tab/>
        <w:t>if the last executed handover was a DAPS handover and if an RLF occurred at the source PCell during the DAPS handover while T304 was running:</w:t>
      </w:r>
    </w:p>
    <w:p w14:paraId="26BAF4A3" w14:textId="77777777" w:rsidR="006F3964" w:rsidRDefault="00336CC3">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D47DDF0" w14:textId="77777777" w:rsidR="006F3964" w:rsidRDefault="00336CC3">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91A4063" w14:textId="77777777" w:rsidR="006F3964" w:rsidRDefault="00336CC3">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F250E12" w14:textId="77777777" w:rsidR="006F3964" w:rsidRDefault="00336CC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4B99CF56" w14:textId="77777777" w:rsidR="006F3964" w:rsidRDefault="00336CC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6B3E763" w14:textId="77777777" w:rsidR="006F3964" w:rsidRDefault="00336CC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EC0B64E" w14:textId="77777777" w:rsidR="006F3964" w:rsidRDefault="00336CC3">
      <w:pPr>
        <w:pStyle w:val="B5"/>
      </w:pPr>
      <w:r>
        <w:lastRenderedPageBreak/>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21E930B" w14:textId="77777777" w:rsidR="006F3964" w:rsidRDefault="00336CC3">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9FBFC7D" w14:textId="77777777" w:rsidR="006F3964" w:rsidRDefault="00336CC3">
      <w:pPr>
        <w:pStyle w:val="B4"/>
      </w:pPr>
      <w:r>
        <w:t>4&gt;</w:t>
      </w:r>
      <w:r>
        <w:tab/>
        <w:t xml:space="preserve">set </w:t>
      </w:r>
      <w:r>
        <w:rPr>
          <w:i/>
          <w:iCs/>
        </w:rPr>
        <w:t>t304-cause</w:t>
      </w:r>
      <w:r>
        <w:t xml:space="preserve"> in </w:t>
      </w:r>
      <w:r>
        <w:rPr>
          <w:i/>
          <w:iCs/>
        </w:rPr>
        <w:t>shr-Cause</w:t>
      </w:r>
      <w:r>
        <w:t xml:space="preserve"> to </w:t>
      </w:r>
      <w:r>
        <w:rPr>
          <w:i/>
          <w:iCs/>
        </w:rPr>
        <w:t>true</w:t>
      </w:r>
      <w:r>
        <w:t>;</w:t>
      </w:r>
    </w:p>
    <w:p w14:paraId="63122C09" w14:textId="77777777" w:rsidR="006F3964" w:rsidRDefault="00336CC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B30534C" w14:textId="77777777" w:rsidR="006F3964" w:rsidRDefault="00336CC3">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17F87862" w14:textId="77777777" w:rsidR="006F3964" w:rsidRDefault="00336CC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22EFF0D" w14:textId="77777777" w:rsidR="006F3964" w:rsidRDefault="00336CC3">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4FFB5915" w14:textId="77777777" w:rsidR="006F3964" w:rsidRDefault="00336CC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78955FC7" w14:textId="77777777" w:rsidR="006F3964" w:rsidRDefault="00336CC3">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5885DBE" w14:textId="77777777" w:rsidR="006F3964" w:rsidRDefault="00336CC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B80ECA9" w14:textId="77777777" w:rsidR="006F3964" w:rsidRDefault="00336CC3">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C03D070" w14:textId="77777777" w:rsidR="006F3964" w:rsidRDefault="00336CC3">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95FFF47" w14:textId="77777777" w:rsidR="006F3964" w:rsidRDefault="00336CC3">
      <w:pPr>
        <w:pStyle w:val="B5"/>
        <w:rPr>
          <w:rFonts w:eastAsia="SimSun"/>
          <w:lang w:eastAsia="zh-CN"/>
        </w:rPr>
      </w:pPr>
      <w:r>
        <w:rPr>
          <w:rFonts w:eastAsia="SimSun"/>
          <w:lang w:eastAsia="zh-CN"/>
        </w:rPr>
        <w:t>5&gt;</w:t>
      </w:r>
      <w:r>
        <w:tab/>
        <w:t>if the SS/PBCH block-based measurement quantities are available:</w:t>
      </w:r>
    </w:p>
    <w:p w14:paraId="42D10F2D" w14:textId="77777777" w:rsidR="006F3964" w:rsidRDefault="00336CC3">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693FF6A7" w14:textId="77777777" w:rsidR="006F3964" w:rsidRDefault="00336CC3">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55E6658B" w14:textId="77777777" w:rsidR="006F3964" w:rsidRDefault="00336CC3">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02D26F86" w14:textId="77777777" w:rsidR="006F3964" w:rsidRDefault="00336CC3">
      <w:pPr>
        <w:pStyle w:val="B5"/>
        <w:rPr>
          <w:rFonts w:eastAsia="SimSun"/>
          <w:lang w:eastAsia="zh-CN"/>
        </w:rPr>
      </w:pPr>
      <w:r>
        <w:rPr>
          <w:rFonts w:eastAsia="SimSun"/>
          <w:lang w:eastAsia="zh-CN"/>
        </w:rPr>
        <w:t>5&gt;</w:t>
      </w:r>
      <w:r>
        <w:tab/>
        <w:t>if the CSI-RS measurement quantities are available:</w:t>
      </w:r>
    </w:p>
    <w:p w14:paraId="5E0D1BFA" w14:textId="77777777" w:rsidR="006F3964" w:rsidRDefault="00336CC3">
      <w:pPr>
        <w:pStyle w:val="B6"/>
        <w:rPr>
          <w:rFonts w:eastAsia="SimSun"/>
          <w:lang w:val="en-GB" w:eastAsia="zh-CN"/>
        </w:rPr>
      </w:pPr>
      <w:r>
        <w:rPr>
          <w:rFonts w:eastAsia="DengXian"/>
          <w:lang w:val="en-GB"/>
        </w:rPr>
        <w:lastRenderedPageBreak/>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37F73DC9" w14:textId="77777777" w:rsidR="006F3964" w:rsidRDefault="00336CC3">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30A0B15" w14:textId="77777777" w:rsidR="006F3964" w:rsidRDefault="00336CC3">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357EDE8" w14:textId="77777777" w:rsidR="006F3964" w:rsidRDefault="00336CC3">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F4ECFD8" w14:textId="77777777" w:rsidR="006F3964" w:rsidRDefault="00336CC3">
      <w:pPr>
        <w:pStyle w:val="B4"/>
      </w:pPr>
      <w:r>
        <w:t>4&gt;</w:t>
      </w:r>
      <w:r>
        <w:tab/>
        <w:t xml:space="preserve">if measurements are available for the </w:t>
      </w:r>
      <w:r>
        <w:rPr>
          <w:i/>
          <w:iCs/>
        </w:rPr>
        <w:t>measObjectEUTRA</w:t>
      </w:r>
      <w:r>
        <w:t>:</w:t>
      </w:r>
    </w:p>
    <w:p w14:paraId="3D888742" w14:textId="77777777" w:rsidR="006F3964" w:rsidRDefault="00336CC3">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39B9B722" w14:textId="77777777" w:rsidR="006F3964" w:rsidRDefault="00336CC3">
      <w:pPr>
        <w:pStyle w:val="B5"/>
        <w:rPr>
          <w:rFonts w:eastAsia="SimSun"/>
        </w:rPr>
      </w:pPr>
      <w:r>
        <w:rPr>
          <w:rFonts w:eastAsia="SimSun"/>
        </w:rPr>
        <w:t>5&gt;</w:t>
      </w:r>
      <w:r>
        <w:rPr>
          <w:rFonts w:eastAsia="SimSun"/>
        </w:rPr>
        <w:tab/>
        <w:t>for each neighbour cell included, include the optional fields that are available;</w:t>
      </w:r>
    </w:p>
    <w:p w14:paraId="24B36A1F" w14:textId="77777777" w:rsidR="006F3964" w:rsidRDefault="00336CC3">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1FAE7C7" w14:textId="77777777" w:rsidR="006F3964" w:rsidRDefault="00336CC3">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19A7FD4" w14:textId="77777777" w:rsidR="006F3964" w:rsidRDefault="00336CC3">
      <w:pPr>
        <w:pStyle w:val="B5"/>
      </w:pPr>
      <w:r>
        <w:t>5&gt;</w:t>
      </w:r>
      <w:r>
        <w:tab/>
        <w:t xml:space="preserve">set the </w:t>
      </w:r>
      <w:r>
        <w:rPr>
          <w:i/>
        </w:rPr>
        <w:t>choCandidate</w:t>
      </w:r>
      <w:r>
        <w:t xml:space="preserve"> to </w:t>
      </w:r>
      <w:r>
        <w:rPr>
          <w:i/>
        </w:rPr>
        <w:t>true</w:t>
      </w:r>
      <w:r>
        <w:t xml:space="preserve"> in </w:t>
      </w:r>
      <w:r>
        <w:rPr>
          <w:i/>
        </w:rPr>
        <w:t>measResultNR</w:t>
      </w:r>
      <w:r>
        <w:t>;</w:t>
      </w:r>
    </w:p>
    <w:p w14:paraId="7F26CD3D" w14:textId="77777777" w:rsidR="006F3964" w:rsidRDefault="00336CC3">
      <w:pPr>
        <w:pStyle w:val="B3"/>
      </w:pPr>
      <w:r>
        <w:t>3&gt;</w:t>
      </w:r>
      <w:r>
        <w:tab/>
        <w:t xml:space="preserve">if available, set the </w:t>
      </w:r>
      <w:r>
        <w:rPr>
          <w:i/>
        </w:rPr>
        <w:t xml:space="preserve">locationInfo </w:t>
      </w:r>
      <w:r>
        <w:t>as in 5.3.3.7;</w:t>
      </w:r>
    </w:p>
    <w:p w14:paraId="0E9CAC94" w14:textId="77777777" w:rsidR="006F3964" w:rsidRDefault="00336CC3">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B95505B" w14:textId="77777777" w:rsidR="006F3964" w:rsidRDefault="00336CC3">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A387B71" w14:textId="77777777" w:rsidR="006F3964" w:rsidRDefault="00336CC3">
      <w:pPr>
        <w:pStyle w:val="Heading3"/>
      </w:pPr>
      <w:bookmarkStart w:id="766" w:name="_Toc146780984"/>
      <w:r>
        <w:t>5.7.11</w:t>
      </w:r>
      <w:r>
        <w:tab/>
        <w:t>Void</w:t>
      </w:r>
      <w:bookmarkEnd w:id="766"/>
    </w:p>
    <w:p w14:paraId="03E4635D" w14:textId="77777777" w:rsidR="006F3964" w:rsidRDefault="00336CC3">
      <w:pPr>
        <w:pStyle w:val="Heading3"/>
      </w:pPr>
      <w:bookmarkStart w:id="767" w:name="_Toc146780985"/>
      <w:r>
        <w:t>5.7.12</w:t>
      </w:r>
      <w:r>
        <w:tab/>
        <w:t>IAB Other Information</w:t>
      </w:r>
      <w:bookmarkEnd w:id="765"/>
      <w:bookmarkEnd w:id="767"/>
    </w:p>
    <w:p w14:paraId="6BC49AEF" w14:textId="77777777" w:rsidR="006F3964" w:rsidRDefault="00336CC3">
      <w:pPr>
        <w:pStyle w:val="Heading4"/>
      </w:pPr>
      <w:bookmarkStart w:id="768" w:name="_Toc146780986"/>
      <w:bookmarkStart w:id="769" w:name="_Toc60777000"/>
      <w:r>
        <w:t>5.7.12.1</w:t>
      </w:r>
      <w:r>
        <w:tab/>
        <w:t>General</w:t>
      </w:r>
      <w:bookmarkEnd w:id="768"/>
      <w:bookmarkEnd w:id="769"/>
    </w:p>
    <w:p w14:paraId="7078ACD8" w14:textId="77777777" w:rsidR="006F3964" w:rsidRDefault="00E860E8">
      <w:pPr>
        <w:pStyle w:val="TH"/>
        <w:rPr>
          <w:sz w:val="22"/>
          <w:szCs w:val="22"/>
          <w:lang w:eastAsia="zh-CN"/>
        </w:rPr>
      </w:pPr>
      <w:r>
        <w:rPr>
          <w:noProof/>
        </w:rPr>
        <w:pict w14:anchorId="5BBA6F43">
          <v:shape id="_x0000_i1048" type="#_x0000_t75" alt="" style="width:347.9pt;height:130.35pt;mso-width-percent:0;mso-height-percent:0;mso-width-percent:0;mso-height-percent:0">
            <v:imagedata r:id="rId101" o:title=""/>
          </v:shape>
        </w:pict>
      </w:r>
    </w:p>
    <w:p w14:paraId="7A7B0834" w14:textId="77777777" w:rsidR="006F3964" w:rsidRDefault="00336CC3">
      <w:pPr>
        <w:pStyle w:val="TF"/>
        <w:rPr>
          <w:lang w:eastAsia="zh-CN"/>
        </w:rPr>
      </w:pPr>
      <w:r>
        <w:t>Figure 5.</w:t>
      </w:r>
      <w:r>
        <w:rPr>
          <w:lang w:eastAsia="zh-CN"/>
        </w:rPr>
        <w:t>7.12.1-1</w:t>
      </w:r>
      <w:r>
        <w:t>: IAB Other Information</w:t>
      </w:r>
      <w:r>
        <w:rPr>
          <w:lang w:eastAsia="zh-CN"/>
        </w:rPr>
        <w:t xml:space="preserve"> procedure</w:t>
      </w:r>
    </w:p>
    <w:p w14:paraId="5CF6BB7C" w14:textId="77777777" w:rsidR="006F3964" w:rsidRDefault="00336CC3">
      <w:pPr>
        <w:rPr>
          <w:rFonts w:eastAsia="MS Mincho"/>
        </w:rPr>
      </w:pPr>
      <w:r>
        <w:lastRenderedPageBreak/>
        <w:t xml:space="preserve">The IAB Other Information procedure is used by </w:t>
      </w:r>
      <w:r>
        <w:rPr>
          <w:lang w:eastAsia="zh-CN"/>
        </w:rPr>
        <w:t xml:space="preserve">IAB-MT </w:t>
      </w:r>
      <w:r>
        <w:t>to request the IAB-donor-CU to allocate IP address or inform the IAB-donor-CU of the IP address for the collocated IAB-DU.</w:t>
      </w:r>
    </w:p>
    <w:p w14:paraId="008362FC" w14:textId="77777777" w:rsidR="006F3964" w:rsidRDefault="00336CC3">
      <w:pPr>
        <w:pStyle w:val="Heading4"/>
      </w:pPr>
      <w:bookmarkStart w:id="770" w:name="_Toc60777001"/>
      <w:bookmarkStart w:id="771" w:name="_Toc146780987"/>
      <w:r>
        <w:t>5.7.12.2</w:t>
      </w:r>
      <w:r>
        <w:tab/>
        <w:t>Initiation</w:t>
      </w:r>
      <w:bookmarkEnd w:id="770"/>
      <w:bookmarkEnd w:id="771"/>
    </w:p>
    <w:p w14:paraId="4B791658" w14:textId="77777777" w:rsidR="006F3964" w:rsidRDefault="00336CC3">
      <w:r>
        <w:t>Upon initiation of the procedure, the IAB-MT shall:</w:t>
      </w:r>
    </w:p>
    <w:p w14:paraId="7F5AFBAB" w14:textId="77777777" w:rsidR="006F3964" w:rsidRDefault="00336CC3">
      <w:pPr>
        <w:pStyle w:val="B1"/>
      </w:pPr>
      <w:r>
        <w:t>1&gt;</w:t>
      </w:r>
      <w:r>
        <w:tab/>
        <w:t xml:space="preserve">initiate transmission of the </w:t>
      </w:r>
      <w:r>
        <w:rPr>
          <w:i/>
        </w:rPr>
        <w:t>IABOtherInformation</w:t>
      </w:r>
      <w:r>
        <w:t xml:space="preserve"> message in accordance with 5.7.12.3;</w:t>
      </w:r>
    </w:p>
    <w:p w14:paraId="6075C249" w14:textId="77777777" w:rsidR="006F3964" w:rsidRDefault="00336CC3">
      <w:pPr>
        <w:pStyle w:val="Heading4"/>
      </w:pPr>
      <w:bookmarkStart w:id="772" w:name="_Toc60777002"/>
      <w:bookmarkStart w:id="773" w:name="_Toc14678098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72"/>
      <w:bookmarkEnd w:id="773"/>
    </w:p>
    <w:p w14:paraId="20AB4B67" w14:textId="77777777" w:rsidR="006F3964" w:rsidRDefault="00336CC3">
      <w:r>
        <w:t xml:space="preserve">The IAB-MT shall set the contents of </w:t>
      </w:r>
      <w:r>
        <w:rPr>
          <w:i/>
        </w:rPr>
        <w:t xml:space="preserve">IABOtherInformation </w:t>
      </w:r>
      <w:r>
        <w:t>message as follows:</w:t>
      </w:r>
    </w:p>
    <w:p w14:paraId="667882EF" w14:textId="77777777" w:rsidR="006F3964" w:rsidRDefault="00336CC3">
      <w:pPr>
        <w:pStyle w:val="B1"/>
      </w:pPr>
      <w:r>
        <w:t>1&gt;</w:t>
      </w:r>
      <w:r>
        <w:tab/>
        <w:t>if the procedure is used to request IP addresses:</w:t>
      </w:r>
    </w:p>
    <w:p w14:paraId="384406D5" w14:textId="77777777" w:rsidR="006F3964" w:rsidRDefault="00336CC3">
      <w:pPr>
        <w:pStyle w:val="B2"/>
      </w:pPr>
      <w:r>
        <w:t>2&gt;</w:t>
      </w:r>
      <w:r>
        <w:tab/>
        <w:t>if IPv4 addresses are requested:</w:t>
      </w:r>
    </w:p>
    <w:p w14:paraId="24C6E476" w14:textId="77777777" w:rsidR="006F3964" w:rsidRDefault="00336CC3">
      <w:pPr>
        <w:pStyle w:val="B3"/>
      </w:pPr>
      <w:r>
        <w:t>3&gt;</w:t>
      </w:r>
      <w:r>
        <w:tab/>
        <w:t xml:space="preserve">set the </w:t>
      </w:r>
      <w:r>
        <w:rPr>
          <w:i/>
        </w:rPr>
        <w:t xml:space="preserve">iab-IPv4-AddressNumReq </w:t>
      </w:r>
      <w:r>
        <w:t>to the number of IPv4 addresses requested per specific usage;</w:t>
      </w:r>
    </w:p>
    <w:p w14:paraId="7D37367D" w14:textId="77777777" w:rsidR="006F3964" w:rsidRDefault="00336CC3">
      <w:pPr>
        <w:pStyle w:val="B2"/>
      </w:pPr>
      <w:r>
        <w:t>2&gt;</w:t>
      </w:r>
      <w:r>
        <w:tab/>
        <w:t>if IPv6 addresses or IPv6 address prefixes are requested:</w:t>
      </w:r>
    </w:p>
    <w:p w14:paraId="4A325F62" w14:textId="77777777" w:rsidR="006F3964" w:rsidRDefault="00336CC3">
      <w:pPr>
        <w:pStyle w:val="B3"/>
      </w:pPr>
      <w:r>
        <w:t>3&gt;</w:t>
      </w:r>
      <w:r>
        <w:tab/>
        <w:t>if IPv6 addresses are requested:</w:t>
      </w:r>
    </w:p>
    <w:p w14:paraId="098203C1" w14:textId="77777777" w:rsidR="006F3964" w:rsidRDefault="00336CC3">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BD6ABB9" w14:textId="77777777" w:rsidR="006F3964" w:rsidRDefault="00336CC3">
      <w:pPr>
        <w:pStyle w:val="B3"/>
      </w:pPr>
      <w:r>
        <w:t>3&gt;</w:t>
      </w:r>
      <w:r>
        <w:tab/>
        <w:t>else if IPv6 address prefixes are requested:</w:t>
      </w:r>
    </w:p>
    <w:p w14:paraId="5586C347" w14:textId="77777777" w:rsidR="006F3964" w:rsidRDefault="00336CC3">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DFE6A4A" w14:textId="77777777" w:rsidR="006F3964" w:rsidRDefault="00336CC3">
      <w:pPr>
        <w:pStyle w:val="B1"/>
      </w:pPr>
      <w:r>
        <w:t>1&gt;</w:t>
      </w:r>
      <w:r>
        <w:tab/>
        <w:t>if the procedure is used to report IP addresses:</w:t>
      </w:r>
    </w:p>
    <w:p w14:paraId="14405727" w14:textId="77777777" w:rsidR="006F3964" w:rsidRDefault="00336CC3">
      <w:pPr>
        <w:pStyle w:val="B2"/>
      </w:pPr>
      <w:r>
        <w:t>2&gt;</w:t>
      </w:r>
      <w:r>
        <w:tab/>
        <w:t>if IPv4 addresses are reported:</w:t>
      </w:r>
    </w:p>
    <w:p w14:paraId="035C247A" w14:textId="77777777" w:rsidR="006F3964" w:rsidRDefault="00336CC3">
      <w:pPr>
        <w:pStyle w:val="B3"/>
      </w:pPr>
      <w:r>
        <w:t>3&gt;</w:t>
      </w:r>
      <w:r>
        <w:tab/>
        <w:t xml:space="preserve">include </w:t>
      </w:r>
      <w:r>
        <w:rPr>
          <w:i/>
        </w:rPr>
        <w:t>iPv4-Address</w:t>
      </w:r>
      <w:r>
        <w:t xml:space="preserve"> in </w:t>
      </w:r>
      <w:r>
        <w:rPr>
          <w:i/>
        </w:rPr>
        <w:t>iab-IPv4-AddressReport</w:t>
      </w:r>
      <w:r>
        <w:rPr>
          <w:iCs/>
        </w:rPr>
        <w:t>, and for each IP address included</w:t>
      </w:r>
      <w:r>
        <w:t>:</w:t>
      </w:r>
    </w:p>
    <w:p w14:paraId="00EFFD5E" w14:textId="77777777" w:rsidR="006F3964" w:rsidRDefault="00336CC3">
      <w:pPr>
        <w:pStyle w:val="B4"/>
      </w:pPr>
      <w:r>
        <w:t>4&gt;</w:t>
      </w:r>
      <w:r>
        <w:tab/>
        <w:t>if IPv4 addresses are used for F1-C traffic:</w:t>
      </w:r>
    </w:p>
    <w:p w14:paraId="11D7B699" w14:textId="77777777" w:rsidR="006F3964" w:rsidRDefault="00336CC3">
      <w:pPr>
        <w:pStyle w:val="B5"/>
      </w:pPr>
      <w:r>
        <w:t>5&gt;</w:t>
      </w:r>
      <w:r>
        <w:tab/>
        <w:t xml:space="preserve">include these addresses in </w:t>
      </w:r>
      <w:r>
        <w:rPr>
          <w:i/>
        </w:rPr>
        <w:t>f1-C-Traffic-IP-Address</w:t>
      </w:r>
      <w:r>
        <w:t>.</w:t>
      </w:r>
    </w:p>
    <w:p w14:paraId="1B84CEF2" w14:textId="77777777" w:rsidR="006F3964" w:rsidRDefault="00336CC3">
      <w:pPr>
        <w:pStyle w:val="B4"/>
      </w:pPr>
      <w:r>
        <w:t>4&gt;</w:t>
      </w:r>
      <w:r>
        <w:tab/>
        <w:t>if IPv4 addresses are used for F1-U traffic:</w:t>
      </w:r>
    </w:p>
    <w:p w14:paraId="5103E434" w14:textId="77777777" w:rsidR="006F3964" w:rsidRDefault="00336CC3">
      <w:pPr>
        <w:pStyle w:val="B5"/>
      </w:pPr>
      <w:r>
        <w:t>5&gt;</w:t>
      </w:r>
      <w:r>
        <w:tab/>
        <w:t xml:space="preserve">include these addresses in </w:t>
      </w:r>
      <w:r>
        <w:rPr>
          <w:i/>
        </w:rPr>
        <w:t>f1-U-Traffic-IP-Address</w:t>
      </w:r>
      <w:r>
        <w:t>.</w:t>
      </w:r>
    </w:p>
    <w:p w14:paraId="1D568F9F" w14:textId="77777777" w:rsidR="006F3964" w:rsidRDefault="00336CC3">
      <w:pPr>
        <w:pStyle w:val="B4"/>
      </w:pPr>
      <w:r>
        <w:t>4&gt;</w:t>
      </w:r>
      <w:r>
        <w:tab/>
        <w:t>if IPv4 address are used for non-F1 traffic:</w:t>
      </w:r>
    </w:p>
    <w:p w14:paraId="1CD09823" w14:textId="77777777" w:rsidR="006F3964" w:rsidRDefault="00336CC3">
      <w:pPr>
        <w:pStyle w:val="B5"/>
      </w:pPr>
      <w:r>
        <w:t>5&gt;</w:t>
      </w:r>
      <w:r>
        <w:tab/>
        <w:t xml:space="preserve">include these addresses in </w:t>
      </w:r>
      <w:r>
        <w:rPr>
          <w:i/>
        </w:rPr>
        <w:t>non-f1-Traffic-IP-Address</w:t>
      </w:r>
      <w:r>
        <w:t>.</w:t>
      </w:r>
    </w:p>
    <w:p w14:paraId="0969343C" w14:textId="77777777" w:rsidR="006F3964" w:rsidRDefault="00336CC3">
      <w:pPr>
        <w:pStyle w:val="B4"/>
      </w:pPr>
      <w:r>
        <w:t>4&gt;</w:t>
      </w:r>
      <w:r>
        <w:tab/>
        <w:t>if IPv4 addresses are used for all traffic:</w:t>
      </w:r>
    </w:p>
    <w:p w14:paraId="24059A25" w14:textId="77777777" w:rsidR="006F3964" w:rsidRDefault="00336CC3">
      <w:pPr>
        <w:pStyle w:val="B5"/>
      </w:pPr>
      <w:r>
        <w:t>5&gt;</w:t>
      </w:r>
      <w:r>
        <w:tab/>
        <w:t xml:space="preserve">include these addresses in </w:t>
      </w:r>
      <w:r>
        <w:rPr>
          <w:i/>
        </w:rPr>
        <w:t>all-Traffic-IAB-IP-Address</w:t>
      </w:r>
      <w:r>
        <w:t>.</w:t>
      </w:r>
    </w:p>
    <w:p w14:paraId="05F747B3" w14:textId="77777777" w:rsidR="006F3964" w:rsidRDefault="00336CC3">
      <w:pPr>
        <w:pStyle w:val="B2"/>
      </w:pPr>
      <w:r>
        <w:t>2&gt;</w:t>
      </w:r>
      <w:r>
        <w:tab/>
        <w:t>if IPv6 addresses or IPv6 address prefixes are reported:</w:t>
      </w:r>
    </w:p>
    <w:p w14:paraId="7A8651BA" w14:textId="77777777" w:rsidR="006F3964" w:rsidRDefault="00336CC3">
      <w:pPr>
        <w:pStyle w:val="B3"/>
      </w:pPr>
      <w:r>
        <w:t>3&gt;</w:t>
      </w:r>
      <w:r>
        <w:tab/>
        <w:t>if IPv6 addresses are reported:</w:t>
      </w:r>
    </w:p>
    <w:p w14:paraId="0DFA3327" w14:textId="77777777" w:rsidR="006F3964" w:rsidRDefault="00336CC3">
      <w:pPr>
        <w:pStyle w:val="B4"/>
      </w:pPr>
      <w:r>
        <w:t>4&gt;</w:t>
      </w:r>
      <w:r>
        <w:tab/>
        <w:t xml:space="preserve">include </w:t>
      </w:r>
      <w:r>
        <w:rPr>
          <w:i/>
          <w:iCs/>
        </w:rPr>
        <w:t>iPv6-Address</w:t>
      </w:r>
      <w:r>
        <w:t xml:space="preserve"> in </w:t>
      </w:r>
      <w:r>
        <w:rPr>
          <w:i/>
          <w:iCs/>
        </w:rPr>
        <w:t>iab-IPv6-AddressReport</w:t>
      </w:r>
      <w:r>
        <w:t>, and for each IP address included;</w:t>
      </w:r>
    </w:p>
    <w:p w14:paraId="528905E8" w14:textId="77777777" w:rsidR="006F3964" w:rsidRDefault="00336CC3">
      <w:pPr>
        <w:pStyle w:val="B5"/>
      </w:pPr>
      <w:r>
        <w:t>5&gt;</w:t>
      </w:r>
      <w:r>
        <w:tab/>
        <w:t>if IPv6 addresses are used for F1-C traffic:</w:t>
      </w:r>
    </w:p>
    <w:p w14:paraId="6DB46B99" w14:textId="77777777" w:rsidR="006F3964" w:rsidRDefault="00336CC3">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D90B003" w14:textId="77777777" w:rsidR="006F3964" w:rsidRDefault="00336CC3">
      <w:pPr>
        <w:pStyle w:val="B5"/>
      </w:pPr>
      <w:r>
        <w:t>5&gt;</w:t>
      </w:r>
      <w:r>
        <w:tab/>
        <w:t>if IPv6 addresses are used for F1-U traffic:</w:t>
      </w:r>
    </w:p>
    <w:p w14:paraId="72BD3E6D" w14:textId="77777777" w:rsidR="006F3964" w:rsidRDefault="00336CC3">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6110C58B" w14:textId="77777777" w:rsidR="006F3964" w:rsidRDefault="00336CC3">
      <w:pPr>
        <w:pStyle w:val="B5"/>
      </w:pPr>
      <w:r>
        <w:t>5&gt;</w:t>
      </w:r>
      <w:r>
        <w:tab/>
        <w:t>if IPv6 addresses are used for non-F1 traffic:</w:t>
      </w:r>
    </w:p>
    <w:p w14:paraId="5B775FB4" w14:textId="77777777" w:rsidR="006F3964" w:rsidRDefault="00336CC3">
      <w:pPr>
        <w:pStyle w:val="B6"/>
        <w:rPr>
          <w:lang w:val="en-GB"/>
        </w:rPr>
      </w:pPr>
      <w:r>
        <w:rPr>
          <w:lang w:val="en-GB"/>
        </w:rPr>
        <w:lastRenderedPageBreak/>
        <w:t>6&gt;</w:t>
      </w:r>
      <w:r>
        <w:rPr>
          <w:lang w:val="en-GB"/>
        </w:rPr>
        <w:tab/>
        <w:t xml:space="preserve">include these addresses in </w:t>
      </w:r>
      <w:r>
        <w:rPr>
          <w:i/>
          <w:lang w:val="en-GB"/>
        </w:rPr>
        <w:t>non-f1-Traffic-IP-Address</w:t>
      </w:r>
      <w:r>
        <w:rPr>
          <w:lang w:val="en-GB"/>
        </w:rPr>
        <w:t>.</w:t>
      </w:r>
    </w:p>
    <w:p w14:paraId="0D9F600C" w14:textId="77777777" w:rsidR="006F3964" w:rsidRDefault="00336CC3">
      <w:pPr>
        <w:pStyle w:val="B5"/>
      </w:pPr>
      <w:r>
        <w:t>5&gt;</w:t>
      </w:r>
      <w:r>
        <w:tab/>
        <w:t>if IPv6 addresses are used for all traffic:</w:t>
      </w:r>
    </w:p>
    <w:p w14:paraId="3634762A" w14:textId="77777777" w:rsidR="006F3964" w:rsidRDefault="00336CC3">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5A5FFE1" w14:textId="77777777" w:rsidR="006F3964" w:rsidRDefault="00336CC3">
      <w:pPr>
        <w:pStyle w:val="B3"/>
      </w:pPr>
      <w:r>
        <w:t>3&gt;</w:t>
      </w:r>
      <w:r>
        <w:tab/>
      </w:r>
      <w:r>
        <w:rPr>
          <w:lang w:eastAsia="zh-CN"/>
        </w:rPr>
        <w:t xml:space="preserve">else </w:t>
      </w:r>
      <w:r>
        <w:t>if IPv6 address prefixes are reported:</w:t>
      </w:r>
    </w:p>
    <w:p w14:paraId="1C560D51" w14:textId="77777777" w:rsidR="006F3964" w:rsidRDefault="00336CC3">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C49A735" w14:textId="77777777" w:rsidR="006F3964" w:rsidRDefault="00336CC3">
      <w:pPr>
        <w:pStyle w:val="B5"/>
      </w:pPr>
      <w:r>
        <w:t>5&gt;</w:t>
      </w:r>
      <w:r>
        <w:tab/>
        <w:t>if this IPv6 address prefix is used for F1-C traffic:</w:t>
      </w:r>
    </w:p>
    <w:p w14:paraId="20A05A5F" w14:textId="77777777" w:rsidR="006F3964" w:rsidRDefault="00336CC3">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2B7B83E" w14:textId="77777777" w:rsidR="006F3964" w:rsidRDefault="00336CC3">
      <w:pPr>
        <w:pStyle w:val="B5"/>
      </w:pPr>
      <w:r>
        <w:t>5&gt;</w:t>
      </w:r>
      <w:r>
        <w:tab/>
        <w:t>if this IPv6 address prefix is used for F1-U traffic:</w:t>
      </w:r>
    </w:p>
    <w:p w14:paraId="1D23F22D" w14:textId="77777777" w:rsidR="006F3964" w:rsidRDefault="00336CC3">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070E5F0D" w14:textId="77777777" w:rsidR="006F3964" w:rsidRDefault="00336CC3">
      <w:pPr>
        <w:pStyle w:val="B5"/>
      </w:pPr>
      <w:r>
        <w:t>5&gt;</w:t>
      </w:r>
      <w:r>
        <w:tab/>
        <w:t>if this IPv6 address prefix is used for non-F1 traffic:</w:t>
      </w:r>
    </w:p>
    <w:p w14:paraId="4D6119C3" w14:textId="77777777" w:rsidR="006F3964" w:rsidRDefault="00336CC3">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12635D8" w14:textId="77777777" w:rsidR="006F3964" w:rsidRDefault="00336CC3">
      <w:pPr>
        <w:pStyle w:val="B5"/>
      </w:pPr>
      <w:r>
        <w:t>5&gt;</w:t>
      </w:r>
      <w:r>
        <w:tab/>
        <w:t>if this IPv6 address prefix is used for all traffic:</w:t>
      </w:r>
    </w:p>
    <w:p w14:paraId="51EC5770" w14:textId="77777777" w:rsidR="006F3964" w:rsidRDefault="00336CC3">
      <w:pPr>
        <w:pStyle w:val="B6"/>
        <w:rPr>
          <w:lang w:val="en-GB"/>
        </w:rPr>
      </w:pPr>
      <w:r>
        <w:rPr>
          <w:lang w:val="en-GB"/>
        </w:rPr>
        <w:t>6&gt;</w:t>
      </w:r>
      <w:r>
        <w:rPr>
          <w:lang w:val="en-GB"/>
        </w:rPr>
        <w:tab/>
        <w:t xml:space="preserve">include this prefix in </w:t>
      </w:r>
      <w:r>
        <w:rPr>
          <w:i/>
          <w:lang w:val="en-GB"/>
        </w:rPr>
        <w:t>all-Traffic-IAB-IP-Address.</w:t>
      </w:r>
    </w:p>
    <w:p w14:paraId="72E357D3" w14:textId="77777777" w:rsidR="006F3964" w:rsidRDefault="00336CC3">
      <w:pPr>
        <w:pStyle w:val="B1"/>
        <w:rPr>
          <w:lang w:eastAsia="en-US"/>
        </w:rPr>
      </w:pPr>
      <w:r>
        <w:t>1&gt;</w:t>
      </w:r>
      <w:r>
        <w:tab/>
        <w:t>if the IAB-MT is in (NG)EN-DC, or</w:t>
      </w:r>
    </w:p>
    <w:p w14:paraId="16AD2853" w14:textId="77777777" w:rsidR="006F3964" w:rsidRDefault="00336CC3">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BF0B692" w14:textId="77777777" w:rsidR="006F3964" w:rsidRDefault="00336CC3">
      <w:pPr>
        <w:pStyle w:val="B2"/>
      </w:pPr>
      <w:r>
        <w:t>2&gt;</w:t>
      </w:r>
      <w:r>
        <w:tab/>
        <w:t>if SRB3 is configured:</w:t>
      </w:r>
    </w:p>
    <w:p w14:paraId="2C98BE48" w14:textId="77777777" w:rsidR="006F3964" w:rsidRDefault="00336CC3">
      <w:pPr>
        <w:pStyle w:val="B3"/>
      </w:pPr>
      <w:r>
        <w:t>3&gt;</w:t>
      </w:r>
      <w:r>
        <w:tab/>
        <w:t xml:space="preserve">submit the </w:t>
      </w:r>
      <w:r>
        <w:rPr>
          <w:i/>
          <w:lang w:eastAsia="zh-CN"/>
        </w:rPr>
        <w:t xml:space="preserve">IABOtherInformation </w:t>
      </w:r>
      <w:r>
        <w:t>message via SRB3 to lower layers for transmission;</w:t>
      </w:r>
    </w:p>
    <w:p w14:paraId="7AC88F51" w14:textId="77777777" w:rsidR="006F3964" w:rsidRDefault="00336CC3">
      <w:pPr>
        <w:pStyle w:val="B2"/>
      </w:pPr>
      <w:r>
        <w:t>2&gt;</w:t>
      </w:r>
      <w:r>
        <w:tab/>
        <w:t>else if the IAB-MT is in (NG)EN-DC:</w:t>
      </w:r>
    </w:p>
    <w:p w14:paraId="7B2F1B58" w14:textId="77777777" w:rsidR="006F3964" w:rsidRDefault="00336CC3">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9390829" w14:textId="77777777" w:rsidR="006F3964" w:rsidRDefault="00336CC3">
      <w:pPr>
        <w:pStyle w:val="B2"/>
      </w:pPr>
      <w:r>
        <w:t>2&gt;</w:t>
      </w:r>
      <w:r>
        <w:tab/>
        <w:t>else:</w:t>
      </w:r>
    </w:p>
    <w:p w14:paraId="7BFAFD35" w14:textId="77777777" w:rsidR="006F3964" w:rsidRDefault="00336CC3">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66D0E52B" w14:textId="77777777" w:rsidR="006F3964" w:rsidRDefault="00336CC3">
      <w:pPr>
        <w:pStyle w:val="B1"/>
      </w:pPr>
      <w:r>
        <w:t>1&gt;</w:t>
      </w:r>
      <w:r>
        <w:tab/>
        <w:t>else:</w:t>
      </w:r>
    </w:p>
    <w:p w14:paraId="76F499D4" w14:textId="77777777" w:rsidR="006F3964" w:rsidRDefault="00336CC3">
      <w:pPr>
        <w:pStyle w:val="B2"/>
      </w:pPr>
      <w:r>
        <w:t>2&gt;</w:t>
      </w:r>
      <w:r>
        <w:tab/>
        <w:t xml:space="preserve">submit the </w:t>
      </w:r>
      <w:r>
        <w:rPr>
          <w:i/>
          <w:lang w:eastAsia="zh-CN"/>
        </w:rPr>
        <w:t>IABOtherInformation</w:t>
      </w:r>
      <w:r>
        <w:t xml:space="preserve"> message to lower layers for transmission.</w:t>
      </w:r>
    </w:p>
    <w:p w14:paraId="20BE59D8" w14:textId="77777777" w:rsidR="006F3964" w:rsidRDefault="00336CC3">
      <w:pPr>
        <w:pStyle w:val="Heading3"/>
      </w:pPr>
      <w:bookmarkStart w:id="774" w:name="_Toc146780989"/>
      <w:r>
        <w:t>5.7.13</w:t>
      </w:r>
      <w:r>
        <w:tab/>
        <w:t>RLM/BFD relaxation</w:t>
      </w:r>
      <w:bookmarkEnd w:id="774"/>
    </w:p>
    <w:p w14:paraId="418988D0" w14:textId="77777777" w:rsidR="006F3964" w:rsidRDefault="00336CC3">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54526921" w14:textId="77777777" w:rsidR="006F3964" w:rsidRDefault="00336CC3">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8980175" w14:textId="77777777" w:rsidR="006F3964" w:rsidRDefault="00336CC3">
      <w:pPr>
        <w:pStyle w:val="Heading4"/>
        <w:rPr>
          <w:rFonts w:eastAsia="DengXian"/>
          <w:lang w:eastAsia="zh-CN"/>
        </w:rPr>
      </w:pPr>
      <w:bookmarkStart w:id="775" w:name="_Toc14678099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775"/>
    </w:p>
    <w:p w14:paraId="7A7CE9F9" w14:textId="77777777" w:rsidR="006F3964" w:rsidRDefault="00336CC3">
      <w:bookmarkStart w:id="776" w:name="OLE_LINK11"/>
      <w:bookmarkStart w:id="777" w:name="OLE_LINK12"/>
      <w:r>
        <w:t>The relaxed measurement criterion for UE with low mobility</w:t>
      </w:r>
      <w:r>
        <w:rPr>
          <w:rFonts w:eastAsia="DengXian"/>
          <w:lang w:eastAsia="zh-CN"/>
        </w:rPr>
        <w:t xml:space="preserve"> in RRC_CONNECTED</w:t>
      </w:r>
      <w:r>
        <w:t xml:space="preserve"> is fulfilled when:</w:t>
      </w:r>
    </w:p>
    <w:p w14:paraId="2528FB0E" w14:textId="77777777" w:rsidR="006F3964" w:rsidRDefault="00336CC3">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776"/>
    <w:bookmarkEnd w:id="777"/>
    <w:p w14:paraId="30341CD5" w14:textId="77777777" w:rsidR="006F3964" w:rsidRDefault="00336CC3">
      <w:r>
        <w:t>Where:</w:t>
      </w:r>
    </w:p>
    <w:p w14:paraId="5A42DB90" w14:textId="77777777" w:rsidR="006F3964" w:rsidRDefault="00336CC3">
      <w:pPr>
        <w:pStyle w:val="B1"/>
      </w:pPr>
      <w:r>
        <w:lastRenderedPageBreak/>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1EE0864" w14:textId="77777777" w:rsidR="006F3964" w:rsidRDefault="00336CC3">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33C4BF71" w14:textId="77777777" w:rsidR="006F3964" w:rsidRDefault="00336CC3">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DF12719" w14:textId="77777777" w:rsidR="006F3964" w:rsidRDefault="00336CC3">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4775A3C7" w14:textId="77777777" w:rsidR="006F3964" w:rsidRDefault="00336CC3">
      <w:pPr>
        <w:pStyle w:val="B2"/>
      </w:pPr>
      <w:r>
        <w:t>-</w:t>
      </w:r>
      <w:r>
        <w:tab/>
        <w:t>If (SS-RSRP - SS-RSRP</w:t>
      </w:r>
      <w:r>
        <w:rPr>
          <w:vertAlign w:val="subscript"/>
        </w:rPr>
        <w:t>Ref</w:t>
      </w:r>
      <w:r>
        <w:t>) &gt; 0, or</w:t>
      </w:r>
    </w:p>
    <w:p w14:paraId="0718DDE4" w14:textId="77777777" w:rsidR="006F3964" w:rsidRDefault="00336CC3">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0052A13" w14:textId="77777777" w:rsidR="006F3964" w:rsidRDefault="00336CC3">
      <w:pPr>
        <w:pStyle w:val="B3"/>
        <w:rPr>
          <w:rFonts w:eastAsia="DengXian"/>
          <w:lang w:eastAsia="zh-CN"/>
        </w:rPr>
      </w:pPr>
      <w:r>
        <w:t>-</w:t>
      </w:r>
      <w:r>
        <w:tab/>
        <w:t>The UE shall set the value of SS-RSRP</w:t>
      </w:r>
      <w:r>
        <w:rPr>
          <w:vertAlign w:val="subscript"/>
        </w:rPr>
        <w:t>Ref</w:t>
      </w:r>
      <w:r>
        <w:t xml:space="preserve"> to the current SS-RSRP value of the SpCell.</w:t>
      </w:r>
    </w:p>
    <w:p w14:paraId="412C0839" w14:textId="77777777" w:rsidR="006F3964" w:rsidRDefault="00336CC3">
      <w:pPr>
        <w:pStyle w:val="Heading4"/>
        <w:rPr>
          <w:rFonts w:eastAsia="DengXian"/>
          <w:lang w:eastAsia="zh-CN"/>
        </w:rPr>
      </w:pPr>
      <w:bookmarkStart w:id="778" w:name="_Toc14678099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778"/>
    </w:p>
    <w:p w14:paraId="51444D12" w14:textId="77777777" w:rsidR="006F3964" w:rsidRDefault="00336CC3">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44D87A0" w14:textId="77777777" w:rsidR="006F3964" w:rsidRDefault="00336CC3">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D58E807" w14:textId="77777777" w:rsidR="006F3964" w:rsidRDefault="00336CC3">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06CA4BC2" w14:textId="77777777" w:rsidR="006F3964" w:rsidRDefault="00336CC3">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9C904A8" w14:textId="77777777" w:rsidR="006F3964" w:rsidRDefault="00336CC3">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4FC456D4" w14:textId="77777777" w:rsidR="006F3964" w:rsidRDefault="00336CC3">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3A43ECE4" w14:textId="77777777" w:rsidR="006F3964" w:rsidRDefault="00336CC3">
      <w:pPr>
        <w:pStyle w:val="Heading3"/>
      </w:pPr>
      <w:bookmarkStart w:id="779" w:name="_Toc146780992"/>
      <w:r>
        <w:t>5.7.14</w:t>
      </w:r>
      <w:r>
        <w:tab/>
        <w:t>UE Positioning Assistance Information</w:t>
      </w:r>
      <w:bookmarkEnd w:id="779"/>
    </w:p>
    <w:p w14:paraId="5AE3B38E" w14:textId="77777777" w:rsidR="006F3964" w:rsidRDefault="00336CC3">
      <w:pPr>
        <w:pStyle w:val="Heading4"/>
      </w:pPr>
      <w:bookmarkStart w:id="780" w:name="_Toc146780993"/>
      <w:r>
        <w:t>5.7.14.1</w:t>
      </w:r>
      <w:r>
        <w:tab/>
        <w:t>General</w:t>
      </w:r>
      <w:bookmarkEnd w:id="780"/>
    </w:p>
    <w:bookmarkStart w:id="781" w:name="_Hlk136264692"/>
    <w:p w14:paraId="6C6C286C" w14:textId="77777777" w:rsidR="006F3964" w:rsidRDefault="00E860E8">
      <w:pPr>
        <w:pStyle w:val="TH"/>
        <w:rPr>
          <w:sz w:val="22"/>
          <w:szCs w:val="22"/>
          <w:lang w:eastAsia="zh-CN"/>
        </w:rPr>
      </w:pPr>
      <w:r>
        <w:rPr>
          <w:noProof/>
        </w:rPr>
        <w:object w:dxaOrig="4320" w:dyaOrig="2120" w14:anchorId="4ECC4A5F">
          <v:shape id="_x0000_i1047" type="#_x0000_t75" alt="" style="width:3in;height:105.65pt;mso-width-percent:0;mso-height-percent:0;mso-width-percent:0;mso-height-percent:0" o:ole="">
            <v:imagedata r:id="rId102" o:title=""/>
          </v:shape>
          <o:OLEObject Type="Embed" ProgID="Mscgen.Chart" ShapeID="_x0000_i1047" DrawAspect="Content" ObjectID="_1762881782" r:id="rId103"/>
        </w:object>
      </w:r>
      <w:bookmarkEnd w:id="781"/>
    </w:p>
    <w:p w14:paraId="5B95B29F" w14:textId="77777777" w:rsidR="006F3964" w:rsidRDefault="00336CC3">
      <w:pPr>
        <w:pStyle w:val="TF"/>
        <w:rPr>
          <w:lang w:eastAsia="zh-CN"/>
        </w:rPr>
      </w:pPr>
      <w:r>
        <w:t>Figure 5.7.14</w:t>
      </w:r>
      <w:r>
        <w:rPr>
          <w:lang w:eastAsia="zh-CN"/>
        </w:rPr>
        <w:t>.1-1</w:t>
      </w:r>
      <w:r>
        <w:t>: UE Positioning Assistance Information</w:t>
      </w:r>
      <w:r>
        <w:rPr>
          <w:lang w:eastAsia="zh-CN"/>
        </w:rPr>
        <w:t xml:space="preserve"> procedure</w:t>
      </w:r>
    </w:p>
    <w:p w14:paraId="18F27580" w14:textId="77777777" w:rsidR="006F3964" w:rsidRDefault="00336CC3">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8926D05" w14:textId="77777777" w:rsidR="006F3964" w:rsidRDefault="00336CC3">
      <w:pPr>
        <w:pStyle w:val="Heading4"/>
      </w:pPr>
      <w:bookmarkStart w:id="782" w:name="_Toc146780994"/>
      <w:r>
        <w:t>5.7.14.2</w:t>
      </w:r>
      <w:r>
        <w:tab/>
        <w:t>Initiation</w:t>
      </w:r>
      <w:bookmarkEnd w:id="782"/>
    </w:p>
    <w:p w14:paraId="146D112A" w14:textId="77777777" w:rsidR="006F3964" w:rsidRDefault="00336CC3">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37384283" w14:textId="77777777" w:rsidR="006F3964" w:rsidRDefault="00336CC3">
      <w:r>
        <w:t>Upon initiation of the procedure, the UE shall:</w:t>
      </w:r>
    </w:p>
    <w:p w14:paraId="045C75A8" w14:textId="77777777" w:rsidR="006F3964" w:rsidRDefault="00336CC3">
      <w:pPr>
        <w:pStyle w:val="B1"/>
      </w:pPr>
      <w:r>
        <w:t>1&gt;</w:t>
      </w:r>
      <w:r>
        <w:tab/>
        <w:t xml:space="preserve">initiate transmission of the </w:t>
      </w:r>
      <w:r>
        <w:rPr>
          <w:i/>
          <w:iCs/>
        </w:rPr>
        <w:t>UEPositioningAssistanceInfo</w:t>
      </w:r>
      <w:r>
        <w:t xml:space="preserve"> message in accordance with 5.7.14.3 to provide the association.</w:t>
      </w:r>
    </w:p>
    <w:p w14:paraId="6A1A6E3E" w14:textId="77777777" w:rsidR="006F3964" w:rsidRDefault="00336CC3">
      <w:pPr>
        <w:pStyle w:val="Heading4"/>
      </w:pPr>
      <w:bookmarkStart w:id="783" w:name="_Toc146780995"/>
      <w:r>
        <w:lastRenderedPageBreak/>
        <w:t>5.7.14</w:t>
      </w:r>
      <w:r>
        <w:rPr>
          <w:lang w:eastAsia="zh-CN"/>
        </w:rPr>
        <w:t>.3</w:t>
      </w:r>
      <w:r>
        <w:rPr>
          <w:lang w:eastAsia="zh-CN"/>
        </w:rPr>
        <w:tab/>
      </w:r>
      <w:r>
        <w:t xml:space="preserve">Actions related to transmission of </w:t>
      </w:r>
      <w:r>
        <w:rPr>
          <w:i/>
        </w:rPr>
        <w:t xml:space="preserve">UEPositioningAssistanceInfo </w:t>
      </w:r>
      <w:r>
        <w:t>message</w:t>
      </w:r>
      <w:bookmarkEnd w:id="783"/>
    </w:p>
    <w:p w14:paraId="130433EB" w14:textId="77777777" w:rsidR="006F3964" w:rsidRDefault="00336CC3">
      <w:r>
        <w:t xml:space="preserve">The UE shall set the contents of the </w:t>
      </w:r>
      <w:r>
        <w:rPr>
          <w:i/>
        </w:rPr>
        <w:t>UEPositioningAssistanceInfo</w:t>
      </w:r>
      <w:r>
        <w:t xml:space="preserve"> message as follows:</w:t>
      </w:r>
    </w:p>
    <w:p w14:paraId="2348675C" w14:textId="77777777" w:rsidR="006F3964" w:rsidRDefault="00336CC3">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BB1F59C" w14:textId="77777777" w:rsidR="006F3964" w:rsidRDefault="00336CC3">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5283C8F" w14:textId="77777777" w:rsidR="006F3964" w:rsidRDefault="00336CC3">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53A82073" w14:textId="77777777" w:rsidR="006F3964" w:rsidRDefault="00336CC3">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73F1C832" w14:textId="77777777" w:rsidR="006F3964" w:rsidRDefault="00336CC3">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D9A2000" w14:textId="77777777" w:rsidR="006F3964" w:rsidRDefault="00336CC3">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3CCA60F7" w14:textId="77777777" w:rsidR="006F3964" w:rsidRDefault="00336CC3">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AF6A9B7" w14:textId="77777777" w:rsidR="006F3964" w:rsidRDefault="00336CC3">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3D99DFC" w14:textId="77777777" w:rsidR="006F3964" w:rsidRDefault="00336CC3">
      <w:r>
        <w:t xml:space="preserve">The UE shall submit the </w:t>
      </w:r>
      <w:r>
        <w:rPr>
          <w:i/>
        </w:rPr>
        <w:t>UEPositioningAssistanceInfo</w:t>
      </w:r>
      <w:r>
        <w:t xml:space="preserve"> message to lower layers for transmission.</w:t>
      </w:r>
    </w:p>
    <w:p w14:paraId="6E8E917A" w14:textId="77777777" w:rsidR="006F3964" w:rsidRDefault="00336CC3">
      <w:pPr>
        <w:pStyle w:val="Heading3"/>
      </w:pPr>
      <w:bookmarkStart w:id="784" w:name="_Toc146780996"/>
      <w:r>
        <w:t>5.7.15</w:t>
      </w:r>
      <w:r>
        <w:tab/>
        <w:t>Void</w:t>
      </w:r>
      <w:bookmarkEnd w:id="784"/>
    </w:p>
    <w:p w14:paraId="6E6FF9B7" w14:textId="77777777" w:rsidR="006F3964" w:rsidRDefault="00336CC3">
      <w:pPr>
        <w:keepNext/>
        <w:keepLines/>
        <w:spacing w:before="120"/>
        <w:ind w:left="1134" w:hanging="1134"/>
        <w:outlineLvl w:val="2"/>
        <w:rPr>
          <w:rFonts w:ascii="Arial" w:hAnsi="Arial"/>
          <w:sz w:val="28"/>
        </w:rPr>
      </w:pPr>
      <w:bookmarkStart w:id="785" w:name="_Toc46483247"/>
      <w:bookmarkStart w:id="786" w:name="_Toc37082152"/>
      <w:bookmarkStart w:id="787" w:name="_Toc46480779"/>
      <w:bookmarkStart w:id="788" w:name="_Toc29343487"/>
      <w:bookmarkStart w:id="789" w:name="_Toc46482013"/>
      <w:bookmarkStart w:id="790" w:name="_Toc67997053"/>
      <w:bookmarkStart w:id="791" w:name="_Toc36939172"/>
      <w:bookmarkStart w:id="792" w:name="_Toc36846519"/>
      <w:bookmarkStart w:id="793" w:name="_Toc36566739"/>
      <w:bookmarkStart w:id="794" w:name="_Toc29342348"/>
      <w:bookmarkStart w:id="795" w:name="_Toc20487056"/>
      <w:bookmarkStart w:id="796" w:name="_Toc36810155"/>
      <w:r>
        <w:rPr>
          <w:rFonts w:ascii="Arial" w:hAnsi="Arial"/>
          <w:sz w:val="28"/>
        </w:rPr>
        <w:t>5.7.16</w:t>
      </w:r>
      <w:r>
        <w:rPr>
          <w:rFonts w:ascii="Arial" w:hAnsi="Arial"/>
          <w:sz w:val="28"/>
        </w:rPr>
        <w:tab/>
        <w:t>Application layer measurement reporting</w:t>
      </w:r>
      <w:bookmarkEnd w:id="785"/>
      <w:bookmarkEnd w:id="786"/>
      <w:bookmarkEnd w:id="787"/>
      <w:bookmarkEnd w:id="788"/>
      <w:bookmarkEnd w:id="789"/>
      <w:bookmarkEnd w:id="790"/>
      <w:bookmarkEnd w:id="791"/>
      <w:bookmarkEnd w:id="792"/>
      <w:bookmarkEnd w:id="793"/>
      <w:bookmarkEnd w:id="794"/>
      <w:bookmarkEnd w:id="795"/>
      <w:bookmarkEnd w:id="796"/>
    </w:p>
    <w:p w14:paraId="58CBE02F" w14:textId="77777777" w:rsidR="006F3964" w:rsidRDefault="00336CC3">
      <w:pPr>
        <w:keepNext/>
        <w:keepLines/>
        <w:spacing w:before="120"/>
        <w:ind w:left="1418" w:hanging="1418"/>
        <w:outlineLvl w:val="3"/>
        <w:rPr>
          <w:rFonts w:ascii="Arial" w:hAnsi="Arial"/>
          <w:sz w:val="24"/>
        </w:rPr>
      </w:pPr>
      <w:bookmarkStart w:id="797" w:name="_Toc20487057"/>
      <w:bookmarkStart w:id="798" w:name="_Toc36846520"/>
      <w:bookmarkStart w:id="799" w:name="_Toc37082153"/>
      <w:bookmarkStart w:id="800" w:name="_Toc29342349"/>
      <w:bookmarkStart w:id="801" w:name="_Toc36939173"/>
      <w:bookmarkStart w:id="802" w:name="_Toc36810156"/>
      <w:bookmarkStart w:id="803" w:name="_Toc46480780"/>
      <w:bookmarkStart w:id="804" w:name="_Toc46482014"/>
      <w:bookmarkStart w:id="805" w:name="_Toc29343488"/>
      <w:bookmarkStart w:id="806" w:name="_Toc67997054"/>
      <w:bookmarkStart w:id="807" w:name="_Toc36566740"/>
      <w:bookmarkStart w:id="808" w:name="_Toc46483248"/>
      <w:r>
        <w:rPr>
          <w:rFonts w:ascii="Arial" w:hAnsi="Arial"/>
          <w:sz w:val="24"/>
        </w:rPr>
        <w:t>5.7.16.1</w:t>
      </w:r>
      <w:r>
        <w:rPr>
          <w:rFonts w:ascii="Arial" w:hAnsi="Arial"/>
          <w:sz w:val="24"/>
        </w:rPr>
        <w:tab/>
        <w:t>General</w:t>
      </w:r>
      <w:bookmarkEnd w:id="797"/>
      <w:bookmarkEnd w:id="798"/>
      <w:bookmarkEnd w:id="799"/>
      <w:bookmarkEnd w:id="800"/>
      <w:bookmarkEnd w:id="801"/>
      <w:bookmarkEnd w:id="802"/>
      <w:bookmarkEnd w:id="803"/>
      <w:bookmarkEnd w:id="804"/>
      <w:bookmarkEnd w:id="805"/>
      <w:bookmarkEnd w:id="806"/>
      <w:bookmarkEnd w:id="807"/>
      <w:bookmarkEnd w:id="808"/>
    </w:p>
    <w:p w14:paraId="20644AE9" w14:textId="77777777" w:rsidR="006F3964" w:rsidRDefault="00E860E8">
      <w:pPr>
        <w:pStyle w:val="TH"/>
      </w:pPr>
      <w:bookmarkStart w:id="809" w:name="_MON_1681668510"/>
      <w:bookmarkEnd w:id="809"/>
      <w:r>
        <w:rPr>
          <w:noProof/>
        </w:rPr>
        <w:pict w14:anchorId="0B2A3C7D">
          <v:shape id="_x0000_i1046" type="#_x0000_t75" alt="" style="width:346.35pt;height:129.3pt;mso-width-percent:0;mso-height-percent:0;mso-width-percent:0;mso-height-percent:0">
            <v:imagedata r:id="rId104" o:title=""/>
          </v:shape>
        </w:pict>
      </w:r>
    </w:p>
    <w:p w14:paraId="5759D431" w14:textId="77777777" w:rsidR="006F3964" w:rsidRDefault="00336CC3">
      <w:pPr>
        <w:pStyle w:val="TF"/>
      </w:pPr>
      <w:r>
        <w:t>Figure 5.7.16.1-1: Application layer measurement reporting</w:t>
      </w:r>
    </w:p>
    <w:p w14:paraId="2C2E2F33" w14:textId="77777777" w:rsidR="006F3964" w:rsidRDefault="00336CC3">
      <w:bookmarkStart w:id="810" w:name="_Hlk73096151"/>
      <w:r>
        <w:t>The purpose of this procedure is to send application layer measurement reports to the network.</w:t>
      </w:r>
    </w:p>
    <w:p w14:paraId="02D57160" w14:textId="77777777" w:rsidR="006F3964" w:rsidRDefault="00336CC3">
      <w:pPr>
        <w:keepNext/>
        <w:keepLines/>
        <w:spacing w:before="120"/>
        <w:ind w:left="1418" w:hanging="1418"/>
        <w:outlineLvl w:val="3"/>
        <w:rPr>
          <w:rFonts w:ascii="Arial" w:hAnsi="Arial"/>
          <w:sz w:val="24"/>
        </w:rPr>
      </w:pPr>
      <w:bookmarkStart w:id="811" w:name="_Toc29342350"/>
      <w:bookmarkStart w:id="812" w:name="_Toc20487058"/>
      <w:bookmarkStart w:id="813" w:name="_Toc29343489"/>
      <w:bookmarkStart w:id="814" w:name="_Toc36939174"/>
      <w:bookmarkStart w:id="815" w:name="_Toc37082154"/>
      <w:bookmarkStart w:id="816" w:name="_Toc46480781"/>
      <w:bookmarkStart w:id="817" w:name="_Toc46482015"/>
      <w:bookmarkStart w:id="818" w:name="_Toc36566741"/>
      <w:bookmarkStart w:id="819" w:name="_Toc36810157"/>
      <w:bookmarkStart w:id="820" w:name="_Toc36846521"/>
      <w:bookmarkStart w:id="821" w:name="_Toc46483249"/>
      <w:bookmarkStart w:id="822" w:name="_Toc67997055"/>
      <w:bookmarkEnd w:id="810"/>
      <w:r>
        <w:rPr>
          <w:rFonts w:ascii="Arial" w:hAnsi="Arial"/>
          <w:sz w:val="24"/>
        </w:rPr>
        <w:t>5.7.16.2</w:t>
      </w:r>
      <w:r>
        <w:rPr>
          <w:rFonts w:ascii="Arial" w:hAnsi="Arial"/>
          <w:sz w:val="24"/>
        </w:rPr>
        <w:tab/>
        <w:t>Initiation</w:t>
      </w:r>
      <w:bookmarkEnd w:id="811"/>
      <w:bookmarkEnd w:id="812"/>
      <w:bookmarkEnd w:id="813"/>
      <w:bookmarkEnd w:id="814"/>
      <w:bookmarkEnd w:id="815"/>
      <w:bookmarkEnd w:id="816"/>
      <w:bookmarkEnd w:id="817"/>
      <w:bookmarkEnd w:id="818"/>
      <w:bookmarkEnd w:id="819"/>
      <w:bookmarkEnd w:id="820"/>
      <w:bookmarkEnd w:id="821"/>
      <w:bookmarkEnd w:id="822"/>
    </w:p>
    <w:p w14:paraId="516B2C0B" w14:textId="77777777" w:rsidR="006F3964" w:rsidRDefault="00336CC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1785765F" w14:textId="77777777" w:rsidR="006F3964" w:rsidRDefault="00336CC3">
      <w:r>
        <w:t>Upon initiating the procedure, the UE shall:</w:t>
      </w:r>
    </w:p>
    <w:p w14:paraId="761AD2DB" w14:textId="77777777" w:rsidR="006F3964" w:rsidRDefault="00336CC3">
      <w:pPr>
        <w:pStyle w:val="B1"/>
      </w:pPr>
      <w:r>
        <w:t>1&gt;</w:t>
      </w:r>
      <w:r>
        <w:tab/>
        <w:t xml:space="preserve">for each </w:t>
      </w:r>
      <w:r>
        <w:rPr>
          <w:i/>
        </w:rPr>
        <w:t>measConfigAppLayerId</w:t>
      </w:r>
      <w:r>
        <w:rPr>
          <w:iCs/>
        </w:rPr>
        <w:t xml:space="preserve"> received from upper layers</w:t>
      </w:r>
      <w:r>
        <w:t>:</w:t>
      </w:r>
    </w:p>
    <w:p w14:paraId="7E180C2C" w14:textId="77777777" w:rsidR="006F3964" w:rsidRDefault="00336CC3">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97F47C" w14:textId="77777777" w:rsidR="006F3964" w:rsidRDefault="00336CC3">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F8B26AC" w14:textId="77777777" w:rsidR="006F3964" w:rsidRDefault="00336CC3">
      <w:pPr>
        <w:pStyle w:val="B3"/>
      </w:pPr>
      <w:r>
        <w:lastRenderedPageBreak/>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68573E11" w14:textId="77777777" w:rsidR="006F3964" w:rsidRDefault="00336CC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5F50B1B" w14:textId="77777777" w:rsidR="006F3964" w:rsidRDefault="00336CC3">
      <w:pPr>
        <w:pStyle w:val="B2"/>
      </w:pPr>
      <w:r>
        <w:t>2&gt;</w:t>
      </w:r>
      <w:r>
        <w:tab/>
        <w:t xml:space="preserve">if session start or stop information has been received from upper layers for the </w:t>
      </w:r>
      <w:r>
        <w:rPr>
          <w:i/>
        </w:rPr>
        <w:t>measConfigAppLayerId</w:t>
      </w:r>
      <w:r>
        <w:t>:</w:t>
      </w:r>
    </w:p>
    <w:p w14:paraId="54B81174" w14:textId="77777777" w:rsidR="006F3964" w:rsidRDefault="00336CC3">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348278B7" w14:textId="77777777" w:rsidR="006F3964" w:rsidRDefault="00336CC3">
      <w:pPr>
        <w:pStyle w:val="B2"/>
      </w:pPr>
      <w:r>
        <w:t>2&gt;</w:t>
      </w:r>
      <w:r>
        <w:tab/>
        <w:t>if RAN visible application layer measurement report has been received from upper layers:</w:t>
      </w:r>
    </w:p>
    <w:p w14:paraId="0C5DDBB3" w14:textId="77777777" w:rsidR="006F3964" w:rsidRDefault="00336CC3">
      <w:pPr>
        <w:pStyle w:val="B3"/>
      </w:pPr>
      <w:r>
        <w:t>3&gt;</w:t>
      </w:r>
      <w:r>
        <w:tab/>
        <w:t xml:space="preserve">for each </w:t>
      </w:r>
      <w:r>
        <w:rPr>
          <w:i/>
        </w:rPr>
        <w:t>appLayerBufferLevel</w:t>
      </w:r>
      <w:r>
        <w:t xml:space="preserve"> value in the received RAN visible application layer measurement report:</w:t>
      </w:r>
    </w:p>
    <w:p w14:paraId="07C225FE" w14:textId="77777777" w:rsidR="006F3964" w:rsidRDefault="00336CC3">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3E382B15" w14:textId="77777777" w:rsidR="006F3964" w:rsidRDefault="00336CC3">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BD9AC1C" w14:textId="77777777" w:rsidR="006F3964" w:rsidRDefault="00336CC3">
      <w:pPr>
        <w:pStyle w:val="B3"/>
      </w:pPr>
      <w:r>
        <w:t>3&gt;</w:t>
      </w:r>
      <w:r>
        <w:tab/>
        <w:t>for each PDU session ID value indicated in the received RAN visible application layer measurement report, if any:</w:t>
      </w:r>
    </w:p>
    <w:p w14:paraId="38AC5BBB" w14:textId="77777777" w:rsidR="006F3964" w:rsidRDefault="00336CC3">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4747D931" w14:textId="77777777" w:rsidR="006F3964" w:rsidRDefault="00336CC3">
      <w:pPr>
        <w:pStyle w:val="B1"/>
      </w:pPr>
      <w:r>
        <w:t>1&gt;</w:t>
      </w:r>
      <w:r>
        <w:tab/>
        <w:t>if the encoded RRC message is larger than the maximum supported size of one PDCP SDU specified in TS 38.323 [5]:</w:t>
      </w:r>
    </w:p>
    <w:p w14:paraId="2A6418D9" w14:textId="77777777" w:rsidR="006F3964" w:rsidRDefault="00336CC3">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5D1A13D3" w14:textId="77777777" w:rsidR="006F3964" w:rsidRDefault="00336CC3">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4C775B12" w14:textId="77777777" w:rsidR="006F3964" w:rsidRDefault="00336CC3">
      <w:pPr>
        <w:pStyle w:val="B2"/>
        <w:rPr>
          <w:rFonts w:eastAsia="SimSun"/>
          <w:lang w:eastAsia="zh-CN"/>
        </w:rPr>
      </w:pPr>
      <w:r>
        <w:rPr>
          <w:rFonts w:eastAsia="SimSun"/>
          <w:lang w:eastAsia="zh-CN"/>
        </w:rPr>
        <w:t>2&gt;</w:t>
      </w:r>
      <w:r>
        <w:rPr>
          <w:rFonts w:eastAsia="SimSun"/>
          <w:lang w:eastAsia="zh-CN"/>
        </w:rPr>
        <w:tab/>
        <w:t>else:</w:t>
      </w:r>
    </w:p>
    <w:p w14:paraId="19ED9E14" w14:textId="77777777" w:rsidR="006F3964" w:rsidRDefault="00336CC3">
      <w:pPr>
        <w:pStyle w:val="B3"/>
        <w:rPr>
          <w:rFonts w:eastAsia="SimSun"/>
          <w:lang w:eastAsia="zh-CN"/>
        </w:rPr>
      </w:pPr>
      <w:r>
        <w:rPr>
          <w:rFonts w:eastAsia="SimSun"/>
          <w:lang w:eastAsia="zh-CN"/>
        </w:rPr>
        <w:t>3&gt;</w:t>
      </w:r>
      <w:r>
        <w:rPr>
          <w:rFonts w:eastAsia="SimSun"/>
          <w:lang w:eastAsia="zh-CN"/>
        </w:rPr>
        <w:tab/>
        <w:t>discard the RRC message;</w:t>
      </w:r>
    </w:p>
    <w:p w14:paraId="4BD62541" w14:textId="77777777" w:rsidR="006F3964" w:rsidRDefault="00336CC3">
      <w:pPr>
        <w:pStyle w:val="B1"/>
        <w:rPr>
          <w:rFonts w:eastAsia="SimSun"/>
          <w:lang w:eastAsia="zh-CN"/>
        </w:rPr>
      </w:pPr>
      <w:r>
        <w:t>1&gt;</w:t>
      </w:r>
      <w:r>
        <w:tab/>
      </w:r>
      <w:r>
        <w:rPr>
          <w:rFonts w:eastAsia="SimSun"/>
          <w:lang w:eastAsia="zh-CN"/>
        </w:rPr>
        <w:t>else:</w:t>
      </w:r>
    </w:p>
    <w:p w14:paraId="71600D18" w14:textId="77777777" w:rsidR="006F3964" w:rsidRDefault="00336CC3">
      <w:pPr>
        <w:pStyle w:val="B2"/>
      </w:pPr>
      <w:r>
        <w:t>2&gt;</w:t>
      </w:r>
      <w:r>
        <w:tab/>
        <w:t xml:space="preserve">submit the </w:t>
      </w:r>
      <w:r>
        <w:rPr>
          <w:i/>
        </w:rPr>
        <w:t>MeasurementReportAppLayer</w:t>
      </w:r>
      <w:r>
        <w:t xml:space="preserve"> message to lower layers for transmission upon which the procedure ends.</w:t>
      </w:r>
    </w:p>
    <w:p w14:paraId="0CE353CC" w14:textId="77777777" w:rsidR="006F3964" w:rsidRDefault="00336CC3">
      <w:pPr>
        <w:pStyle w:val="Heading3"/>
      </w:pPr>
      <w:bookmarkStart w:id="823" w:name="_Toc146780997"/>
      <w:bookmarkStart w:id="824" w:name="_Toc60777003"/>
      <w:r>
        <w:t>5.7.17</w:t>
      </w:r>
      <w:r>
        <w:tab/>
        <w:t>Derivation of pathloss reference for TA validation of SRS for Positioning transmission and CG-SDT in RRC_INACTIVE</w:t>
      </w:r>
      <w:bookmarkEnd w:id="823"/>
    </w:p>
    <w:p w14:paraId="0812792D" w14:textId="77777777" w:rsidR="006F3964" w:rsidRDefault="00336CC3">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47BF7270" w14:textId="77777777" w:rsidR="006F3964" w:rsidRDefault="00336CC3">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6960A48" w14:textId="77777777" w:rsidR="006F3964" w:rsidRDefault="00336CC3">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15152C99" w14:textId="77777777" w:rsidR="006F3964" w:rsidRDefault="00336CC3">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685CA526" w14:textId="77777777" w:rsidR="006F3964" w:rsidRDefault="00336CC3">
      <w:pPr>
        <w:pStyle w:val="B1"/>
        <w:rPr>
          <w:lang w:eastAsia="zh-CN"/>
        </w:rPr>
      </w:pPr>
      <w:r>
        <w:rPr>
          <w:lang w:eastAsia="zh-CN"/>
        </w:rPr>
        <w:lastRenderedPageBreak/>
        <w:t>1&gt;</w:t>
      </w:r>
      <w:r>
        <w:rPr>
          <w:lang w:eastAsia="zh-CN"/>
        </w:rPr>
        <w:tab/>
        <w:t>else:</w:t>
      </w:r>
    </w:p>
    <w:p w14:paraId="45388C27" w14:textId="77777777" w:rsidR="006F3964" w:rsidRDefault="00336CC3">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5659CD8" w14:textId="77777777" w:rsidR="006F3964" w:rsidRDefault="00336CC3">
      <w:pPr>
        <w:pStyle w:val="Heading2"/>
      </w:pPr>
      <w:bookmarkStart w:id="825" w:name="_Toc146780998"/>
      <w:r>
        <w:t>5.8</w:t>
      </w:r>
      <w:r>
        <w:tab/>
        <w:t>Sidelink</w:t>
      </w:r>
      <w:bookmarkEnd w:id="824"/>
      <w:bookmarkEnd w:id="825"/>
    </w:p>
    <w:p w14:paraId="463EDACB" w14:textId="77777777" w:rsidR="006F3964" w:rsidRDefault="00336CC3">
      <w:pPr>
        <w:pStyle w:val="Heading3"/>
      </w:pPr>
      <w:bookmarkStart w:id="826" w:name="_Toc146780999"/>
      <w:bookmarkStart w:id="827" w:name="_Toc60777004"/>
      <w:r>
        <w:t>5.8.1</w:t>
      </w:r>
      <w:r>
        <w:tab/>
        <w:t>General</w:t>
      </w:r>
      <w:bookmarkEnd w:id="826"/>
      <w:bookmarkEnd w:id="827"/>
    </w:p>
    <w:p w14:paraId="745C6CCB" w14:textId="77777777" w:rsidR="006F3964" w:rsidRDefault="00336CC3">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8C699CA" w14:textId="77777777" w:rsidR="006F3964" w:rsidRDefault="00336CC3">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16069F8B" w14:textId="77777777" w:rsidR="006F3964" w:rsidRDefault="00336CC3">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7236413" w14:textId="77777777" w:rsidR="006F3964" w:rsidRDefault="00336CC3">
      <w:r>
        <w:t>For unicast of NR sidelink communication, if the change of the key is indicated by the upper layers as specified in TS 24.587 [57] or TS 24.554 [72], UE re-establishes the PDCP entity of the SL-SRB1, SL-SRB2, SL-SRB3 and SL-DRBs on the corresponding PC5-RRC connection.</w:t>
      </w:r>
    </w:p>
    <w:p w14:paraId="43C2F8CE" w14:textId="77777777" w:rsidR="006F3964" w:rsidRDefault="00336CC3">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9CFD0C0" w14:textId="77777777" w:rsidR="006F3964" w:rsidRDefault="00336CC3">
      <w:pPr>
        <w:pStyle w:val="NO"/>
      </w:pPr>
      <w:r>
        <w:t>NOTE 2:</w:t>
      </w:r>
      <w:r>
        <w:tab/>
        <w:t>In this release, there is one-to-one correspondence between the PC5-RRC connection and the PC5 unicast link as specified in TS 38.300[2].</w:t>
      </w:r>
    </w:p>
    <w:p w14:paraId="24882E64" w14:textId="77777777" w:rsidR="006F3964" w:rsidRDefault="00336CC3">
      <w:pPr>
        <w:pStyle w:val="NO"/>
      </w:pPr>
      <w:r>
        <w:t>NOTE 3:</w:t>
      </w:r>
      <w:r>
        <w:tab/>
        <w:t>All SL-DRBs related to the same PC5-RRC connection have the same activation/deactivation setting for ciphering and the same activation/deactivation setting for integrity protection as specified in TS 33.536 [60].</w:t>
      </w:r>
    </w:p>
    <w:p w14:paraId="17688799" w14:textId="77777777" w:rsidR="006F3964" w:rsidRDefault="00336CC3">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026C72F" w14:textId="77777777" w:rsidR="006F3964" w:rsidRDefault="00336CC3">
      <w:pPr>
        <w:pStyle w:val="NO"/>
      </w:pPr>
      <w:bookmarkStart w:id="82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AB41E4F" w14:textId="77777777" w:rsidR="006F3964" w:rsidRDefault="00336CC3">
      <w:pPr>
        <w:pStyle w:val="Heading3"/>
      </w:pPr>
      <w:bookmarkStart w:id="829" w:name="_Toc146781000"/>
      <w:r>
        <w:t>5.8.2</w:t>
      </w:r>
      <w:r>
        <w:tab/>
        <w:t>Conditions for NR sidelink communication/discovery operation</w:t>
      </w:r>
      <w:bookmarkEnd w:id="828"/>
      <w:bookmarkEnd w:id="829"/>
    </w:p>
    <w:p w14:paraId="3AFB7412" w14:textId="77777777" w:rsidR="006F3964" w:rsidRDefault="00336CC3">
      <w:r>
        <w:t xml:space="preserve">The UE shall perform NR sidelink </w:t>
      </w:r>
      <w:r>
        <w:rPr>
          <w:lang w:eastAsia="zh-CN"/>
        </w:rPr>
        <w:t xml:space="preserve">communication </w:t>
      </w:r>
      <w:r>
        <w:t>operation only if the conditions defined in this clause are met:</w:t>
      </w:r>
    </w:p>
    <w:p w14:paraId="5BA0B94B" w14:textId="77777777" w:rsidR="006F3964" w:rsidRDefault="00336CC3">
      <w:pPr>
        <w:pStyle w:val="B1"/>
      </w:pPr>
      <w:r>
        <w:lastRenderedPageBreak/>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3FF15B85" w14:textId="77777777" w:rsidR="006F3964" w:rsidRDefault="00336CC3">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2950DF06" w14:textId="77777777" w:rsidR="006F3964" w:rsidRDefault="00336CC3">
      <w:pPr>
        <w:pStyle w:val="B1"/>
        <w:rPr>
          <w:lang w:eastAsia="ko-KR"/>
        </w:rPr>
      </w:pPr>
      <w:r>
        <w:t>1&gt;</w:t>
      </w:r>
      <w:r>
        <w:tab/>
        <w:t>if the UE has no serving cell (RRC_IDLE).</w:t>
      </w:r>
    </w:p>
    <w:p w14:paraId="1E88BDA0" w14:textId="77777777" w:rsidR="006F3964" w:rsidRDefault="00336CC3">
      <w:pPr>
        <w:pStyle w:val="Heading3"/>
      </w:pPr>
      <w:bookmarkStart w:id="830" w:name="_Toc60777006"/>
      <w:bookmarkStart w:id="831" w:name="_Toc146781001"/>
      <w:r>
        <w:t>5.8.3</w:t>
      </w:r>
      <w:r>
        <w:tab/>
        <w:t>Sidelink UE information for NR sidelink communication</w:t>
      </w:r>
      <w:bookmarkEnd w:id="830"/>
      <w:r>
        <w:t>/discovery</w:t>
      </w:r>
      <w:bookmarkEnd w:id="831"/>
    </w:p>
    <w:p w14:paraId="7EDF71CC" w14:textId="77777777" w:rsidR="006F3964" w:rsidRDefault="00336CC3">
      <w:pPr>
        <w:pStyle w:val="Heading4"/>
      </w:pPr>
      <w:bookmarkStart w:id="832" w:name="_Toc60777007"/>
      <w:bookmarkStart w:id="833" w:name="_Toc146781002"/>
      <w:r>
        <w:t>5.8.</w:t>
      </w:r>
      <w:r>
        <w:rPr>
          <w:lang w:eastAsia="zh-CN"/>
        </w:rPr>
        <w:t>3</w:t>
      </w:r>
      <w:r>
        <w:t>.1</w:t>
      </w:r>
      <w:r>
        <w:tab/>
        <w:t>General</w:t>
      </w:r>
      <w:bookmarkEnd w:id="832"/>
      <w:bookmarkEnd w:id="833"/>
    </w:p>
    <w:p w14:paraId="5D1D94AC" w14:textId="77777777" w:rsidR="006F3964" w:rsidRDefault="00E860E8">
      <w:pPr>
        <w:pStyle w:val="TH"/>
      </w:pPr>
      <w:r>
        <w:rPr>
          <w:rFonts w:ascii="Calibri Light" w:eastAsia="DotumChe" w:hAnsi="Calibri Light"/>
          <w:noProof/>
          <w:lang w:eastAsia="en-US"/>
        </w:rPr>
        <w:object w:dxaOrig="4067" w:dyaOrig="2041" w14:anchorId="3CA4C6BA">
          <v:shape id="_x0000_i1045" type="#_x0000_t75" alt="" style="width:203.4pt;height:101.95pt;mso-width-percent:0;mso-height-percent:0;mso-width-percent:0;mso-height-percent:0" o:ole="">
            <v:imagedata r:id="rId105" o:title=""/>
          </v:shape>
          <o:OLEObject Type="Embed" ProgID="Mscgen.Chart" ShapeID="_x0000_i1045" DrawAspect="Content" ObjectID="_1762881783" r:id="rId106"/>
        </w:object>
      </w:r>
    </w:p>
    <w:p w14:paraId="4E7A77B2" w14:textId="77777777" w:rsidR="006F3964" w:rsidRDefault="00336CC3">
      <w:pPr>
        <w:pStyle w:val="TF"/>
      </w:pPr>
      <w:r>
        <w:t>Figure 5.8.3.1-1: Sidelink UE information for NR sidelink communication/discovery</w:t>
      </w:r>
    </w:p>
    <w:p w14:paraId="4B4EB5AA" w14:textId="77777777" w:rsidR="006F3964" w:rsidRDefault="00336CC3">
      <w:r>
        <w:t xml:space="preserve">The purpose of this procedure is to inform </w:t>
      </w:r>
      <w:r>
        <w:rPr>
          <w:lang w:eastAsia="zh-CN"/>
        </w:rPr>
        <w:t>the network</w:t>
      </w:r>
      <w:r>
        <w:t xml:space="preserve"> that the UE:</w:t>
      </w:r>
    </w:p>
    <w:p w14:paraId="259C17F8" w14:textId="77777777" w:rsidR="006F3964" w:rsidRDefault="00336CC3">
      <w:pPr>
        <w:pStyle w:val="B1"/>
      </w:pPr>
      <w:r>
        <w:t>-</w:t>
      </w:r>
      <w:r>
        <w:tab/>
        <w:t>is interested or no longer interested to receive or transmit NR sidelink communication/discovery,</w:t>
      </w:r>
    </w:p>
    <w:p w14:paraId="70505D6E" w14:textId="77777777" w:rsidR="006F3964" w:rsidRDefault="00336CC3">
      <w:pPr>
        <w:pStyle w:val="B1"/>
      </w:pPr>
      <w:r>
        <w:t>-</w:t>
      </w:r>
      <w:r>
        <w:tab/>
        <w:t>is requesting assignment or release of transmission resource for NR sidelink communication/discovery,</w:t>
      </w:r>
    </w:p>
    <w:p w14:paraId="561D4B15" w14:textId="77777777" w:rsidR="006F3964" w:rsidRDefault="00336CC3">
      <w:pPr>
        <w:pStyle w:val="B1"/>
      </w:pPr>
      <w:r>
        <w:t>-</w:t>
      </w:r>
      <w:r>
        <w:tab/>
        <w:t>is reporting QoS parameters and QoS profile(s) related to NR sidelink communication,</w:t>
      </w:r>
    </w:p>
    <w:p w14:paraId="3CD643DD" w14:textId="77777777" w:rsidR="006F3964" w:rsidRDefault="00336CC3">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2F649F5" w14:textId="77777777" w:rsidR="006F3964" w:rsidRDefault="00336CC3">
      <w:pPr>
        <w:pStyle w:val="B1"/>
      </w:pPr>
      <w:r>
        <w:t>-</w:t>
      </w:r>
      <w:r>
        <w:tab/>
        <w:t>is reporting the sidelink UE capability information of the associated peer UE for unicast communication,</w:t>
      </w:r>
    </w:p>
    <w:p w14:paraId="3D7FF939" w14:textId="77777777" w:rsidR="006F3964" w:rsidRDefault="00336CC3">
      <w:pPr>
        <w:pStyle w:val="B1"/>
      </w:pPr>
      <w:r>
        <w:t>-</w:t>
      </w:r>
      <w:r>
        <w:tab/>
        <w:t>is reporting the RLC mode information of the sidelink data radio bearer(s) received from the associated peer UE for unicast communication,</w:t>
      </w:r>
    </w:p>
    <w:p w14:paraId="7188C28B" w14:textId="77777777" w:rsidR="006F3964" w:rsidRDefault="00336CC3">
      <w:pPr>
        <w:pStyle w:val="B1"/>
      </w:pPr>
      <w:bookmarkStart w:id="834" w:name="_Toc60777008"/>
      <w:r>
        <w:t>-</w:t>
      </w:r>
      <w:r>
        <w:tab/>
        <w:t>is reporting the accepted sidelink DRX configuration received from the associated peer UE for NR sidelink unicast reception,</w:t>
      </w:r>
    </w:p>
    <w:p w14:paraId="269C403D" w14:textId="77777777" w:rsidR="006F3964" w:rsidRDefault="00336CC3">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35933CF" w14:textId="77777777" w:rsidR="006F3964" w:rsidRDefault="00336CC3">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0256943" w14:textId="77777777" w:rsidR="006F3964" w:rsidRDefault="00336CC3">
      <w:pPr>
        <w:pStyle w:val="B1"/>
      </w:pPr>
      <w:r>
        <w:t>-</w:t>
      </w:r>
      <w:r>
        <w:tab/>
        <w:t>is reporting, for NR sidelink groupcast or broadcast reception, the Destination Layer-2 ID and QoS profile(s) associated with its interested services to which sidelink DRX is applied,</w:t>
      </w:r>
    </w:p>
    <w:p w14:paraId="5643F9BE" w14:textId="77777777" w:rsidR="006F3964" w:rsidRDefault="00336CC3">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8D0D607" w14:textId="77777777" w:rsidR="006F3964" w:rsidRDefault="00336CC3">
      <w:pPr>
        <w:pStyle w:val="B1"/>
      </w:pPr>
      <w:r>
        <w:t>-</w:t>
      </w:r>
      <w:r>
        <w:tab/>
        <w:t>is reporting parameters related to U2N relay operation.</w:t>
      </w:r>
    </w:p>
    <w:p w14:paraId="4EAF8284" w14:textId="77777777" w:rsidR="006F3964" w:rsidRDefault="00336CC3">
      <w:pPr>
        <w:pStyle w:val="Heading4"/>
      </w:pPr>
      <w:bookmarkStart w:id="835" w:name="_Toc146781003"/>
      <w:r>
        <w:lastRenderedPageBreak/>
        <w:t>5.8.</w:t>
      </w:r>
      <w:r>
        <w:rPr>
          <w:lang w:eastAsia="zh-CN"/>
        </w:rPr>
        <w:t>3</w:t>
      </w:r>
      <w:r>
        <w:t>.2</w:t>
      </w:r>
      <w:r>
        <w:tab/>
        <w:t>Initiation</w:t>
      </w:r>
      <w:bookmarkEnd w:id="834"/>
      <w:bookmarkEnd w:id="835"/>
    </w:p>
    <w:p w14:paraId="3E2ECFBB" w14:textId="77777777" w:rsidR="006F3964" w:rsidRDefault="00336CC3">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24E4013E" w14:textId="77777777" w:rsidR="006F3964" w:rsidRDefault="00336CC3">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A1065DD" w14:textId="77777777" w:rsidR="006F3964" w:rsidRDefault="00336CC3">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220ADEB" w14:textId="77777777" w:rsidR="006F3964" w:rsidRDefault="00336CC3">
      <w:pPr>
        <w:rPr>
          <w:lang w:eastAsia="zh-CN"/>
        </w:rPr>
      </w:pPr>
      <w:r>
        <w:rPr>
          <w:lang w:eastAsia="zh-CN"/>
        </w:rPr>
        <w:t>Upon initiating this procedure, the UE shall:</w:t>
      </w:r>
    </w:p>
    <w:p w14:paraId="7ABCFA04" w14:textId="77777777" w:rsidR="006F3964" w:rsidRDefault="00336CC3">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ED07000" w14:textId="77777777" w:rsidR="006F3964" w:rsidRDefault="00336CC3">
      <w:pPr>
        <w:pStyle w:val="B2"/>
      </w:pPr>
      <w:r>
        <w:t>2&gt;</w:t>
      </w:r>
      <w:r>
        <w:tab/>
        <w:t xml:space="preserve">ensure having a valid version of </w:t>
      </w:r>
      <w:r>
        <w:rPr>
          <w:i/>
          <w:iCs/>
        </w:rPr>
        <w:t xml:space="preserve">SIB12 </w:t>
      </w:r>
      <w:r>
        <w:t>for the PCell;</w:t>
      </w:r>
    </w:p>
    <w:p w14:paraId="5D659647" w14:textId="77777777" w:rsidR="006F3964" w:rsidRDefault="00336CC3">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D42F950" w14:textId="77777777" w:rsidR="006F3964" w:rsidRDefault="00336CC3">
      <w:pPr>
        <w:pStyle w:val="B3"/>
      </w:pPr>
      <w:r>
        <w:t>3&gt;</w:t>
      </w:r>
      <w:r>
        <w:tab/>
        <w:t xml:space="preserve">if the UE did not transmit a </w:t>
      </w:r>
      <w:r>
        <w:rPr>
          <w:i/>
        </w:rPr>
        <w:t>SidelinkUEInformationNR</w:t>
      </w:r>
      <w:r>
        <w:t xml:space="preserve"> message since last entering RRC_CONNECTED state; or</w:t>
      </w:r>
    </w:p>
    <w:p w14:paraId="2D632B89" w14:textId="77777777" w:rsidR="006F3964" w:rsidRDefault="00336CC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89E675" w14:textId="77777777" w:rsidR="006F3964" w:rsidRDefault="00336CC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55AFF7A" w14:textId="77777777" w:rsidR="006F3964" w:rsidRDefault="00336CC3">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F07D785" w14:textId="77777777" w:rsidR="006F3964" w:rsidRDefault="00336CC3">
      <w:pPr>
        <w:pStyle w:val="B2"/>
      </w:pPr>
      <w:r>
        <w:t>2&gt;</w:t>
      </w:r>
      <w:r>
        <w:tab/>
        <w:t>else:</w:t>
      </w:r>
    </w:p>
    <w:p w14:paraId="0AE3C7E3" w14:textId="77777777" w:rsidR="006F3964" w:rsidRDefault="00336CC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F77F647" w14:textId="77777777" w:rsidR="006F3964" w:rsidRDefault="00336CC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82FDF15" w14:textId="77777777" w:rsidR="006F3964" w:rsidRDefault="00336CC3">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7F8DE192" w14:textId="77777777" w:rsidR="006F3964" w:rsidRDefault="00336CC3">
      <w:pPr>
        <w:pStyle w:val="B3"/>
      </w:pPr>
      <w:r>
        <w:lastRenderedPageBreak/>
        <w:t>3&gt;</w:t>
      </w:r>
      <w:r>
        <w:tab/>
        <w:t xml:space="preserve">if the UE did not transmit a </w:t>
      </w:r>
      <w:r>
        <w:rPr>
          <w:i/>
        </w:rPr>
        <w:t>SidelinkUEInformationNR</w:t>
      </w:r>
      <w:r>
        <w:t xml:space="preserve"> message since last entering RRC_CONNECTED state; or</w:t>
      </w:r>
    </w:p>
    <w:p w14:paraId="0113A00B" w14:textId="77777777" w:rsidR="006F3964" w:rsidRDefault="00336CC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8EF7F2A" w14:textId="77777777" w:rsidR="006F3964" w:rsidRDefault="00336CC3">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6EE5ECD" w14:textId="77777777" w:rsidR="006F3964" w:rsidRDefault="00336CC3">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1B7BD08" w14:textId="77777777" w:rsidR="006F3964" w:rsidRDefault="00336CC3">
      <w:pPr>
        <w:pStyle w:val="B2"/>
      </w:pPr>
      <w:r>
        <w:t>2&gt;</w:t>
      </w:r>
      <w:r>
        <w:tab/>
        <w:t>else:</w:t>
      </w:r>
    </w:p>
    <w:p w14:paraId="40DBBE96" w14:textId="77777777" w:rsidR="006F3964" w:rsidRDefault="00336CC3">
      <w:pPr>
        <w:pStyle w:val="B3"/>
      </w:pPr>
      <w:r>
        <w:t>3&gt;</w:t>
      </w:r>
      <w:r>
        <w:tab/>
        <w:t xml:space="preserve">if the last transmission of the </w:t>
      </w:r>
      <w:r>
        <w:rPr>
          <w:i/>
        </w:rPr>
        <w:t>SidelinkUEInformationNR</w:t>
      </w:r>
      <w:r>
        <w:t xml:space="preserve"> message included </w:t>
      </w:r>
      <w:r>
        <w:rPr>
          <w:i/>
        </w:rPr>
        <w:t>sl-TxResourceReqList</w:t>
      </w:r>
      <w:r>
        <w:t>:</w:t>
      </w:r>
    </w:p>
    <w:p w14:paraId="492B62CC" w14:textId="77777777" w:rsidR="006F3964" w:rsidRDefault="00336CC3">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07A11F0" w14:textId="77777777" w:rsidR="006F3964" w:rsidRDefault="00336CC3">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60EF843" w14:textId="77777777" w:rsidR="006F3964" w:rsidRDefault="00336CC3">
      <w:pPr>
        <w:pStyle w:val="B3"/>
      </w:pPr>
      <w:r>
        <w:t>3&gt;</w:t>
      </w:r>
      <w:r>
        <w:tab/>
        <w:t xml:space="preserve">if the UE did not transmit a </w:t>
      </w:r>
      <w:r>
        <w:rPr>
          <w:i/>
        </w:rPr>
        <w:t>SidelinkUEInformationNR</w:t>
      </w:r>
      <w:r>
        <w:t xml:space="preserve"> message since last entering RRC_CONNECTED state; or</w:t>
      </w:r>
    </w:p>
    <w:p w14:paraId="0756CE2D" w14:textId="77777777" w:rsidR="006F3964" w:rsidRDefault="00336CC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83051CA" w14:textId="77777777" w:rsidR="006F3964" w:rsidRDefault="00336CC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60BE8A1F" w14:textId="77777777" w:rsidR="006F3964" w:rsidRDefault="00336CC3">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8C5BC01" w14:textId="77777777" w:rsidR="006F3964" w:rsidRDefault="00336CC3">
      <w:pPr>
        <w:pStyle w:val="B2"/>
      </w:pPr>
      <w:r>
        <w:t>2&gt;</w:t>
      </w:r>
      <w:r>
        <w:tab/>
        <w:t>else:</w:t>
      </w:r>
    </w:p>
    <w:p w14:paraId="24CA25B1" w14:textId="77777777" w:rsidR="006F3964" w:rsidRDefault="00336CC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A14BB08" w14:textId="77777777" w:rsidR="006F3964" w:rsidRDefault="00336CC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085829E8" w14:textId="77777777" w:rsidR="006F3964" w:rsidRDefault="00336CC3">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94C5078" w14:textId="77777777" w:rsidR="006F3964" w:rsidRDefault="00336CC3">
      <w:pPr>
        <w:pStyle w:val="B3"/>
      </w:pPr>
      <w:r>
        <w:t>3&gt;</w:t>
      </w:r>
      <w:r>
        <w:tab/>
        <w:t xml:space="preserve">if the UE did not transmit a </w:t>
      </w:r>
      <w:r>
        <w:rPr>
          <w:i/>
        </w:rPr>
        <w:t>SidelinkUEInformationNR</w:t>
      </w:r>
      <w:r>
        <w:t xml:space="preserve"> message since last entering RRC_CONNECTED state; or</w:t>
      </w:r>
    </w:p>
    <w:p w14:paraId="3FB7E55C" w14:textId="77777777" w:rsidR="006F3964" w:rsidRDefault="00336CC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CE6C521" w14:textId="77777777" w:rsidR="006F3964" w:rsidRDefault="00336CC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C253A24" w14:textId="77777777" w:rsidR="006F3964" w:rsidRDefault="00336CC3">
      <w:pPr>
        <w:pStyle w:val="B4"/>
      </w:pPr>
      <w:r>
        <w:lastRenderedPageBreak/>
        <w:t>4&gt;</w:t>
      </w:r>
      <w:r>
        <w:tab/>
        <w:t>if the UE is capable of U2N Relay UE, and if</w:t>
      </w:r>
      <w:r>
        <w:rPr>
          <w:i/>
        </w:rPr>
        <w:t xml:space="preserve"> SIB12</w:t>
      </w:r>
      <w:r>
        <w:t xml:space="preserve"> includes </w:t>
      </w:r>
      <w:r>
        <w:rPr>
          <w:i/>
        </w:rPr>
        <w:t>sl-RelayUE-ConfigCommon</w:t>
      </w:r>
      <w:r>
        <w:t>; or</w:t>
      </w:r>
    </w:p>
    <w:p w14:paraId="0B341E92" w14:textId="77777777" w:rsidR="006F3964" w:rsidRDefault="00336CC3">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69856FF3" w14:textId="77777777" w:rsidR="006F3964" w:rsidRDefault="00336CC3">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3F249DDC" w14:textId="77777777" w:rsidR="006F3964" w:rsidRDefault="00336CC3">
      <w:pPr>
        <w:pStyle w:val="B2"/>
      </w:pPr>
      <w:r>
        <w:t>2&gt;</w:t>
      </w:r>
      <w:r>
        <w:tab/>
        <w:t>else:</w:t>
      </w:r>
    </w:p>
    <w:p w14:paraId="7AC8DFED" w14:textId="77777777" w:rsidR="006F3964" w:rsidRDefault="00336CC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7439398" w14:textId="77777777" w:rsidR="006F3964" w:rsidRDefault="00336CC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4681D183" w14:textId="77777777" w:rsidR="006F3964" w:rsidRDefault="00336CC3">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D4F5744" w14:textId="77777777" w:rsidR="006F3964" w:rsidRDefault="00336CC3">
      <w:pPr>
        <w:pStyle w:val="B3"/>
      </w:pPr>
      <w:r>
        <w:t>3&gt;</w:t>
      </w:r>
      <w:r>
        <w:tab/>
        <w:t xml:space="preserve">if the UE did not transmit a </w:t>
      </w:r>
      <w:r>
        <w:rPr>
          <w:i/>
        </w:rPr>
        <w:t>SidelinkUEInformationNR</w:t>
      </w:r>
      <w:r>
        <w:t xml:space="preserve"> message since last entering RRC_CONNECTED state; or</w:t>
      </w:r>
    </w:p>
    <w:p w14:paraId="67D3D33F" w14:textId="77777777" w:rsidR="006F3964" w:rsidRDefault="00336CC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5C085B" w14:textId="77777777" w:rsidR="006F3964" w:rsidRDefault="00336CC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B95730" w14:textId="77777777" w:rsidR="006F3964" w:rsidRDefault="00336CC3">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765294E4" w14:textId="77777777" w:rsidR="006F3964" w:rsidRDefault="00336CC3">
      <w:pPr>
        <w:pStyle w:val="B2"/>
      </w:pPr>
      <w:r>
        <w:t>2&gt;</w:t>
      </w:r>
      <w:r>
        <w:tab/>
        <w:t>else:</w:t>
      </w:r>
    </w:p>
    <w:p w14:paraId="5926E178" w14:textId="77777777" w:rsidR="006F3964" w:rsidRDefault="00336CC3">
      <w:pPr>
        <w:pStyle w:val="B3"/>
      </w:pPr>
      <w:r>
        <w:t>3&gt;</w:t>
      </w:r>
      <w:r>
        <w:tab/>
        <w:t xml:space="preserve">if the last transmission of the </w:t>
      </w:r>
      <w:r>
        <w:rPr>
          <w:i/>
        </w:rPr>
        <w:t>SidelinkUEInformationNR</w:t>
      </w:r>
      <w:r>
        <w:t xml:space="preserve"> message included </w:t>
      </w:r>
      <w:r>
        <w:rPr>
          <w:i/>
        </w:rPr>
        <w:t>sl-TxResourceReqListDisc</w:t>
      </w:r>
      <w:r>
        <w:t>:</w:t>
      </w:r>
    </w:p>
    <w:p w14:paraId="43A48F23" w14:textId="77777777" w:rsidR="006F3964" w:rsidRDefault="00336CC3">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B1403B0" w14:textId="77777777" w:rsidR="006F3964" w:rsidRDefault="00336CC3">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69DE45D6" w14:textId="77777777" w:rsidR="006F3964" w:rsidRDefault="00336CC3">
      <w:pPr>
        <w:pStyle w:val="B3"/>
      </w:pPr>
      <w:r>
        <w:t>3&gt;</w:t>
      </w:r>
      <w:r>
        <w:tab/>
        <w:t xml:space="preserve">if the UE did not transmit a </w:t>
      </w:r>
      <w:r>
        <w:rPr>
          <w:i/>
        </w:rPr>
        <w:t>SidelinkUEInformationNR</w:t>
      </w:r>
      <w:r>
        <w:t xml:space="preserve"> message since last entering RRC_CONNECTED state; or</w:t>
      </w:r>
    </w:p>
    <w:p w14:paraId="0F2A06DA" w14:textId="77777777" w:rsidR="006F3964" w:rsidRDefault="00336CC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A558015" w14:textId="77777777" w:rsidR="006F3964" w:rsidRDefault="00336CC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D1F89E3" w14:textId="77777777" w:rsidR="006F3964" w:rsidRDefault="00336CC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5DF97E4A" w14:textId="77777777" w:rsidR="006F3964" w:rsidRDefault="00336CC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76EB8E5" w14:textId="77777777" w:rsidR="006F3964" w:rsidRDefault="00336CC3">
      <w:pPr>
        <w:pStyle w:val="B5"/>
      </w:pPr>
      <w:r>
        <w:lastRenderedPageBreak/>
        <w:t>5&gt;</w:t>
      </w:r>
      <w:r>
        <w:tab/>
        <w:t xml:space="preserve">initiate transmission of the </w:t>
      </w:r>
      <w:r>
        <w:rPr>
          <w:i/>
        </w:rPr>
        <w:t>SidelinkUEInformationNR</w:t>
      </w:r>
      <w:r>
        <w:t xml:space="preserve"> message to indicate the NR sidelink relay discovery messages resources required by the UE in accordance with 5.8.3.3;</w:t>
      </w:r>
    </w:p>
    <w:p w14:paraId="7DB80520" w14:textId="77777777" w:rsidR="006F3964" w:rsidRDefault="00336CC3">
      <w:pPr>
        <w:pStyle w:val="B2"/>
      </w:pPr>
      <w:r>
        <w:t>2&gt;</w:t>
      </w:r>
      <w:r>
        <w:tab/>
        <w:t>else:</w:t>
      </w:r>
    </w:p>
    <w:p w14:paraId="17A997F6" w14:textId="77777777" w:rsidR="006F3964" w:rsidRDefault="00336CC3">
      <w:pPr>
        <w:pStyle w:val="B3"/>
      </w:pPr>
      <w:r>
        <w:t>3&gt;</w:t>
      </w:r>
      <w:r>
        <w:tab/>
        <w:t xml:space="preserve">if the last transmission of the </w:t>
      </w:r>
      <w:r>
        <w:rPr>
          <w:i/>
        </w:rPr>
        <w:t>SidelinkUEInformationNR</w:t>
      </w:r>
      <w:r>
        <w:t xml:space="preserve"> message included </w:t>
      </w:r>
      <w:r>
        <w:rPr>
          <w:i/>
        </w:rPr>
        <w:t>sl-TxResourceReqListDisc</w:t>
      </w:r>
      <w:r>
        <w:t>:</w:t>
      </w:r>
    </w:p>
    <w:p w14:paraId="60376B3E" w14:textId="77777777" w:rsidR="006F3964" w:rsidRDefault="00336CC3">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491A102D" w14:textId="77777777" w:rsidR="006F3964" w:rsidRDefault="00336CC3">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7EB6259" w14:textId="77777777" w:rsidR="006F3964" w:rsidRDefault="00336CC3">
      <w:pPr>
        <w:pStyle w:val="B3"/>
      </w:pPr>
      <w:r>
        <w:t>3&gt;</w:t>
      </w:r>
      <w:r>
        <w:tab/>
        <w:t xml:space="preserve">if the UE did not transmit a </w:t>
      </w:r>
      <w:r>
        <w:rPr>
          <w:i/>
        </w:rPr>
        <w:t>SidelinkUEInformationNR</w:t>
      </w:r>
      <w:r>
        <w:t xml:space="preserve"> message since last entering RRC_CONNECTED state; or</w:t>
      </w:r>
    </w:p>
    <w:p w14:paraId="6C289532" w14:textId="77777777" w:rsidR="006F3964" w:rsidRDefault="00336CC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BF08716" w14:textId="77777777" w:rsidR="006F3964" w:rsidRDefault="00336CC3">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57B54CD" w14:textId="77777777" w:rsidR="006F3964" w:rsidRDefault="00336CC3">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6770EF0C" w14:textId="77777777" w:rsidR="006F3964" w:rsidRDefault="00336CC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28F9080" w14:textId="77777777" w:rsidR="006F3964" w:rsidRDefault="00336CC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8A762FC" w14:textId="77777777" w:rsidR="006F3964" w:rsidRDefault="00336CC3">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188D00FE" w14:textId="77777777" w:rsidR="006F3964" w:rsidRDefault="00336CC3">
      <w:pPr>
        <w:pStyle w:val="B2"/>
      </w:pPr>
      <w:r>
        <w:t>2&gt;</w:t>
      </w:r>
      <w:r>
        <w:tab/>
        <w:t>else:</w:t>
      </w:r>
    </w:p>
    <w:p w14:paraId="746BC086" w14:textId="77777777" w:rsidR="006F3964" w:rsidRDefault="00336CC3">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64C5D3FB" w14:textId="77777777" w:rsidR="006F3964" w:rsidRDefault="00336CC3">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4623567" w14:textId="77777777" w:rsidR="006F3964" w:rsidRDefault="00336CC3">
      <w:pPr>
        <w:pStyle w:val="B2"/>
        <w:rPr>
          <w:rFonts w:eastAsia="SimSun"/>
          <w:lang w:eastAsia="zh-CN"/>
        </w:rPr>
      </w:pPr>
      <w:bookmarkStart w:id="836"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16A77581" w14:textId="77777777" w:rsidR="006F3964" w:rsidRDefault="00336CC3">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1539B79" w14:textId="77777777" w:rsidR="006F3964" w:rsidRDefault="00336CC3">
      <w:pPr>
        <w:pStyle w:val="B4"/>
      </w:pPr>
      <w:r>
        <w:t>4&gt;</w:t>
      </w:r>
      <w:r>
        <w:tab/>
        <w:t xml:space="preserve">if the UE did not transmit a </w:t>
      </w:r>
      <w:r>
        <w:rPr>
          <w:i/>
        </w:rPr>
        <w:t>SidelinkUEInformationNR</w:t>
      </w:r>
      <w:r>
        <w:t xml:space="preserve"> message since last entering RRC_CONNECTED state; or</w:t>
      </w:r>
    </w:p>
    <w:p w14:paraId="6F8040FA" w14:textId="77777777" w:rsidR="006F3964" w:rsidRDefault="00336CC3">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649B6BA" w14:textId="77777777" w:rsidR="006F3964" w:rsidRDefault="00336CC3">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74F3B371" w14:textId="77777777" w:rsidR="006F3964" w:rsidRDefault="00336CC3">
      <w:pPr>
        <w:pStyle w:val="B5"/>
      </w:pPr>
      <w:r>
        <w:t>5&gt;</w:t>
      </w:r>
      <w:r>
        <w:tab/>
        <w:t xml:space="preserve">initiate transmission of the </w:t>
      </w:r>
      <w:r>
        <w:rPr>
          <w:i/>
        </w:rPr>
        <w:t>SidelinkUEInformationNR</w:t>
      </w:r>
      <w:r>
        <w:t xml:space="preserve"> message to report the sidelink DRX configuration in accordance with 5.8.3.3;</w:t>
      </w:r>
    </w:p>
    <w:p w14:paraId="4437E6E5" w14:textId="77777777" w:rsidR="006F3964" w:rsidRDefault="00336CC3">
      <w:pPr>
        <w:pStyle w:val="B3"/>
        <w:rPr>
          <w:rFonts w:eastAsia="Batang"/>
        </w:rPr>
      </w:pPr>
      <w:r>
        <w:rPr>
          <w:rFonts w:eastAsia="Batang"/>
        </w:rPr>
        <w:t>3&gt;</w:t>
      </w:r>
      <w:r>
        <w:rPr>
          <w:rFonts w:eastAsia="Batang"/>
        </w:rPr>
        <w:tab/>
        <w:t>else:</w:t>
      </w:r>
    </w:p>
    <w:p w14:paraId="2FA1A7F3" w14:textId="77777777" w:rsidR="006F3964" w:rsidRDefault="00336CC3">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7B4D710" w14:textId="77777777" w:rsidR="006F3964" w:rsidRDefault="00336CC3">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AB6D16" w14:textId="77777777" w:rsidR="006F3964" w:rsidRDefault="00336CC3">
      <w:pPr>
        <w:pStyle w:val="B3"/>
      </w:pPr>
      <w:r>
        <w:t>3&gt;</w:t>
      </w:r>
      <w:r>
        <w:tab/>
        <w:t>if the UE is performing NR sidelink groupcast or broadcast reception and is interested in a service that sidelink DRX is applied:</w:t>
      </w:r>
    </w:p>
    <w:p w14:paraId="0E84AA87" w14:textId="77777777" w:rsidR="006F3964" w:rsidRDefault="00336CC3">
      <w:pPr>
        <w:pStyle w:val="B4"/>
      </w:pPr>
      <w:r>
        <w:t>4&gt;</w:t>
      </w:r>
      <w:r>
        <w:tab/>
        <w:t xml:space="preserve">if the UE did not transmit a </w:t>
      </w:r>
      <w:r>
        <w:rPr>
          <w:i/>
        </w:rPr>
        <w:t>SidelinkUEInformationNR</w:t>
      </w:r>
      <w:r>
        <w:t xml:space="preserve"> message since last entering RRC_CONNECTED state; or</w:t>
      </w:r>
    </w:p>
    <w:p w14:paraId="128EC61A" w14:textId="77777777" w:rsidR="006F3964" w:rsidRDefault="00336CC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528ABF" w14:textId="77777777" w:rsidR="006F3964" w:rsidRDefault="00336CC3">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BA176D0" w14:textId="77777777" w:rsidR="006F3964" w:rsidRDefault="00336CC3">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C57D099" w14:textId="77777777" w:rsidR="006F3964" w:rsidRDefault="00336CC3">
      <w:pPr>
        <w:pStyle w:val="B3"/>
      </w:pPr>
      <w:r>
        <w:t>3&gt;</w:t>
      </w:r>
      <w:r>
        <w:tab/>
        <w:t>else:</w:t>
      </w:r>
    </w:p>
    <w:p w14:paraId="6FEA388C" w14:textId="77777777" w:rsidR="006F3964" w:rsidRDefault="00336CC3">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7885131" w14:textId="77777777" w:rsidR="006F3964" w:rsidRDefault="00336CC3">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39F81DF" w14:textId="77777777" w:rsidR="006F3964" w:rsidRDefault="00336CC3">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6945FCE9" w14:textId="77777777" w:rsidR="006F3964" w:rsidRDefault="00336CC3">
      <w:pPr>
        <w:pStyle w:val="B3"/>
      </w:pPr>
      <w:r>
        <w:t>3&gt;</w:t>
      </w:r>
      <w:r>
        <w:tab/>
        <w:t>if the UE received a sidelink DRX assistance information or a sidelink DRX configuration reject information from the associated peer UE for NR sidelink unicast transmission:</w:t>
      </w:r>
    </w:p>
    <w:p w14:paraId="3D0459A0" w14:textId="77777777" w:rsidR="006F3964" w:rsidRDefault="00336CC3">
      <w:pPr>
        <w:pStyle w:val="B4"/>
      </w:pPr>
      <w:r>
        <w:t>4&gt;</w:t>
      </w:r>
      <w:r>
        <w:tab/>
        <w:t xml:space="preserve">if the UE did not transmit a </w:t>
      </w:r>
      <w:r>
        <w:rPr>
          <w:i/>
        </w:rPr>
        <w:t>SidelinkUEInformationNR</w:t>
      </w:r>
      <w:r>
        <w:t xml:space="preserve"> message since last entering RRC_CONNECTED state; or</w:t>
      </w:r>
    </w:p>
    <w:p w14:paraId="6AEF26F0" w14:textId="77777777" w:rsidR="006F3964" w:rsidRDefault="00336CC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3B5C0E4" w14:textId="77777777" w:rsidR="006F3964" w:rsidRDefault="00336CC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EB5E6D6" w14:textId="77777777" w:rsidR="006F3964" w:rsidRDefault="00336CC3">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43656AE5" w14:textId="77777777" w:rsidR="006F3964" w:rsidRDefault="00336CC3">
      <w:pPr>
        <w:pStyle w:val="B3"/>
        <w:rPr>
          <w:rFonts w:eastAsiaTheme="minorEastAsia"/>
        </w:rPr>
      </w:pPr>
      <w:r>
        <w:rPr>
          <w:rFonts w:eastAsiaTheme="minorEastAsia"/>
        </w:rPr>
        <w:t>3&gt;</w:t>
      </w:r>
      <w:r>
        <w:rPr>
          <w:rFonts w:eastAsiaTheme="minorEastAsia"/>
        </w:rPr>
        <w:tab/>
        <w:t>if the UE is performing NR sidelink groupcast transmission:</w:t>
      </w:r>
    </w:p>
    <w:p w14:paraId="24C2B427" w14:textId="77777777" w:rsidR="006F3964" w:rsidRDefault="00336CC3">
      <w:pPr>
        <w:pStyle w:val="B4"/>
      </w:pPr>
      <w:r>
        <w:lastRenderedPageBreak/>
        <w:t>4&gt;</w:t>
      </w:r>
      <w:r>
        <w:tab/>
        <w:t xml:space="preserve">if the UE did not transmit a </w:t>
      </w:r>
      <w:r>
        <w:rPr>
          <w:i/>
        </w:rPr>
        <w:t>SidelinkUEInformationNR</w:t>
      </w:r>
      <w:r>
        <w:t xml:space="preserve"> message since last entering RRC_CONNECTED state; or</w:t>
      </w:r>
    </w:p>
    <w:p w14:paraId="5C85F14A" w14:textId="77777777" w:rsidR="006F3964" w:rsidRDefault="00336CC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9869BC5" w14:textId="77777777" w:rsidR="006F3964" w:rsidRDefault="00336CC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C12A005" w14:textId="77777777" w:rsidR="006F3964" w:rsidRDefault="00336CC3">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5191B648" w14:textId="77777777" w:rsidR="006F3964" w:rsidRDefault="00336CC3">
      <w:pPr>
        <w:pStyle w:val="Heading4"/>
      </w:pPr>
      <w:bookmarkStart w:id="837" w:name="_Toc146781004"/>
      <w:r>
        <w:t>5.8.</w:t>
      </w:r>
      <w:r>
        <w:rPr>
          <w:lang w:eastAsia="zh-CN"/>
        </w:rPr>
        <w:t>3</w:t>
      </w:r>
      <w:r>
        <w:t>.3</w:t>
      </w:r>
      <w:r>
        <w:tab/>
        <w:t xml:space="preserve">Actions related to transmission of </w:t>
      </w:r>
      <w:r>
        <w:rPr>
          <w:i/>
        </w:rPr>
        <w:t>SidelinkUEInformationNR</w:t>
      </w:r>
      <w:r>
        <w:t xml:space="preserve"> message</w:t>
      </w:r>
      <w:bookmarkEnd w:id="836"/>
      <w:bookmarkEnd w:id="837"/>
    </w:p>
    <w:p w14:paraId="5E0AD985" w14:textId="77777777" w:rsidR="006F3964" w:rsidRDefault="00336CC3">
      <w:r>
        <w:t xml:space="preserve">The UE shall set the contents of the </w:t>
      </w:r>
      <w:r>
        <w:rPr>
          <w:i/>
        </w:rPr>
        <w:t>SidelinkUEInformationNR</w:t>
      </w:r>
      <w:r>
        <w:t xml:space="preserve"> message as follows:</w:t>
      </w:r>
    </w:p>
    <w:p w14:paraId="6147BCB3" w14:textId="77777777" w:rsidR="006F3964" w:rsidRDefault="00336CC3">
      <w:pPr>
        <w:pStyle w:val="B1"/>
      </w:pPr>
      <w:r>
        <w:t>1&gt;</w:t>
      </w:r>
      <w:r>
        <w:tab/>
        <w:t xml:space="preserve">if the UE initiates the procedure to indicate it is (no more) interested to </w:t>
      </w:r>
      <w:r>
        <w:rPr>
          <w:lang w:eastAsia="zh-CN"/>
        </w:rPr>
        <w:t>receive NR sidelink communication;</w:t>
      </w:r>
      <w:r>
        <w:t xml:space="preserve"> or</w:t>
      </w:r>
    </w:p>
    <w:p w14:paraId="181F02C2" w14:textId="77777777" w:rsidR="006F3964" w:rsidRDefault="00336CC3">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78B99D3F" w14:textId="77777777" w:rsidR="006F3964" w:rsidRDefault="00336CC3">
      <w:pPr>
        <w:pStyle w:val="B1"/>
      </w:pPr>
      <w:r>
        <w:t>1&gt;</w:t>
      </w:r>
      <w:r>
        <w:tab/>
        <w:t>if the UE initiates the procedure to report to the network the sidelink DRX configuration for NR sidelink unicast reception; or</w:t>
      </w:r>
    </w:p>
    <w:p w14:paraId="03D272C0" w14:textId="77777777" w:rsidR="006F3964" w:rsidRDefault="00336CC3">
      <w:pPr>
        <w:pStyle w:val="B1"/>
      </w:pPr>
      <w:r>
        <w:t>1&gt;</w:t>
      </w:r>
      <w:r>
        <w:tab/>
        <w:t>if the UE initiates the procedure to report to the network the sidelink DRX assistance information or the sidelink DRX configuration reject information for NR sidelink unicast transmission; or</w:t>
      </w:r>
    </w:p>
    <w:p w14:paraId="3B88E2C7" w14:textId="77777777" w:rsidR="006F3964" w:rsidRDefault="00336CC3">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0D70BA86" w14:textId="77777777" w:rsidR="006F3964" w:rsidRDefault="00336CC3">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8B04C12" w14:textId="77777777" w:rsidR="006F3964" w:rsidRDefault="00336CC3">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5E631A84" w14:textId="77777777" w:rsidR="006F3964" w:rsidRDefault="00336CC3">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1AFD1AD7" w14:textId="77777777" w:rsidR="006F3964" w:rsidRDefault="00336CC3">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7AFB5842" w14:textId="77777777" w:rsidR="006F3964" w:rsidRDefault="00336CC3">
      <w:pPr>
        <w:pStyle w:val="B2"/>
      </w:pPr>
      <w:r>
        <w:t>2&gt;</w:t>
      </w:r>
      <w:r>
        <w:tab/>
        <w:t xml:space="preserve">if </w:t>
      </w:r>
      <w:r>
        <w:rPr>
          <w:i/>
        </w:rPr>
        <w:t xml:space="preserve">SIB12 </w:t>
      </w:r>
      <w:r>
        <w:t xml:space="preserve">including </w:t>
      </w:r>
      <w:r>
        <w:rPr>
          <w:i/>
        </w:rPr>
        <w:t>sl-ConfigCommonNR</w:t>
      </w:r>
      <w:r>
        <w:t xml:space="preserve"> is provided by the PCell:</w:t>
      </w:r>
    </w:p>
    <w:p w14:paraId="1775D7FC" w14:textId="77777777" w:rsidR="006F3964" w:rsidRDefault="00336CC3">
      <w:pPr>
        <w:pStyle w:val="B3"/>
      </w:pPr>
      <w:r>
        <w:t>3&gt;</w:t>
      </w:r>
      <w:r>
        <w:tab/>
        <w:t xml:space="preserve">if configured by upper layers to receive </w:t>
      </w:r>
      <w:r>
        <w:rPr>
          <w:lang w:eastAsia="zh-CN"/>
        </w:rPr>
        <w:t xml:space="preserve">NR </w:t>
      </w:r>
      <w:r>
        <w:t>sidelink communication:</w:t>
      </w:r>
    </w:p>
    <w:p w14:paraId="1EEBA9B4" w14:textId="77777777" w:rsidR="006F3964" w:rsidRDefault="00336CC3">
      <w:pPr>
        <w:pStyle w:val="B4"/>
      </w:pPr>
      <w:r>
        <w:t>4&gt;</w:t>
      </w:r>
      <w:r>
        <w:tab/>
        <w:t xml:space="preserve">include </w:t>
      </w:r>
      <w:r>
        <w:rPr>
          <w:i/>
        </w:rPr>
        <w:t xml:space="preserve">sl-RxInterestedFreqList </w:t>
      </w:r>
      <w:r>
        <w:t>and set it to the frequency for NR sidelink communication reception;</w:t>
      </w:r>
    </w:p>
    <w:p w14:paraId="51DA18FC" w14:textId="77777777" w:rsidR="006F3964" w:rsidRDefault="00336CC3">
      <w:pPr>
        <w:pStyle w:val="B3"/>
      </w:pPr>
      <w:r>
        <w:t>3&gt;</w:t>
      </w:r>
      <w:r>
        <w:tab/>
        <w:t xml:space="preserve">if configured by upper layers to transmit non-relay </w:t>
      </w:r>
      <w:r>
        <w:rPr>
          <w:lang w:eastAsia="zh-CN"/>
        </w:rPr>
        <w:t xml:space="preserve">NR </w:t>
      </w:r>
      <w:r>
        <w:t>sidelink communication:</w:t>
      </w:r>
    </w:p>
    <w:p w14:paraId="36FD5709" w14:textId="77777777" w:rsidR="006F3964" w:rsidRDefault="00336CC3">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000C5CB" w14:textId="77777777" w:rsidR="006F3964" w:rsidRDefault="00336CC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8B0C833" w14:textId="77777777" w:rsidR="006F3964" w:rsidRDefault="00336CC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0FD22FF" w14:textId="77777777" w:rsidR="006F3964" w:rsidRDefault="00336CC3">
      <w:pPr>
        <w:pStyle w:val="B5"/>
        <w:ind w:left="1704"/>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A345BA4" w14:textId="77777777" w:rsidR="006F3964" w:rsidRDefault="00336CC3">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5AC759A" w14:textId="77777777" w:rsidR="006F3964" w:rsidRDefault="00336CC3">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4285250" w14:textId="77777777" w:rsidR="006F3964" w:rsidRDefault="00336CC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9EA97D7" w14:textId="77777777" w:rsidR="006F3964" w:rsidRDefault="00336CC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7CFBF3E" w14:textId="77777777" w:rsidR="006F3964" w:rsidRDefault="00336CC3">
      <w:pPr>
        <w:pStyle w:val="B4"/>
      </w:pPr>
      <w:r>
        <w:t>4&gt;</w:t>
      </w:r>
      <w:r>
        <w:tab/>
        <w:t>if a sidelink radio link failure or a sidelink RRC reconfiguration failure has been declared, according to clauses 5.8.9.3 and 5.8.9.1.8, respectively;</w:t>
      </w:r>
    </w:p>
    <w:p w14:paraId="47E86079" w14:textId="77777777" w:rsidR="006F3964" w:rsidRDefault="00336CC3">
      <w:pPr>
        <w:pStyle w:val="B5"/>
      </w:pPr>
      <w:r>
        <w:t>5&gt;</w:t>
      </w:r>
      <w:r>
        <w:tab/>
        <w:t xml:space="preserve">include </w:t>
      </w:r>
      <w:r>
        <w:rPr>
          <w:i/>
        </w:rPr>
        <w:t>sl-FailureList</w:t>
      </w:r>
      <w:r>
        <w:t xml:space="preserve"> and set its fields as follows for each destination for which it reports the NR sidelink communication failure:</w:t>
      </w:r>
    </w:p>
    <w:p w14:paraId="38C9EF94" w14:textId="77777777" w:rsidR="006F3964" w:rsidRDefault="00336CC3">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5F8D0A4" w14:textId="77777777" w:rsidR="006F3964" w:rsidRDefault="00336CC3">
      <w:pPr>
        <w:pStyle w:val="B6"/>
        <w:rPr>
          <w:lang w:val="en-GB"/>
        </w:rPr>
      </w:pPr>
      <w:r>
        <w:rPr>
          <w:lang w:val="en-GB"/>
        </w:rPr>
        <w:t>6&gt;</w:t>
      </w:r>
      <w:r>
        <w:rPr>
          <w:lang w:val="en-GB"/>
        </w:rPr>
        <w:tab/>
        <w:t>if the sidelink RLF is detected as specified in clause 5.8.9.3:</w:t>
      </w:r>
    </w:p>
    <w:p w14:paraId="2568EF2F" w14:textId="77777777" w:rsidR="006F3964" w:rsidRDefault="00336CC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5AC9C1D" w14:textId="77777777" w:rsidR="006F3964" w:rsidRDefault="00336CC3">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9EDEDAA" w14:textId="77777777" w:rsidR="006F3964" w:rsidRDefault="00336CC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7C3402B" w14:textId="77777777" w:rsidR="006F3964" w:rsidRDefault="00336CC3">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14:paraId="688167F1" w14:textId="77777777" w:rsidR="006F3964" w:rsidRDefault="00336CC3">
      <w:pPr>
        <w:pStyle w:val="B4"/>
      </w:pPr>
      <w:r>
        <w:t>4&gt;</w:t>
      </w:r>
      <w:r>
        <w:tab/>
        <w:t xml:space="preserve">include </w:t>
      </w:r>
      <w:r>
        <w:rPr>
          <w:i/>
        </w:rPr>
        <w:t xml:space="preserve">sl-RxInterestedFreqListDisc </w:t>
      </w:r>
      <w:r>
        <w:t>and set it to the frequency for NR sidelink discovery messages reception;</w:t>
      </w:r>
    </w:p>
    <w:p w14:paraId="477D7CD7" w14:textId="77777777" w:rsidR="006F3964" w:rsidRDefault="00336CC3">
      <w:pPr>
        <w:pStyle w:val="B3"/>
      </w:pPr>
      <w:r>
        <w:t>3&gt;</w:t>
      </w:r>
      <w:r>
        <w:tab/>
        <w:t xml:space="preserve">if </w:t>
      </w:r>
      <w:r>
        <w:rPr>
          <w:i/>
        </w:rPr>
        <w:t>SIB12</w:t>
      </w:r>
      <w:r>
        <w:t xml:space="preserve"> includes </w:t>
      </w:r>
      <w:r>
        <w:rPr>
          <w:i/>
        </w:rPr>
        <w:t>sl-L2U2N-Relay</w:t>
      </w:r>
      <w:r>
        <w:t xml:space="preserve"> and the UE is capable of L2 U2N remote UE:</w:t>
      </w:r>
    </w:p>
    <w:p w14:paraId="342B1A59" w14:textId="77777777" w:rsidR="006F3964" w:rsidRDefault="00336CC3">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749EA4CA" w14:textId="77777777" w:rsidR="006F3964" w:rsidRDefault="00336CC3">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14:paraId="0524DF22" w14:textId="77777777" w:rsidR="006F3964" w:rsidRDefault="00336CC3">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7290D7AB" w14:textId="77777777" w:rsidR="006F3964" w:rsidRDefault="00336CC3">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39AE9D6D" w14:textId="77777777" w:rsidR="006F3964" w:rsidRDefault="00336CC3">
      <w:pPr>
        <w:pStyle w:val="B5"/>
      </w:pPr>
      <w:r>
        <w:t>5&gt;</w:t>
      </w:r>
      <w:r>
        <w:tab/>
        <w:t>if the UE is acting as L2 U2N Relay UE:</w:t>
      </w:r>
    </w:p>
    <w:p w14:paraId="7ADA446C" w14:textId="77777777" w:rsidR="006F3964" w:rsidRDefault="00336CC3">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7FDDAB" w14:textId="77777777" w:rsidR="006F3964" w:rsidRDefault="00336CC3">
      <w:pPr>
        <w:pStyle w:val="B5"/>
      </w:pPr>
      <w:r>
        <w:lastRenderedPageBreak/>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1E67BB78" w14:textId="77777777" w:rsidR="006F3964" w:rsidRDefault="00336CC3">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0C8FB5FA" w14:textId="77777777" w:rsidR="006F3964" w:rsidRDefault="00336CC3">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0044E0F6" w14:textId="77777777" w:rsidR="006F3964" w:rsidRDefault="00336CC3">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6D76E620" w14:textId="77777777" w:rsidR="006F3964" w:rsidRDefault="00336CC3">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056752A4" w14:textId="77777777" w:rsidR="006F3964" w:rsidRDefault="00336CC3">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7DA0690" w14:textId="77777777" w:rsidR="006F3964" w:rsidRDefault="00336CC3">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23AA9DD" w14:textId="77777777" w:rsidR="006F3964" w:rsidRDefault="00336CC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F935E2D" w14:textId="77777777" w:rsidR="006F3964" w:rsidRDefault="00336CC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390A47D" w14:textId="77777777" w:rsidR="006F3964" w:rsidRDefault="00336CC3">
      <w:pPr>
        <w:pStyle w:val="B5"/>
      </w:pPr>
      <w:r>
        <w:t>5&gt;</w:t>
      </w:r>
      <w:r>
        <w:tab/>
        <w:t xml:space="preserve">set </w:t>
      </w:r>
      <w:r>
        <w:rPr>
          <w:i/>
        </w:rPr>
        <w:t>sl-LocalID-Request</w:t>
      </w:r>
      <w:r>
        <w:t xml:space="preserve"> to request local ID for L2 U2N Remote UE;</w:t>
      </w:r>
    </w:p>
    <w:p w14:paraId="7F031577" w14:textId="77777777" w:rsidR="006F3964" w:rsidRDefault="00336CC3">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345B7011" w14:textId="77777777" w:rsidR="006F3964" w:rsidRDefault="00336CC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2E6FD24" w14:textId="77777777" w:rsidR="006F3964" w:rsidRDefault="00336CC3">
      <w:pPr>
        <w:pStyle w:val="B4"/>
      </w:pPr>
      <w:r>
        <w:t>4&gt;</w:t>
      </w:r>
      <w:r>
        <w:tab/>
        <w:t xml:space="preserve">include </w:t>
      </w:r>
      <w:r>
        <w:rPr>
          <w:i/>
        </w:rPr>
        <w:t>ue-Type</w:t>
      </w:r>
      <w:r>
        <w:t xml:space="preserve"> and set it to </w:t>
      </w:r>
      <w:r>
        <w:rPr>
          <w:i/>
        </w:rPr>
        <w:t>relayUE</w:t>
      </w:r>
      <w:r>
        <w:t>;</w:t>
      </w:r>
    </w:p>
    <w:p w14:paraId="628A140F" w14:textId="77777777" w:rsidR="006F3964" w:rsidRDefault="00336CC3">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66307650" w14:textId="77777777" w:rsidR="006F3964" w:rsidRDefault="00336CC3">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C37C65C" w14:textId="77777777" w:rsidR="006F3964" w:rsidRDefault="00336CC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2C19575" w14:textId="77777777" w:rsidR="006F3964" w:rsidRDefault="00336CC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78F81D8" w14:textId="77777777" w:rsidR="006F3964" w:rsidRDefault="00336CC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7751B3A" w14:textId="77777777" w:rsidR="006F3964" w:rsidRDefault="00336CC3">
      <w:pPr>
        <w:pStyle w:val="B4"/>
      </w:pPr>
      <w:r>
        <w:t>4&gt;</w:t>
      </w:r>
      <w:r>
        <w:tab/>
        <w:t xml:space="preserve">include </w:t>
      </w:r>
      <w:r>
        <w:rPr>
          <w:i/>
        </w:rPr>
        <w:t>ue-Type</w:t>
      </w:r>
      <w:r>
        <w:t xml:space="preserve"> and set it to </w:t>
      </w:r>
      <w:r>
        <w:rPr>
          <w:i/>
        </w:rPr>
        <w:t>remoteUE</w:t>
      </w:r>
      <w:r>
        <w:t>;</w:t>
      </w:r>
    </w:p>
    <w:p w14:paraId="12A25F28" w14:textId="77777777" w:rsidR="006F3964" w:rsidRDefault="00336CC3">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7A294843" w14:textId="77777777" w:rsidR="006F3964" w:rsidRDefault="00336CC3">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1CC61E2A" w14:textId="77777777" w:rsidR="006F3964" w:rsidRDefault="00336CC3">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777FF36B" w14:textId="77777777" w:rsidR="006F3964" w:rsidRDefault="00336CC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02AA38A0" w14:textId="77777777" w:rsidR="006F3964" w:rsidRDefault="00336CC3">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74B0334" w14:textId="77777777" w:rsidR="006F3964" w:rsidRDefault="00336CC3">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3C6BAC1" w14:textId="77777777" w:rsidR="006F3964" w:rsidRDefault="00336CC3">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9F77F4B" w14:textId="77777777" w:rsidR="006F3964" w:rsidRDefault="00336CC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6DB196B" w14:textId="77777777" w:rsidR="006F3964" w:rsidRDefault="00336CC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E6AE80C" w14:textId="77777777" w:rsidR="006F3964" w:rsidRDefault="00336CC3">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6550DD2" w14:textId="77777777" w:rsidR="006F3964" w:rsidRDefault="00336CC3">
      <w:pPr>
        <w:pStyle w:val="B3"/>
      </w:pPr>
      <w:r>
        <w:t>3&gt;</w:t>
      </w:r>
      <w:r>
        <w:tab/>
        <w:t xml:space="preserve">if </w:t>
      </w:r>
      <w:r>
        <w:rPr>
          <w:i/>
          <w:iCs/>
        </w:rPr>
        <w:t>sl-DRX-ConfigCommonGC-BC</w:t>
      </w:r>
      <w:r>
        <w:t xml:space="preserve"> is included in </w:t>
      </w:r>
      <w:r>
        <w:rPr>
          <w:i/>
          <w:iCs/>
        </w:rPr>
        <w:t>SIB12-IEs</w:t>
      </w:r>
      <w:r>
        <w:t>:</w:t>
      </w:r>
    </w:p>
    <w:p w14:paraId="57FFF5B3" w14:textId="77777777" w:rsidR="006F3964" w:rsidRDefault="00336CC3">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1181A7A7" w14:textId="77777777" w:rsidR="006F3964" w:rsidRDefault="00336CC3">
      <w:pPr>
        <w:pStyle w:val="B5"/>
      </w:pPr>
      <w:r>
        <w:t>5&gt;</w:t>
      </w:r>
      <w:r>
        <w:tab/>
        <w:t>include</w:t>
      </w:r>
      <w:r>
        <w:rPr>
          <w:i/>
          <w:iCs/>
        </w:rPr>
        <w:t xml:space="preserve"> sl-RxDRX-ReportList</w:t>
      </w:r>
      <w:r>
        <w:t xml:space="preserve"> and set its fields (if needed) as follows for each destination for which it reports to network:</w:t>
      </w:r>
    </w:p>
    <w:p w14:paraId="36095A0E" w14:textId="77777777" w:rsidR="006F3964" w:rsidRDefault="00336CC3">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FD0A141" w14:textId="77777777" w:rsidR="006F3964" w:rsidRDefault="00336CC3">
      <w:pPr>
        <w:pStyle w:val="B5"/>
      </w:pPr>
      <w:r>
        <w:t>5&gt;</w:t>
      </w:r>
      <w:r>
        <w:tab/>
        <w:t xml:space="preserve">include </w:t>
      </w:r>
      <w:r>
        <w:rPr>
          <w:i/>
        </w:rPr>
        <w:t>sl-RxInterestedGC-BC-DestList</w:t>
      </w:r>
      <w:r>
        <w:t xml:space="preserve"> and set its fields (if needed) as follows for each Destination Layer-2 ID for which it reports to network:</w:t>
      </w:r>
    </w:p>
    <w:p w14:paraId="21C7101C" w14:textId="77777777" w:rsidR="006F3964" w:rsidRDefault="00336CC3">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6CC1BF50" w14:textId="77777777" w:rsidR="006F3964" w:rsidRDefault="00336CC3">
      <w:pPr>
        <w:pStyle w:val="NO"/>
      </w:pPr>
      <w:r>
        <w:t>NOTE:</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5FD5424B" w14:textId="77777777" w:rsidR="006F3964" w:rsidRDefault="00336CC3">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35D162F" w14:textId="77777777" w:rsidR="006F3964" w:rsidRDefault="00336CC3">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7528C1DE" w14:textId="77777777" w:rsidR="006F3964" w:rsidRDefault="00336CC3">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37A255B7" w14:textId="77777777" w:rsidR="006F3964" w:rsidRDefault="00336CC3">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69BF0EE4" w14:textId="77777777" w:rsidR="006F3964" w:rsidRDefault="00336CC3">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61AB309F" w14:textId="77777777" w:rsidR="006F3964" w:rsidRDefault="00336CC3">
      <w:pPr>
        <w:pStyle w:val="B7"/>
        <w:rPr>
          <w:lang w:val="en-GB"/>
        </w:rPr>
      </w:pPr>
      <w:r>
        <w:rPr>
          <w:lang w:val="en-GB"/>
        </w:rPr>
        <w:lastRenderedPageBreak/>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F751DE6" w14:textId="77777777" w:rsidR="006F3964" w:rsidRDefault="00336CC3">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4B08EE19" w14:textId="77777777" w:rsidR="006F3964" w:rsidRDefault="00336CC3">
      <w:pPr>
        <w:pStyle w:val="B1"/>
        <w:rPr>
          <w:rFonts w:eastAsia="SimSun"/>
        </w:rPr>
      </w:pPr>
      <w:r>
        <w:rPr>
          <w:rFonts w:eastAsia="SimSun"/>
        </w:rPr>
        <w:t>1&gt;</w:t>
      </w:r>
      <w:r>
        <w:rPr>
          <w:rFonts w:eastAsia="SimSun"/>
        </w:rPr>
        <w:tab/>
        <w:t>if the UE initiates the procedure while connected to an E-UTRA PCell:</w:t>
      </w:r>
    </w:p>
    <w:p w14:paraId="30A32480" w14:textId="77777777" w:rsidR="006F3964" w:rsidRDefault="00336CC3">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DBC2028" w14:textId="77777777" w:rsidR="006F3964" w:rsidRDefault="00336CC3">
      <w:pPr>
        <w:pStyle w:val="B1"/>
        <w:rPr>
          <w:rFonts w:eastAsia="SimSun"/>
          <w:lang w:eastAsia="en-US"/>
        </w:rPr>
      </w:pPr>
      <w:r>
        <w:rPr>
          <w:rFonts w:eastAsia="SimSun"/>
          <w:lang w:eastAsia="en-GB"/>
        </w:rPr>
        <w:t>1&gt;</w:t>
      </w:r>
      <w:r>
        <w:rPr>
          <w:rFonts w:eastAsia="SimSun"/>
          <w:lang w:eastAsia="en-GB"/>
        </w:rPr>
        <w:tab/>
        <w:t>else:</w:t>
      </w:r>
    </w:p>
    <w:p w14:paraId="352AA0AF" w14:textId="77777777" w:rsidR="006F3964" w:rsidRDefault="00336CC3">
      <w:pPr>
        <w:pStyle w:val="B2"/>
      </w:pPr>
      <w:r>
        <w:t>2&gt;</w:t>
      </w:r>
      <w:r>
        <w:tab/>
        <w:t xml:space="preserve">submit the </w:t>
      </w:r>
      <w:r>
        <w:rPr>
          <w:i/>
        </w:rPr>
        <w:t>SidelinkUEInformationNR</w:t>
      </w:r>
      <w:r>
        <w:t xml:space="preserve"> message to lower layers for transmission.</w:t>
      </w:r>
    </w:p>
    <w:p w14:paraId="3F6320AE" w14:textId="77777777" w:rsidR="006F3964" w:rsidRDefault="00336CC3">
      <w:pPr>
        <w:pStyle w:val="Heading3"/>
      </w:pPr>
      <w:bookmarkStart w:id="838" w:name="_Toc146781005"/>
      <w:bookmarkStart w:id="839" w:name="_Toc60777010"/>
      <w:r>
        <w:t>5.8.4</w:t>
      </w:r>
      <w:r>
        <w:tab/>
        <w:t>Void</w:t>
      </w:r>
      <w:bookmarkEnd w:id="838"/>
      <w:bookmarkEnd w:id="839"/>
    </w:p>
    <w:p w14:paraId="58E99B83" w14:textId="77777777" w:rsidR="006F3964" w:rsidRDefault="00336CC3">
      <w:pPr>
        <w:pStyle w:val="Heading3"/>
      </w:pPr>
      <w:bookmarkStart w:id="840" w:name="_Toc60777011"/>
      <w:bookmarkStart w:id="841" w:name="_Toc146781006"/>
      <w:r>
        <w:t>5.8.5</w:t>
      </w:r>
      <w:r>
        <w:tab/>
        <w:t>Sidelink synchronisation information transmission for NR sidelink communication</w:t>
      </w:r>
      <w:bookmarkEnd w:id="840"/>
      <w:r>
        <w:t>/discovery</w:t>
      </w:r>
      <w:bookmarkEnd w:id="841"/>
    </w:p>
    <w:p w14:paraId="14FFC470" w14:textId="77777777" w:rsidR="006F3964" w:rsidRDefault="00336CC3">
      <w:pPr>
        <w:pStyle w:val="Heading4"/>
      </w:pPr>
      <w:bookmarkStart w:id="842" w:name="_Toc60777012"/>
      <w:bookmarkStart w:id="843" w:name="_Toc146781007"/>
      <w:r>
        <w:t>5.8.5.1</w:t>
      </w:r>
      <w:r>
        <w:tab/>
        <w:t>General</w:t>
      </w:r>
      <w:bookmarkEnd w:id="842"/>
      <w:bookmarkEnd w:id="843"/>
    </w:p>
    <w:p w14:paraId="331FB9FB" w14:textId="77777777" w:rsidR="006F3964" w:rsidRDefault="00E860E8">
      <w:pPr>
        <w:pStyle w:val="TH"/>
      </w:pPr>
      <w:r>
        <w:rPr>
          <w:rFonts w:ascii="Times New Roman" w:eastAsia="DotumChe" w:hAnsi="Times New Roman"/>
          <w:noProof/>
          <w:lang w:eastAsia="en-US"/>
        </w:rPr>
        <w:object w:dxaOrig="7374" w:dyaOrig="2564" w14:anchorId="5E294B4D">
          <v:shape id="_x0000_i1044" type="#_x0000_t75" alt="" style="width:368.95pt;height:127.7pt;mso-width-percent:0;mso-height-percent:0;mso-width-percent:0;mso-height-percent:0" o:ole="">
            <v:imagedata r:id="rId107" o:title=""/>
          </v:shape>
          <o:OLEObject Type="Embed" ProgID="Mscgen.Chart" ShapeID="_x0000_i1044" DrawAspect="Content" ObjectID="_1762881784" r:id="rId108"/>
        </w:object>
      </w:r>
    </w:p>
    <w:p w14:paraId="6778E78F" w14:textId="77777777" w:rsidR="006F3964" w:rsidRDefault="00336CC3">
      <w:pPr>
        <w:pStyle w:val="TF"/>
      </w:pPr>
      <w:r>
        <w:t>Figure 5.8.5.1-1: Synchronisation information transmission for NR sidelink communication/discovery, in (partial) coverage</w:t>
      </w:r>
    </w:p>
    <w:p w14:paraId="245836C3" w14:textId="77777777" w:rsidR="006F3964" w:rsidRDefault="00E860E8">
      <w:pPr>
        <w:pStyle w:val="TH"/>
      </w:pPr>
      <w:r>
        <w:rPr>
          <w:rFonts w:ascii="Times New Roman" w:hAnsi="Times New Roman"/>
          <w:noProof/>
        </w:rPr>
        <w:object w:dxaOrig="8814" w:dyaOrig="2120" w14:anchorId="5CA3FBA2">
          <v:shape id="_x0000_i1043" type="#_x0000_t75" alt="" style="width:440.95pt;height:105.65pt;mso-width-percent:0;mso-height-percent:0;mso-width-percent:0;mso-height-percent:0" o:ole="">
            <v:imagedata r:id="rId109" o:title=""/>
          </v:shape>
          <o:OLEObject Type="Embed" ProgID="Mscgen.Chart" ShapeID="_x0000_i1043" DrawAspect="Content" ObjectID="_1762881785" r:id="rId110"/>
        </w:object>
      </w:r>
    </w:p>
    <w:p w14:paraId="56177AE6" w14:textId="77777777" w:rsidR="006F3964" w:rsidRDefault="00336CC3">
      <w:pPr>
        <w:pStyle w:val="TF"/>
      </w:pPr>
      <w:r>
        <w:t>Figure 5.8.5.1-2: Synchronisation information transmission for NR sidelink communication/discovery, out of coverage</w:t>
      </w:r>
    </w:p>
    <w:p w14:paraId="5DD2B8BF" w14:textId="77777777" w:rsidR="006F3964" w:rsidRDefault="00336CC3">
      <w:pPr>
        <w:rPr>
          <w:lang w:eastAsia="zh-CN"/>
        </w:rPr>
      </w:pPr>
      <w:r>
        <w:t>The purpose of this procedure is to provide synchronisation information to a UE. This procedure also applies to NR sidelink discovery.</w:t>
      </w:r>
    </w:p>
    <w:p w14:paraId="78066681" w14:textId="77777777" w:rsidR="006F3964" w:rsidRDefault="00336CC3">
      <w:pPr>
        <w:pStyle w:val="Heading4"/>
      </w:pPr>
      <w:bookmarkStart w:id="844" w:name="_Toc60777013"/>
      <w:bookmarkStart w:id="845" w:name="_Toc146781008"/>
      <w:r>
        <w:t>5.8.5.2</w:t>
      </w:r>
      <w:r>
        <w:tab/>
        <w:t>Initiation</w:t>
      </w:r>
      <w:bookmarkEnd w:id="844"/>
      <w:bookmarkEnd w:id="845"/>
    </w:p>
    <w:p w14:paraId="28974B04" w14:textId="77777777" w:rsidR="006F3964" w:rsidRDefault="00336CC3">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4F259E83" w14:textId="77777777" w:rsidR="006F3964" w:rsidRDefault="00336CC3">
      <w:pPr>
        <w:pStyle w:val="B1"/>
        <w:rPr>
          <w:lang w:eastAsia="zh-CN"/>
        </w:rPr>
      </w:pPr>
      <w:r>
        <w:lastRenderedPageBreak/>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713EDB0F" w14:textId="77777777" w:rsidR="006F3964" w:rsidRDefault="00336CC3">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366B5A1" w14:textId="77777777" w:rsidR="006F3964" w:rsidRDefault="00336CC3">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652999C" w14:textId="77777777" w:rsidR="006F3964" w:rsidRDefault="00336CC3">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09DBD163" w14:textId="77777777" w:rsidR="006F3964" w:rsidRDefault="00336CC3">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0FC8307" w14:textId="77777777" w:rsidR="006F3964" w:rsidRDefault="00336CC3">
      <w:pPr>
        <w:pStyle w:val="B1"/>
        <w:rPr>
          <w:lang w:eastAsia="zh-CN"/>
        </w:rPr>
      </w:pPr>
      <w:r>
        <w:t>1&gt;</w:t>
      </w:r>
      <w:r>
        <w:tab/>
        <w:t>else</w:t>
      </w:r>
      <w:r>
        <w:rPr>
          <w:lang w:eastAsia="zh-CN"/>
        </w:rPr>
        <w:t>:</w:t>
      </w:r>
    </w:p>
    <w:p w14:paraId="023B8900" w14:textId="77777777" w:rsidR="006F3964" w:rsidRDefault="00336CC3">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4103763A" w14:textId="77777777" w:rsidR="006F3964" w:rsidRDefault="00336CC3">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3CDB75E0" w14:textId="77777777" w:rsidR="006F3964" w:rsidRDefault="00336CC3">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4A45E4F2" w14:textId="77777777" w:rsidR="006F3964" w:rsidRDefault="00336CC3">
      <w:pPr>
        <w:pStyle w:val="Heading4"/>
      </w:pPr>
      <w:bookmarkStart w:id="846" w:name="_Toc60777014"/>
      <w:bookmarkStart w:id="847" w:name="_Toc146781009"/>
      <w:r>
        <w:t>5.8.5.3</w:t>
      </w:r>
      <w:r>
        <w:tab/>
        <w:t>Transmission of SLSS</w:t>
      </w:r>
      <w:bookmarkEnd w:id="846"/>
      <w:bookmarkEnd w:id="847"/>
    </w:p>
    <w:p w14:paraId="766CF832" w14:textId="77777777" w:rsidR="006F3964" w:rsidRDefault="00336CC3">
      <w:r>
        <w:t>The UE shall select the SLSSID and the slot in which to transmit SLSS as follows:</w:t>
      </w:r>
    </w:p>
    <w:p w14:paraId="4D7A7FAA" w14:textId="77777777" w:rsidR="006F3964" w:rsidRDefault="00336CC3">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6F806D01" w14:textId="77777777" w:rsidR="006F3964" w:rsidRDefault="00336CC3">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CE2ADCF" w14:textId="77777777" w:rsidR="006F3964" w:rsidRDefault="00336CC3">
      <w:pPr>
        <w:pStyle w:val="B2"/>
      </w:pPr>
      <w:r>
        <w:t>2&gt;</w:t>
      </w:r>
      <w:r>
        <w:tab/>
        <w:t>if</w:t>
      </w:r>
      <w:r>
        <w:rPr>
          <w:lang w:eastAsia="zh-CN"/>
        </w:rPr>
        <w:t xml:space="preserve"> the UE has selected GNSS as synchronization reference in accordance with 5.8.6.2</w:t>
      </w:r>
      <w:r>
        <w:t>:</w:t>
      </w:r>
    </w:p>
    <w:p w14:paraId="0F32AE27" w14:textId="77777777" w:rsidR="006F3964" w:rsidRDefault="00336CC3">
      <w:pPr>
        <w:pStyle w:val="B3"/>
        <w:rPr>
          <w:lang w:eastAsia="zh-CN"/>
        </w:rPr>
      </w:pPr>
      <w:r>
        <w:t>3&gt;</w:t>
      </w:r>
      <w:r>
        <w:tab/>
        <w:t xml:space="preserve">select SLSSID </w:t>
      </w:r>
      <w:r>
        <w:rPr>
          <w:lang w:eastAsia="zh-CN"/>
        </w:rPr>
        <w:t>0;</w:t>
      </w:r>
    </w:p>
    <w:p w14:paraId="264FBA61" w14:textId="77777777" w:rsidR="006F3964" w:rsidRDefault="00336CC3">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5BADD528" w14:textId="77777777" w:rsidR="006F3964" w:rsidRDefault="00336CC3">
      <w:pPr>
        <w:pStyle w:val="B3"/>
        <w:rPr>
          <w:lang w:eastAsia="zh-CN"/>
        </w:rPr>
      </w:pPr>
      <w:r>
        <w:t>3&gt;</w:t>
      </w:r>
      <w:r>
        <w:tab/>
        <w:t xml:space="preserve">select the slot(s) indicated by </w:t>
      </w:r>
      <w:r>
        <w:rPr>
          <w:i/>
        </w:rPr>
        <w:t>sl-SSB-TimeAllocation1</w:t>
      </w:r>
      <w:r>
        <w:rPr>
          <w:lang w:eastAsia="zh-CN"/>
        </w:rPr>
        <w:t>;</w:t>
      </w:r>
    </w:p>
    <w:p w14:paraId="36D74908" w14:textId="77777777" w:rsidR="006F3964" w:rsidRDefault="00336CC3">
      <w:pPr>
        <w:pStyle w:val="B2"/>
      </w:pPr>
      <w:r>
        <w:t>2&gt;</w:t>
      </w:r>
      <w:r>
        <w:tab/>
        <w:t>if</w:t>
      </w:r>
      <w:r>
        <w:rPr>
          <w:lang w:eastAsia="zh-CN"/>
        </w:rPr>
        <w:t xml:space="preserve"> the UE has selected a cell as synchronization reference in accordance with 5.8.6.2</w:t>
      </w:r>
      <w:r>
        <w:t>:</w:t>
      </w:r>
    </w:p>
    <w:p w14:paraId="7C198827" w14:textId="77777777" w:rsidR="006F3964" w:rsidRDefault="00336CC3">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A892E9C" w14:textId="77777777" w:rsidR="006F3964" w:rsidRDefault="00336CC3">
      <w:pPr>
        <w:pStyle w:val="B3"/>
        <w:rPr>
          <w:lang w:eastAsia="zh-CN"/>
        </w:rPr>
      </w:pPr>
      <w:r>
        <w:t>3&gt;</w:t>
      </w:r>
      <w:r>
        <w:tab/>
        <w:t xml:space="preserve">select the slot(s) indicated by </w:t>
      </w:r>
      <w:r>
        <w:rPr>
          <w:i/>
        </w:rPr>
        <w:t>sl-SSB-TimeAllocation1</w:t>
      </w:r>
      <w:r>
        <w:rPr>
          <w:lang w:eastAsia="zh-CN"/>
        </w:rPr>
        <w:t>;</w:t>
      </w:r>
    </w:p>
    <w:p w14:paraId="7BCE0CFB" w14:textId="77777777" w:rsidR="006F3964" w:rsidRDefault="00336CC3">
      <w:pPr>
        <w:pStyle w:val="B1"/>
      </w:pPr>
      <w:r>
        <w:t>1&gt;</w:t>
      </w:r>
      <w:r>
        <w:tab/>
        <w:t>else if triggered by NR sidelink communication</w:t>
      </w:r>
      <w:r>
        <w:rPr>
          <w:lang w:eastAsia="zh-CN"/>
        </w:rPr>
        <w:t>/discovery</w:t>
      </w:r>
      <w:r>
        <w:t xml:space="preserve"> and the UE has GNSS as the synchronization reference:</w:t>
      </w:r>
    </w:p>
    <w:p w14:paraId="2AD4F232" w14:textId="77777777" w:rsidR="006F3964" w:rsidRDefault="00336CC3">
      <w:pPr>
        <w:pStyle w:val="B2"/>
      </w:pPr>
      <w:r>
        <w:t>2&gt;</w:t>
      </w:r>
      <w:r>
        <w:tab/>
        <w:t>select SLSSID 0;</w:t>
      </w:r>
    </w:p>
    <w:p w14:paraId="465C2920" w14:textId="77777777" w:rsidR="006F3964" w:rsidRDefault="00336CC3">
      <w:pPr>
        <w:pStyle w:val="B2"/>
      </w:pPr>
      <w:r>
        <w:lastRenderedPageBreak/>
        <w:t>2&gt;</w:t>
      </w:r>
      <w:r>
        <w:tab/>
        <w:t xml:space="preserve">if </w:t>
      </w:r>
      <w:r>
        <w:rPr>
          <w:i/>
        </w:rPr>
        <w:t xml:space="preserve">sl-SSB-TimeAllocation3 </w:t>
      </w:r>
      <w:r>
        <w:t>is configured for the frequency used in</w:t>
      </w:r>
      <w:r>
        <w:rPr>
          <w:i/>
        </w:rPr>
        <w:t xml:space="preserve"> SidelinkPreconfigNR:</w:t>
      </w:r>
    </w:p>
    <w:p w14:paraId="58A29CF8" w14:textId="77777777" w:rsidR="006F3964" w:rsidRDefault="00336CC3">
      <w:pPr>
        <w:pStyle w:val="B3"/>
      </w:pPr>
      <w:r>
        <w:t>3&gt;</w:t>
      </w:r>
      <w:r>
        <w:tab/>
        <w:t xml:space="preserve">select the slot(s) indicated by </w:t>
      </w:r>
      <w:r>
        <w:rPr>
          <w:i/>
        </w:rPr>
        <w:t>sl-SSB-TimeAllocation3</w:t>
      </w:r>
      <w:r>
        <w:rPr>
          <w:lang w:eastAsia="zh-CN"/>
        </w:rPr>
        <w:t>;</w:t>
      </w:r>
    </w:p>
    <w:p w14:paraId="716CC8F5" w14:textId="77777777" w:rsidR="006F3964" w:rsidRDefault="00336CC3">
      <w:pPr>
        <w:pStyle w:val="B2"/>
      </w:pPr>
      <w:r>
        <w:t>2&gt;</w:t>
      </w:r>
      <w:r>
        <w:tab/>
        <w:t>else:</w:t>
      </w:r>
    </w:p>
    <w:p w14:paraId="75664A4C" w14:textId="77777777" w:rsidR="006F3964" w:rsidRDefault="00336CC3">
      <w:pPr>
        <w:pStyle w:val="B3"/>
      </w:pPr>
      <w:r>
        <w:t>3&gt;</w:t>
      </w:r>
      <w:r>
        <w:tab/>
        <w:t xml:space="preserve">select the slot(s) indicated by </w:t>
      </w:r>
      <w:r>
        <w:rPr>
          <w:i/>
          <w:iCs/>
        </w:rPr>
        <w:t>sl-SSB-TimeAllocation1</w:t>
      </w:r>
      <w:r>
        <w:t>;</w:t>
      </w:r>
    </w:p>
    <w:p w14:paraId="703D4A01" w14:textId="77777777" w:rsidR="006F3964" w:rsidRDefault="00336CC3">
      <w:pPr>
        <w:pStyle w:val="B1"/>
      </w:pPr>
      <w:r>
        <w:t>1&gt;</w:t>
      </w:r>
      <w:r>
        <w:tab/>
        <w:t>else</w:t>
      </w:r>
      <w:r>
        <w:rPr>
          <w:lang w:eastAsia="zh-CN"/>
        </w:rPr>
        <w:t>:</w:t>
      </w:r>
    </w:p>
    <w:p w14:paraId="7A4D0710" w14:textId="77777777" w:rsidR="006F3964" w:rsidRDefault="00336CC3">
      <w:pPr>
        <w:pStyle w:val="B2"/>
        <w:rPr>
          <w:lang w:eastAsia="zh-CN"/>
        </w:rPr>
      </w:pPr>
      <w:r>
        <w:t>2&gt;</w:t>
      </w:r>
      <w:r>
        <w:tab/>
        <w:t>select the synchronisation reference UE (i.e. SyncRef UE) as defined in 5.8.6</w:t>
      </w:r>
      <w:r>
        <w:rPr>
          <w:lang w:eastAsia="zh-CN"/>
        </w:rPr>
        <w:t>;</w:t>
      </w:r>
    </w:p>
    <w:p w14:paraId="7814F702" w14:textId="77777777" w:rsidR="006F3964" w:rsidRDefault="00336CC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5754EDDA" w14:textId="77777777" w:rsidR="006F3964" w:rsidRDefault="00336CC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7035B436" w14:textId="77777777" w:rsidR="006F3964" w:rsidRDefault="00336CC3">
      <w:pPr>
        <w:pStyle w:val="B3"/>
        <w:rPr>
          <w:lang w:eastAsia="zh-CN"/>
        </w:rPr>
      </w:pPr>
      <w:r>
        <w:t>3&gt;</w:t>
      </w:r>
      <w:r>
        <w:tab/>
        <w:t>select the same SLSSID as the SLSSID of the selected SyncRef UE</w:t>
      </w:r>
      <w:r>
        <w:rPr>
          <w:lang w:eastAsia="zh-CN"/>
        </w:rPr>
        <w:t>;</w:t>
      </w:r>
    </w:p>
    <w:p w14:paraId="574F6AA9" w14:textId="77777777" w:rsidR="006F3964" w:rsidRDefault="00336CC3">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CBBB6BB" w14:textId="77777777" w:rsidR="006F3964" w:rsidRDefault="00336CC3">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685DD589" w14:textId="77777777" w:rsidR="006F3964" w:rsidRDefault="00336CC3">
      <w:pPr>
        <w:pStyle w:val="B3"/>
        <w:rPr>
          <w:lang w:eastAsia="zh-CN"/>
        </w:rPr>
      </w:pPr>
      <w:r>
        <w:t>3&gt;</w:t>
      </w:r>
      <w:r>
        <w:tab/>
        <w:t>select SLSSID 337</w:t>
      </w:r>
      <w:r>
        <w:rPr>
          <w:lang w:eastAsia="zh-CN"/>
        </w:rPr>
        <w:t>;</w:t>
      </w:r>
    </w:p>
    <w:p w14:paraId="72D5CC0C" w14:textId="77777777" w:rsidR="006F3964" w:rsidRDefault="00336CC3">
      <w:pPr>
        <w:pStyle w:val="B3"/>
        <w:rPr>
          <w:lang w:eastAsia="zh-CN"/>
        </w:rPr>
      </w:pPr>
      <w:r>
        <w:t>3&gt;</w:t>
      </w:r>
      <w:r>
        <w:tab/>
        <w:t xml:space="preserve">select the slot(s) indicated by </w:t>
      </w:r>
      <w:r>
        <w:rPr>
          <w:i/>
        </w:rPr>
        <w:t>sl-SSB-TimeAllocation2</w:t>
      </w:r>
      <w:r>
        <w:rPr>
          <w:lang w:eastAsia="zh-CN"/>
        </w:rPr>
        <w:t>;</w:t>
      </w:r>
    </w:p>
    <w:p w14:paraId="0F01DC0D" w14:textId="77777777" w:rsidR="006F3964" w:rsidRDefault="00336CC3">
      <w:pPr>
        <w:pStyle w:val="B2"/>
        <w:rPr>
          <w:lang w:eastAsia="zh-CN"/>
        </w:rPr>
      </w:pPr>
      <w:r>
        <w:t>2&gt;</w:t>
      </w:r>
      <w:r>
        <w:tab/>
      </w:r>
      <w:r>
        <w:rPr>
          <w:lang w:eastAsia="zh-CN"/>
        </w:rPr>
        <w:t xml:space="preserve">else </w:t>
      </w:r>
      <w:r>
        <w:t>if the UE has a selected SyncRef UE:</w:t>
      </w:r>
    </w:p>
    <w:p w14:paraId="5563A395" w14:textId="77777777" w:rsidR="006F3964" w:rsidRDefault="00336CC3">
      <w:pPr>
        <w:pStyle w:val="B3"/>
        <w:rPr>
          <w:lang w:eastAsia="zh-CN"/>
        </w:rPr>
      </w:pPr>
      <w:r>
        <w:t>3&gt;</w:t>
      </w:r>
      <w:r>
        <w:tab/>
        <w:t>select the SLSSID from the set defined for out of coverage having an index that is 336 more than the index of the SLSSID of the selected SyncRef UE, see TS 38.211 [16];</w:t>
      </w:r>
    </w:p>
    <w:p w14:paraId="6A876231" w14:textId="77777777" w:rsidR="006F3964" w:rsidRDefault="00336CC3">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6CEF48C" w14:textId="77777777" w:rsidR="006F3964" w:rsidRDefault="00336CC3">
      <w:pPr>
        <w:pStyle w:val="B2"/>
        <w:rPr>
          <w:lang w:eastAsia="zh-CN"/>
        </w:rPr>
      </w:pPr>
      <w:r>
        <w:t>2&gt;</w:t>
      </w:r>
      <w:r>
        <w:tab/>
      </w:r>
      <w:r>
        <w:rPr>
          <w:lang w:eastAsia="zh-CN"/>
        </w:rPr>
        <w:t xml:space="preserve">else </w:t>
      </w:r>
      <w:r>
        <w:t>(i.e. no SyncRef UE selected):</w:t>
      </w:r>
    </w:p>
    <w:p w14:paraId="2C889DA4" w14:textId="77777777" w:rsidR="006F3964" w:rsidRDefault="00336CC3">
      <w:pPr>
        <w:pStyle w:val="B3"/>
      </w:pPr>
      <w:r>
        <w:t>3&gt;</w:t>
      </w:r>
      <w:r>
        <w:tab/>
        <w:t>if the UE has not randomly selected an SLSSID:</w:t>
      </w:r>
    </w:p>
    <w:p w14:paraId="10145CF2" w14:textId="77777777" w:rsidR="006F3964" w:rsidRDefault="00336CC3">
      <w:pPr>
        <w:pStyle w:val="B4"/>
        <w:rPr>
          <w:lang w:eastAsia="zh-CN"/>
        </w:rPr>
      </w:pPr>
      <w:r>
        <w:t>4&gt;</w:t>
      </w:r>
      <w:r>
        <w:tab/>
        <w:t>randomly select, using a uniform distribution, an SLSSID from the set of sequences defined for out of coverage except SLSSID 336 and 337, see TS 38.211 [16];</w:t>
      </w:r>
    </w:p>
    <w:p w14:paraId="783E6483" w14:textId="77777777" w:rsidR="006F3964" w:rsidRDefault="00336CC3">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CA2E310" w14:textId="77777777" w:rsidR="006F3964" w:rsidRDefault="00336CC3">
      <w:pPr>
        <w:pStyle w:val="Heading3"/>
      </w:pPr>
      <w:bookmarkStart w:id="848" w:name="_Toc146781010"/>
      <w:bookmarkStart w:id="849" w:name="_Toc60777015"/>
      <w:r>
        <w:lastRenderedPageBreak/>
        <w:t>5.8.5a</w:t>
      </w:r>
      <w:r>
        <w:tab/>
        <w:t>Sidelink synchronisation information transmission for V2X sidelink communication</w:t>
      </w:r>
      <w:bookmarkEnd w:id="848"/>
      <w:bookmarkEnd w:id="849"/>
    </w:p>
    <w:p w14:paraId="5FED9ED3" w14:textId="77777777" w:rsidR="006F3964" w:rsidRDefault="00336CC3">
      <w:pPr>
        <w:pStyle w:val="Heading4"/>
      </w:pPr>
      <w:bookmarkStart w:id="850" w:name="_Toc60777016"/>
      <w:bookmarkStart w:id="851" w:name="_Toc146781011"/>
      <w:r>
        <w:t>5.8.5a.1</w:t>
      </w:r>
      <w:r>
        <w:tab/>
        <w:t>General</w:t>
      </w:r>
      <w:bookmarkEnd w:id="850"/>
      <w:bookmarkEnd w:id="851"/>
    </w:p>
    <w:p w14:paraId="39F2DF77" w14:textId="77777777" w:rsidR="006F3964" w:rsidRDefault="00E860E8">
      <w:pPr>
        <w:pStyle w:val="TH"/>
      </w:pPr>
      <w:r>
        <w:rPr>
          <w:rFonts w:ascii="Times New Roman" w:eastAsia="DotumChe" w:hAnsi="Times New Roman"/>
          <w:noProof/>
          <w:lang w:eastAsia="en-US"/>
        </w:rPr>
        <w:object w:dxaOrig="7975" w:dyaOrig="2579" w14:anchorId="02FE3549">
          <v:shape id="_x0000_i1042" type="#_x0000_t75" alt="" style="width:398.35pt;height:128.75pt;mso-width-percent:0;mso-height-percent:0;mso-width-percent:0;mso-height-percent:0" o:ole="">
            <v:imagedata r:id="rId111" o:title=""/>
          </v:shape>
          <o:OLEObject Type="Embed" ProgID="Mscgen.Chart" ShapeID="_x0000_i1042" DrawAspect="Content" ObjectID="_1762881786" r:id="rId112"/>
        </w:object>
      </w:r>
    </w:p>
    <w:p w14:paraId="4A5117BE" w14:textId="77777777" w:rsidR="006F3964" w:rsidRDefault="00336CC3">
      <w:pPr>
        <w:pStyle w:val="TF"/>
      </w:pPr>
      <w:r>
        <w:t>Figure 5.8.5a.1-1: Synchronisation information transmission for V2X sidelink communication, in (partial) coverage</w:t>
      </w:r>
    </w:p>
    <w:p w14:paraId="2408AD0A" w14:textId="77777777" w:rsidR="006F3964" w:rsidRDefault="00E860E8">
      <w:pPr>
        <w:pStyle w:val="TH"/>
      </w:pPr>
      <w:r>
        <w:rPr>
          <w:rFonts w:ascii="Times New Roman" w:hAnsi="Times New Roman"/>
          <w:noProof/>
        </w:rPr>
        <w:object w:dxaOrig="9257" w:dyaOrig="2041" w14:anchorId="3819134E">
          <v:shape id="_x0000_i1041" type="#_x0000_t75" alt="" style="width:463pt;height:101.95pt;mso-width-percent:0;mso-height-percent:0;mso-width-percent:0;mso-height-percent:0" o:ole="">
            <v:imagedata r:id="rId113" o:title=""/>
          </v:shape>
          <o:OLEObject Type="Embed" ProgID="Mscgen.Chart" ShapeID="_x0000_i1041" DrawAspect="Content" ObjectID="_1762881787" r:id="rId114"/>
        </w:object>
      </w:r>
    </w:p>
    <w:p w14:paraId="2362E41F" w14:textId="77777777" w:rsidR="006F3964" w:rsidRDefault="00336CC3">
      <w:pPr>
        <w:pStyle w:val="TF"/>
      </w:pPr>
      <w:r>
        <w:t>Figure 5.8.5a.1-2: Synchronisation information transmission for V2X sidelink communication, out of coverage</w:t>
      </w:r>
    </w:p>
    <w:p w14:paraId="23D63A74" w14:textId="77777777" w:rsidR="006F3964" w:rsidRDefault="00336CC3">
      <w:r>
        <w:t>The purpose of this procedure is to provide synchronisation information to a UE.</w:t>
      </w:r>
    </w:p>
    <w:p w14:paraId="6C8D28AA" w14:textId="77777777" w:rsidR="006F3964" w:rsidRDefault="00336CC3">
      <w:pPr>
        <w:pStyle w:val="Heading4"/>
      </w:pPr>
      <w:bookmarkStart w:id="852" w:name="_Toc146781012"/>
      <w:bookmarkStart w:id="853" w:name="_Toc60777017"/>
      <w:r>
        <w:t>5.8.5a.2</w:t>
      </w:r>
      <w:r>
        <w:tab/>
        <w:t>Initiation</w:t>
      </w:r>
      <w:bookmarkEnd w:id="852"/>
      <w:bookmarkEnd w:id="853"/>
    </w:p>
    <w:p w14:paraId="7E5DE842" w14:textId="77777777" w:rsidR="006F3964" w:rsidRDefault="00336CC3">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3A41865" w14:textId="77777777" w:rsidR="006F3964" w:rsidRDefault="00336CC3">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7948D499" w14:textId="77777777" w:rsidR="006F3964" w:rsidRDefault="00336CC3">
      <w:pPr>
        <w:pStyle w:val="Heading3"/>
      </w:pPr>
      <w:bookmarkStart w:id="854" w:name="_Toc146781013"/>
      <w:bookmarkStart w:id="855" w:name="_Toc60777018"/>
      <w:r>
        <w:t>5.8.6</w:t>
      </w:r>
      <w:r>
        <w:tab/>
        <w:t>Sidelink synchronisation reference</w:t>
      </w:r>
      <w:bookmarkEnd w:id="854"/>
      <w:bookmarkEnd w:id="855"/>
    </w:p>
    <w:p w14:paraId="7A10DFCC" w14:textId="77777777" w:rsidR="006F3964" w:rsidRDefault="00336CC3">
      <w:pPr>
        <w:pStyle w:val="Heading4"/>
      </w:pPr>
      <w:bookmarkStart w:id="856" w:name="_Toc60777019"/>
      <w:bookmarkStart w:id="857" w:name="_Toc146781014"/>
      <w:r>
        <w:t>5.8.6.1</w:t>
      </w:r>
      <w:r>
        <w:tab/>
        <w:t>General</w:t>
      </w:r>
      <w:bookmarkEnd w:id="856"/>
      <w:bookmarkEnd w:id="857"/>
    </w:p>
    <w:p w14:paraId="74669CCD" w14:textId="77777777" w:rsidR="006F3964" w:rsidRDefault="00336CC3">
      <w:r>
        <w:t>The purpose of this procedure is to select a synchronisation reference and used when transmitting NR sidelink communication</w:t>
      </w:r>
      <w:r>
        <w:rPr>
          <w:lang w:eastAsia="zh-CN"/>
        </w:rPr>
        <w:t>/discovery</w:t>
      </w:r>
      <w:r>
        <w:t>. This procedure also applies to NR sidelink discovery.</w:t>
      </w:r>
    </w:p>
    <w:p w14:paraId="1F9A62E1" w14:textId="77777777" w:rsidR="006F3964" w:rsidRDefault="00336CC3">
      <w:pPr>
        <w:pStyle w:val="Heading4"/>
      </w:pPr>
      <w:bookmarkStart w:id="858" w:name="_Toc60777020"/>
      <w:bookmarkStart w:id="859" w:name="_Toc146781015"/>
      <w:r>
        <w:t>5.8.6.2</w:t>
      </w:r>
      <w:r>
        <w:tab/>
        <w:t>Selection and reselection of synchronisation reference</w:t>
      </w:r>
      <w:bookmarkEnd w:id="858"/>
      <w:bookmarkEnd w:id="859"/>
    </w:p>
    <w:p w14:paraId="00D015B4" w14:textId="77777777" w:rsidR="006F3964" w:rsidRDefault="00336CC3">
      <w:pPr>
        <w:keepLines/>
      </w:pPr>
      <w:r>
        <w:t>The UE shall:</w:t>
      </w:r>
    </w:p>
    <w:p w14:paraId="49DD4433" w14:textId="77777777" w:rsidR="006F3964" w:rsidRDefault="00336CC3">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88E4001" w14:textId="77777777" w:rsidR="006F3964" w:rsidRDefault="00336CC3">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143A45C0" w14:textId="77777777" w:rsidR="006F3964" w:rsidRDefault="00336CC3">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9292FF" w14:textId="77777777" w:rsidR="006F3964" w:rsidRDefault="00336CC3">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041DF59D" w14:textId="77777777" w:rsidR="006F3964" w:rsidRDefault="00336CC3">
      <w:pPr>
        <w:pStyle w:val="B3"/>
        <w:ind w:left="852"/>
      </w:pPr>
      <w:r>
        <w:t>2&gt;</w:t>
      </w:r>
      <w:r>
        <w:tab/>
      </w:r>
      <w:r>
        <w:rPr>
          <w:lang w:eastAsia="zh-CN"/>
        </w:rPr>
        <w:t>select GNSS as the synchronization reference source;</w:t>
      </w:r>
    </w:p>
    <w:p w14:paraId="0C644BA0" w14:textId="77777777" w:rsidR="006F3964" w:rsidRDefault="00336CC3">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7EB5E674" w14:textId="77777777" w:rsidR="006F3964" w:rsidRDefault="00336CC3">
      <w:pPr>
        <w:pStyle w:val="B2"/>
      </w:pPr>
      <w:r>
        <w:t>2&gt;</w:t>
      </w:r>
      <w:r>
        <w:tab/>
        <w:t>select GNSS as the synchronization reference source;</w:t>
      </w:r>
    </w:p>
    <w:p w14:paraId="2356EC39" w14:textId="77777777" w:rsidR="006F3964" w:rsidRDefault="00336CC3">
      <w:pPr>
        <w:pStyle w:val="B1"/>
      </w:pPr>
      <w:r>
        <w:t>1&gt;</w:t>
      </w:r>
      <w:r>
        <w:tab/>
        <w:t>else:</w:t>
      </w:r>
    </w:p>
    <w:p w14:paraId="58B118C1" w14:textId="77777777" w:rsidR="006F3964" w:rsidRDefault="00336CC3">
      <w:pPr>
        <w:pStyle w:val="B2"/>
      </w:pPr>
      <w:r>
        <w:t>2&gt;</w:t>
      </w:r>
      <w:r>
        <w:tab/>
        <w:t xml:space="preserve">perform a full search (i.e. covering all subframes and all possible SLSSIDs) to detect candidate SLSS, in accordance with TS </w:t>
      </w:r>
      <w:r>
        <w:rPr>
          <w:lang w:eastAsia="zh-CN"/>
        </w:rPr>
        <w:t>38.133 [14]</w:t>
      </w:r>
    </w:p>
    <w:p w14:paraId="1D0F79FC" w14:textId="77777777" w:rsidR="006F3964" w:rsidRDefault="00336CC3">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5C7722A" w14:textId="77777777" w:rsidR="006F3964" w:rsidRDefault="00336CC3">
      <w:pPr>
        <w:pStyle w:val="B2"/>
      </w:pPr>
      <w:r>
        <w:t>2&gt;</w:t>
      </w:r>
      <w:r>
        <w:tab/>
        <w:t>if the UE has selected a SyncRef UE:</w:t>
      </w:r>
    </w:p>
    <w:p w14:paraId="7F73A93E" w14:textId="77777777" w:rsidR="006F3964" w:rsidRDefault="00336CC3">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330B69F" w14:textId="77777777" w:rsidR="006F3964" w:rsidRDefault="00336CC3">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4EDAB86B" w14:textId="77777777" w:rsidR="006F3964" w:rsidRDefault="00336CC3">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7E1C5BA" w14:textId="77777777" w:rsidR="006F3964" w:rsidRDefault="00336CC3">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6B6B36C7" w14:textId="77777777" w:rsidR="006F3964" w:rsidRDefault="00336CC3">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0B2151B4" w14:textId="77777777" w:rsidR="006F3964" w:rsidRDefault="00336CC3">
      <w:pPr>
        <w:pStyle w:val="B4"/>
      </w:pPr>
      <w:r>
        <w:t>4&gt;</w:t>
      </w:r>
      <w:r>
        <w:tab/>
        <w:t>consider no SyncRef UE to be selected;</w:t>
      </w:r>
    </w:p>
    <w:p w14:paraId="18481EF7" w14:textId="77777777" w:rsidR="006F3964" w:rsidRDefault="00336CC3">
      <w:pPr>
        <w:pStyle w:val="B2"/>
      </w:pPr>
      <w:r>
        <w:t>2&gt;</w:t>
      </w:r>
      <w:r>
        <w:tab/>
        <w:t xml:space="preserve">if the UE </w:t>
      </w:r>
      <w:r>
        <w:rPr>
          <w:lang w:eastAsia="zh-CN"/>
        </w:rPr>
        <w:t>has selected GNSS as the synchronization reference for NR sidelink communication/discovery</w:t>
      </w:r>
      <w:r>
        <w:t>:</w:t>
      </w:r>
    </w:p>
    <w:p w14:paraId="21D8A287" w14:textId="77777777" w:rsidR="006F3964" w:rsidRDefault="00336CC3">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EDFE2BF" w14:textId="77777777" w:rsidR="006F3964" w:rsidRDefault="00336CC3">
      <w:pPr>
        <w:pStyle w:val="B3"/>
      </w:pPr>
      <w:r>
        <w:t>3&gt;</w:t>
      </w:r>
      <w:r>
        <w:tab/>
        <w:t>if</w:t>
      </w:r>
      <w:r>
        <w:rPr>
          <w:lang w:eastAsia="zh-CN"/>
        </w:rPr>
        <w:t xml:space="preserve"> GNSS becomes not reliable in accordance with TS 38.101-1 [15] and </w:t>
      </w:r>
      <w:r>
        <w:t xml:space="preserve">TS </w:t>
      </w:r>
      <w:r>
        <w:rPr>
          <w:lang w:eastAsia="zh-CN"/>
        </w:rPr>
        <w:t>38.133 [14]:</w:t>
      </w:r>
    </w:p>
    <w:p w14:paraId="3E0A7ABA" w14:textId="77777777" w:rsidR="006F3964" w:rsidRDefault="00336CC3">
      <w:pPr>
        <w:pStyle w:val="B4"/>
      </w:pPr>
      <w:r>
        <w:t>4&gt;</w:t>
      </w:r>
      <w:r>
        <w:tab/>
        <w:t xml:space="preserve">consider </w:t>
      </w:r>
      <w:r>
        <w:rPr>
          <w:lang w:eastAsia="zh-CN"/>
        </w:rPr>
        <w:t xml:space="preserve">GNSS not </w:t>
      </w:r>
      <w:r>
        <w:t>to be selected;</w:t>
      </w:r>
    </w:p>
    <w:p w14:paraId="3312F408" w14:textId="77777777" w:rsidR="006F3964" w:rsidRDefault="00336CC3">
      <w:pPr>
        <w:pStyle w:val="B2"/>
      </w:pPr>
      <w:r>
        <w:t>2&gt;</w:t>
      </w:r>
      <w:r>
        <w:tab/>
        <w:t xml:space="preserve">if the UE </w:t>
      </w:r>
      <w:r>
        <w:rPr>
          <w:lang w:eastAsia="zh-CN"/>
        </w:rPr>
        <w:t>has selected cell as the synchronization reference for NR sidelink communication/discovery</w:t>
      </w:r>
      <w:r>
        <w:t>:</w:t>
      </w:r>
    </w:p>
    <w:p w14:paraId="7928B52A" w14:textId="77777777" w:rsidR="006F3964" w:rsidRDefault="00336CC3">
      <w:pPr>
        <w:pStyle w:val="B3"/>
      </w:pPr>
      <w:r>
        <w:lastRenderedPageBreak/>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29BAF96E" w14:textId="77777777" w:rsidR="006F3964" w:rsidRDefault="00336CC3">
      <w:pPr>
        <w:pStyle w:val="B3"/>
      </w:pPr>
      <w:r>
        <w:t>3&gt;</w:t>
      </w:r>
      <w:r>
        <w:tab/>
        <w:t>if</w:t>
      </w:r>
      <w:r>
        <w:rPr>
          <w:lang w:eastAsia="zh-CN"/>
        </w:rPr>
        <w:t xml:space="preserve"> the selected cell is not detected:</w:t>
      </w:r>
    </w:p>
    <w:p w14:paraId="04FFBD77" w14:textId="77777777" w:rsidR="006F3964" w:rsidRDefault="00336CC3">
      <w:pPr>
        <w:pStyle w:val="B4"/>
      </w:pPr>
      <w:r>
        <w:t>4&gt;</w:t>
      </w:r>
      <w:r>
        <w:tab/>
        <w:t xml:space="preserve">consider </w:t>
      </w:r>
      <w:r>
        <w:rPr>
          <w:lang w:eastAsia="zh-CN"/>
        </w:rPr>
        <w:t xml:space="preserve">the cell not </w:t>
      </w:r>
      <w:r>
        <w:t>to be selected;</w:t>
      </w:r>
    </w:p>
    <w:p w14:paraId="6214432A" w14:textId="77777777" w:rsidR="006F3964" w:rsidRDefault="00336CC3">
      <w:pPr>
        <w:pStyle w:val="B2"/>
      </w:pPr>
      <w:r>
        <w:t>2&gt;</w:t>
      </w:r>
      <w:r>
        <w:tab/>
        <w:t xml:space="preserve">if the UE </w:t>
      </w:r>
      <w:r>
        <w:rPr>
          <w:lang w:eastAsia="zh-CN"/>
        </w:rPr>
        <w:t>has not selected any synchronization reference</w:t>
      </w:r>
      <w:r>
        <w:t>:</w:t>
      </w:r>
    </w:p>
    <w:p w14:paraId="3E61804B" w14:textId="77777777" w:rsidR="006F3964" w:rsidRDefault="00336CC3">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D839583" w14:textId="77777777" w:rsidR="006F3964" w:rsidRDefault="00336CC3">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C0B9B60" w14:textId="77777777" w:rsidR="006F3964" w:rsidRDefault="00336CC3">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454BB71" w14:textId="77777777" w:rsidR="006F3964" w:rsidRDefault="00336CC3">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1A7CAC6" w14:textId="77777777" w:rsidR="006F3964" w:rsidRDefault="00336CC3">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D1AD6E9" w14:textId="77777777" w:rsidR="006F3964" w:rsidRDefault="00336CC3">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49B37F56" w14:textId="77777777" w:rsidR="006F3964" w:rsidRDefault="00336CC3">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628E627" w14:textId="77777777" w:rsidR="006F3964" w:rsidRDefault="00336CC3">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6A122CD3" w14:textId="77777777" w:rsidR="006F3964" w:rsidRDefault="00336CC3">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564E7F81" w14:textId="77777777" w:rsidR="006F3964" w:rsidRDefault="00336CC3">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C7E6470" w14:textId="77777777" w:rsidR="006F3964" w:rsidRDefault="00336CC3">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7DFD7BB" w14:textId="77777777" w:rsidR="006F3964" w:rsidRDefault="00336CC3">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163FFDF" w14:textId="77777777" w:rsidR="006F3964" w:rsidRDefault="00336CC3">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45BC6CF" w14:textId="77777777" w:rsidR="006F3964" w:rsidRDefault="00336CC3">
      <w:pPr>
        <w:pStyle w:val="B5"/>
        <w:rPr>
          <w:lang w:eastAsia="zh-CN"/>
        </w:rPr>
      </w:pPr>
      <w:r>
        <w:t>5&gt;</w:t>
      </w:r>
      <w:r>
        <w:tab/>
        <w:t>the cell detected by the UE as defined in 5.8.6.3 (priority group 3)</w:t>
      </w:r>
      <w:r>
        <w:rPr>
          <w:lang w:eastAsia="zh-CN"/>
        </w:rPr>
        <w:t>;</w:t>
      </w:r>
    </w:p>
    <w:p w14:paraId="1FE6C0E7" w14:textId="77777777" w:rsidR="006F3964" w:rsidRDefault="00336CC3">
      <w:pPr>
        <w:pStyle w:val="B5"/>
        <w:rPr>
          <w:lang w:eastAsia="zh-CN"/>
        </w:rPr>
      </w:pPr>
      <w:r>
        <w:lastRenderedPageBreak/>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2831F41" w14:textId="77777777" w:rsidR="006F3964" w:rsidRDefault="00336CC3">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B52E971" w14:textId="77777777" w:rsidR="006F3964" w:rsidRDefault="00336CC3">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26D24C06" w14:textId="77777777" w:rsidR="006F3964" w:rsidRDefault="00336CC3">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6CBB4FF4" w14:textId="77777777" w:rsidR="006F3964" w:rsidRDefault="00336CC3">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68F7324F" w14:textId="77777777" w:rsidR="006F3964" w:rsidRDefault="00336CC3">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E51E57A" w14:textId="77777777" w:rsidR="006F3964" w:rsidRDefault="00336CC3">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6DD5EEC" w14:textId="77777777" w:rsidR="006F3964" w:rsidRDefault="00336CC3">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058F6944" w14:textId="77777777" w:rsidR="006F3964" w:rsidRDefault="00336CC3">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9C60DE6" w14:textId="77777777" w:rsidR="006F3964" w:rsidRDefault="00336CC3">
      <w:pPr>
        <w:pStyle w:val="Heading4"/>
      </w:pPr>
      <w:bookmarkStart w:id="860" w:name="_Toc60777021"/>
      <w:bookmarkStart w:id="861" w:name="_Toc146781016"/>
      <w:r>
        <w:t>5.8.6.3</w:t>
      </w:r>
      <w:r>
        <w:tab/>
        <w:t>Sidelink communication transmission reference cell selection</w:t>
      </w:r>
      <w:bookmarkEnd w:id="860"/>
      <w:bookmarkEnd w:id="861"/>
    </w:p>
    <w:p w14:paraId="6E10133C" w14:textId="77777777" w:rsidR="006F3964" w:rsidRDefault="00336CC3">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79BEC719" w14:textId="77777777" w:rsidR="006F3964" w:rsidRDefault="00336CC3">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26E91646" w14:textId="77777777" w:rsidR="006F3964" w:rsidRDefault="00336CC3">
      <w:pPr>
        <w:pStyle w:val="B2"/>
      </w:pPr>
      <w:r>
        <w:t>2&gt;</w:t>
      </w:r>
      <w:r>
        <w:tab/>
        <w:t>if the frequency concerns the primary frequency:</w:t>
      </w:r>
    </w:p>
    <w:p w14:paraId="57084F93" w14:textId="77777777" w:rsidR="006F3964" w:rsidRDefault="00336CC3">
      <w:pPr>
        <w:pStyle w:val="B3"/>
        <w:rPr>
          <w:rFonts w:eastAsia="DengXian"/>
          <w:lang w:eastAsia="zh-CN"/>
        </w:rPr>
      </w:pPr>
      <w:r>
        <w:t>3&gt;</w:t>
      </w:r>
      <w:r>
        <w:tab/>
        <w:t>use</w:t>
      </w:r>
      <w:r>
        <w:rPr>
          <w:lang w:eastAsia="zh-CN"/>
        </w:rPr>
        <w:t xml:space="preserve"> the PCell or the serving cell as reference</w:t>
      </w:r>
      <w:r>
        <w:t>;</w:t>
      </w:r>
    </w:p>
    <w:p w14:paraId="74E19390" w14:textId="77777777" w:rsidR="006F3964" w:rsidRDefault="00336CC3">
      <w:pPr>
        <w:pStyle w:val="B2"/>
      </w:pPr>
      <w:r>
        <w:t>2&gt;</w:t>
      </w:r>
      <w:r>
        <w:tab/>
        <w:t>else if the frequency concerns a secondary frequency:</w:t>
      </w:r>
    </w:p>
    <w:p w14:paraId="0CE7015D" w14:textId="77777777" w:rsidR="006F3964" w:rsidRDefault="00336CC3">
      <w:pPr>
        <w:pStyle w:val="B3"/>
        <w:rPr>
          <w:rFonts w:eastAsia="DengXian"/>
          <w:lang w:eastAsia="zh-CN"/>
        </w:rPr>
      </w:pPr>
      <w:r>
        <w:t>3&gt;</w:t>
      </w:r>
      <w:r>
        <w:tab/>
        <w:t>use the concerned SCell as reference;</w:t>
      </w:r>
    </w:p>
    <w:p w14:paraId="152BFE9E" w14:textId="77777777" w:rsidR="006F3964" w:rsidRDefault="00336CC3">
      <w:pPr>
        <w:pStyle w:val="B2"/>
      </w:pPr>
      <w:r>
        <w:t>2&gt;</w:t>
      </w:r>
      <w:r>
        <w:tab/>
        <w:t>else</w:t>
      </w:r>
      <w:r>
        <w:rPr>
          <w:lang w:eastAsia="zh-CN"/>
        </w:rPr>
        <w:t xml:space="preserve"> if the UE is in coverage of the concerned frequency</w:t>
      </w:r>
      <w:r>
        <w:t>:</w:t>
      </w:r>
    </w:p>
    <w:p w14:paraId="53D39EDB" w14:textId="77777777" w:rsidR="006F3964" w:rsidRDefault="00336CC3">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8821EE2" w14:textId="77777777" w:rsidR="006F3964" w:rsidRDefault="00336CC3">
      <w:pPr>
        <w:pStyle w:val="B2"/>
      </w:pPr>
      <w:r>
        <w:t>2&gt;</w:t>
      </w:r>
      <w:r>
        <w:tab/>
        <w:t>else</w:t>
      </w:r>
      <w:r>
        <w:rPr>
          <w:lang w:eastAsia="zh-CN"/>
        </w:rPr>
        <w:t xml:space="preserve"> (i.e., out of coverage on the concerned frequency)</w:t>
      </w:r>
      <w:r>
        <w:t>:</w:t>
      </w:r>
    </w:p>
    <w:p w14:paraId="32E7B073" w14:textId="77777777" w:rsidR="006F3964" w:rsidRDefault="00336CC3">
      <w:pPr>
        <w:pStyle w:val="B3"/>
        <w:rPr>
          <w:rFonts w:eastAsia="DengXian"/>
          <w:lang w:eastAsia="zh-CN"/>
        </w:rPr>
      </w:pPr>
      <w:r>
        <w:t>3&gt;</w:t>
      </w:r>
      <w:r>
        <w:tab/>
        <w:t>use the PCell or the serving cell as reference, if needed;</w:t>
      </w:r>
    </w:p>
    <w:p w14:paraId="7D68F86D" w14:textId="77777777" w:rsidR="006F3964" w:rsidRDefault="00336CC3">
      <w:pPr>
        <w:pStyle w:val="Heading3"/>
      </w:pPr>
      <w:bookmarkStart w:id="862" w:name="_Toc146781017"/>
      <w:bookmarkStart w:id="863" w:name="_Toc60777022"/>
      <w:r>
        <w:t>5.8.7</w:t>
      </w:r>
      <w:r>
        <w:tab/>
        <w:t>Sidelink communication reception</w:t>
      </w:r>
      <w:bookmarkEnd w:id="862"/>
      <w:bookmarkEnd w:id="863"/>
    </w:p>
    <w:p w14:paraId="3F0F66D5" w14:textId="77777777" w:rsidR="006F3964" w:rsidRDefault="00336CC3">
      <w:r>
        <w:t>A UE capable of NR sidelink communication that is configured by upper layers to receive NR sidelink communication shall:</w:t>
      </w:r>
    </w:p>
    <w:p w14:paraId="4CE8CF52" w14:textId="77777777" w:rsidR="006F3964" w:rsidRDefault="00336CC3">
      <w:pPr>
        <w:pStyle w:val="B1"/>
      </w:pPr>
      <w:r>
        <w:lastRenderedPageBreak/>
        <w:t>1&gt;</w:t>
      </w:r>
      <w:r>
        <w:tab/>
        <w:t>if the conditions for NR sidelink communication operation as defined in 5.8.2 are met:</w:t>
      </w:r>
    </w:p>
    <w:p w14:paraId="1A6663BE" w14:textId="77777777" w:rsidR="006F3964" w:rsidRDefault="00336CC3">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50D3987" w14:textId="77777777" w:rsidR="006F3964" w:rsidRDefault="00336CC3">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64D126" w14:textId="77777777" w:rsidR="006F3964" w:rsidRDefault="00336CC3">
      <w:pPr>
        <w:pStyle w:val="B4"/>
      </w:pPr>
      <w:r>
        <w:t>4&gt;</w:t>
      </w:r>
      <w:r>
        <w:tab/>
        <w:t xml:space="preserve">configure lower layers to monitor sidelink control information and the corresponding data using the pool(s) of resources indicated by </w:t>
      </w:r>
      <w:r>
        <w:rPr>
          <w:i/>
        </w:rPr>
        <w:t>sl-RxPool</w:t>
      </w:r>
      <w:r>
        <w:t>;</w:t>
      </w:r>
    </w:p>
    <w:p w14:paraId="01B8883C" w14:textId="77777777" w:rsidR="006F3964" w:rsidRDefault="00336CC3">
      <w:pPr>
        <w:pStyle w:val="B3"/>
      </w:pPr>
      <w:r>
        <w:t>3&gt;</w:t>
      </w:r>
      <w:r>
        <w:tab/>
        <w:t xml:space="preserve">else if the cell chosen for NR sidelink communication provides </w:t>
      </w:r>
      <w:r>
        <w:rPr>
          <w:i/>
        </w:rPr>
        <w:t>SIB12</w:t>
      </w:r>
      <w:r>
        <w:t>:</w:t>
      </w:r>
    </w:p>
    <w:p w14:paraId="1F4F08B7" w14:textId="77777777" w:rsidR="006F3964" w:rsidRDefault="00336CC3">
      <w:pPr>
        <w:pStyle w:val="B4"/>
      </w:pPr>
      <w:r>
        <w:t>4&gt;</w:t>
      </w:r>
      <w:r>
        <w:tab/>
        <w:t xml:space="preserve">configure lower layers to monitor sidelink control information and the corresponding data using the pool(s) of resources indicated by </w:t>
      </w:r>
      <w:r>
        <w:rPr>
          <w:i/>
        </w:rPr>
        <w:t>sl-RxPool in SIB12</w:t>
      </w:r>
      <w:r>
        <w:t>;</w:t>
      </w:r>
    </w:p>
    <w:p w14:paraId="360E20B0" w14:textId="77777777" w:rsidR="006F3964" w:rsidRDefault="00336CC3">
      <w:pPr>
        <w:pStyle w:val="B2"/>
      </w:pPr>
      <w:r>
        <w:t>2&gt;</w:t>
      </w:r>
      <w:r>
        <w:tab/>
        <w:t>else:</w:t>
      </w:r>
    </w:p>
    <w:p w14:paraId="5708C000" w14:textId="77777777" w:rsidR="006F3964" w:rsidRDefault="00336CC3">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5BAA575" w14:textId="77777777" w:rsidR="006F3964" w:rsidRDefault="00336CC3">
      <w:pPr>
        <w:pStyle w:val="Heading3"/>
      </w:pPr>
      <w:bookmarkStart w:id="864" w:name="_Toc146781018"/>
      <w:bookmarkStart w:id="865" w:name="_Toc60777023"/>
      <w:r>
        <w:t>5.8.8</w:t>
      </w:r>
      <w:r>
        <w:tab/>
        <w:t>Sidelink communication transmission</w:t>
      </w:r>
      <w:bookmarkEnd w:id="864"/>
      <w:bookmarkEnd w:id="865"/>
    </w:p>
    <w:p w14:paraId="646A2ABB" w14:textId="77777777" w:rsidR="006F3964" w:rsidRDefault="00336CC3">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7F62EBC" w14:textId="77777777" w:rsidR="006F3964" w:rsidRDefault="00336CC3">
      <w:pPr>
        <w:pStyle w:val="B1"/>
      </w:pPr>
      <w:r>
        <w:t>1&gt;</w:t>
      </w:r>
      <w:r>
        <w:tab/>
        <w:t>if the conditions for NR sidelink communication operation as defined in 5.8.2 are met:</w:t>
      </w:r>
    </w:p>
    <w:p w14:paraId="1A6BC43B" w14:textId="77777777" w:rsidR="006F3964" w:rsidRDefault="00336CC3">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353CE6C" w14:textId="77777777" w:rsidR="006F3964" w:rsidRDefault="00336CC3">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122C78C" w14:textId="77777777" w:rsidR="006F3964" w:rsidRDefault="00336CC3">
      <w:pPr>
        <w:pStyle w:val="B4"/>
      </w:pPr>
      <w:r>
        <w:t>4&gt;</w:t>
      </w:r>
      <w:r>
        <w:tab/>
        <w:t xml:space="preserve">if the UE is configured with </w:t>
      </w:r>
      <w:r>
        <w:rPr>
          <w:i/>
        </w:rPr>
        <w:t>sl-ScheduledConfig</w:t>
      </w:r>
      <w:r>
        <w:t>:</w:t>
      </w:r>
    </w:p>
    <w:p w14:paraId="1E4E162F" w14:textId="77777777" w:rsidR="006F3964" w:rsidRDefault="00336CC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4B5D820" w14:textId="77777777" w:rsidR="006F3964" w:rsidRDefault="00336CC3">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F310F4E" w14:textId="77777777" w:rsidR="006F3964" w:rsidRDefault="00336CC3">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5824E858" w14:textId="77777777" w:rsidR="006F3964" w:rsidRDefault="00336CC3">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AF25CFA" w14:textId="77777777" w:rsidR="006F3964" w:rsidRDefault="00336CC3">
      <w:pPr>
        <w:pStyle w:val="B5"/>
      </w:pPr>
      <w:r>
        <w:t>5&gt;</w:t>
      </w:r>
      <w:r>
        <w:tab/>
        <w:t>else:</w:t>
      </w:r>
    </w:p>
    <w:p w14:paraId="5EE5909A" w14:textId="77777777" w:rsidR="006F3964" w:rsidRDefault="00336CC3">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7E93D1D" w14:textId="77777777" w:rsidR="006F3964" w:rsidRDefault="00336CC3">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9DA3ADB" w14:textId="77777777" w:rsidR="006F3964" w:rsidRDefault="00336CC3">
      <w:pPr>
        <w:pStyle w:val="B4"/>
      </w:pPr>
      <w:r>
        <w:t>4&gt;</w:t>
      </w:r>
      <w:r>
        <w:tab/>
        <w:t>if the UE is configured with</w:t>
      </w:r>
      <w:r>
        <w:rPr>
          <w:i/>
        </w:rPr>
        <w:t xml:space="preserve"> </w:t>
      </w:r>
      <w:r>
        <w:rPr>
          <w:i/>
          <w:lang w:eastAsia="zh-CN"/>
        </w:rPr>
        <w:t>sl-UE-SelectedConfig</w:t>
      </w:r>
      <w:r>
        <w:rPr>
          <w:lang w:eastAsia="zh-CN"/>
        </w:rPr>
        <w:t>:</w:t>
      </w:r>
    </w:p>
    <w:p w14:paraId="0410BBAE" w14:textId="77777777" w:rsidR="006F3964" w:rsidRDefault="00336CC3">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lastRenderedPageBreak/>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0FCA6B4" w14:textId="77777777" w:rsidR="006F3964" w:rsidRDefault="00336CC3">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7940C79" w14:textId="77777777" w:rsidR="006F3964" w:rsidRDefault="00336CC3">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5AF69EE" w14:textId="77777777" w:rsidR="006F3964" w:rsidRDefault="00336CC3">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57F9F7D" w14:textId="77777777" w:rsidR="006F3964" w:rsidRDefault="00336CC3">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C163197" w14:textId="77777777" w:rsidR="006F3964" w:rsidRDefault="00336CC3">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A7923A7" w14:textId="77777777" w:rsidR="006F3964" w:rsidRDefault="00336CC3">
      <w:pPr>
        <w:pStyle w:val="B3"/>
        <w:rPr>
          <w:rFonts w:eastAsia="DengXian"/>
          <w:lang w:eastAsia="zh-CN"/>
        </w:rPr>
      </w:pPr>
      <w:r>
        <w:t>3&gt;</w:t>
      </w:r>
      <w:r>
        <w:tab/>
        <w:t>else:</w:t>
      </w:r>
    </w:p>
    <w:p w14:paraId="2459A78B" w14:textId="77777777" w:rsidR="006F3964" w:rsidRDefault="00336CC3">
      <w:pPr>
        <w:pStyle w:val="B4"/>
        <w:rPr>
          <w:rFonts w:eastAsia="DengXian"/>
          <w:lang w:eastAsia="zh-CN"/>
        </w:rPr>
      </w:pPr>
      <w:r>
        <w:t>4&gt;</w:t>
      </w:r>
      <w:r>
        <w:tab/>
        <w:t xml:space="preserve">if the cell chosen for NR sidelink communication transmission provides </w:t>
      </w:r>
      <w:r>
        <w:rPr>
          <w:i/>
        </w:rPr>
        <w:t>SIB12</w:t>
      </w:r>
      <w:r>
        <w:t>:</w:t>
      </w:r>
    </w:p>
    <w:p w14:paraId="1E7D4C3A" w14:textId="77777777" w:rsidR="006F3964" w:rsidRDefault="00336CC3">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7E2008C" w14:textId="77777777" w:rsidR="006F3964" w:rsidRDefault="00336CC3">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443BCC88" w14:textId="77777777" w:rsidR="006F3964" w:rsidRDefault="00336CC3">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52256CC" w14:textId="77777777" w:rsidR="006F3964" w:rsidRDefault="00336CC3">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1689E55" w14:textId="77777777" w:rsidR="006F3964" w:rsidRDefault="00336CC3">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58F14FF" w14:textId="77777777" w:rsidR="006F3964" w:rsidRDefault="00336CC3">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D25469D" w14:textId="77777777" w:rsidR="006F3964" w:rsidRDefault="00336CC3">
      <w:pPr>
        <w:pStyle w:val="B2"/>
      </w:pPr>
      <w:r>
        <w:t>2&gt;</w:t>
      </w:r>
      <w:r>
        <w:tab/>
        <w:t>else:</w:t>
      </w:r>
    </w:p>
    <w:p w14:paraId="2A12D5EB" w14:textId="77777777" w:rsidR="006F3964" w:rsidRDefault="00336CC3">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FA56CE4" w14:textId="77777777" w:rsidR="006F3964" w:rsidRDefault="00336CC3">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84F3C78" w14:textId="77777777" w:rsidR="006F3964" w:rsidRDefault="00336CC3">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2CFB90A" w14:textId="77777777" w:rsidR="006F3964" w:rsidRDefault="00336CC3">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FA6869" w14:textId="77777777" w:rsidR="006F3964" w:rsidRDefault="00336CC3">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2844B54" w14:textId="77777777" w:rsidR="006F3964" w:rsidRDefault="00336CC3">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84A9E6C" w14:textId="77777777" w:rsidR="006F3964" w:rsidRDefault="00336CC3">
      <w:pPr>
        <w:pStyle w:val="Heading3"/>
      </w:pPr>
      <w:bookmarkStart w:id="866" w:name="_Toc146781019"/>
      <w:bookmarkStart w:id="867" w:name="_Toc60777024"/>
      <w:r>
        <w:t>5.8.9</w:t>
      </w:r>
      <w:r>
        <w:tab/>
        <w:t>Sidelink</w:t>
      </w:r>
      <w:r>
        <w:rPr>
          <w:rFonts w:ascii="DengXian" w:eastAsia="DengXian" w:hAnsi="DengXian"/>
          <w:lang w:eastAsia="zh-CN"/>
        </w:rPr>
        <w:t xml:space="preserve"> </w:t>
      </w:r>
      <w:r>
        <w:t>RRC procedure</w:t>
      </w:r>
      <w:bookmarkEnd w:id="866"/>
      <w:bookmarkEnd w:id="867"/>
    </w:p>
    <w:p w14:paraId="01AC64F6" w14:textId="77777777" w:rsidR="006F3964" w:rsidRDefault="00336CC3">
      <w:pPr>
        <w:pStyle w:val="Heading4"/>
      </w:pPr>
      <w:bookmarkStart w:id="868" w:name="_Toc60777025"/>
      <w:bookmarkStart w:id="869" w:name="_Toc146781020"/>
      <w:r>
        <w:t>5.8.9.1</w:t>
      </w:r>
      <w:r>
        <w:tab/>
        <w:t>Sidelink RRC reconfiguration</w:t>
      </w:r>
      <w:bookmarkEnd w:id="868"/>
      <w:bookmarkEnd w:id="869"/>
    </w:p>
    <w:p w14:paraId="4DA9EF08" w14:textId="77777777" w:rsidR="006F3964" w:rsidRDefault="00336CC3">
      <w:pPr>
        <w:pStyle w:val="Heading5"/>
      </w:pPr>
      <w:bookmarkStart w:id="870" w:name="_Toc60777026"/>
      <w:bookmarkStart w:id="871" w:name="_Toc146781021"/>
      <w:r>
        <w:rPr>
          <w:rFonts w:eastAsia="MS Mincho"/>
        </w:rPr>
        <w:t>5.8.9.1.1</w:t>
      </w:r>
      <w:r>
        <w:rPr>
          <w:rFonts w:eastAsia="MS Mincho"/>
        </w:rPr>
        <w:tab/>
      </w:r>
      <w:r>
        <w:t>General</w:t>
      </w:r>
      <w:bookmarkEnd w:id="870"/>
      <w:bookmarkEnd w:id="871"/>
    </w:p>
    <w:p w14:paraId="0B43F28F" w14:textId="77777777" w:rsidR="006F3964" w:rsidRDefault="006F3964">
      <w:pPr>
        <w:pStyle w:val="TH"/>
      </w:pPr>
    </w:p>
    <w:p w14:paraId="48BD0A9A" w14:textId="77777777" w:rsidR="006F3964" w:rsidRDefault="00E860E8">
      <w:pPr>
        <w:pStyle w:val="TH"/>
      </w:pPr>
      <w:r>
        <w:rPr>
          <w:noProof/>
        </w:rPr>
        <w:object w:dxaOrig="4858" w:dyaOrig="2120" w14:anchorId="4D729692">
          <v:shape id="_x0000_i1040" type="#_x0000_t75" alt="" style="width:243.85pt;height:105.65pt;mso-width-percent:0;mso-height-percent:0;mso-width-percent:0;mso-height-percent:0" o:ole="">
            <v:imagedata r:id="rId115" o:title=""/>
          </v:shape>
          <o:OLEObject Type="Embed" ProgID="Mscgen.Chart" ShapeID="_x0000_i1040" DrawAspect="Content" ObjectID="_1762881788" r:id="rId116"/>
        </w:object>
      </w:r>
    </w:p>
    <w:p w14:paraId="1D18A266" w14:textId="77777777" w:rsidR="006F3964" w:rsidRDefault="00336CC3">
      <w:pPr>
        <w:pStyle w:val="TF"/>
      </w:pPr>
      <w:r>
        <w:t>Figure 5.8.9.1.1-1: Sidelink RRC reconfiguration, successful</w:t>
      </w:r>
    </w:p>
    <w:p w14:paraId="551AE391" w14:textId="77777777" w:rsidR="006F3964" w:rsidRDefault="00E860E8">
      <w:pPr>
        <w:pStyle w:val="TH"/>
      </w:pPr>
      <w:r>
        <w:rPr>
          <w:noProof/>
        </w:rPr>
        <w:object w:dxaOrig="4747" w:dyaOrig="2120" w14:anchorId="75D6DFBB">
          <v:shape id="_x0000_i1039" type="#_x0000_t75" alt="" style="width:237pt;height:105.65pt;mso-width-percent:0;mso-height-percent:0;mso-width-percent:0;mso-height-percent:0" o:ole="">
            <v:imagedata r:id="rId117" o:title=""/>
          </v:shape>
          <o:OLEObject Type="Embed" ProgID="Mscgen.Chart" ShapeID="_x0000_i1039" DrawAspect="Content" ObjectID="_1762881789" r:id="rId118"/>
        </w:object>
      </w:r>
    </w:p>
    <w:p w14:paraId="2DFF472F" w14:textId="77777777" w:rsidR="006F3964" w:rsidRDefault="00336CC3">
      <w:pPr>
        <w:pStyle w:val="TF"/>
      </w:pPr>
      <w:r>
        <w:t>Figure 5.8.9.1.1-2: Sidelink RRC reconfiguration, failure</w:t>
      </w:r>
    </w:p>
    <w:p w14:paraId="355AA0C7" w14:textId="77777777" w:rsidR="006F3964" w:rsidRDefault="00336CC3">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70D6CFCD" w14:textId="77777777" w:rsidR="006F3964" w:rsidRDefault="00336CC3">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BEEDFAF" w14:textId="77777777" w:rsidR="006F3964" w:rsidRDefault="00336CC3">
      <w:pPr>
        <w:pStyle w:val="B1"/>
      </w:pPr>
      <w:r>
        <w:t>-</w:t>
      </w:r>
      <w:r>
        <w:tab/>
        <w:t>the release of sidelink DRBs associated with the peer UE, as specified in clause 5.8.9.1a.1;</w:t>
      </w:r>
    </w:p>
    <w:p w14:paraId="1608324A" w14:textId="77777777" w:rsidR="006F3964" w:rsidRDefault="00336CC3">
      <w:pPr>
        <w:pStyle w:val="B1"/>
      </w:pPr>
      <w:r>
        <w:t>-</w:t>
      </w:r>
      <w:r>
        <w:tab/>
        <w:t>the establishment of sidelink DRBs associated with the peer UE, as specified in clause 5.8.9.1a.2;</w:t>
      </w:r>
    </w:p>
    <w:p w14:paraId="537E0225" w14:textId="77777777" w:rsidR="006F3964" w:rsidRDefault="00336CC3">
      <w:pPr>
        <w:pStyle w:val="B1"/>
      </w:pPr>
      <w:r>
        <w:t>-</w:t>
      </w:r>
      <w:r>
        <w:tab/>
        <w:t xml:space="preserve">the modification for the parameters included in </w:t>
      </w:r>
      <w:r>
        <w:rPr>
          <w:i/>
        </w:rPr>
        <w:t>SLRB-Config</w:t>
      </w:r>
      <w:r>
        <w:t xml:space="preserve"> of sidelink DRBs associated with the peer UE, as specified in clause 5.8.9.1a.2;</w:t>
      </w:r>
    </w:p>
    <w:p w14:paraId="2425274D" w14:textId="77777777" w:rsidR="006F3964" w:rsidRDefault="00336CC3">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clause 5.8.9.7.1;</w:t>
      </w:r>
    </w:p>
    <w:p w14:paraId="406170FE" w14:textId="77777777" w:rsidR="006F3964" w:rsidRDefault="00336CC3">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753886B4" w14:textId="77777777" w:rsidR="006F3964" w:rsidRDefault="00336CC3">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14949DB5" w14:textId="77777777" w:rsidR="006F3964" w:rsidRDefault="00336CC3">
      <w:pPr>
        <w:pStyle w:val="B1"/>
      </w:pPr>
      <w:r>
        <w:t>-</w:t>
      </w:r>
      <w:r>
        <w:tab/>
        <w:t>the (re-)configuration of the peer UE to perform NR sidelink measurement and report.</w:t>
      </w:r>
    </w:p>
    <w:p w14:paraId="2472D50A" w14:textId="77777777" w:rsidR="006F3964" w:rsidRDefault="00336CC3">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463A185" w14:textId="77777777" w:rsidR="006F3964" w:rsidRDefault="00336CC3">
      <w:pPr>
        <w:pStyle w:val="B1"/>
        <w:rPr>
          <w:rFonts w:eastAsia="SimSun"/>
        </w:rPr>
      </w:pPr>
      <w:r>
        <w:rPr>
          <w:rFonts w:eastAsia="SimSun"/>
        </w:rPr>
        <w:t>-</w:t>
      </w:r>
      <w:r>
        <w:rPr>
          <w:rFonts w:eastAsia="SimSun"/>
        </w:rPr>
        <w:tab/>
        <w:t>the (re-)configuration of the peer UE to perform sidelink DRX;</w:t>
      </w:r>
    </w:p>
    <w:p w14:paraId="5D3850B1" w14:textId="77777777" w:rsidR="006F3964" w:rsidRDefault="00336CC3">
      <w:pPr>
        <w:pStyle w:val="B1"/>
        <w:rPr>
          <w:rFonts w:eastAsia="SimSun"/>
        </w:rPr>
      </w:pPr>
      <w:r>
        <w:rPr>
          <w:rFonts w:eastAsia="SimSun"/>
        </w:rPr>
        <w:t>-</w:t>
      </w:r>
      <w:r>
        <w:rPr>
          <w:rFonts w:eastAsia="SimSun"/>
        </w:rPr>
        <w:tab/>
        <w:t>the (re-)configuration of the latency bound of SL Inter-UE coordination report.</w:t>
      </w:r>
    </w:p>
    <w:p w14:paraId="547C8D49" w14:textId="77777777" w:rsidR="006F3964" w:rsidRDefault="00336CC3">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9451471" w14:textId="77777777" w:rsidR="006F3964" w:rsidRDefault="00336CC3">
      <w:pPr>
        <w:pStyle w:val="Heading5"/>
        <w:rPr>
          <w:rFonts w:eastAsia="MS Mincho"/>
        </w:rPr>
      </w:pPr>
      <w:bookmarkStart w:id="872" w:name="_Toc146781022"/>
      <w:bookmarkStart w:id="873"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72"/>
      <w:bookmarkEnd w:id="873"/>
    </w:p>
    <w:p w14:paraId="7A2E149B" w14:textId="77777777" w:rsidR="006F3964" w:rsidRDefault="00336CC3">
      <w:r>
        <w:t xml:space="preserve">The UE shall set the contents of </w:t>
      </w:r>
      <w:r>
        <w:rPr>
          <w:rFonts w:eastAsia="MS Mincho"/>
          <w:i/>
        </w:rPr>
        <w:t>RRCReconfigurationSidelink</w:t>
      </w:r>
      <w:r>
        <w:t xml:space="preserve"> message as follows:</w:t>
      </w:r>
    </w:p>
    <w:p w14:paraId="54D96B2E" w14:textId="77777777" w:rsidR="006F3964" w:rsidRDefault="00336CC3">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33F19AB4" w14:textId="77777777" w:rsidR="006F3964" w:rsidRDefault="00336CC3">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6C8C0CF" w14:textId="77777777" w:rsidR="006F3964" w:rsidRDefault="00336CC3">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6E99A1BC" w14:textId="77777777" w:rsidR="006F3964" w:rsidRDefault="00336CC3">
      <w:pPr>
        <w:pStyle w:val="B2"/>
        <w:rPr>
          <w:lang w:eastAsia="zh-TW"/>
        </w:rPr>
      </w:pPr>
      <w:r>
        <w:rPr>
          <w:lang w:eastAsia="zh-TW"/>
        </w:rPr>
        <w:t>2&gt;</w:t>
      </w:r>
      <w:r>
        <w:rPr>
          <w:lang w:eastAsia="zh-TW"/>
        </w:rPr>
        <w:tab/>
        <w:t>if a sidelink DRB is to be established:</w:t>
      </w:r>
    </w:p>
    <w:p w14:paraId="16DE8FA7" w14:textId="77777777" w:rsidR="006F3964" w:rsidRDefault="00336CC3">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339B1F0" w14:textId="77777777" w:rsidR="006F3964" w:rsidRDefault="00336CC3">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76C2DD7" w14:textId="77777777" w:rsidR="006F3964" w:rsidRDefault="00336CC3">
      <w:pPr>
        <w:pStyle w:val="B1"/>
      </w:pPr>
      <w:r>
        <w:t>1&gt;</w:t>
      </w:r>
      <w:r>
        <w:tab/>
        <w:t xml:space="preserve">set the </w:t>
      </w:r>
      <w:r>
        <w:rPr>
          <w:i/>
        </w:rPr>
        <w:t>sl-MeasConfig</w:t>
      </w:r>
      <w:r>
        <w:t xml:space="preserve"> as follows:</w:t>
      </w:r>
    </w:p>
    <w:p w14:paraId="5C274913" w14:textId="77777777" w:rsidR="006F3964" w:rsidRDefault="00336CC3">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A2B520A" w14:textId="77777777" w:rsidR="006F3964" w:rsidRDefault="00336CC3">
      <w:pPr>
        <w:pStyle w:val="B3"/>
      </w:pPr>
      <w:r>
        <w:t>3&gt;</w:t>
      </w:r>
      <w:r>
        <w:tab/>
        <w:t>if UE is in RRC_CONNECTED:</w:t>
      </w:r>
    </w:p>
    <w:p w14:paraId="1AF7384E" w14:textId="77777777" w:rsidR="006F3964" w:rsidRDefault="00336CC3">
      <w:pPr>
        <w:pStyle w:val="B4"/>
      </w:pPr>
      <w:r>
        <w:t>4&gt;</w:t>
      </w:r>
      <w:r>
        <w:tab/>
        <w:t xml:space="preserve">set the </w:t>
      </w:r>
      <w:r>
        <w:rPr>
          <w:i/>
          <w:iCs/>
        </w:rPr>
        <w:t>sl-MeasConfig</w:t>
      </w:r>
      <w:r>
        <w:t xml:space="preserve"> according to stored NR sidelink measurement configuration information for this destination;</w:t>
      </w:r>
    </w:p>
    <w:p w14:paraId="1937C6AE" w14:textId="77777777" w:rsidR="006F3964" w:rsidRDefault="00336CC3">
      <w:pPr>
        <w:pStyle w:val="B3"/>
      </w:pPr>
      <w:r>
        <w:t>3&gt;</w:t>
      </w:r>
      <w:r>
        <w:tab/>
        <w:t>if UE is in RRC_IDLE or RRC_INACTIVE:</w:t>
      </w:r>
    </w:p>
    <w:p w14:paraId="0BCDB97C" w14:textId="77777777" w:rsidR="006F3964" w:rsidRDefault="00336CC3">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E518D54" w14:textId="77777777" w:rsidR="006F3964" w:rsidRDefault="00336CC3">
      <w:pPr>
        <w:pStyle w:val="B2"/>
      </w:pPr>
      <w:r>
        <w:t>2&gt;</w:t>
      </w:r>
      <w:r>
        <w:tab/>
        <w:t>else:</w:t>
      </w:r>
    </w:p>
    <w:p w14:paraId="49A7D410" w14:textId="77777777" w:rsidR="006F3964" w:rsidRDefault="00336CC3">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67F5017" w14:textId="77777777" w:rsidR="006F3964" w:rsidRDefault="00336CC3">
      <w:pPr>
        <w:pStyle w:val="B1"/>
      </w:pPr>
      <w:r>
        <w:t>1&gt;</w:t>
      </w:r>
      <w:r>
        <w:tab/>
        <w:t xml:space="preserve">set the </w:t>
      </w:r>
      <w:r>
        <w:rPr>
          <w:i/>
        </w:rPr>
        <w:t>sl-LatencyBoundIUC-Report;</w:t>
      </w:r>
    </w:p>
    <w:p w14:paraId="1D3059E0" w14:textId="77777777" w:rsidR="006F3964" w:rsidRDefault="00336CC3">
      <w:pPr>
        <w:pStyle w:val="B1"/>
      </w:pPr>
      <w:r>
        <w:lastRenderedPageBreak/>
        <w:t>1&gt;</w:t>
      </w:r>
      <w:r>
        <w:tab/>
        <w:t>start timer T400 for the destination;</w:t>
      </w:r>
    </w:p>
    <w:p w14:paraId="62F49FD8" w14:textId="77777777" w:rsidR="006F3964" w:rsidRDefault="00336CC3">
      <w:pPr>
        <w:pStyle w:val="B1"/>
      </w:pPr>
      <w:r>
        <w:t>1&gt;</w:t>
      </w:r>
      <w:r>
        <w:tab/>
        <w:t xml:space="preserve">set the </w:t>
      </w:r>
      <w:r>
        <w:rPr>
          <w:i/>
          <w:iCs/>
        </w:rPr>
        <w:t>sl-CSI-RS-Config</w:t>
      </w:r>
      <w:r>
        <w:t>;</w:t>
      </w:r>
    </w:p>
    <w:p w14:paraId="5DA50785" w14:textId="77777777" w:rsidR="006F3964" w:rsidRDefault="00336CC3">
      <w:pPr>
        <w:pStyle w:val="B1"/>
      </w:pPr>
      <w:r>
        <w:t>1&gt;</w:t>
      </w:r>
      <w:r>
        <w:tab/>
        <w:t xml:space="preserve">set the </w:t>
      </w:r>
      <w:r>
        <w:rPr>
          <w:i/>
          <w:iCs/>
        </w:rPr>
        <w:t>sl-LatencyBoundCSI-Report</w:t>
      </w:r>
      <w:r>
        <w:t>;</w:t>
      </w:r>
    </w:p>
    <w:p w14:paraId="1F1E624B" w14:textId="77777777" w:rsidR="006F3964" w:rsidRDefault="00336CC3">
      <w:pPr>
        <w:pStyle w:val="B1"/>
      </w:pPr>
      <w:r>
        <w:t>1&gt;</w:t>
      </w:r>
      <w:r>
        <w:tab/>
        <w:t xml:space="preserve">set the </w:t>
      </w:r>
      <w:r>
        <w:rPr>
          <w:i/>
          <w:iCs/>
        </w:rPr>
        <w:t>sl-ResetConfig</w:t>
      </w:r>
      <w:r>
        <w:t>;</w:t>
      </w:r>
    </w:p>
    <w:p w14:paraId="6BAD9D14" w14:textId="77777777" w:rsidR="006F3964" w:rsidRDefault="00336CC3">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E6FED31" w14:textId="77777777" w:rsidR="006F3964" w:rsidRDefault="00336CC3">
      <w:pPr>
        <w:pStyle w:val="B1"/>
      </w:pPr>
      <w:r>
        <w:t>1&gt;</w:t>
      </w:r>
      <w:r>
        <w:tab/>
        <w:t xml:space="preserve">set the </w:t>
      </w:r>
      <w:r>
        <w:rPr>
          <w:i/>
        </w:rPr>
        <w:t>sl-DRX-ConfigUC-PC5</w:t>
      </w:r>
      <w:r>
        <w:t xml:space="preserve"> as follows:</w:t>
      </w:r>
    </w:p>
    <w:p w14:paraId="26EB646B" w14:textId="77777777" w:rsidR="006F3964" w:rsidRDefault="00336CC3">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F781AD7" w14:textId="77777777" w:rsidR="006F3964" w:rsidRDefault="00336CC3">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DAA65E6" w14:textId="77777777" w:rsidR="006F3964" w:rsidRDefault="00336CC3">
      <w:pPr>
        <w:pStyle w:val="B4"/>
      </w:pPr>
      <w:r>
        <w:t>4&gt;</w:t>
      </w:r>
      <w:r>
        <w:tab/>
        <w:t xml:space="preserve">set the </w:t>
      </w:r>
      <w:r>
        <w:rPr>
          <w:i/>
          <w:iCs/>
        </w:rPr>
        <w:t>sl-DRX-ConfigUC-PC5</w:t>
      </w:r>
      <w:r>
        <w:t xml:space="preserve"> according to stored NR sidelink DRX configuration information for this destination;</w:t>
      </w:r>
    </w:p>
    <w:p w14:paraId="7D140071" w14:textId="77777777" w:rsidR="006F3964" w:rsidRDefault="00336CC3">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361F1BB" w14:textId="77777777" w:rsidR="006F3964" w:rsidRDefault="00336CC3">
      <w:pPr>
        <w:pStyle w:val="B1"/>
      </w:pPr>
      <w:r>
        <w:t>1&gt;</w:t>
      </w:r>
      <w:r>
        <w:tab/>
        <w:t xml:space="preserve">for each PC5 Relay RLC channel that is to be released due to configuration by </w:t>
      </w:r>
      <w:r>
        <w:rPr>
          <w:rFonts w:eastAsia="Batang"/>
          <w:i/>
        </w:rPr>
        <w:t>sl-ConfigDedicatedNR</w:t>
      </w:r>
      <w:r>
        <w:t>:</w:t>
      </w:r>
    </w:p>
    <w:p w14:paraId="5F833E04" w14:textId="77777777" w:rsidR="006F3964" w:rsidRDefault="00336CC3">
      <w:pPr>
        <w:pStyle w:val="B2"/>
      </w:pPr>
      <w:r>
        <w:t>2&gt;</w:t>
      </w:r>
      <w:r>
        <w:tab/>
        <w:t xml:space="preserve">set the </w:t>
      </w:r>
      <w:r>
        <w:rPr>
          <w:i/>
        </w:rPr>
        <w:t>SL-RLC-ChannelID</w:t>
      </w:r>
      <w:r>
        <w:t xml:space="preserve"> corresponding to the PC5 Relay RLC channel in the </w:t>
      </w:r>
      <w:r>
        <w:rPr>
          <w:i/>
        </w:rPr>
        <w:t>sl-RLC-ChannelToReleaseListPC5</w:t>
      </w:r>
      <w:r>
        <w:t>;</w:t>
      </w:r>
    </w:p>
    <w:p w14:paraId="48EF0A4D" w14:textId="77777777" w:rsidR="006F3964" w:rsidRDefault="00336CC3">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56B0690" w14:textId="77777777" w:rsidR="006F3964" w:rsidRDefault="00336CC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5E78CF1" w14:textId="77777777" w:rsidR="006F3964" w:rsidRDefault="00336CC3">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F16D017" w14:textId="77777777" w:rsidR="006F3964" w:rsidRDefault="00336CC3">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39FAB2" w14:textId="77777777" w:rsidR="006F3964" w:rsidRDefault="00336CC3">
      <w:r>
        <w:t xml:space="preserve">The UE shall submit the </w:t>
      </w:r>
      <w:r>
        <w:rPr>
          <w:rFonts w:eastAsia="MS Mincho"/>
          <w:i/>
        </w:rPr>
        <w:t>RRCReconfigurationSidelink</w:t>
      </w:r>
      <w:r>
        <w:t xml:space="preserve"> message to lower layers for transmission.</w:t>
      </w:r>
    </w:p>
    <w:p w14:paraId="10532734" w14:textId="77777777" w:rsidR="006F3964" w:rsidRDefault="00336CC3">
      <w:pPr>
        <w:pStyle w:val="Heading5"/>
        <w:rPr>
          <w:rFonts w:eastAsia="MS Mincho"/>
        </w:rPr>
      </w:pPr>
      <w:bookmarkStart w:id="874" w:name="_Toc60777028"/>
      <w:bookmarkStart w:id="875" w:name="_Toc14678102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74"/>
      <w:bookmarkEnd w:id="875"/>
    </w:p>
    <w:p w14:paraId="6113B3A1" w14:textId="77777777" w:rsidR="006F3964" w:rsidRDefault="00336CC3">
      <w:r>
        <w:t xml:space="preserve">The UE shall perform the following actions upon reception of the </w:t>
      </w:r>
      <w:r>
        <w:rPr>
          <w:i/>
        </w:rPr>
        <w:t>RRCReconfigurationSidelink</w:t>
      </w:r>
      <w:r>
        <w:t>:</w:t>
      </w:r>
    </w:p>
    <w:p w14:paraId="4BDF1B1A" w14:textId="77777777" w:rsidR="006F3964" w:rsidRDefault="00336CC3">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491F98B3" w14:textId="77777777" w:rsidR="006F3964" w:rsidRDefault="00336CC3">
      <w:pPr>
        <w:pStyle w:val="B2"/>
        <w:rPr>
          <w:rFonts w:eastAsia="SimSun"/>
        </w:rPr>
      </w:pPr>
      <w:r>
        <w:rPr>
          <w:rFonts w:eastAsia="SimSun"/>
        </w:rPr>
        <w:t>2&gt;</w:t>
      </w:r>
      <w:r>
        <w:rPr>
          <w:rFonts w:eastAsia="SimSun"/>
        </w:rPr>
        <w:tab/>
        <w:t>perform the sidelink reset configuration procedure as specified in 5.8.9.1.10;</w:t>
      </w:r>
    </w:p>
    <w:p w14:paraId="5C31E637" w14:textId="77777777" w:rsidR="006F3964" w:rsidRDefault="00336CC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0159A7FF" w14:textId="77777777" w:rsidR="006F3964" w:rsidRDefault="00336CC3">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78E9735" w14:textId="77777777" w:rsidR="006F3964" w:rsidRDefault="00336CC3">
      <w:pPr>
        <w:pStyle w:val="B3"/>
        <w:rPr>
          <w:lang w:eastAsia="zh-CN"/>
        </w:rPr>
      </w:pPr>
      <w:r>
        <w:t>3&gt;</w:t>
      </w:r>
      <w:r>
        <w:tab/>
        <w:t xml:space="preserve">perform the </w:t>
      </w:r>
      <w:r>
        <w:rPr>
          <w:rFonts w:eastAsia="MS Mincho"/>
        </w:rPr>
        <w:t xml:space="preserve">sidelink </w:t>
      </w:r>
      <w:r>
        <w:t>DRB release procedure, according to clause 5.8.9.1a.1;</w:t>
      </w:r>
    </w:p>
    <w:p w14:paraId="644BC796" w14:textId="77777777" w:rsidR="006F3964" w:rsidRDefault="00336CC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4A34AA0C" w14:textId="77777777" w:rsidR="006F3964" w:rsidRDefault="00336CC3">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16C5F0E" w14:textId="77777777" w:rsidR="006F3964" w:rsidRDefault="00336CC3">
      <w:pPr>
        <w:pStyle w:val="B3"/>
      </w:pPr>
      <w:r>
        <w:lastRenderedPageBreak/>
        <w:t>3&gt;</w:t>
      </w:r>
      <w:r>
        <w:tab/>
        <w:t xml:space="preserve">if </w:t>
      </w:r>
      <w:r>
        <w:rPr>
          <w:i/>
          <w:iCs/>
        </w:rPr>
        <w:t>sl-MappedQoS-FlowsToAddList</w:t>
      </w:r>
      <w:r>
        <w:t xml:space="preserve"> is included:</w:t>
      </w:r>
    </w:p>
    <w:p w14:paraId="15878DFB" w14:textId="77777777" w:rsidR="006F3964" w:rsidRDefault="00336CC3">
      <w:pPr>
        <w:pStyle w:val="B4"/>
      </w:pPr>
      <w:r>
        <w:t>4&gt;</w:t>
      </w:r>
      <w:r>
        <w:tab/>
        <w:t xml:space="preserve">apply the </w:t>
      </w:r>
      <w:r>
        <w:rPr>
          <w:i/>
        </w:rPr>
        <w:t xml:space="preserve">SL-PQFI </w:t>
      </w:r>
      <w:r>
        <w:t xml:space="preserve">included in </w:t>
      </w:r>
      <w:r>
        <w:rPr>
          <w:i/>
        </w:rPr>
        <w:t>sl-MappedQoS-FlowsToAddList</w:t>
      </w:r>
      <w:r>
        <w:t>;</w:t>
      </w:r>
    </w:p>
    <w:p w14:paraId="0C5E8D42" w14:textId="77777777" w:rsidR="006F3964" w:rsidRDefault="00336CC3">
      <w:pPr>
        <w:pStyle w:val="B3"/>
        <w:rPr>
          <w:lang w:eastAsia="zh-CN"/>
        </w:rPr>
      </w:pPr>
      <w:r>
        <w:t>3&gt;</w:t>
      </w:r>
      <w:r>
        <w:tab/>
        <w:t xml:space="preserve">perform the </w:t>
      </w:r>
      <w:r>
        <w:rPr>
          <w:rFonts w:eastAsia="MS Mincho"/>
        </w:rPr>
        <w:t xml:space="preserve">sidelink </w:t>
      </w:r>
      <w:r>
        <w:t>DRB addition procedure, according to clause 5.8.9.1a.2;</w:t>
      </w:r>
    </w:p>
    <w:p w14:paraId="225DE3DC" w14:textId="77777777" w:rsidR="006F3964" w:rsidRDefault="00336CC3">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6FB4252" w14:textId="77777777" w:rsidR="006F3964" w:rsidRDefault="00336CC3">
      <w:pPr>
        <w:pStyle w:val="B3"/>
      </w:pPr>
      <w:r>
        <w:t>3&gt;</w:t>
      </w:r>
      <w:r>
        <w:tab/>
        <w:t xml:space="preserve">if </w:t>
      </w:r>
      <w:r>
        <w:rPr>
          <w:i/>
          <w:iCs/>
        </w:rPr>
        <w:t>sl-MappedQoS-FlowsToAddList</w:t>
      </w:r>
      <w:r>
        <w:t xml:space="preserve"> is included:</w:t>
      </w:r>
    </w:p>
    <w:p w14:paraId="702BFDA2" w14:textId="77777777" w:rsidR="006F3964" w:rsidRDefault="00336CC3">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2AE1261" w14:textId="77777777" w:rsidR="006F3964" w:rsidRDefault="00336CC3">
      <w:pPr>
        <w:pStyle w:val="B3"/>
      </w:pPr>
      <w:r>
        <w:t>3&gt;</w:t>
      </w:r>
      <w:r>
        <w:tab/>
        <w:t xml:space="preserve">if </w:t>
      </w:r>
      <w:r>
        <w:rPr>
          <w:i/>
          <w:iCs/>
        </w:rPr>
        <w:t>sl-MappedQoS-FlowsToReleaseList</w:t>
      </w:r>
      <w:r>
        <w:t xml:space="preserve"> is included:</w:t>
      </w:r>
    </w:p>
    <w:p w14:paraId="4B040E0C" w14:textId="77777777" w:rsidR="006F3964" w:rsidRDefault="00336CC3">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59BB108" w14:textId="77777777" w:rsidR="006F3964" w:rsidRDefault="00336CC3">
      <w:pPr>
        <w:pStyle w:val="B3"/>
      </w:pPr>
      <w:r>
        <w:t>3&gt;</w:t>
      </w:r>
      <w:r>
        <w:tab/>
        <w:t>if the sidelink DRB release conditions as described in clause 5.8.9.1a.1.1 are met:</w:t>
      </w:r>
    </w:p>
    <w:p w14:paraId="70E37577" w14:textId="77777777" w:rsidR="006F3964" w:rsidRDefault="00336CC3">
      <w:pPr>
        <w:pStyle w:val="B4"/>
        <w:rPr>
          <w:rFonts w:eastAsia="Batang"/>
        </w:rPr>
      </w:pPr>
      <w:r>
        <w:rPr>
          <w:rFonts w:eastAsia="Batang"/>
        </w:rPr>
        <w:t>4&gt;</w:t>
      </w:r>
      <w:r>
        <w:rPr>
          <w:rFonts w:eastAsia="Batang"/>
        </w:rPr>
        <w:tab/>
        <w:t>perform the sidelink DRB release procedure according to clause 5.8.9.1a.1.2;</w:t>
      </w:r>
    </w:p>
    <w:p w14:paraId="611E5648" w14:textId="77777777" w:rsidR="006F3964" w:rsidRDefault="00336CC3">
      <w:pPr>
        <w:pStyle w:val="B3"/>
      </w:pPr>
      <w:r>
        <w:t>3&gt;</w:t>
      </w:r>
      <w:r>
        <w:tab/>
        <w:t>else if the sidelink DRB modification conditions as described in clause 5.8.9.1a.2.1 are met:</w:t>
      </w:r>
    </w:p>
    <w:p w14:paraId="63E0F254" w14:textId="77777777" w:rsidR="006F3964" w:rsidRDefault="00336CC3">
      <w:pPr>
        <w:pStyle w:val="B4"/>
        <w:rPr>
          <w:rFonts w:eastAsia="Batang"/>
        </w:rPr>
      </w:pPr>
      <w:r>
        <w:rPr>
          <w:rFonts w:eastAsia="Batang"/>
        </w:rPr>
        <w:t>4&gt;</w:t>
      </w:r>
      <w:r>
        <w:rPr>
          <w:rFonts w:eastAsia="Batang"/>
        </w:rPr>
        <w:tab/>
        <w:t>perform the sidelink DRB modification procedure according to clause 5.8.9.1a.2.2;</w:t>
      </w:r>
    </w:p>
    <w:p w14:paraId="47BD691E" w14:textId="77777777" w:rsidR="006F3964" w:rsidRDefault="00336CC3">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8766D41" w14:textId="77777777" w:rsidR="006F3964" w:rsidRDefault="00336CC3">
      <w:pPr>
        <w:pStyle w:val="B2"/>
      </w:pPr>
      <w:r>
        <w:t>2&gt;</w:t>
      </w:r>
      <w:r>
        <w:tab/>
        <w:t>perform the sidelink measurement configuration procedure as specified in 5.8.10;</w:t>
      </w:r>
    </w:p>
    <w:p w14:paraId="024A29CA" w14:textId="77777777" w:rsidR="006F3964" w:rsidRDefault="00336CC3">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7231CF52" w14:textId="77777777" w:rsidR="006F3964" w:rsidRDefault="00336CC3">
      <w:pPr>
        <w:pStyle w:val="B2"/>
        <w:rPr>
          <w:rFonts w:eastAsia="Batang"/>
        </w:rPr>
      </w:pPr>
      <w:r>
        <w:t>2&gt;</w:t>
      </w:r>
      <w:r>
        <w:tab/>
        <w:t>apply the sidelink CSI-RS configuration;</w:t>
      </w:r>
    </w:p>
    <w:p w14:paraId="7BEB6BAF" w14:textId="77777777" w:rsidR="006F3964" w:rsidRDefault="00336CC3">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18F02E7" w14:textId="77777777" w:rsidR="006F3964" w:rsidRDefault="00336CC3">
      <w:pPr>
        <w:pStyle w:val="B2"/>
        <w:rPr>
          <w:rFonts w:eastAsia="Batang"/>
        </w:rPr>
      </w:pPr>
      <w:r>
        <w:t>2&gt;</w:t>
      </w:r>
      <w:r>
        <w:tab/>
        <w:t>apply the configured sidelink CSI report latency bound;</w:t>
      </w:r>
    </w:p>
    <w:p w14:paraId="366F01CE" w14:textId="77777777" w:rsidR="006F3964" w:rsidRDefault="00336CC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5BA503EA" w14:textId="77777777" w:rsidR="006F3964" w:rsidRDefault="00336CC3">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64941E2B" w14:textId="77777777" w:rsidR="006F3964" w:rsidRDefault="00336CC3">
      <w:pPr>
        <w:pStyle w:val="B3"/>
        <w:rPr>
          <w:lang w:eastAsia="zh-CN"/>
        </w:rPr>
      </w:pPr>
      <w:r>
        <w:t>3&gt;</w:t>
      </w:r>
      <w:r>
        <w:tab/>
        <w:t xml:space="preserve">perform the </w:t>
      </w:r>
      <w:r>
        <w:rPr>
          <w:rFonts w:eastAsia="MS Mincho"/>
        </w:rPr>
        <w:t>PC5 Relay RLC channel</w:t>
      </w:r>
      <w:r>
        <w:t xml:space="preserve"> release procedure, according to clause 5.8.9.7.1;</w:t>
      </w:r>
    </w:p>
    <w:p w14:paraId="2156429F" w14:textId="77777777" w:rsidR="006F3964" w:rsidRDefault="00336CC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05468FED" w14:textId="77777777" w:rsidR="006F3964" w:rsidRDefault="00336CC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F0C397B" w14:textId="77777777" w:rsidR="006F3964" w:rsidRDefault="00336CC3">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3062157" w14:textId="77777777" w:rsidR="006F3964" w:rsidRDefault="00336CC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D39D19B" w14:textId="77777777" w:rsidR="006F3964" w:rsidRDefault="00336CC3">
      <w:pPr>
        <w:pStyle w:val="B3"/>
      </w:pPr>
      <w:r>
        <w:rPr>
          <w:rFonts w:eastAsia="Batang"/>
        </w:rPr>
        <w:t>3&gt;</w:t>
      </w:r>
      <w:r>
        <w:rPr>
          <w:rFonts w:eastAsia="Batang"/>
        </w:rPr>
        <w:tab/>
        <w:t>perform the PC5 Relay RLC channel modification procedure according to clause 5.8.9.7.2;</w:t>
      </w:r>
    </w:p>
    <w:p w14:paraId="5E2B20B1" w14:textId="77777777" w:rsidR="006F3964" w:rsidRDefault="00336CC3">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37920A08" w14:textId="77777777" w:rsidR="006F3964" w:rsidRDefault="00336CC3">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7897A5AD" w14:textId="77777777" w:rsidR="006F3964" w:rsidRDefault="00336CC3">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6CBBD6B4" w14:textId="77777777" w:rsidR="006F3964" w:rsidRDefault="00336CC3">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D28B724" w14:textId="77777777" w:rsidR="006F3964" w:rsidRDefault="00336CC3">
      <w:pPr>
        <w:pStyle w:val="B2"/>
      </w:pPr>
      <w:r>
        <w:lastRenderedPageBreak/>
        <w:t>2&gt;</w:t>
      </w:r>
      <w:r>
        <w:tab/>
        <w:t>apply the configured sidelink IUC report latency bound;</w:t>
      </w:r>
    </w:p>
    <w:p w14:paraId="1E06D4BE" w14:textId="77777777" w:rsidR="006F3964" w:rsidRDefault="00336CC3">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071C4FD3" w14:textId="77777777" w:rsidR="006F3964" w:rsidRDefault="00336CC3">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42EFA1D" w14:textId="77777777" w:rsidR="006F3964" w:rsidRDefault="00336CC3">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93E07AB" w14:textId="77777777" w:rsidR="006F3964" w:rsidRDefault="00336CC3">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5BB922DB" w14:textId="77777777" w:rsidR="006F3964" w:rsidRDefault="00336CC3">
      <w:pPr>
        <w:pStyle w:val="B1"/>
        <w:rPr>
          <w:rFonts w:eastAsia="Batang"/>
        </w:rPr>
      </w:pPr>
      <w:r>
        <w:rPr>
          <w:rFonts w:eastAsia="Batang"/>
        </w:rPr>
        <w:t>1&gt;</w:t>
      </w:r>
      <w:r>
        <w:rPr>
          <w:rFonts w:eastAsia="Batang"/>
        </w:rPr>
        <w:tab/>
        <w:t>else:</w:t>
      </w:r>
    </w:p>
    <w:p w14:paraId="687B0F96" w14:textId="77777777" w:rsidR="006F3964" w:rsidRDefault="00336CC3">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1DA23" w14:textId="77777777" w:rsidR="006F3964" w:rsidRDefault="00336CC3">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4BEA5917" w14:textId="77777777" w:rsidR="006F3964" w:rsidRDefault="00336CC3">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868A22A" w14:textId="77777777" w:rsidR="006F3964" w:rsidRDefault="00336CC3">
      <w:pPr>
        <w:pStyle w:val="B4"/>
        <w:rPr>
          <w:rFonts w:eastAsia="Batang"/>
        </w:rPr>
      </w:pPr>
      <w:r>
        <w:rPr>
          <w:rFonts w:eastAsia="Batang"/>
        </w:rPr>
        <w:t>4&gt;</w:t>
      </w:r>
      <w:r>
        <w:rPr>
          <w:rFonts w:eastAsia="Batang"/>
        </w:rPr>
        <w:tab/>
        <w:t>consider no sidelink DRX to be applied for the corresponding sidelink unicast communication;</w:t>
      </w:r>
    </w:p>
    <w:p w14:paraId="61222B27" w14:textId="77777777" w:rsidR="006F3964" w:rsidRDefault="00336CC3">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6DE67C8" w14:textId="77777777" w:rsidR="006F3964" w:rsidRDefault="00336CC3">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D406415" w14:textId="77777777" w:rsidR="006F3964" w:rsidRDefault="00336CC3">
      <w:pPr>
        <w:pStyle w:val="NO"/>
        <w:rPr>
          <w:rFonts w:eastAsia="Batang"/>
        </w:rPr>
      </w:pPr>
      <w:r>
        <w:rPr>
          <w:rFonts w:eastAsia="Batang"/>
        </w:rPr>
        <w:t>NOTE 2: It is up to the UE implementation whether or not to indicate the rejection to the peer UE for a received sidelink DRX configuration</w:t>
      </w:r>
      <w:r>
        <w:t>.</w:t>
      </w:r>
    </w:p>
    <w:p w14:paraId="3A4C605B" w14:textId="77777777" w:rsidR="006F3964" w:rsidRDefault="00336CC3">
      <w:pPr>
        <w:pStyle w:val="Heading5"/>
        <w:rPr>
          <w:rFonts w:eastAsia="MS Mincho"/>
        </w:rPr>
      </w:pPr>
      <w:bookmarkStart w:id="876" w:name="_Toc146781024"/>
      <w:bookmarkStart w:id="877" w:name="_Toc60777029"/>
      <w:r>
        <w:rPr>
          <w:rFonts w:eastAsia="MS Mincho"/>
        </w:rPr>
        <w:t>5.8.9.1.4</w:t>
      </w:r>
      <w:r>
        <w:rPr>
          <w:rFonts w:eastAsia="MS Mincho"/>
        </w:rPr>
        <w:tab/>
        <w:t>Void</w:t>
      </w:r>
      <w:bookmarkEnd w:id="876"/>
      <w:bookmarkEnd w:id="877"/>
    </w:p>
    <w:p w14:paraId="1F195E06" w14:textId="77777777" w:rsidR="006F3964" w:rsidRDefault="00336CC3">
      <w:pPr>
        <w:pStyle w:val="Heading5"/>
        <w:rPr>
          <w:rFonts w:eastAsia="MS Mincho"/>
        </w:rPr>
      </w:pPr>
      <w:bookmarkStart w:id="878" w:name="_Toc60777030"/>
      <w:bookmarkStart w:id="879" w:name="_Toc146781025"/>
      <w:r>
        <w:rPr>
          <w:rFonts w:eastAsia="MS Mincho"/>
        </w:rPr>
        <w:t>5.8.9.1.5</w:t>
      </w:r>
      <w:r>
        <w:rPr>
          <w:rFonts w:eastAsia="MS Mincho"/>
        </w:rPr>
        <w:tab/>
        <w:t>Void</w:t>
      </w:r>
      <w:bookmarkEnd w:id="878"/>
      <w:bookmarkEnd w:id="879"/>
    </w:p>
    <w:p w14:paraId="2B38D34A" w14:textId="77777777" w:rsidR="006F3964" w:rsidRDefault="00336CC3">
      <w:pPr>
        <w:pStyle w:val="Heading5"/>
        <w:rPr>
          <w:rFonts w:eastAsia="MS Mincho"/>
        </w:rPr>
      </w:pPr>
      <w:bookmarkStart w:id="880" w:name="_Toc60777031"/>
      <w:bookmarkStart w:id="881" w:name="_Toc146781026"/>
      <w:r>
        <w:rPr>
          <w:rFonts w:eastAsia="MS Mincho"/>
        </w:rPr>
        <w:t>5.8.9.1.6</w:t>
      </w:r>
      <w:r>
        <w:rPr>
          <w:rFonts w:eastAsia="MS Mincho"/>
        </w:rPr>
        <w:tab/>
        <w:t>Void</w:t>
      </w:r>
      <w:bookmarkEnd w:id="880"/>
      <w:bookmarkEnd w:id="881"/>
    </w:p>
    <w:p w14:paraId="3E0E7FD2" w14:textId="77777777" w:rsidR="006F3964" w:rsidRDefault="00336CC3">
      <w:pPr>
        <w:pStyle w:val="Heading5"/>
        <w:rPr>
          <w:rFonts w:eastAsia="MS Mincho"/>
        </w:rPr>
      </w:pPr>
      <w:bookmarkStart w:id="882" w:name="_Toc146781027"/>
      <w:bookmarkStart w:id="883" w:name="_Toc60777032"/>
      <w:r>
        <w:rPr>
          <w:rFonts w:eastAsia="MS Mincho"/>
        </w:rPr>
        <w:t>5.8.9.1.7</w:t>
      </w:r>
      <w:r>
        <w:rPr>
          <w:rFonts w:eastAsia="MS Mincho"/>
        </w:rPr>
        <w:tab/>
        <w:t>Void</w:t>
      </w:r>
      <w:bookmarkEnd w:id="882"/>
      <w:bookmarkEnd w:id="883"/>
    </w:p>
    <w:p w14:paraId="4D4A6F22" w14:textId="77777777" w:rsidR="006F3964" w:rsidRDefault="00336CC3">
      <w:pPr>
        <w:pStyle w:val="Heading5"/>
        <w:rPr>
          <w:rFonts w:eastAsia="MS Mincho"/>
        </w:rPr>
      </w:pPr>
      <w:bookmarkStart w:id="884" w:name="_Toc60777033"/>
      <w:bookmarkStart w:id="885" w:name="_Toc14678102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84"/>
      <w:bookmarkEnd w:id="885"/>
    </w:p>
    <w:p w14:paraId="3B964F02" w14:textId="77777777" w:rsidR="006F3964" w:rsidRDefault="00336CC3">
      <w:r>
        <w:t xml:space="preserve">The UE shall perform the following actions upon reception of the </w:t>
      </w:r>
      <w:r>
        <w:rPr>
          <w:i/>
          <w:lang w:eastAsia="ko-KR"/>
        </w:rPr>
        <w:t>RRCReconfigurationFailureSidelink</w:t>
      </w:r>
      <w:r>
        <w:t>:</w:t>
      </w:r>
    </w:p>
    <w:p w14:paraId="1061C989" w14:textId="77777777" w:rsidR="006F3964" w:rsidRDefault="00336CC3">
      <w:pPr>
        <w:pStyle w:val="B1"/>
      </w:pPr>
      <w:r>
        <w:t>1&gt;</w:t>
      </w:r>
      <w:r>
        <w:tab/>
        <w:t>stop timer T400 for the destination, if running;</w:t>
      </w:r>
    </w:p>
    <w:p w14:paraId="127D3D07" w14:textId="77777777" w:rsidR="006F3964" w:rsidRDefault="00336CC3">
      <w:pPr>
        <w:pStyle w:val="B1"/>
      </w:pPr>
      <w:r>
        <w:t>1&gt;</w:t>
      </w:r>
      <w:r>
        <w:tab/>
        <w:t xml:space="preserve">continue using the configuration used prior to corresponding </w:t>
      </w:r>
      <w:r>
        <w:rPr>
          <w:i/>
          <w:lang w:eastAsia="ko-KR"/>
        </w:rPr>
        <w:t>RRCReconfigurationSidelink</w:t>
      </w:r>
      <w:r>
        <w:t xml:space="preserve"> message;</w:t>
      </w:r>
    </w:p>
    <w:p w14:paraId="699AE81E" w14:textId="77777777" w:rsidR="006F3964" w:rsidRDefault="00336CC3">
      <w:pPr>
        <w:pStyle w:val="B1"/>
      </w:pPr>
      <w:r>
        <w:t>1&gt;</w:t>
      </w:r>
      <w:r>
        <w:tab/>
        <w:t>if UE is in RRC_CONNECTED:</w:t>
      </w:r>
    </w:p>
    <w:p w14:paraId="76C7B80A" w14:textId="77777777" w:rsidR="006F3964" w:rsidRDefault="00336CC3">
      <w:pPr>
        <w:pStyle w:val="B2"/>
      </w:pPr>
      <w:r>
        <w:t>2&gt;</w:t>
      </w:r>
      <w:r>
        <w:tab/>
        <w:t>perform the sidelink UE information for NR sidelink communication procedure, as specified in 5.8.3.3 or clause 5.10.15 in TS 36.331 [10];</w:t>
      </w:r>
    </w:p>
    <w:p w14:paraId="66EC3C1C" w14:textId="77777777" w:rsidR="006F3964" w:rsidRDefault="00336CC3">
      <w:pPr>
        <w:pStyle w:val="Heading5"/>
        <w:rPr>
          <w:rFonts w:eastAsia="MS Mincho"/>
        </w:rPr>
      </w:pPr>
      <w:bookmarkStart w:id="886" w:name="_Toc146781029"/>
      <w:bookmarkStart w:id="887"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886"/>
      <w:bookmarkEnd w:id="887"/>
    </w:p>
    <w:p w14:paraId="0FCAEE58" w14:textId="77777777" w:rsidR="006F3964" w:rsidRDefault="00336CC3">
      <w:r>
        <w:t xml:space="preserve">The UE shall perform the following actions upon reception of the </w:t>
      </w:r>
      <w:r>
        <w:rPr>
          <w:i/>
          <w:lang w:eastAsia="ko-KR"/>
        </w:rPr>
        <w:t>RRCReconfigurationCompleteSidelink</w:t>
      </w:r>
      <w:r>
        <w:t>:</w:t>
      </w:r>
    </w:p>
    <w:p w14:paraId="77265638" w14:textId="77777777" w:rsidR="006F3964" w:rsidRDefault="00336CC3">
      <w:pPr>
        <w:pStyle w:val="B1"/>
      </w:pPr>
      <w:r>
        <w:t>1&gt;</w:t>
      </w:r>
      <w:r>
        <w:tab/>
        <w:t>stop timer T400 for the destination, if running;</w:t>
      </w:r>
    </w:p>
    <w:p w14:paraId="14C6A1A6" w14:textId="77777777" w:rsidR="006F3964" w:rsidRDefault="00336CC3">
      <w:pPr>
        <w:pStyle w:val="B1"/>
      </w:pPr>
      <w:r>
        <w:t>1&gt;</w:t>
      </w:r>
      <w:r>
        <w:tab/>
        <w:t xml:space="preserve">consider the configurations in the corresponding </w:t>
      </w:r>
      <w:r>
        <w:rPr>
          <w:i/>
        </w:rPr>
        <w:t>RRCReconfigurationSidelink</w:t>
      </w:r>
      <w:r>
        <w:t xml:space="preserve"> message to be applied.</w:t>
      </w:r>
    </w:p>
    <w:p w14:paraId="23342829" w14:textId="77777777" w:rsidR="006F3964" w:rsidRDefault="00336CC3">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F571FB" w14:textId="77777777" w:rsidR="006F3964" w:rsidRDefault="00336CC3">
      <w:pPr>
        <w:pStyle w:val="B3"/>
        <w:rPr>
          <w:rFonts w:eastAsia="MS Mincho"/>
        </w:rPr>
      </w:pPr>
      <w:r>
        <w:rPr>
          <w:rFonts w:eastAsia="Batang"/>
        </w:rPr>
        <w:t>3&gt;</w:t>
      </w:r>
      <w:r>
        <w:rPr>
          <w:rFonts w:eastAsia="Batang"/>
        </w:rPr>
        <w:tab/>
        <w:t>consider no sidelink DRX to be applied for the corresponding sidelink unicast communication.</w:t>
      </w:r>
    </w:p>
    <w:p w14:paraId="3D226FCB" w14:textId="77777777" w:rsidR="006F3964" w:rsidRDefault="00336CC3">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D278EC4" w14:textId="77777777" w:rsidR="006F3964" w:rsidRDefault="00336CC3">
      <w:pPr>
        <w:rPr>
          <w:rFonts w:eastAsia="SimSun"/>
        </w:rPr>
      </w:pPr>
      <w:r>
        <w:rPr>
          <w:rFonts w:eastAsia="SimSun"/>
        </w:rPr>
        <w:t>The UE shall:</w:t>
      </w:r>
    </w:p>
    <w:p w14:paraId="219CF51C" w14:textId="77777777" w:rsidR="006F3964" w:rsidRDefault="00336CC3">
      <w:pPr>
        <w:pStyle w:val="B1"/>
        <w:rPr>
          <w:rFonts w:eastAsia="SimSun"/>
        </w:rPr>
      </w:pPr>
      <w:r>
        <w:rPr>
          <w:rFonts w:eastAsia="SimSun"/>
        </w:rPr>
        <w:lastRenderedPageBreak/>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1D73E90C" w14:textId="77777777" w:rsidR="006F3964" w:rsidRDefault="00336CC3">
      <w:pPr>
        <w:pStyle w:val="B1"/>
        <w:rPr>
          <w:rFonts w:eastAsia="SimSun"/>
        </w:rPr>
      </w:pPr>
      <w:r>
        <w:rPr>
          <w:rFonts w:eastAsia="SimSun"/>
        </w:rPr>
        <w:t>1&gt;</w:t>
      </w:r>
      <w:r>
        <w:rPr>
          <w:rFonts w:eastAsia="SimSun"/>
        </w:rPr>
        <w:tab/>
        <w:t>release the sidelink DRBs of this destination, in according to clause 5.8.9.1a.1;</w:t>
      </w:r>
    </w:p>
    <w:p w14:paraId="02C03BD8" w14:textId="77777777" w:rsidR="006F3964" w:rsidRDefault="00336CC3">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23C46FB7" w14:textId="77777777" w:rsidR="006F3964" w:rsidRDefault="00336CC3">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FE7355" w14:textId="77777777" w:rsidR="006F3964" w:rsidRDefault="00336CC3">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599B6908" w14:textId="77777777" w:rsidR="006F3964" w:rsidRDefault="00336CC3">
      <w:pPr>
        <w:pStyle w:val="Heading4"/>
      </w:pPr>
      <w:bookmarkStart w:id="888" w:name="_Toc60777035"/>
      <w:bookmarkStart w:id="889" w:name="_Toc146781030"/>
      <w:r>
        <w:t>5.8.9.1a</w:t>
      </w:r>
      <w:r>
        <w:tab/>
        <w:t>Sidelink radio bearer management</w:t>
      </w:r>
      <w:bookmarkEnd w:id="888"/>
      <w:bookmarkEnd w:id="889"/>
    </w:p>
    <w:p w14:paraId="3A1939FD" w14:textId="77777777" w:rsidR="006F3964" w:rsidRDefault="00336CC3">
      <w:pPr>
        <w:pStyle w:val="Heading5"/>
        <w:rPr>
          <w:rFonts w:eastAsia="MS Mincho"/>
        </w:rPr>
      </w:pPr>
      <w:bookmarkStart w:id="890" w:name="_Toc146781031"/>
      <w:bookmarkStart w:id="891" w:name="_Toc60777036"/>
      <w:r>
        <w:rPr>
          <w:rFonts w:eastAsia="MS Mincho"/>
        </w:rPr>
        <w:t>5.8.9.1a.1</w:t>
      </w:r>
      <w:r>
        <w:rPr>
          <w:rFonts w:eastAsia="MS Mincho"/>
        </w:rPr>
        <w:tab/>
        <w:t>Sidelink DRB release</w:t>
      </w:r>
      <w:bookmarkEnd w:id="890"/>
      <w:bookmarkEnd w:id="891"/>
    </w:p>
    <w:p w14:paraId="74D26FD4" w14:textId="77777777" w:rsidR="006F3964" w:rsidRDefault="00336CC3">
      <w:pPr>
        <w:pStyle w:val="H6"/>
      </w:pPr>
      <w:r>
        <w:t>5.8.9.1a.1.1</w:t>
      </w:r>
      <w:r>
        <w:tab/>
        <w:t>Sidelink DRB release conditions</w:t>
      </w:r>
    </w:p>
    <w:p w14:paraId="48191ED0" w14:textId="77777777" w:rsidR="006F3964" w:rsidRDefault="00336CC3">
      <w:r>
        <w:t>For</w:t>
      </w:r>
      <w:r>
        <w:rPr>
          <w:lang w:eastAsia="zh-CN"/>
        </w:rPr>
        <w:t xml:space="preserve"> NR</w:t>
      </w:r>
      <w:r>
        <w:t xml:space="preserve"> sidelink communication, a sidelink DRB release is initiated in the following cases:</w:t>
      </w:r>
    </w:p>
    <w:p w14:paraId="06BFE2B7" w14:textId="77777777" w:rsidR="006F3964" w:rsidRDefault="00336CC3">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A692F18" w14:textId="77777777" w:rsidR="006F3964" w:rsidRDefault="00336CC3">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040706F" w14:textId="77777777" w:rsidR="006F3964" w:rsidRDefault="00336CC3">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325F517" w14:textId="77777777" w:rsidR="006F3964" w:rsidRDefault="00336CC3">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223857FD" w14:textId="77777777" w:rsidR="006F3964" w:rsidRDefault="00336CC3">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6944499" w14:textId="77777777" w:rsidR="006F3964" w:rsidRDefault="00336CC3">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1188A8E" w14:textId="77777777" w:rsidR="006F3964" w:rsidRDefault="00336CC3">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058855C9" w14:textId="77777777" w:rsidR="006F3964" w:rsidRDefault="00336CC3">
      <w:pPr>
        <w:pStyle w:val="H6"/>
      </w:pPr>
      <w:r>
        <w:t>5.8.9.1a.1.2</w:t>
      </w:r>
      <w:r>
        <w:tab/>
        <w:t>Sidelink DRB release operations</w:t>
      </w:r>
    </w:p>
    <w:p w14:paraId="5A4FBE95" w14:textId="77777777" w:rsidR="006F3964" w:rsidRDefault="00336CC3">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404F4DAB" w14:textId="77777777" w:rsidR="006F3964" w:rsidRDefault="00336CC3">
      <w:pPr>
        <w:pStyle w:val="B1"/>
      </w:pPr>
      <w:r>
        <w:rPr>
          <w:rFonts w:eastAsia="Batang"/>
        </w:rPr>
        <w:t>1&gt;</w:t>
      </w:r>
      <w:r>
        <w:rPr>
          <w:rFonts w:eastAsia="Batang"/>
        </w:rPr>
        <w:tab/>
        <w:t>for groupcast and broadcast; or</w:t>
      </w:r>
    </w:p>
    <w:p w14:paraId="3D637668" w14:textId="77777777" w:rsidR="006F3964" w:rsidRDefault="00336CC3">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BC25317" w14:textId="77777777" w:rsidR="006F3964" w:rsidRDefault="00336CC3">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74FE" w14:textId="77777777" w:rsidR="006F3964" w:rsidRDefault="00336CC3">
      <w:pPr>
        <w:pStyle w:val="B2"/>
        <w:rPr>
          <w:rFonts w:eastAsia="Batang"/>
        </w:rPr>
      </w:pPr>
      <w:r>
        <w:rPr>
          <w:rFonts w:eastAsia="Batang"/>
        </w:rPr>
        <w:t>2&gt;</w:t>
      </w:r>
      <w:r>
        <w:rPr>
          <w:rFonts w:eastAsia="Batang"/>
        </w:rPr>
        <w:tab/>
        <w:t>release the PDCP entity for NR sidelink communication associated with the sidelink DRB;</w:t>
      </w:r>
    </w:p>
    <w:p w14:paraId="1B6713BC" w14:textId="77777777" w:rsidR="006F3964" w:rsidRDefault="00336CC3">
      <w:pPr>
        <w:pStyle w:val="B2"/>
      </w:pPr>
      <w:r>
        <w:t>2&gt;</w:t>
      </w:r>
      <w:r>
        <w:tab/>
        <w:t xml:space="preserve">if SDAP entity </w:t>
      </w:r>
      <w:r>
        <w:rPr>
          <w:rFonts w:eastAsia="Batang"/>
          <w:lang w:eastAsia="zh-CN"/>
        </w:rPr>
        <w:t xml:space="preserve">for NR sidelink communication </w:t>
      </w:r>
      <w:r>
        <w:t>associated with this sidelink DRB is configured:</w:t>
      </w:r>
    </w:p>
    <w:p w14:paraId="5C6CD682" w14:textId="77777777" w:rsidR="006F3964" w:rsidRDefault="00336CC3">
      <w:pPr>
        <w:pStyle w:val="B3"/>
        <w:rPr>
          <w:lang w:eastAsia="zh-CN"/>
        </w:rPr>
      </w:pPr>
      <w:r>
        <w:t>3&gt;</w:t>
      </w:r>
      <w:r>
        <w:tab/>
        <w:t xml:space="preserve">indicate the release of the sidelink DRB to the SDAP entity associated with this sidelink DRB (TS 37.324 [24], clause </w:t>
      </w:r>
      <w:r>
        <w:rPr>
          <w:lang w:eastAsia="ko-KR"/>
        </w:rPr>
        <w:t>5.3.3);</w:t>
      </w:r>
    </w:p>
    <w:p w14:paraId="566E1071" w14:textId="77777777" w:rsidR="006F3964" w:rsidRDefault="00336CC3">
      <w:pPr>
        <w:pStyle w:val="B2"/>
        <w:rPr>
          <w:rFonts w:eastAsia="Batang"/>
        </w:rPr>
      </w:pPr>
      <w:r>
        <w:rPr>
          <w:rFonts w:eastAsia="Batang"/>
        </w:rPr>
        <w:lastRenderedPageBreak/>
        <w:t>2&gt;</w:t>
      </w:r>
      <w:r>
        <w:rPr>
          <w:rFonts w:eastAsia="Batang"/>
        </w:rPr>
        <w:tab/>
        <w:t>release SDAP entities for NR sidelink communication, if any, that have no associated sidelink DRB as specified in TS 37.324 [24] clause 5.1.2;</w:t>
      </w:r>
    </w:p>
    <w:p w14:paraId="5779A95F" w14:textId="77777777" w:rsidR="006F3964" w:rsidRDefault="00336CC3">
      <w:pPr>
        <w:pStyle w:val="B1"/>
        <w:rPr>
          <w:rFonts w:eastAsia="Batang"/>
          <w:lang w:eastAsia="en-US"/>
        </w:rPr>
      </w:pPr>
      <w:r>
        <w:rPr>
          <w:rFonts w:eastAsia="Batang"/>
        </w:rPr>
        <w:t>1&gt;</w:t>
      </w:r>
      <w:r>
        <w:rPr>
          <w:rFonts w:eastAsia="Batang"/>
        </w:rPr>
        <w:tab/>
        <w:t>for groupcast and broadcast; or</w:t>
      </w:r>
    </w:p>
    <w:p w14:paraId="7163980C" w14:textId="77777777" w:rsidR="006F3964" w:rsidRDefault="00336CC3">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4CCEBD7" w14:textId="77777777" w:rsidR="006F3964" w:rsidRDefault="00336CC3">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48044BD" w14:textId="77777777" w:rsidR="006F3964" w:rsidRDefault="00336CC3">
      <w:pPr>
        <w:pStyle w:val="B3"/>
      </w:pPr>
      <w:r>
        <w:t>3&gt;</w:t>
      </w:r>
      <w:r>
        <w:tab/>
        <w:t xml:space="preserve">release the RLC entity and the corresponding logical channel for NR sidelink communication, associated with the </w:t>
      </w:r>
      <w:r>
        <w:rPr>
          <w:i/>
        </w:rPr>
        <w:t>sl-RLC-BearerConfigIndex</w:t>
      </w:r>
      <w:r>
        <w:t>.</w:t>
      </w:r>
    </w:p>
    <w:p w14:paraId="17D9D1E4" w14:textId="77777777" w:rsidR="006F3964" w:rsidRDefault="00336CC3">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A55D965" w14:textId="77777777" w:rsidR="006F3964" w:rsidRDefault="00336CC3">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A81A8B1" w14:textId="77777777" w:rsidR="006F3964" w:rsidRDefault="00336CC3">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0B318690" w14:textId="77777777" w:rsidR="006F3964" w:rsidRDefault="00336CC3">
      <w:pPr>
        <w:pStyle w:val="B2"/>
        <w:rPr>
          <w:rFonts w:eastAsia="Batang"/>
        </w:rPr>
      </w:pPr>
      <w:r>
        <w:rPr>
          <w:rFonts w:eastAsia="Batang"/>
        </w:rPr>
        <w:t>2&gt;</w:t>
      </w:r>
      <w:r>
        <w:rPr>
          <w:rFonts w:eastAsia="Batang"/>
        </w:rPr>
        <w:tab/>
        <w:t>perform the sidelink UE information procedure in clause 5.8.3 for unicast if needed.</w:t>
      </w:r>
    </w:p>
    <w:p w14:paraId="06040A3F" w14:textId="77777777" w:rsidR="006F3964" w:rsidRDefault="00336CC3">
      <w:pPr>
        <w:pStyle w:val="B1"/>
      </w:pPr>
      <w:r>
        <w:t>1&gt;</w:t>
      </w:r>
      <w:r>
        <w:tab/>
        <w:t>if the sidelink radio link failure is detected for a specific destination:</w:t>
      </w:r>
    </w:p>
    <w:p w14:paraId="6409D4BF" w14:textId="77777777" w:rsidR="006F3964" w:rsidRDefault="00336CC3">
      <w:pPr>
        <w:pStyle w:val="B2"/>
        <w:rPr>
          <w:rFonts w:eastAsia="MS Mincho"/>
        </w:rPr>
      </w:pPr>
      <w:r>
        <w:t>2&gt;</w:t>
      </w:r>
      <w:r>
        <w:tab/>
        <w:t>release the PDCP entity, RLC entity and the logical channel of the sidelink DRB for the specific destination.</w:t>
      </w:r>
    </w:p>
    <w:p w14:paraId="683396A0" w14:textId="77777777" w:rsidR="006F3964" w:rsidRDefault="00336CC3">
      <w:pPr>
        <w:pStyle w:val="Heading5"/>
        <w:rPr>
          <w:rFonts w:eastAsia="MS Mincho"/>
        </w:rPr>
      </w:pPr>
      <w:bookmarkStart w:id="892" w:name="_Toc146781032"/>
      <w:bookmarkStart w:id="893" w:name="_Toc60777037"/>
      <w:r>
        <w:rPr>
          <w:rFonts w:eastAsia="MS Mincho"/>
        </w:rPr>
        <w:t>5.8.9.1a.2</w:t>
      </w:r>
      <w:r>
        <w:rPr>
          <w:rFonts w:eastAsia="MS Mincho"/>
        </w:rPr>
        <w:tab/>
        <w:t>Sidelink DRB addition/modification</w:t>
      </w:r>
      <w:bookmarkEnd w:id="892"/>
      <w:bookmarkEnd w:id="893"/>
    </w:p>
    <w:p w14:paraId="1E265FE7" w14:textId="77777777" w:rsidR="006F3964" w:rsidRDefault="00336CC3">
      <w:pPr>
        <w:pStyle w:val="H6"/>
      </w:pPr>
      <w:r>
        <w:t>5.8.9.1a.2.1</w:t>
      </w:r>
      <w:r>
        <w:tab/>
        <w:t>Sidelink DRB addition/modification conditions</w:t>
      </w:r>
    </w:p>
    <w:p w14:paraId="4139EA59" w14:textId="77777777" w:rsidR="006F3964" w:rsidRDefault="00336CC3">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5E03278" w14:textId="77777777" w:rsidR="006F3964" w:rsidRDefault="00336CC3">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4FD1323" w14:textId="77777777" w:rsidR="006F3964" w:rsidRDefault="00336CC3">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BD414FB" w14:textId="77777777" w:rsidR="006F3964" w:rsidRDefault="00336CC3">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235D745" w14:textId="77777777" w:rsidR="006F3964" w:rsidRDefault="00336CC3">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905619" w14:textId="77777777" w:rsidR="006F3964" w:rsidRDefault="00336CC3">
      <w:pPr>
        <w:pStyle w:val="H6"/>
      </w:pPr>
      <w:r>
        <w:t>5.8.9.1a.2.2</w:t>
      </w:r>
      <w:r>
        <w:tab/>
        <w:t>Sidelink DRB addition/modification operations</w:t>
      </w:r>
    </w:p>
    <w:p w14:paraId="3A43C371" w14:textId="77777777" w:rsidR="006F3964" w:rsidRDefault="00336CC3">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4AD8F08" w14:textId="77777777" w:rsidR="006F3964" w:rsidRDefault="00336CC3">
      <w:pPr>
        <w:pStyle w:val="B1"/>
      </w:pPr>
      <w:r>
        <w:rPr>
          <w:rFonts w:eastAsia="Batang"/>
        </w:rPr>
        <w:t>1&gt;</w:t>
      </w:r>
      <w:r>
        <w:rPr>
          <w:rFonts w:eastAsia="Batang"/>
        </w:rPr>
        <w:tab/>
        <w:t>for groupcast and broadcast; or</w:t>
      </w:r>
    </w:p>
    <w:p w14:paraId="2154FC9A" w14:textId="77777777" w:rsidR="006F3964" w:rsidRDefault="00336CC3">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546B597D" w14:textId="77777777" w:rsidR="006F3964" w:rsidRDefault="00336CC3">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54FD6F" w14:textId="77777777" w:rsidR="006F3964" w:rsidRDefault="00336CC3">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88B49D1" w14:textId="77777777" w:rsidR="006F3964" w:rsidRDefault="00336CC3">
      <w:pPr>
        <w:pStyle w:val="B3"/>
        <w:rPr>
          <w:rFonts w:eastAsia="Batang"/>
        </w:rPr>
      </w:pPr>
      <w:r>
        <w:rPr>
          <w:rFonts w:eastAsia="Batang"/>
        </w:rPr>
        <w:t>3&gt;</w:t>
      </w:r>
      <w:r>
        <w:rPr>
          <w:rFonts w:eastAsia="Batang"/>
        </w:rPr>
        <w:tab/>
        <w:t>establish an SDAP entity for NR sidelink communication as specified in TS 37.324 [24] clause 5.1.1;</w:t>
      </w:r>
    </w:p>
    <w:p w14:paraId="329B9D22" w14:textId="77777777" w:rsidR="006F3964" w:rsidRDefault="00336CC3">
      <w:pPr>
        <w:pStyle w:val="B2"/>
        <w:rPr>
          <w:rFonts w:eastAsia="Batang"/>
        </w:rPr>
      </w:pPr>
      <w:r>
        <w:rPr>
          <w:rFonts w:eastAsia="Batang"/>
        </w:rPr>
        <w:lastRenderedPageBreak/>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6E802C3" w14:textId="77777777" w:rsidR="006F3964" w:rsidRDefault="00336CC3">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DBEAB69" w14:textId="77777777" w:rsidR="006F3964" w:rsidRDefault="00336CC3">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6C2BA4D" w14:textId="77777777" w:rsidR="006F3964" w:rsidRDefault="00336CC3">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2772100A" w14:textId="77777777" w:rsidR="006F3964" w:rsidRDefault="00336CC3">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DDE110B" w14:textId="77777777" w:rsidR="006F3964" w:rsidRDefault="00336CC3">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B40C2CA" w14:textId="77777777" w:rsidR="006F3964" w:rsidRDefault="00336CC3">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6E7D9985" w14:textId="77777777" w:rsidR="006F3964" w:rsidRDefault="00336CC3">
      <w:pPr>
        <w:pStyle w:val="B2"/>
      </w:pPr>
      <w:r>
        <w:rPr>
          <w:rFonts w:eastAsia="Batang"/>
        </w:rPr>
        <w:t>2&gt;</w:t>
      </w:r>
      <w:r>
        <w:rPr>
          <w:rFonts w:eastAsia="Batang"/>
        </w:rPr>
        <w:tab/>
        <w:t>else (i.e. for groupcast/broadcast)</w:t>
      </w:r>
      <w:r>
        <w:t>:</w:t>
      </w:r>
    </w:p>
    <w:p w14:paraId="637770DC" w14:textId="77777777" w:rsidR="006F3964" w:rsidRDefault="00336CC3">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8319756" w14:textId="77777777" w:rsidR="006F3964" w:rsidRDefault="00336CC3">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187C245" w14:textId="77777777" w:rsidR="006F3964" w:rsidRDefault="00336CC3">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703486A3" w14:textId="77777777" w:rsidR="006F3964" w:rsidRDefault="00336CC3">
      <w:pPr>
        <w:pStyle w:val="B1"/>
      </w:pPr>
      <w:r>
        <w:rPr>
          <w:rFonts w:eastAsia="Batang"/>
        </w:rPr>
        <w:t>1&gt;</w:t>
      </w:r>
      <w:r>
        <w:rPr>
          <w:rFonts w:eastAsia="Batang"/>
        </w:rPr>
        <w:tab/>
        <w:t>for groupcast and broadcast; or</w:t>
      </w:r>
    </w:p>
    <w:p w14:paraId="2A1E168C" w14:textId="77777777" w:rsidR="006F3964" w:rsidRDefault="00336CC3">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F53D219" w14:textId="77777777" w:rsidR="006F3964" w:rsidRDefault="00336CC3">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DAFEFBC" w14:textId="77777777" w:rsidR="006F3964" w:rsidRDefault="00336CC3">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18CD34A" w14:textId="77777777" w:rsidR="006F3964" w:rsidRDefault="00336CC3">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92AF7A" w14:textId="77777777" w:rsidR="006F3964" w:rsidRDefault="00336CC3">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0629CE1" w14:textId="77777777" w:rsidR="006F3964" w:rsidRDefault="00336CC3">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2296179" w14:textId="77777777" w:rsidR="006F3964" w:rsidRDefault="00336CC3">
      <w:pPr>
        <w:pStyle w:val="Heading5"/>
        <w:rPr>
          <w:rFonts w:eastAsia="MS Mincho"/>
        </w:rPr>
      </w:pPr>
      <w:bookmarkStart w:id="894" w:name="_Toc60777038"/>
      <w:bookmarkStart w:id="895" w:name="_Toc146781033"/>
      <w:r>
        <w:rPr>
          <w:rFonts w:eastAsia="MS Mincho"/>
        </w:rPr>
        <w:lastRenderedPageBreak/>
        <w:t>5.8.9.1a.3</w:t>
      </w:r>
      <w:r>
        <w:rPr>
          <w:rFonts w:eastAsia="MS Mincho"/>
        </w:rPr>
        <w:tab/>
        <w:t>Sidelink SRB release</w:t>
      </w:r>
      <w:bookmarkEnd w:id="894"/>
      <w:bookmarkEnd w:id="895"/>
    </w:p>
    <w:p w14:paraId="588D0AA4" w14:textId="77777777" w:rsidR="006F3964" w:rsidRDefault="00336CC3">
      <w:r>
        <w:t>The UE shall:</w:t>
      </w:r>
    </w:p>
    <w:p w14:paraId="35DE0B72" w14:textId="77777777" w:rsidR="006F3964" w:rsidRDefault="00336CC3">
      <w:pPr>
        <w:pStyle w:val="B1"/>
      </w:pPr>
      <w:r>
        <w:t>1&gt;</w:t>
      </w:r>
      <w:r>
        <w:tab/>
        <w:t>if a PC5-RRC connection release for a specific destination is requested by upper layers or AS layer; or</w:t>
      </w:r>
    </w:p>
    <w:p w14:paraId="2269F466" w14:textId="77777777" w:rsidR="006F3964" w:rsidRDefault="00336CC3">
      <w:pPr>
        <w:pStyle w:val="B1"/>
      </w:pPr>
      <w:r>
        <w:t>1&gt;</w:t>
      </w:r>
      <w:r>
        <w:tab/>
        <w:t>if the sidelink radio link failure is detected for a specific destination:</w:t>
      </w:r>
    </w:p>
    <w:p w14:paraId="55D1BAAE" w14:textId="77777777" w:rsidR="006F3964" w:rsidRDefault="00336CC3">
      <w:pPr>
        <w:pStyle w:val="B2"/>
      </w:pPr>
      <w:r>
        <w:t>2&gt;</w:t>
      </w:r>
      <w:r>
        <w:tab/>
        <w:t>release the PDCP entity, RLC entity and the logical channel of the sidelink SRB for PC5-RRC message of the specific destination;</w:t>
      </w:r>
    </w:p>
    <w:p w14:paraId="69F385F1" w14:textId="77777777" w:rsidR="006F3964" w:rsidRDefault="00336CC3">
      <w:pPr>
        <w:pStyle w:val="B2"/>
        <w:rPr>
          <w:lang w:eastAsia="zh-CN"/>
        </w:rPr>
      </w:pPr>
      <w:r>
        <w:t>2&gt;</w:t>
      </w:r>
      <w:r>
        <w:tab/>
        <w:t>consider the PC5-RRC connection is released for the destination</w:t>
      </w:r>
      <w:r>
        <w:rPr>
          <w:lang w:eastAsia="zh-CN"/>
        </w:rPr>
        <w:t>.</w:t>
      </w:r>
    </w:p>
    <w:p w14:paraId="3E665B7F" w14:textId="77777777" w:rsidR="006F3964" w:rsidRDefault="00336CC3">
      <w:pPr>
        <w:pStyle w:val="B1"/>
      </w:pPr>
      <w:r>
        <w:t>1&gt;</w:t>
      </w:r>
      <w:r>
        <w:tab/>
        <w:t>if PC5-S transmission for a specific destination is terminated in upper layers:</w:t>
      </w:r>
    </w:p>
    <w:p w14:paraId="77D0F505" w14:textId="77777777" w:rsidR="006F3964" w:rsidRDefault="00336CC3">
      <w:pPr>
        <w:pStyle w:val="B2"/>
      </w:pPr>
      <w:r>
        <w:t>2&gt;</w:t>
      </w:r>
      <w:r>
        <w:tab/>
        <w:t>release the PDCP entity, RLC entity and the logical channel of the sidelink SRB(s</w:t>
      </w:r>
      <w:r>
        <w:rPr>
          <w:lang w:eastAsia="zh-CN"/>
        </w:rPr>
        <w:t>)</w:t>
      </w:r>
      <w:r>
        <w:t xml:space="preserve"> for PC5-S message of the specific destination;</w:t>
      </w:r>
    </w:p>
    <w:p w14:paraId="2654B183" w14:textId="77777777" w:rsidR="006F3964" w:rsidRDefault="00336CC3">
      <w:pPr>
        <w:pStyle w:val="B1"/>
      </w:pPr>
      <w:r>
        <w:t>1&gt;</w:t>
      </w:r>
      <w:r>
        <w:tab/>
        <w:t>if discovery transmission for a specific destination is terminated in upper layers:</w:t>
      </w:r>
    </w:p>
    <w:p w14:paraId="1A2AA943" w14:textId="77777777" w:rsidR="006F3964" w:rsidRDefault="00336CC3">
      <w:pPr>
        <w:pStyle w:val="B2"/>
      </w:pPr>
      <w:r>
        <w:t>2&gt;</w:t>
      </w:r>
      <w:r>
        <w:tab/>
        <w:t>release the PDCP entity, RLC entity and the logical channel of the sidelink SRB4 for discovery message of the specific destination;</w:t>
      </w:r>
    </w:p>
    <w:p w14:paraId="71AC2B6E" w14:textId="77777777" w:rsidR="006F3964" w:rsidRDefault="00336CC3">
      <w:pPr>
        <w:pStyle w:val="Heading5"/>
        <w:rPr>
          <w:rFonts w:eastAsia="MS Mincho"/>
        </w:rPr>
      </w:pPr>
      <w:bookmarkStart w:id="896" w:name="_Toc60777039"/>
      <w:bookmarkStart w:id="897" w:name="_Toc146781034"/>
      <w:r>
        <w:rPr>
          <w:rFonts w:eastAsia="MS Mincho"/>
        </w:rPr>
        <w:t>5.8.9.1a.4</w:t>
      </w:r>
      <w:r>
        <w:rPr>
          <w:rFonts w:eastAsia="MS Mincho"/>
        </w:rPr>
        <w:tab/>
        <w:t>Sidelink SRB addition</w:t>
      </w:r>
      <w:bookmarkEnd w:id="896"/>
      <w:bookmarkEnd w:id="897"/>
    </w:p>
    <w:p w14:paraId="750B0EB9" w14:textId="77777777" w:rsidR="006F3964" w:rsidRDefault="00336CC3">
      <w:r>
        <w:t>The UE shall:</w:t>
      </w:r>
    </w:p>
    <w:p w14:paraId="4440C179" w14:textId="77777777" w:rsidR="006F3964" w:rsidRDefault="00336CC3">
      <w:pPr>
        <w:pStyle w:val="B1"/>
      </w:pPr>
      <w:r>
        <w:t>1&gt;</w:t>
      </w:r>
      <w:r>
        <w:tab/>
        <w:t>if transmission of PC5-S message for a specific destination is requested by upper layers for sidelink SRB:</w:t>
      </w:r>
    </w:p>
    <w:p w14:paraId="034B18F3" w14:textId="77777777" w:rsidR="006F3964" w:rsidRDefault="00336CC3">
      <w:pPr>
        <w:pStyle w:val="B2"/>
      </w:pPr>
      <w:r>
        <w:t>2&gt;</w:t>
      </w:r>
      <w:r>
        <w:tab/>
        <w:t>establish PDCP entity, RLC entity and the logical channel of a sidelink SRB for PC5-S message, as specified in clause 9.1.1.4;</w:t>
      </w:r>
    </w:p>
    <w:p w14:paraId="7308DB85" w14:textId="77777777" w:rsidR="006F3964" w:rsidRDefault="00336CC3">
      <w:pPr>
        <w:pStyle w:val="B1"/>
      </w:pPr>
      <w:r>
        <w:t>1&gt;</w:t>
      </w:r>
      <w:r>
        <w:tab/>
        <w:t>if transmission of discovery message for a specific destination is requested by upper layers for sidelink SRB:</w:t>
      </w:r>
    </w:p>
    <w:p w14:paraId="35DA74D5" w14:textId="77777777" w:rsidR="006F3964" w:rsidRDefault="00336CC3">
      <w:pPr>
        <w:pStyle w:val="B2"/>
      </w:pPr>
      <w:r>
        <w:t>2&gt;</w:t>
      </w:r>
      <w:r>
        <w:tab/>
        <w:t>establish PDCP entity, RLC entity and the logical channel of a sidelink SRB4 for discovery message, as specified in clause 9.1.1.4;</w:t>
      </w:r>
    </w:p>
    <w:p w14:paraId="18C0CEFF" w14:textId="77777777" w:rsidR="006F3964" w:rsidRDefault="00336CC3">
      <w:pPr>
        <w:pStyle w:val="B1"/>
      </w:pPr>
      <w:r>
        <w:t>1&gt;</w:t>
      </w:r>
      <w:r>
        <w:tab/>
        <w:t>if a PC5-RRC connection establishment for a specific destination is indicated by upper layers:</w:t>
      </w:r>
    </w:p>
    <w:p w14:paraId="37D1C848" w14:textId="77777777" w:rsidR="006F3964" w:rsidRDefault="00336CC3">
      <w:pPr>
        <w:pStyle w:val="B2"/>
      </w:pPr>
      <w:r>
        <w:t>2&gt;</w:t>
      </w:r>
      <w:r>
        <w:tab/>
        <w:t>establish PDCP entity, RLC entity and the logical channel of a sidelink SRB for PC5-RRC message of the specific destination, as specified in clause 9.1.1.4;</w:t>
      </w:r>
    </w:p>
    <w:p w14:paraId="05FD3C1D" w14:textId="77777777" w:rsidR="006F3964" w:rsidRDefault="00336CC3">
      <w:pPr>
        <w:pStyle w:val="B2"/>
        <w:rPr>
          <w:lang w:eastAsia="zh-CN"/>
        </w:rPr>
      </w:pPr>
      <w:r>
        <w:t>2&gt;</w:t>
      </w:r>
      <w:r>
        <w:tab/>
        <w:t>consider the PC5-RRC connection is established for the destination</w:t>
      </w:r>
      <w:r>
        <w:rPr>
          <w:lang w:eastAsia="zh-CN"/>
        </w:rPr>
        <w:t>.</w:t>
      </w:r>
    </w:p>
    <w:p w14:paraId="5EF7E2B9" w14:textId="77777777" w:rsidR="006F3964" w:rsidRDefault="00336CC3">
      <w:pPr>
        <w:pStyle w:val="Heading4"/>
      </w:pPr>
      <w:bookmarkStart w:id="898" w:name="_Toc60777040"/>
      <w:bookmarkStart w:id="899" w:name="_Toc146781035"/>
      <w:r>
        <w:t>5.8.9.2</w:t>
      </w:r>
      <w:r>
        <w:tab/>
        <w:t>Sidelink UE capability transfer</w:t>
      </w:r>
      <w:bookmarkEnd w:id="898"/>
      <w:bookmarkEnd w:id="899"/>
    </w:p>
    <w:p w14:paraId="66C1CA44" w14:textId="77777777" w:rsidR="006F3964" w:rsidRDefault="00336CC3">
      <w:pPr>
        <w:pStyle w:val="Heading4"/>
      </w:pPr>
      <w:bookmarkStart w:id="900" w:name="_Toc146781036"/>
      <w:bookmarkStart w:id="901" w:name="_Toc60777041"/>
      <w:r>
        <w:t>5.8.9.2.1</w:t>
      </w:r>
      <w:r>
        <w:tab/>
        <w:t>General</w:t>
      </w:r>
      <w:bookmarkEnd w:id="900"/>
      <w:bookmarkEnd w:id="901"/>
    </w:p>
    <w:p w14:paraId="33798498" w14:textId="77777777" w:rsidR="006F3964" w:rsidRDefault="00336CC3">
      <w:r>
        <w:t>This clause describes how the UE compiles and transfers its sidelink UE capability information for unicast to the initiating UE.</w:t>
      </w:r>
    </w:p>
    <w:p w14:paraId="57E098A7" w14:textId="77777777" w:rsidR="006F3964" w:rsidRDefault="00E860E8">
      <w:pPr>
        <w:pStyle w:val="TH"/>
      </w:pPr>
      <w:r>
        <w:rPr>
          <w:noProof/>
        </w:rPr>
        <w:object w:dxaOrig="4447" w:dyaOrig="2041" w14:anchorId="70F29A3D">
          <v:shape id="_x0000_i1038" type="#_x0000_t75" alt="" style="width:221.8pt;height:101.95pt;mso-width-percent:0;mso-height-percent:0;mso-width-percent:0;mso-height-percent:0" o:ole="">
            <v:imagedata r:id="rId119" o:title=""/>
          </v:shape>
          <o:OLEObject Type="Embed" ProgID="Mscgen.Chart" ShapeID="_x0000_i1038" DrawAspect="Content" ObjectID="_1762881790" r:id="rId120"/>
        </w:object>
      </w:r>
    </w:p>
    <w:p w14:paraId="5ECC74F2" w14:textId="77777777" w:rsidR="006F3964" w:rsidRDefault="00336CC3">
      <w:pPr>
        <w:pStyle w:val="TF"/>
      </w:pPr>
      <w:r>
        <w:rPr>
          <w:rFonts w:eastAsia="MS Mincho"/>
        </w:rPr>
        <w:t>Figure 5.8.9.2.1-1: Sidelink UE capability transfer</w:t>
      </w:r>
    </w:p>
    <w:p w14:paraId="64AF4127" w14:textId="77777777" w:rsidR="006F3964" w:rsidRDefault="00336CC3">
      <w:pPr>
        <w:pStyle w:val="Heading4"/>
      </w:pPr>
      <w:bookmarkStart w:id="902" w:name="_Toc146781037"/>
      <w:bookmarkStart w:id="903" w:name="_Toc60777042"/>
      <w:r>
        <w:lastRenderedPageBreak/>
        <w:t>5.8.9.2.2</w:t>
      </w:r>
      <w:r>
        <w:tab/>
        <w:t>Initiation</w:t>
      </w:r>
      <w:bookmarkEnd w:id="902"/>
      <w:bookmarkEnd w:id="903"/>
    </w:p>
    <w:p w14:paraId="32635BD2" w14:textId="77777777" w:rsidR="006F3964" w:rsidRDefault="00336CC3">
      <w:pPr>
        <w:rPr>
          <w:rFonts w:eastAsia="MS Mincho"/>
        </w:rPr>
      </w:pPr>
      <w:r>
        <w:rPr>
          <w:rFonts w:eastAsia="MS Mincho"/>
        </w:rPr>
        <w:t>The UE may initiate the sidelink UE capability transfer procedure upon indication from upper layer when it needs (additional) UE radio access capability information.</w:t>
      </w:r>
    </w:p>
    <w:p w14:paraId="28C65B49" w14:textId="77777777" w:rsidR="006F3964" w:rsidRDefault="00336CC3">
      <w:pPr>
        <w:pStyle w:val="Heading4"/>
      </w:pPr>
      <w:bookmarkStart w:id="904" w:name="_Toc60777043"/>
      <w:bookmarkStart w:id="905" w:name="_Toc146781038"/>
      <w:r>
        <w:t>5.8.9.2.3</w:t>
      </w:r>
      <w:r>
        <w:tab/>
        <w:t xml:space="preserve">Actions related to transmission of the </w:t>
      </w:r>
      <w:r>
        <w:rPr>
          <w:i/>
        </w:rPr>
        <w:t>UECapabilityEnquirySidelink</w:t>
      </w:r>
      <w:r>
        <w:t xml:space="preserve"> by the UE</w:t>
      </w:r>
      <w:bookmarkEnd w:id="904"/>
      <w:bookmarkEnd w:id="905"/>
    </w:p>
    <w:p w14:paraId="5CA8CABF" w14:textId="77777777" w:rsidR="006F3964" w:rsidRDefault="00336CC3">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276E950" w14:textId="77777777" w:rsidR="006F3964" w:rsidRDefault="00336CC3">
      <w:pPr>
        <w:pStyle w:val="B1"/>
      </w:pPr>
      <w:r>
        <w:t>1&gt;</w:t>
      </w:r>
      <w:r>
        <w:tab/>
        <w:t xml:space="preserve">include in UE radio access capabilities for sidelink within </w:t>
      </w:r>
      <w:r>
        <w:rPr>
          <w:i/>
        </w:rPr>
        <w:t>ue-CapabilityInformationSidelink</w:t>
      </w:r>
      <w:r>
        <w:t>, if needed;</w:t>
      </w:r>
    </w:p>
    <w:p w14:paraId="36E1796E" w14:textId="77777777" w:rsidR="006F3964" w:rsidRDefault="00336CC3">
      <w:pPr>
        <w:pStyle w:val="NO"/>
      </w:pPr>
      <w:r>
        <w:t>NOTE 1:</w:t>
      </w:r>
      <w:r>
        <w:tab/>
        <w:t xml:space="preserve">It is up to initiating UE to decide whether </w:t>
      </w:r>
      <w:r>
        <w:rPr>
          <w:i/>
        </w:rPr>
        <w:t>ue-CapabilityInformationSidelink</w:t>
      </w:r>
      <w:r>
        <w:t xml:space="preserve"> should be included.</w:t>
      </w:r>
    </w:p>
    <w:p w14:paraId="02FC42DD" w14:textId="77777777" w:rsidR="006F3964" w:rsidRDefault="00336CC3">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9DB9DB" w14:textId="77777777" w:rsidR="006F3964" w:rsidRDefault="00336CC3">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7EFC86D" w14:textId="77777777" w:rsidR="006F3964" w:rsidRDefault="00336CC3">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4E8BB1D" w14:textId="77777777" w:rsidR="006F3964" w:rsidRDefault="00336CC3">
      <w:pPr>
        <w:pStyle w:val="Heading4"/>
      </w:pPr>
      <w:bookmarkStart w:id="906" w:name="_Toc60777044"/>
      <w:bookmarkStart w:id="907" w:name="_Toc146781039"/>
      <w:r>
        <w:t>5.8.9.2.4</w:t>
      </w:r>
      <w:r>
        <w:tab/>
        <w:t xml:space="preserve">Actions related to reception of the </w:t>
      </w:r>
      <w:r>
        <w:rPr>
          <w:i/>
        </w:rPr>
        <w:t>UECapabilityEnquirySidelink</w:t>
      </w:r>
      <w:r>
        <w:t xml:space="preserve"> by the UE</w:t>
      </w:r>
      <w:bookmarkEnd w:id="906"/>
      <w:bookmarkEnd w:id="907"/>
    </w:p>
    <w:p w14:paraId="4F5F263E" w14:textId="77777777" w:rsidR="006F3964" w:rsidRDefault="00336CC3">
      <w:r>
        <w:t xml:space="preserve">The peer UE shall set the contents of </w:t>
      </w:r>
      <w:r>
        <w:rPr>
          <w:i/>
        </w:rPr>
        <w:t>UECapabilityInformationSidelink</w:t>
      </w:r>
      <w:r>
        <w:t xml:space="preserve"> message as follows:</w:t>
      </w:r>
    </w:p>
    <w:p w14:paraId="104B0925" w14:textId="77777777" w:rsidR="006F3964" w:rsidRDefault="00336CC3">
      <w:pPr>
        <w:pStyle w:val="B1"/>
      </w:pPr>
      <w:r>
        <w:t>1&gt;</w:t>
      </w:r>
      <w:r>
        <w:tab/>
        <w:t xml:space="preserve">include UE radio access capabilities for sidelink within </w:t>
      </w:r>
      <w:r>
        <w:rPr>
          <w:i/>
        </w:rPr>
        <w:t>ue-CapabilityInformationSidelink</w:t>
      </w:r>
      <w:r>
        <w:t>;</w:t>
      </w:r>
    </w:p>
    <w:p w14:paraId="29AA8425" w14:textId="77777777" w:rsidR="006F3964" w:rsidRDefault="00336CC3">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D9C3FA9" w14:textId="77777777" w:rsidR="006F3964" w:rsidRDefault="00336CC3">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E42DD0F" w14:textId="77777777" w:rsidR="006F3964" w:rsidRDefault="00336CC3">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62757CD" w14:textId="77777777" w:rsidR="006F3964" w:rsidRDefault="00336CC3">
      <w:pPr>
        <w:pStyle w:val="B1"/>
      </w:pPr>
      <w:r>
        <w:t>1&gt;</w:t>
      </w:r>
      <w:r>
        <w:tab/>
        <w:t xml:space="preserve">submit the </w:t>
      </w:r>
      <w:r>
        <w:rPr>
          <w:i/>
        </w:rPr>
        <w:t>UECapabilityInformationSidelink</w:t>
      </w:r>
      <w:r>
        <w:t xml:space="preserve"> message to lower layers for transmission.</w:t>
      </w:r>
    </w:p>
    <w:p w14:paraId="4E6014A9" w14:textId="77777777" w:rsidR="006F3964" w:rsidRDefault="00336CC3">
      <w:pPr>
        <w:pStyle w:val="NO"/>
      </w:pPr>
      <w:r>
        <w:t>NOTE:</w:t>
      </w:r>
      <w:r>
        <w:tab/>
        <w:t>If the UE cannot include all band combinations due to message size or list size constraints, it is up to UE implementation which band combinations it prioritizes.</w:t>
      </w:r>
    </w:p>
    <w:p w14:paraId="57057248" w14:textId="77777777" w:rsidR="006F3964" w:rsidRDefault="00336CC3">
      <w:pPr>
        <w:pStyle w:val="Heading4"/>
      </w:pPr>
      <w:bookmarkStart w:id="908" w:name="_Toc60777045"/>
      <w:bookmarkStart w:id="909" w:name="_Toc146781040"/>
      <w:r>
        <w:t>5.8.9.3</w:t>
      </w:r>
      <w:r>
        <w:tab/>
        <w:t>Sidelink radio link failure related actions</w:t>
      </w:r>
      <w:bookmarkEnd w:id="908"/>
      <w:bookmarkEnd w:id="909"/>
    </w:p>
    <w:p w14:paraId="06FE1AA9" w14:textId="77777777" w:rsidR="006F3964" w:rsidRDefault="00336CC3">
      <w:r>
        <w:t>The UE shall:</w:t>
      </w:r>
    </w:p>
    <w:p w14:paraId="5D518B73" w14:textId="77777777" w:rsidR="006F3964" w:rsidRDefault="00336CC3">
      <w:pPr>
        <w:pStyle w:val="B1"/>
      </w:pPr>
      <w:r>
        <w:t>1&gt;</w:t>
      </w:r>
      <w:r>
        <w:tab/>
        <w:t>upon indication from sidelink RLC entity that the maximum number of retransmissions for a specific destination has been reached; or</w:t>
      </w:r>
    </w:p>
    <w:p w14:paraId="1C5FB49D" w14:textId="77777777" w:rsidR="006F3964" w:rsidRDefault="00336CC3">
      <w:pPr>
        <w:pStyle w:val="B1"/>
      </w:pPr>
      <w:r>
        <w:t>1&gt;</w:t>
      </w:r>
      <w:r>
        <w:tab/>
        <w:t xml:space="preserve">upon </w:t>
      </w:r>
      <w:r>
        <w:rPr>
          <w:rFonts w:eastAsia="MS Mincho"/>
        </w:rPr>
        <w:t>T400 expiry</w:t>
      </w:r>
      <w:r>
        <w:t xml:space="preserve"> </w:t>
      </w:r>
      <w:r>
        <w:rPr>
          <w:rFonts w:eastAsia="MS Mincho"/>
        </w:rPr>
        <w:t>for a specific destination</w:t>
      </w:r>
      <w:r>
        <w:t>; or</w:t>
      </w:r>
    </w:p>
    <w:p w14:paraId="1EA0ABDA" w14:textId="77777777" w:rsidR="006F3964" w:rsidRDefault="00336CC3">
      <w:pPr>
        <w:pStyle w:val="B1"/>
      </w:pPr>
      <w:r>
        <w:t>1&gt;</w:t>
      </w:r>
      <w:r>
        <w:tab/>
        <w:t>upon indication from MAC entity that the maximum number of consecutive HARQ DTX for a specific destination has been reached; or</w:t>
      </w:r>
    </w:p>
    <w:p w14:paraId="14ED823F" w14:textId="77777777" w:rsidR="006F3964" w:rsidRDefault="00336CC3">
      <w:pPr>
        <w:pStyle w:val="B1"/>
      </w:pPr>
      <w:r>
        <w:t>1&gt;</w:t>
      </w:r>
      <w:r>
        <w:tab/>
        <w:t xml:space="preserve">upon integrity check failure indication from sidelink PDCP entity concerning SL-SRB2 or SL-SRB3 </w:t>
      </w:r>
      <w:r>
        <w:rPr>
          <w:rFonts w:eastAsia="MS Mincho"/>
        </w:rPr>
        <w:t>for a specific destination</w:t>
      </w:r>
      <w:r>
        <w:t>:</w:t>
      </w:r>
    </w:p>
    <w:p w14:paraId="76AA5944" w14:textId="77777777" w:rsidR="006F3964" w:rsidRDefault="00336CC3">
      <w:pPr>
        <w:pStyle w:val="B2"/>
      </w:pPr>
      <w:r>
        <w:t>2&gt;</w:t>
      </w:r>
      <w:r>
        <w:tab/>
        <w:t>consider sidelink radio link failure to be detected for this destination;</w:t>
      </w:r>
    </w:p>
    <w:p w14:paraId="002F7041" w14:textId="77777777" w:rsidR="006F3964" w:rsidRDefault="00336CC3">
      <w:pPr>
        <w:pStyle w:val="B2"/>
      </w:pPr>
      <w:r>
        <w:t>2&gt;</w:t>
      </w:r>
      <w:r>
        <w:tab/>
        <w:t>release the DRBs of this destination, according to clause 5.8.9.1a.1;</w:t>
      </w:r>
    </w:p>
    <w:p w14:paraId="36F22C7B" w14:textId="77777777" w:rsidR="006F3964" w:rsidRDefault="00336CC3">
      <w:pPr>
        <w:pStyle w:val="B2"/>
      </w:pPr>
      <w:r>
        <w:t>2&gt;</w:t>
      </w:r>
      <w:r>
        <w:tab/>
        <w:t>release the SRBs of this destination, according to clause 5.8.9.1a.3;</w:t>
      </w:r>
    </w:p>
    <w:p w14:paraId="03A12D60" w14:textId="77777777" w:rsidR="006F3964" w:rsidRDefault="00336CC3">
      <w:pPr>
        <w:pStyle w:val="B2"/>
        <w:rPr>
          <w:rFonts w:eastAsia="SimSun"/>
          <w:lang w:eastAsia="en-US"/>
        </w:rPr>
      </w:pPr>
      <w:r>
        <w:rPr>
          <w:rFonts w:eastAsia="SimSun"/>
          <w:lang w:eastAsia="en-US"/>
        </w:rPr>
        <w:lastRenderedPageBreak/>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595670B3" w14:textId="77777777" w:rsidR="006F3964" w:rsidRDefault="00336CC3">
      <w:pPr>
        <w:pStyle w:val="B2"/>
      </w:pPr>
      <w:r>
        <w:t>2&gt;</w:t>
      </w:r>
      <w:r>
        <w:tab/>
        <w:t>discard the NR sidelink communication related configuration of this destination;</w:t>
      </w:r>
    </w:p>
    <w:p w14:paraId="642E5F0A" w14:textId="77777777" w:rsidR="006F3964" w:rsidRDefault="00336CC3">
      <w:pPr>
        <w:pStyle w:val="B2"/>
      </w:pPr>
      <w:r>
        <w:t>2&gt;</w:t>
      </w:r>
      <w:r>
        <w:tab/>
        <w:t>reset</w:t>
      </w:r>
      <w:r>
        <w:rPr>
          <w:rFonts w:eastAsia="SimSun"/>
        </w:rPr>
        <w:t xml:space="preserve"> the sidelink specific MAC</w:t>
      </w:r>
      <w:r>
        <w:t xml:space="preserve"> of this destination</w:t>
      </w:r>
      <w:r>
        <w:rPr>
          <w:rFonts w:eastAsia="SimSun"/>
        </w:rPr>
        <w:t>;</w:t>
      </w:r>
    </w:p>
    <w:p w14:paraId="6200DE91" w14:textId="77777777" w:rsidR="006F3964" w:rsidRDefault="00336CC3">
      <w:pPr>
        <w:pStyle w:val="B2"/>
      </w:pPr>
      <w:r>
        <w:t>2&gt;</w:t>
      </w:r>
      <w:r>
        <w:tab/>
        <w:t>consider the PC5-RRC connection is released for the destination;</w:t>
      </w:r>
    </w:p>
    <w:p w14:paraId="56675C02" w14:textId="77777777" w:rsidR="006F3964" w:rsidRDefault="00336CC3">
      <w:pPr>
        <w:pStyle w:val="B2"/>
      </w:pPr>
      <w:r>
        <w:t>2&gt;</w:t>
      </w:r>
      <w:r>
        <w:tab/>
        <w:t>indicate the release of the PC5-RRC connection to the upper layers for this destination (i.e. PC5 is unavailable);</w:t>
      </w:r>
    </w:p>
    <w:p w14:paraId="564191D1" w14:textId="77777777" w:rsidR="006F3964" w:rsidRDefault="00336CC3">
      <w:pPr>
        <w:pStyle w:val="B2"/>
      </w:pPr>
      <w:r>
        <w:t>2&gt;</w:t>
      </w:r>
      <w:r>
        <w:tab/>
        <w:t>if UE is in RRC_CONNECTED:</w:t>
      </w:r>
    </w:p>
    <w:p w14:paraId="2C83D7A4" w14:textId="77777777" w:rsidR="006F3964" w:rsidRDefault="00336CC3">
      <w:pPr>
        <w:pStyle w:val="B3"/>
      </w:pPr>
      <w:r>
        <w:t>3&gt;</w:t>
      </w:r>
      <w:r>
        <w:tab/>
        <w:t>if the UE is acting as L2 U2N Remote UE for the destination:</w:t>
      </w:r>
    </w:p>
    <w:p w14:paraId="58F48AD0" w14:textId="77777777" w:rsidR="006F3964" w:rsidRDefault="00336CC3">
      <w:pPr>
        <w:pStyle w:val="B4"/>
      </w:pPr>
      <w:r>
        <w:rPr>
          <w:lang w:eastAsia="ko-KR"/>
        </w:rPr>
        <w:t>4&gt;</w:t>
      </w:r>
      <w:r>
        <w:rPr>
          <w:lang w:eastAsia="ko-KR"/>
        </w:rPr>
        <w:tab/>
        <w:t>initiate the RRC connection re-establishment procedure as specified in 5.3.7.</w:t>
      </w:r>
    </w:p>
    <w:p w14:paraId="387E3E68" w14:textId="77777777" w:rsidR="006F3964" w:rsidRDefault="00336CC3">
      <w:pPr>
        <w:pStyle w:val="B3"/>
      </w:pPr>
      <w:r>
        <w:t>3&gt;</w:t>
      </w:r>
      <w:r>
        <w:tab/>
        <w:t>else:</w:t>
      </w:r>
    </w:p>
    <w:p w14:paraId="5E2CE463" w14:textId="77777777" w:rsidR="006F3964" w:rsidRDefault="00336CC3">
      <w:pPr>
        <w:pStyle w:val="B4"/>
      </w:pPr>
      <w:r>
        <w:t>4&gt;</w:t>
      </w:r>
      <w:r>
        <w:tab/>
        <w:t>perform the sidelink UE information for NR sidelink communication procedure, as specified in 5.8.3.3;</w:t>
      </w:r>
    </w:p>
    <w:p w14:paraId="7B42842D" w14:textId="77777777" w:rsidR="006F3964" w:rsidRDefault="00336CC3">
      <w:pPr>
        <w:pStyle w:val="NO"/>
      </w:pPr>
      <w:r>
        <w:t>NOTE:</w:t>
      </w:r>
      <w:r>
        <w:tab/>
        <w:t>It is up to UE implementation on whether and how to indicate to upper layers to maintain the keep-alive procedure [55].</w:t>
      </w:r>
    </w:p>
    <w:p w14:paraId="41D5A6DD" w14:textId="77777777" w:rsidR="006F3964" w:rsidRDefault="00336CC3">
      <w:pPr>
        <w:pStyle w:val="Heading4"/>
      </w:pPr>
      <w:bookmarkStart w:id="910" w:name="_Toc60777046"/>
      <w:bookmarkStart w:id="911" w:name="_Toc146781041"/>
      <w:r>
        <w:t>5.8.9.4</w:t>
      </w:r>
      <w:r>
        <w:tab/>
        <w:t>Sidelink common control information</w:t>
      </w:r>
      <w:bookmarkEnd w:id="910"/>
      <w:bookmarkEnd w:id="911"/>
    </w:p>
    <w:p w14:paraId="3C6F3125" w14:textId="77777777" w:rsidR="006F3964" w:rsidRDefault="00336CC3">
      <w:pPr>
        <w:pStyle w:val="Heading5"/>
        <w:rPr>
          <w:rFonts w:eastAsia="MS Mincho"/>
        </w:rPr>
      </w:pPr>
      <w:bookmarkStart w:id="912" w:name="_Toc60777047"/>
      <w:bookmarkStart w:id="913" w:name="_Toc146781042"/>
      <w:r>
        <w:rPr>
          <w:rFonts w:eastAsia="MS Mincho"/>
        </w:rPr>
        <w:t>5.8.9.4.1</w:t>
      </w:r>
      <w:r>
        <w:rPr>
          <w:rFonts w:eastAsia="MS Mincho"/>
        </w:rPr>
        <w:tab/>
        <w:t>General</w:t>
      </w:r>
      <w:bookmarkEnd w:id="912"/>
      <w:bookmarkEnd w:id="913"/>
    </w:p>
    <w:p w14:paraId="10BD2F83" w14:textId="77777777" w:rsidR="006F3964" w:rsidRDefault="00336CC3">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4D46A9D" w14:textId="77777777" w:rsidR="006F3964" w:rsidRDefault="00336CC3">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40AE174" w14:textId="77777777" w:rsidR="006F3964" w:rsidRDefault="00336CC3">
      <w:pPr>
        <w:pStyle w:val="B1"/>
      </w:pPr>
      <w:r>
        <w:t>1&gt;</w:t>
      </w:r>
      <w:r>
        <w:tab/>
        <w:t>if the UE has a selected SyncRef UE, as specified in 5.8.6:</w:t>
      </w:r>
    </w:p>
    <w:p w14:paraId="5077DF81" w14:textId="77777777" w:rsidR="006F3964" w:rsidRDefault="00336CC3">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1C632D4" w14:textId="77777777" w:rsidR="006F3964" w:rsidRDefault="00336CC3">
      <w:pPr>
        <w:pStyle w:val="Heading5"/>
        <w:rPr>
          <w:rFonts w:eastAsia="MS Mincho"/>
        </w:rPr>
      </w:pPr>
      <w:bookmarkStart w:id="914" w:name="_Toc146781043"/>
      <w:bookmarkStart w:id="915"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14"/>
      <w:bookmarkEnd w:id="915"/>
    </w:p>
    <w:p w14:paraId="4B98B61F" w14:textId="77777777" w:rsidR="006F3964" w:rsidRDefault="00336CC3">
      <w:r>
        <w:t xml:space="preserve">Upon receiving </w:t>
      </w:r>
      <w:r>
        <w:rPr>
          <w:i/>
        </w:rPr>
        <w:t>MasterInformationBlockSidelink</w:t>
      </w:r>
      <w:r>
        <w:t>, the UE shall:</w:t>
      </w:r>
    </w:p>
    <w:p w14:paraId="3C8FAB90" w14:textId="77777777" w:rsidR="006F3964" w:rsidRDefault="00336CC3">
      <w:pPr>
        <w:pStyle w:val="B1"/>
      </w:pPr>
      <w:r>
        <w:t>1&gt;</w:t>
      </w:r>
      <w:r>
        <w:tab/>
        <w:t xml:space="preserve">apply the values included in the received </w:t>
      </w:r>
      <w:r>
        <w:rPr>
          <w:i/>
        </w:rPr>
        <w:t xml:space="preserve">MasterInformationBlockSidelink </w:t>
      </w:r>
      <w:r>
        <w:t>message.</w:t>
      </w:r>
    </w:p>
    <w:p w14:paraId="6EB58728" w14:textId="77777777" w:rsidR="006F3964" w:rsidRDefault="00336CC3">
      <w:pPr>
        <w:pStyle w:val="Heading5"/>
        <w:rPr>
          <w:rFonts w:eastAsia="MS Mincho"/>
        </w:rPr>
      </w:pPr>
      <w:bookmarkStart w:id="916" w:name="_Toc60777049"/>
      <w:bookmarkStart w:id="917" w:name="_Toc14678104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16"/>
      <w:bookmarkEnd w:id="917"/>
    </w:p>
    <w:p w14:paraId="450EED30" w14:textId="77777777" w:rsidR="006F3964" w:rsidRDefault="00336CC3">
      <w:r>
        <w:t xml:space="preserve">The UE shall set the contents of the </w:t>
      </w:r>
      <w:r>
        <w:rPr>
          <w:i/>
        </w:rPr>
        <w:t>MasterInformationBlockSidelink</w:t>
      </w:r>
      <w:r>
        <w:t xml:space="preserve"> message as follows:</w:t>
      </w:r>
    </w:p>
    <w:p w14:paraId="68AE1464" w14:textId="77777777" w:rsidR="006F3964" w:rsidRDefault="00336CC3">
      <w:pPr>
        <w:pStyle w:val="B1"/>
      </w:pPr>
      <w:r>
        <w:t>1&gt;</w:t>
      </w:r>
      <w:r>
        <w:tab/>
        <w:t>if in coverage on the frequency used for the NR sidelink communication as defined in TS 38.304 [20].</w:t>
      </w:r>
    </w:p>
    <w:p w14:paraId="795124E1" w14:textId="77777777" w:rsidR="006F3964" w:rsidRDefault="00336CC3">
      <w:pPr>
        <w:pStyle w:val="B2"/>
        <w:rPr>
          <w:lang w:eastAsia="zh-CN"/>
        </w:rPr>
      </w:pPr>
      <w:r>
        <w:t>2&gt;</w:t>
      </w:r>
      <w:r>
        <w:tab/>
        <w:t xml:space="preserve">set </w:t>
      </w:r>
      <w:r>
        <w:rPr>
          <w:i/>
        </w:rPr>
        <w:t xml:space="preserve">inCoverage </w:t>
      </w:r>
      <w:r>
        <w:t xml:space="preserve">to </w:t>
      </w:r>
      <w:r>
        <w:rPr>
          <w:i/>
        </w:rPr>
        <w:t>true</w:t>
      </w:r>
      <w:r>
        <w:rPr>
          <w:lang w:eastAsia="zh-CN"/>
        </w:rPr>
        <w:t>;</w:t>
      </w:r>
    </w:p>
    <w:p w14:paraId="3900C2CD" w14:textId="77777777" w:rsidR="006F3964" w:rsidRDefault="00336CC3">
      <w:pPr>
        <w:pStyle w:val="B2"/>
      </w:pPr>
      <w:r>
        <w:t>2&gt;</w:t>
      </w:r>
      <w:r>
        <w:tab/>
        <w:t xml:space="preserve">if </w:t>
      </w:r>
      <w:r>
        <w:rPr>
          <w:i/>
        </w:rPr>
        <w:t xml:space="preserve">tdd-UL-DL-ConfigurationCommon </w:t>
      </w:r>
      <w:r>
        <w:t xml:space="preserve">is included in the received </w:t>
      </w:r>
      <w:r>
        <w:rPr>
          <w:i/>
        </w:rPr>
        <w:t>SIB1</w:t>
      </w:r>
      <w:r>
        <w:t>:</w:t>
      </w:r>
    </w:p>
    <w:p w14:paraId="6D3DFE13" w14:textId="77777777" w:rsidR="006F3964" w:rsidRDefault="00336CC3">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E49034E" w14:textId="77777777" w:rsidR="006F3964" w:rsidRDefault="00336CC3">
      <w:pPr>
        <w:pStyle w:val="B2"/>
      </w:pPr>
      <w:r>
        <w:t>2&gt;</w:t>
      </w:r>
      <w:r>
        <w:tab/>
        <w:t>else:</w:t>
      </w:r>
    </w:p>
    <w:p w14:paraId="5210B076" w14:textId="77777777" w:rsidR="006F3964" w:rsidRDefault="00336CC3">
      <w:pPr>
        <w:pStyle w:val="B3"/>
      </w:pPr>
      <w:r>
        <w:t>3&gt;</w:t>
      </w:r>
      <w:r>
        <w:tab/>
        <w:t xml:space="preserve">set </w:t>
      </w:r>
      <w:r>
        <w:rPr>
          <w:i/>
        </w:rPr>
        <w:t>sl-TDD-Config</w:t>
      </w:r>
      <w:r>
        <w:t xml:space="preserve"> to the value as specified in TS 38.213 [13], clause 16.1;</w:t>
      </w:r>
    </w:p>
    <w:p w14:paraId="654E72B6" w14:textId="77777777" w:rsidR="006F3964" w:rsidRDefault="00336CC3">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D9393C6" w14:textId="77777777" w:rsidR="006F3964" w:rsidRDefault="00336CC3">
      <w:pPr>
        <w:pStyle w:val="B3"/>
      </w:pPr>
      <w:r>
        <w:lastRenderedPageBreak/>
        <w:t>3&gt;</w:t>
      </w:r>
      <w:r>
        <w:tab/>
        <w:t xml:space="preserve">set </w:t>
      </w:r>
      <w:r>
        <w:rPr>
          <w:i/>
        </w:rPr>
        <w:t>reservedBits</w:t>
      </w:r>
      <w:r>
        <w:t xml:space="preserve"> to the value of </w:t>
      </w:r>
      <w:r>
        <w:rPr>
          <w:i/>
        </w:rPr>
        <w:t>syncInfoReserved</w:t>
      </w:r>
      <w:r>
        <w:t xml:space="preserve"> in the received </w:t>
      </w:r>
      <w:r>
        <w:rPr>
          <w:i/>
        </w:rPr>
        <w:t>SIB12</w:t>
      </w:r>
      <w:r>
        <w:t>;</w:t>
      </w:r>
    </w:p>
    <w:p w14:paraId="7198DCBB" w14:textId="77777777" w:rsidR="006F3964" w:rsidRDefault="00336CC3">
      <w:pPr>
        <w:pStyle w:val="B2"/>
        <w:rPr>
          <w:lang w:eastAsia="zh-CN"/>
        </w:rPr>
      </w:pPr>
      <w:r>
        <w:t>2&gt;</w:t>
      </w:r>
      <w:r>
        <w:tab/>
        <w:t>else</w:t>
      </w:r>
      <w:r>
        <w:rPr>
          <w:i/>
        </w:rPr>
        <w:t>:</w:t>
      </w:r>
    </w:p>
    <w:p w14:paraId="1058EEEB" w14:textId="77777777" w:rsidR="006F3964" w:rsidRDefault="00336CC3">
      <w:pPr>
        <w:pStyle w:val="B3"/>
      </w:pPr>
      <w:r>
        <w:t>3&gt;</w:t>
      </w:r>
      <w:r>
        <w:tab/>
        <w:t xml:space="preserve">set all bits in </w:t>
      </w:r>
      <w:r>
        <w:rPr>
          <w:i/>
        </w:rPr>
        <w:t>reservedBits</w:t>
      </w:r>
      <w:r>
        <w:t xml:space="preserve"> to 0;</w:t>
      </w:r>
    </w:p>
    <w:p w14:paraId="3ED25FF3" w14:textId="77777777" w:rsidR="006F3964" w:rsidRDefault="00336CC3">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27B7B80F" w14:textId="77777777" w:rsidR="006F3964" w:rsidRDefault="00336CC3">
      <w:pPr>
        <w:pStyle w:val="B2"/>
        <w:rPr>
          <w:lang w:eastAsia="zh-CN"/>
        </w:rPr>
      </w:pPr>
      <w:r>
        <w:t>2&gt;</w:t>
      </w:r>
      <w:r>
        <w:tab/>
        <w:t xml:space="preserve">set </w:t>
      </w:r>
      <w:r>
        <w:rPr>
          <w:i/>
        </w:rPr>
        <w:t xml:space="preserve">inCoverage </w:t>
      </w:r>
      <w:r>
        <w:t xml:space="preserve">to </w:t>
      </w:r>
      <w:r>
        <w:rPr>
          <w:i/>
        </w:rPr>
        <w:t>true</w:t>
      </w:r>
      <w:r>
        <w:rPr>
          <w:lang w:eastAsia="zh-CN"/>
        </w:rPr>
        <w:t>;</w:t>
      </w:r>
    </w:p>
    <w:p w14:paraId="4E1CD590" w14:textId="77777777" w:rsidR="006F3964" w:rsidRDefault="00336CC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339E568" w14:textId="77777777" w:rsidR="006F3964" w:rsidRDefault="00336CC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22966F" w14:textId="77777777" w:rsidR="006F3964" w:rsidRDefault="00336CC3">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CF1D706" w14:textId="77777777" w:rsidR="006F3964" w:rsidRDefault="00336CC3">
      <w:pPr>
        <w:pStyle w:val="B2"/>
      </w:pPr>
      <w:r>
        <w:rPr>
          <w:lang w:eastAsia="zh-CN"/>
        </w:rPr>
        <w:t>2</w:t>
      </w:r>
      <w:r>
        <w:t>&gt;</w:t>
      </w:r>
      <w:r>
        <w:tab/>
        <w:t xml:space="preserve">set </w:t>
      </w:r>
      <w:r>
        <w:rPr>
          <w:i/>
          <w:iCs/>
        </w:rPr>
        <w:t>inCoverage</w:t>
      </w:r>
      <w:r>
        <w:t xml:space="preserve"> to </w:t>
      </w:r>
      <w:r>
        <w:rPr>
          <w:i/>
          <w:iCs/>
        </w:rPr>
        <w:t>true</w:t>
      </w:r>
      <w:r>
        <w:t>;</w:t>
      </w:r>
    </w:p>
    <w:p w14:paraId="34D2CB96" w14:textId="77777777" w:rsidR="006F3964" w:rsidRDefault="00336CC3">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5D8FB22" w14:textId="77777777" w:rsidR="006F3964" w:rsidRDefault="00336CC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026FF53" w14:textId="77777777" w:rsidR="006F3964" w:rsidRDefault="00336CC3">
      <w:pPr>
        <w:pStyle w:val="B1"/>
      </w:pPr>
      <w:r>
        <w:t>1&gt;</w:t>
      </w:r>
      <w:r>
        <w:tab/>
        <w:t>else if the UE has a selected SyncRef UE (as defined in 5.8.6):</w:t>
      </w:r>
    </w:p>
    <w:p w14:paraId="331DE0EE" w14:textId="77777777" w:rsidR="006F3964" w:rsidRDefault="00336CC3">
      <w:pPr>
        <w:pStyle w:val="B2"/>
        <w:rPr>
          <w:lang w:eastAsia="zh-CN"/>
        </w:rPr>
      </w:pPr>
      <w:r>
        <w:t>2&gt;</w:t>
      </w:r>
      <w:r>
        <w:tab/>
        <w:t xml:space="preserve">set </w:t>
      </w:r>
      <w:r>
        <w:rPr>
          <w:i/>
        </w:rPr>
        <w:t xml:space="preserve">inCoverage </w:t>
      </w:r>
      <w:r>
        <w:t xml:space="preserve">to </w:t>
      </w:r>
      <w:r>
        <w:rPr>
          <w:i/>
        </w:rPr>
        <w:t>false</w:t>
      </w:r>
      <w:r>
        <w:rPr>
          <w:lang w:eastAsia="zh-CN"/>
        </w:rPr>
        <w:t>;</w:t>
      </w:r>
    </w:p>
    <w:p w14:paraId="1C4AD2C5" w14:textId="77777777" w:rsidR="006F3964" w:rsidRDefault="00336CC3">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D848DE7" w14:textId="77777777" w:rsidR="006F3964" w:rsidRDefault="00336CC3">
      <w:pPr>
        <w:pStyle w:val="B1"/>
      </w:pPr>
      <w:r>
        <w:t>1&gt;</w:t>
      </w:r>
      <w:r>
        <w:tab/>
        <w:t>else:</w:t>
      </w:r>
    </w:p>
    <w:p w14:paraId="6144DBEA" w14:textId="77777777" w:rsidR="006F3964" w:rsidRDefault="00336CC3">
      <w:pPr>
        <w:pStyle w:val="B2"/>
        <w:rPr>
          <w:lang w:eastAsia="zh-CN"/>
        </w:rPr>
      </w:pPr>
      <w:r>
        <w:t>2&gt;</w:t>
      </w:r>
      <w:r>
        <w:tab/>
        <w:t xml:space="preserve">set </w:t>
      </w:r>
      <w:r>
        <w:rPr>
          <w:i/>
        </w:rPr>
        <w:t xml:space="preserve">inCoverage </w:t>
      </w:r>
      <w:r>
        <w:t xml:space="preserve">to </w:t>
      </w:r>
      <w:r>
        <w:rPr>
          <w:i/>
        </w:rPr>
        <w:t>false</w:t>
      </w:r>
      <w:r>
        <w:rPr>
          <w:lang w:eastAsia="zh-CN"/>
        </w:rPr>
        <w:t>;</w:t>
      </w:r>
    </w:p>
    <w:p w14:paraId="29B589BC" w14:textId="77777777" w:rsidR="006F3964" w:rsidRDefault="00336CC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471B016" w14:textId="77777777" w:rsidR="006F3964" w:rsidRDefault="00336CC3">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87D1E14" w14:textId="77777777" w:rsidR="006F3964" w:rsidRDefault="00336CC3">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2F78FD3" w14:textId="77777777" w:rsidR="006F3964" w:rsidRDefault="00336CC3">
      <w:pPr>
        <w:pStyle w:val="B1"/>
      </w:pPr>
      <w:r>
        <w:t>1&gt;</w:t>
      </w:r>
      <w:r>
        <w:tab/>
        <w:t xml:space="preserve">submit the </w:t>
      </w:r>
      <w:r>
        <w:rPr>
          <w:i/>
        </w:rPr>
        <w:t>MasterInformationBlockSidelink</w:t>
      </w:r>
      <w:r>
        <w:t xml:space="preserve"> to lower layers for transmission upon which the procedure ends;</w:t>
      </w:r>
    </w:p>
    <w:p w14:paraId="2E557216" w14:textId="77777777" w:rsidR="006F3964" w:rsidRDefault="00336CC3">
      <w:pPr>
        <w:pStyle w:val="Heading4"/>
      </w:pPr>
      <w:bookmarkStart w:id="918" w:name="_Toc46439423"/>
      <w:bookmarkStart w:id="919" w:name="_Toc52836899"/>
      <w:bookmarkStart w:id="920" w:name="_Toc52837907"/>
      <w:bookmarkStart w:id="921" w:name="_Toc46444260"/>
      <w:bookmarkStart w:id="922" w:name="_Toc46487021"/>
      <w:bookmarkStart w:id="923" w:name="_Toc53006547"/>
      <w:bookmarkStart w:id="924" w:name="_Toc60777050"/>
      <w:bookmarkStart w:id="925" w:name="_Toc146781045"/>
      <w:r>
        <w:t>5.8.9.5</w:t>
      </w:r>
      <w:r>
        <w:tab/>
      </w:r>
      <w:bookmarkEnd w:id="918"/>
      <w:bookmarkEnd w:id="919"/>
      <w:bookmarkEnd w:id="920"/>
      <w:bookmarkEnd w:id="921"/>
      <w:bookmarkEnd w:id="922"/>
      <w:bookmarkEnd w:id="923"/>
      <w:r>
        <w:t>Actions related to PC5-RRC connection release requested by upper layers</w:t>
      </w:r>
      <w:bookmarkEnd w:id="924"/>
      <w:bookmarkEnd w:id="925"/>
    </w:p>
    <w:p w14:paraId="1F068711" w14:textId="77777777" w:rsidR="006F3964" w:rsidRDefault="00336CC3">
      <w:r>
        <w:t>The UE initiates the procedure when upper layers request the release of the PC5-RRC connection as specified in TS 24.587 [57] or TS 24.554 [72]. The UE shall not initiate the procedure for power saving purposes.</w:t>
      </w:r>
    </w:p>
    <w:p w14:paraId="58785F2E" w14:textId="77777777" w:rsidR="006F3964" w:rsidRDefault="00336CC3">
      <w:r>
        <w:t>The UE shall:</w:t>
      </w:r>
    </w:p>
    <w:p w14:paraId="1CE856E8" w14:textId="77777777" w:rsidR="006F3964" w:rsidRDefault="00336CC3">
      <w:pPr>
        <w:pStyle w:val="B1"/>
      </w:pPr>
      <w:r>
        <w:t>1&gt;</w:t>
      </w:r>
      <w:r>
        <w:tab/>
        <w:t>if the PC5-RRC connection release for the specific destination is requested by upper layers:</w:t>
      </w:r>
    </w:p>
    <w:p w14:paraId="185ACB0A" w14:textId="77777777" w:rsidR="006F3964" w:rsidRDefault="00336CC3">
      <w:pPr>
        <w:pStyle w:val="B2"/>
      </w:pPr>
      <w:r>
        <w:rPr>
          <w:lang w:eastAsia="zh-CN"/>
        </w:rPr>
        <w:t>2</w:t>
      </w:r>
      <w:r>
        <w:t>&gt;</w:t>
      </w:r>
      <w:r>
        <w:tab/>
        <w:t>discard the NR sidelink communication related configuration of this destination;</w:t>
      </w:r>
    </w:p>
    <w:p w14:paraId="6E2C006B" w14:textId="77777777" w:rsidR="006F3964" w:rsidRDefault="00336CC3">
      <w:pPr>
        <w:pStyle w:val="B2"/>
        <w:rPr>
          <w:lang w:eastAsia="zh-CN"/>
        </w:rPr>
      </w:pPr>
      <w:r>
        <w:rPr>
          <w:lang w:eastAsia="zh-CN"/>
        </w:rPr>
        <w:lastRenderedPageBreak/>
        <w:t>2&gt;</w:t>
      </w:r>
      <w:r>
        <w:rPr>
          <w:lang w:eastAsia="zh-CN"/>
        </w:rPr>
        <w:tab/>
        <w:t>release the DRBs of this destination if configured, in according to clause 5.8.9.1a.1;</w:t>
      </w:r>
    </w:p>
    <w:p w14:paraId="2918F525" w14:textId="77777777" w:rsidR="006F3964" w:rsidRDefault="00336CC3">
      <w:pPr>
        <w:pStyle w:val="B2"/>
        <w:rPr>
          <w:lang w:eastAsia="zh-CN"/>
        </w:rPr>
      </w:pPr>
      <w:r>
        <w:rPr>
          <w:lang w:eastAsia="zh-CN"/>
        </w:rPr>
        <w:t>2&gt;</w:t>
      </w:r>
      <w:r>
        <w:rPr>
          <w:lang w:eastAsia="zh-CN"/>
        </w:rPr>
        <w:tab/>
        <w:t>release the SRBs of this destination, in according to clause 5.8.9.1a.3;</w:t>
      </w:r>
    </w:p>
    <w:p w14:paraId="3D81520D" w14:textId="77777777" w:rsidR="006F3964" w:rsidRDefault="00336CC3">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5358CBF" w14:textId="77777777" w:rsidR="006F3964" w:rsidRDefault="00336CC3">
      <w:pPr>
        <w:pStyle w:val="B2"/>
        <w:rPr>
          <w:lang w:eastAsia="zh-CN"/>
        </w:rPr>
      </w:pPr>
      <w:r>
        <w:t>2&gt;</w:t>
      </w:r>
      <w:r>
        <w:tab/>
        <w:t>rese</w:t>
      </w:r>
      <w:r>
        <w:rPr>
          <w:lang w:eastAsia="zh-CN"/>
        </w:rPr>
        <w:t>t the sidelink specific MAC of this destination.</w:t>
      </w:r>
    </w:p>
    <w:p w14:paraId="126554EE" w14:textId="77777777" w:rsidR="006F3964" w:rsidRDefault="00336CC3">
      <w:pPr>
        <w:pStyle w:val="B2"/>
        <w:rPr>
          <w:lang w:eastAsia="zh-CN"/>
        </w:rPr>
      </w:pPr>
      <w:r>
        <w:rPr>
          <w:lang w:eastAsia="zh-CN"/>
        </w:rPr>
        <w:t>2&gt;</w:t>
      </w:r>
      <w:r>
        <w:rPr>
          <w:lang w:eastAsia="zh-CN"/>
        </w:rPr>
        <w:tab/>
        <w:t>consider the PC5-RRC connection is released for the destination;</w:t>
      </w:r>
    </w:p>
    <w:p w14:paraId="5477E442" w14:textId="77777777" w:rsidR="006F3964" w:rsidRDefault="00336CC3">
      <w:pPr>
        <w:pStyle w:val="Heading4"/>
      </w:pPr>
      <w:bookmarkStart w:id="926" w:name="_Toc146781046"/>
      <w:bookmarkStart w:id="927" w:name="_Toc60777051"/>
      <w:r>
        <w:t>5.8.9.6</w:t>
      </w:r>
      <w:r>
        <w:tab/>
        <w:t>Sidelink UE assistance information</w:t>
      </w:r>
      <w:bookmarkEnd w:id="926"/>
    </w:p>
    <w:p w14:paraId="167CA1DA" w14:textId="77777777" w:rsidR="006F3964" w:rsidRDefault="00336CC3">
      <w:pPr>
        <w:pStyle w:val="Heading5"/>
      </w:pPr>
      <w:bookmarkStart w:id="928" w:name="_Toc146781047"/>
      <w:r>
        <w:rPr>
          <w:rFonts w:eastAsia="MS Mincho"/>
        </w:rPr>
        <w:t>5.8.9.6.1</w:t>
      </w:r>
      <w:r>
        <w:rPr>
          <w:rFonts w:eastAsia="MS Mincho"/>
        </w:rPr>
        <w:tab/>
      </w:r>
      <w:r>
        <w:t>General</w:t>
      </w:r>
      <w:bookmarkEnd w:id="928"/>
    </w:p>
    <w:p w14:paraId="4659F4EC" w14:textId="77777777" w:rsidR="006F3964" w:rsidRDefault="00E860E8">
      <w:pPr>
        <w:pStyle w:val="TH"/>
      </w:pPr>
      <w:r>
        <w:rPr>
          <w:noProof/>
        </w:rPr>
        <w:object w:dxaOrig="5000" w:dyaOrig="1851" w14:anchorId="0A5D3509">
          <v:shape id="_x0000_i1037" type="#_x0000_t75" alt="" style="width:249.65pt;height:93pt;mso-width-percent:0;mso-height-percent:0;mso-width-percent:0;mso-height-percent:0" o:ole="">
            <v:imagedata r:id="rId121" o:title="" croptop="288f" cropbottom="7010f" cropright="251f"/>
          </v:shape>
          <o:OLEObject Type="Embed" ProgID="Mscgen.Chart" ShapeID="_x0000_i1037" DrawAspect="Content" ObjectID="_1762881791" r:id="rId122"/>
        </w:object>
      </w:r>
    </w:p>
    <w:p w14:paraId="0BBBE99B" w14:textId="77777777" w:rsidR="006F3964" w:rsidRDefault="00336CC3">
      <w:pPr>
        <w:pStyle w:val="TF"/>
      </w:pPr>
      <w:r>
        <w:t>Figure 5.8.9.6.1-1: Sidelink UE assistance information</w:t>
      </w:r>
    </w:p>
    <w:p w14:paraId="42FD8D77" w14:textId="77777777" w:rsidR="006F3964" w:rsidRDefault="00336CC3">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428E3E0" w14:textId="77777777" w:rsidR="006F3964" w:rsidRDefault="00336CC3">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FBAD373" w14:textId="77777777" w:rsidR="006F3964" w:rsidRDefault="00336CC3">
      <w:pPr>
        <w:pStyle w:val="NO"/>
      </w:pPr>
      <w:r>
        <w:t>NOTE:</w:t>
      </w:r>
      <w:r>
        <w:tab/>
        <w:t>It is up to UE implementation to determine its desired sidelink DRX configurations for unicast communication.</w:t>
      </w:r>
    </w:p>
    <w:p w14:paraId="3D4EE321" w14:textId="77777777" w:rsidR="006F3964" w:rsidRDefault="00336CC3">
      <w:pPr>
        <w:pStyle w:val="Heading5"/>
      </w:pPr>
      <w:bookmarkStart w:id="929" w:name="_Toc146781048"/>
      <w:r>
        <w:rPr>
          <w:rFonts w:eastAsia="MS Mincho"/>
        </w:rPr>
        <w:t>5.8.9.6.2</w:t>
      </w:r>
      <w:r>
        <w:rPr>
          <w:rFonts w:eastAsia="MS Mincho"/>
        </w:rPr>
        <w:tab/>
      </w:r>
      <w:r>
        <w:t>Initiation</w:t>
      </w:r>
      <w:bookmarkEnd w:id="929"/>
    </w:p>
    <w:p w14:paraId="166C48AD" w14:textId="77777777" w:rsidR="006F3964" w:rsidRDefault="00336CC3">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32CC699" w14:textId="77777777" w:rsidR="006F3964" w:rsidRDefault="00336CC3">
      <w:pPr>
        <w:pStyle w:val="Heading5"/>
      </w:pPr>
      <w:bookmarkStart w:id="930"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930"/>
    </w:p>
    <w:p w14:paraId="77CBCCCC" w14:textId="77777777" w:rsidR="006F3964" w:rsidRDefault="00336CC3">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607C998E" w14:textId="77777777" w:rsidR="006F3964" w:rsidRDefault="00336CC3">
      <w:pPr>
        <w:pStyle w:val="NO"/>
      </w:pPr>
      <w:r>
        <w:t>NOTE:</w:t>
      </w:r>
      <w:r>
        <w:tab/>
        <w:t>When UE determines the sidelink DRX configuration for its peer UE, it may take the sidelink DRX assistance information received from its peer UE into account.</w:t>
      </w:r>
    </w:p>
    <w:p w14:paraId="271BC8B6" w14:textId="77777777" w:rsidR="006F3964" w:rsidRDefault="00336CC3">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6FEFA5B6" w14:textId="77777777" w:rsidR="006F3964" w:rsidRDefault="00336CC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57B52EC7" w14:textId="77777777" w:rsidR="006F3964" w:rsidRDefault="00336CC3">
      <w:pPr>
        <w:overflowPunct/>
        <w:autoSpaceDE/>
        <w:autoSpaceDN/>
        <w:adjustRightInd/>
        <w:textAlignment w:val="auto"/>
        <w:rPr>
          <w:rFonts w:eastAsia="MS Mincho"/>
          <w:lang w:eastAsia="en-US"/>
        </w:rPr>
      </w:pPr>
      <w:r>
        <w:rPr>
          <w:rFonts w:eastAsia="SimSun"/>
          <w:lang w:eastAsia="en-US"/>
        </w:rPr>
        <w:t>The UE shall:</w:t>
      </w:r>
    </w:p>
    <w:p w14:paraId="5CD06547" w14:textId="77777777" w:rsidR="006F3964" w:rsidRDefault="00336CC3">
      <w:pPr>
        <w:pStyle w:val="B1"/>
      </w:pPr>
      <w:r>
        <w:rPr>
          <w:rFonts w:eastAsia="SimSun"/>
          <w:lang w:eastAsia="en-US"/>
        </w:rPr>
        <w:lastRenderedPageBreak/>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1CA3E98" w14:textId="77777777" w:rsidR="006F3964" w:rsidRDefault="00336CC3">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06D012FB" w14:textId="77777777" w:rsidR="006F3964" w:rsidRDefault="00336CC3">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7774DEC7" w14:textId="77777777" w:rsidR="006F3964" w:rsidRDefault="00336CC3">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59936FF4" w14:textId="77777777" w:rsidR="006F3964" w:rsidRDefault="00336CC3">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SimSun" w:eastAsia="SimSun" w:hAnsi="SimSun"/>
          <w:lang w:eastAsia="zh-CN"/>
        </w:rPr>
        <w:t>:</w:t>
      </w:r>
    </w:p>
    <w:p w14:paraId="083AC0A1" w14:textId="77777777" w:rsidR="006F3964" w:rsidRDefault="00336CC3">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50FCA3EC" w14:textId="77777777" w:rsidR="006F3964" w:rsidRDefault="00336CC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72980DC" w14:textId="77777777" w:rsidR="006F3964" w:rsidRDefault="00336CC3">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5E412F84" w14:textId="77777777" w:rsidR="006F3964" w:rsidRDefault="00336CC3">
      <w:pPr>
        <w:pStyle w:val="B1"/>
      </w:pPr>
      <w:r>
        <w:rPr>
          <w:rFonts w:eastAsia="SimSun"/>
          <w:lang w:eastAsia="en-US"/>
        </w:rPr>
        <w:t>1&gt;</w:t>
      </w:r>
      <w:r>
        <w:rPr>
          <w:rFonts w:eastAsia="SimSun"/>
          <w:lang w:eastAsia="en-US"/>
        </w:rPr>
        <w:tab/>
      </w:r>
      <w:r>
        <w:t>establish a SRAP entity as specified in TS 38.351 [66], if no SRAP entity has been established;</w:t>
      </w:r>
    </w:p>
    <w:p w14:paraId="05C8D29E" w14:textId="77777777" w:rsidR="006F3964" w:rsidRDefault="00336CC3">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0444ADF3" w14:textId="77777777" w:rsidR="006F3964" w:rsidRDefault="00336CC3">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9D1FFBE" w14:textId="77777777" w:rsidR="006F3964" w:rsidRDefault="00336CC3">
      <w:pPr>
        <w:overflowPunct/>
        <w:autoSpaceDE/>
        <w:autoSpaceDN/>
        <w:adjustRightInd/>
        <w:textAlignment w:val="auto"/>
        <w:rPr>
          <w:rFonts w:eastAsia="SimSun"/>
          <w:lang w:eastAsia="zh-CN"/>
        </w:rPr>
      </w:pPr>
      <w:r>
        <w:rPr>
          <w:rFonts w:eastAsia="SimSun"/>
          <w:lang w:eastAsia="zh-CN"/>
        </w:rPr>
        <w:t>The UE shall:</w:t>
      </w:r>
    </w:p>
    <w:p w14:paraId="684D0C44" w14:textId="77777777" w:rsidR="006F3964" w:rsidRDefault="00336CC3">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EDC6A49" w14:textId="77777777" w:rsidR="006F3964" w:rsidRDefault="00336CC3">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18E66DB4" w14:textId="77777777" w:rsidR="006F3964" w:rsidRDefault="00336CC3">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5B0B5D8B" w14:textId="77777777" w:rsidR="006F3964" w:rsidRDefault="00336CC3">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5E107E74" w14:textId="77777777" w:rsidR="006F3964" w:rsidRDefault="00336CC3">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9D003A1" w14:textId="77777777" w:rsidR="006F3964" w:rsidRDefault="00336CC3">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C280902" w14:textId="77777777" w:rsidR="006F3964" w:rsidRDefault="00336CC3">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26EE838B" w14:textId="77777777" w:rsidR="006F3964" w:rsidRDefault="00336CC3">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739420A" w14:textId="77777777" w:rsidR="006F3964" w:rsidRDefault="00336CC3">
      <w:pPr>
        <w:pStyle w:val="Heading4"/>
      </w:pPr>
      <w:bookmarkStart w:id="931" w:name="_Toc146781050"/>
      <w:r>
        <w:lastRenderedPageBreak/>
        <w:t>5.8.9.8</w:t>
      </w:r>
      <w:r>
        <w:tab/>
        <w:t>Remote UE information</w:t>
      </w:r>
      <w:bookmarkEnd w:id="931"/>
    </w:p>
    <w:p w14:paraId="5AA74B9A" w14:textId="77777777" w:rsidR="006F3964" w:rsidRDefault="00336CC3">
      <w:pPr>
        <w:pStyle w:val="Heading5"/>
        <w:rPr>
          <w:rFonts w:eastAsia="MS Mincho"/>
        </w:rPr>
      </w:pPr>
      <w:bookmarkStart w:id="932" w:name="_Toc146781051"/>
      <w:r>
        <w:rPr>
          <w:rFonts w:eastAsia="MS Mincho"/>
        </w:rPr>
        <w:t>5.8.9.8.1</w:t>
      </w:r>
      <w:r>
        <w:rPr>
          <w:rFonts w:eastAsia="MS Mincho"/>
        </w:rPr>
        <w:tab/>
        <w:t>General</w:t>
      </w:r>
      <w:bookmarkEnd w:id="932"/>
    </w:p>
    <w:p w14:paraId="5F0C4835" w14:textId="77777777" w:rsidR="006F3964" w:rsidRDefault="00E860E8">
      <w:pPr>
        <w:pStyle w:val="TH"/>
      </w:pPr>
      <w:r>
        <w:rPr>
          <w:noProof/>
        </w:rPr>
        <w:object w:dxaOrig="4890" w:dyaOrig="1598" w14:anchorId="0E9484E5">
          <v:shape id="_x0000_i1036" type="#_x0000_t75" alt="" style="width:244.4pt;height:79.35pt;mso-width-percent:0;mso-height-percent:0;mso-width-percent:0;mso-height-percent:0" o:ole="">
            <v:imagedata r:id="rId123" o:title=""/>
          </v:shape>
          <o:OLEObject Type="Embed" ProgID="Mscgen.Chart" ShapeID="_x0000_i1036" DrawAspect="Content" ObjectID="_1762881792" r:id="rId124"/>
        </w:object>
      </w:r>
    </w:p>
    <w:p w14:paraId="579E0210" w14:textId="77777777" w:rsidR="006F3964" w:rsidRDefault="00336CC3">
      <w:pPr>
        <w:pStyle w:val="TF"/>
      </w:pPr>
      <w:r>
        <w:t>Figure 5.8.9.8.1-1: Remote UE information</w:t>
      </w:r>
    </w:p>
    <w:p w14:paraId="63C1FEE5" w14:textId="77777777" w:rsidR="006F3964" w:rsidRDefault="00336CC3">
      <w:r>
        <w:t>This procedure is used by the L2 U2N Remote UE in RRC_IDLE/RRC_INACTIVE to inform about the required SIB(s) and provide Paging related information to the connected L2 U2N Relay UE.</w:t>
      </w:r>
    </w:p>
    <w:p w14:paraId="245C844A" w14:textId="77777777" w:rsidR="006F3964" w:rsidRDefault="00336CC3">
      <w:pPr>
        <w:pStyle w:val="NO"/>
      </w:pPr>
      <w:r>
        <w:t>NOTE:</w:t>
      </w:r>
      <w:r>
        <w:tab/>
        <w:t>MIB is not required by a L2 U2N Remote UE.</w:t>
      </w:r>
    </w:p>
    <w:p w14:paraId="0C4BD058" w14:textId="77777777" w:rsidR="006F3964" w:rsidRDefault="00336CC3">
      <w:pPr>
        <w:pStyle w:val="Heading5"/>
        <w:rPr>
          <w:rFonts w:eastAsia="MS Mincho"/>
        </w:rPr>
      </w:pPr>
      <w:bookmarkStart w:id="933" w:name="_Toc14678105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933"/>
    </w:p>
    <w:p w14:paraId="5384820E" w14:textId="77777777" w:rsidR="006F3964" w:rsidRDefault="00336CC3">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D7E34DF" w14:textId="77777777" w:rsidR="006F3964" w:rsidRDefault="00336CC3">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DBF0410" w14:textId="77777777" w:rsidR="006F3964" w:rsidRDefault="00336CC3">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40BA45D" w14:textId="77777777" w:rsidR="006F3964" w:rsidRDefault="00336CC3">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DAD79B8" w14:textId="77777777" w:rsidR="006F3964" w:rsidRDefault="00336CC3">
      <w:pPr>
        <w:pStyle w:val="B2"/>
      </w:pPr>
      <w:r>
        <w:t>2&gt;</w:t>
      </w:r>
      <w:r>
        <w:tab/>
        <w:t>if the L2 U2N Remote UE is in RRC_IDLE:</w:t>
      </w:r>
    </w:p>
    <w:p w14:paraId="03238474" w14:textId="77777777" w:rsidR="006F3964" w:rsidRDefault="00336CC3">
      <w:pPr>
        <w:pStyle w:val="B3"/>
      </w:pPr>
      <w:r>
        <w:t>3&gt;</w:t>
      </w:r>
      <w:r>
        <w:tab/>
        <w:t xml:space="preserve">include </w:t>
      </w:r>
      <w:r>
        <w:rPr>
          <w:i/>
        </w:rPr>
        <w:t>ng-5G-S-TMSI</w:t>
      </w:r>
      <w:r>
        <w:t xml:space="preserve"> in the </w:t>
      </w:r>
      <w:r>
        <w:rPr>
          <w:i/>
        </w:rPr>
        <w:t>sl-PagingIdentityRemoteUE</w:t>
      </w:r>
      <w:r>
        <w:t>;</w:t>
      </w:r>
    </w:p>
    <w:p w14:paraId="049D0C51" w14:textId="77777777" w:rsidR="006F3964" w:rsidRDefault="00336CC3">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7EE3F6B" w14:textId="77777777" w:rsidR="006F3964" w:rsidRDefault="00336CC3">
      <w:pPr>
        <w:pStyle w:val="B2"/>
      </w:pPr>
      <w:r>
        <w:t>2&gt;</w:t>
      </w:r>
      <w:r>
        <w:tab/>
        <w:t>else if the L2 U2N Remote UE is in RRC_INACTIVE:</w:t>
      </w:r>
    </w:p>
    <w:p w14:paraId="2A03BAFD" w14:textId="77777777" w:rsidR="006F3964" w:rsidRDefault="00336CC3">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C293F4E" w14:textId="77777777" w:rsidR="006F3964" w:rsidRDefault="00336CC3">
      <w:pPr>
        <w:pStyle w:val="B3"/>
      </w:pPr>
      <w:r>
        <w:t>3&gt;</w:t>
      </w:r>
      <w:r>
        <w:tab/>
        <w:t>if the UE specific DRX cycle is configured by upper layer,</w:t>
      </w:r>
    </w:p>
    <w:p w14:paraId="056E8F29" w14:textId="77777777" w:rsidR="006F3964" w:rsidRDefault="00336CC3">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76BE7B" w14:textId="77777777" w:rsidR="006F3964" w:rsidRDefault="00336CC3">
      <w:pPr>
        <w:pStyle w:val="B3"/>
      </w:pPr>
      <w:r>
        <w:t>3&gt;</w:t>
      </w:r>
      <w:r>
        <w:tab/>
        <w:t>else:</w:t>
      </w:r>
    </w:p>
    <w:p w14:paraId="4F76636D" w14:textId="77777777" w:rsidR="006F3964" w:rsidRDefault="00336CC3">
      <w:pPr>
        <w:pStyle w:val="B4"/>
      </w:pPr>
      <w:r>
        <w:t>4&gt;</w:t>
      </w:r>
      <w:r>
        <w:tab/>
        <w:t xml:space="preserve">set </w:t>
      </w:r>
      <w:r>
        <w:rPr>
          <w:i/>
        </w:rPr>
        <w:t>sl-PagingCycleRemoteUE</w:t>
      </w:r>
      <w:r>
        <w:t xml:space="preserve"> to the value of UE specific DRX cycle configured by RRC;</w:t>
      </w:r>
    </w:p>
    <w:p w14:paraId="0BD1386C" w14:textId="77777777" w:rsidR="006F3964" w:rsidRDefault="00336CC3">
      <w:pPr>
        <w:pStyle w:val="B1"/>
      </w:pPr>
      <w:r>
        <w:t>1&gt;</w:t>
      </w:r>
      <w:r>
        <w:tab/>
        <w:t xml:space="preserve">submit the </w:t>
      </w:r>
      <w:r>
        <w:rPr>
          <w:i/>
        </w:rPr>
        <w:t xml:space="preserve">RemoteUEInformationSidelink </w:t>
      </w:r>
      <w:r>
        <w:t>message to lower layers for transmission;</w:t>
      </w:r>
    </w:p>
    <w:p w14:paraId="746E4951" w14:textId="77777777" w:rsidR="006F3964" w:rsidRDefault="00336CC3">
      <w:r>
        <w:t xml:space="preserve">When entering RRC_CONNECTED, if L2 U2N remote UE had sent </w:t>
      </w:r>
      <w:r>
        <w:rPr>
          <w:i/>
        </w:rPr>
        <w:t>sl-RequestedSIB-List</w:t>
      </w:r>
      <w:r>
        <w:t xml:space="preserve"> and/or </w:t>
      </w:r>
      <w:r>
        <w:rPr>
          <w:i/>
        </w:rPr>
        <w:t>sl-PagingInfo-RemoteUE,</w:t>
      </w:r>
      <w:r>
        <w:t xml:space="preserve"> the L2 U2N Remote UE shall:</w:t>
      </w:r>
    </w:p>
    <w:p w14:paraId="45FFB092" w14:textId="77777777" w:rsidR="006F3964" w:rsidRDefault="00336CC3">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D25AC86" w14:textId="77777777" w:rsidR="006F3964" w:rsidRDefault="00336CC3">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9588891" w14:textId="77777777" w:rsidR="006F3964" w:rsidRDefault="00336CC3">
      <w:pPr>
        <w:pStyle w:val="B1"/>
      </w:pPr>
      <w:r>
        <w:lastRenderedPageBreak/>
        <w:t>1&gt;</w:t>
      </w:r>
      <w:r>
        <w:tab/>
        <w:t xml:space="preserve">submit the </w:t>
      </w:r>
      <w:r>
        <w:rPr>
          <w:i/>
        </w:rPr>
        <w:t xml:space="preserve">RemoteUEInformationSidelink </w:t>
      </w:r>
      <w:r>
        <w:t>message to lower layers for transmission;</w:t>
      </w:r>
    </w:p>
    <w:p w14:paraId="447BEE21" w14:textId="77777777" w:rsidR="006F3964" w:rsidRDefault="00336CC3">
      <w:pPr>
        <w:pStyle w:val="Heading5"/>
        <w:rPr>
          <w:rFonts w:eastAsia="MS Mincho"/>
        </w:rPr>
      </w:pPr>
      <w:bookmarkStart w:id="934" w:name="_Toc14678105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934"/>
    </w:p>
    <w:p w14:paraId="616B3E74" w14:textId="77777777" w:rsidR="006F3964" w:rsidRDefault="00336CC3">
      <w:pPr>
        <w:rPr>
          <w:rFonts w:eastAsia="MS Mincho"/>
        </w:rPr>
      </w:pPr>
      <w:r>
        <w:t>The L2 U2N Relay UE shall:</w:t>
      </w:r>
    </w:p>
    <w:p w14:paraId="6A47D981" w14:textId="77777777" w:rsidR="006F3964" w:rsidRDefault="00336CC3">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170233F" w14:textId="77777777" w:rsidR="006F3964" w:rsidRDefault="00336CC3">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6050B9E" w14:textId="77777777" w:rsidR="006F3964" w:rsidRDefault="00336CC3">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A9B7D2C" w14:textId="77777777" w:rsidR="006F3964" w:rsidRDefault="00336CC3">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A1DD37B" w14:textId="77777777" w:rsidR="006F3964" w:rsidRDefault="00336CC3">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546EEFF" w14:textId="77777777" w:rsidR="006F3964" w:rsidRDefault="00336CC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D4B9A42" w14:textId="77777777" w:rsidR="006F3964" w:rsidRDefault="00336CC3">
      <w:pPr>
        <w:pStyle w:val="B4"/>
      </w:pPr>
      <w:r>
        <w:t>4&gt;</w:t>
      </w:r>
      <w:r>
        <w:tab/>
        <w:t xml:space="preserve">stop monitoring the </w:t>
      </w:r>
      <w:r>
        <w:rPr>
          <w:i/>
        </w:rPr>
        <w:t>Paging</w:t>
      </w:r>
      <w:r>
        <w:t xml:space="preserve"> message at the L2 U2N Remote UE's paging occasion;</w:t>
      </w:r>
    </w:p>
    <w:p w14:paraId="7869A5D9" w14:textId="77777777" w:rsidR="006F3964" w:rsidRDefault="00336CC3">
      <w:pPr>
        <w:pStyle w:val="B4"/>
      </w:pPr>
      <w:r>
        <w:t>4&gt;</w:t>
      </w:r>
      <w:r>
        <w:tab/>
        <w:t>release the received paging information in</w:t>
      </w:r>
      <w:r>
        <w:rPr>
          <w:i/>
        </w:rPr>
        <w:t xml:space="preserve"> sl-PagingInfo-RemoteUE</w:t>
      </w:r>
      <w:r>
        <w:t>;</w:t>
      </w:r>
    </w:p>
    <w:p w14:paraId="080C67CD" w14:textId="77777777" w:rsidR="006F3964" w:rsidRDefault="00336CC3">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EF6E196" w14:textId="77777777" w:rsidR="006F3964" w:rsidRDefault="00336CC3">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392796" w14:textId="77777777" w:rsidR="006F3964" w:rsidRDefault="00336CC3">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BB07523" w14:textId="77777777" w:rsidR="006F3964" w:rsidRDefault="00336CC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B8AC323" w14:textId="77777777" w:rsidR="006F3964" w:rsidRDefault="00336CC3">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56D06A2" w14:textId="77777777" w:rsidR="006F3964" w:rsidRDefault="00336CC3">
      <w:pPr>
        <w:pStyle w:val="B4"/>
      </w:pPr>
      <w:r>
        <w:t>4&gt;</w:t>
      </w:r>
      <w:r>
        <w:tab/>
        <w:t>release the received paging information in</w:t>
      </w:r>
      <w:r>
        <w:rPr>
          <w:i/>
        </w:rPr>
        <w:t xml:space="preserve"> sl-PagingInfo-RemoteUE</w:t>
      </w:r>
      <w:r>
        <w:t>;</w:t>
      </w:r>
    </w:p>
    <w:p w14:paraId="02A44481" w14:textId="77777777" w:rsidR="006F3964" w:rsidRDefault="00336CC3">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2E4BF8F" w14:textId="77777777" w:rsidR="006F3964" w:rsidRDefault="00336CC3">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C95C1B8" w14:textId="77777777" w:rsidR="006F3964" w:rsidRDefault="00336CC3">
      <w:pPr>
        <w:pStyle w:val="B3"/>
      </w:pPr>
      <w:r>
        <w:t>3&gt; if the L2 U2N Relay UE has not stored a valid version of SIB(s)</w:t>
      </w:r>
      <w:r>
        <w:rPr>
          <w:rFonts w:eastAsia="MS Mincho"/>
        </w:rPr>
        <w:t xml:space="preserve"> indicated</w:t>
      </w:r>
      <w:r>
        <w:t xml:space="preserve"> in </w:t>
      </w:r>
      <w:r>
        <w:rPr>
          <w:i/>
        </w:rPr>
        <w:t>sl-RequestedSIB-List</w:t>
      </w:r>
      <w:r>
        <w:t>:</w:t>
      </w:r>
    </w:p>
    <w:p w14:paraId="2835887C" w14:textId="77777777" w:rsidR="006F3964" w:rsidRDefault="00336CC3">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8C1D251" w14:textId="77777777" w:rsidR="006F3964" w:rsidRDefault="00336CC3">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EAE3C07" w14:textId="77777777" w:rsidR="006F3964" w:rsidRDefault="00336CC3">
      <w:pPr>
        <w:pStyle w:val="B2"/>
      </w:pPr>
      <w:r>
        <w:t>2&gt;</w:t>
      </w:r>
      <w:r>
        <w:tab/>
        <w:t xml:space="preserve">if the </w:t>
      </w:r>
      <w:r>
        <w:rPr>
          <w:i/>
        </w:rPr>
        <w:t>sl-RequestedSIB-List</w:t>
      </w:r>
      <w:r>
        <w:t xml:space="preserve"> is set to </w:t>
      </w:r>
      <w:r>
        <w:rPr>
          <w:rFonts w:eastAsia="Batang"/>
          <w:i/>
        </w:rPr>
        <w:t>release</w:t>
      </w:r>
      <w:r>
        <w:rPr>
          <w:rFonts w:eastAsia="Batang"/>
        </w:rPr>
        <w:t>:</w:t>
      </w:r>
    </w:p>
    <w:p w14:paraId="6D41A0C5" w14:textId="77777777" w:rsidR="006F3964" w:rsidRDefault="00336CC3">
      <w:pPr>
        <w:pStyle w:val="B3"/>
      </w:pPr>
      <w:r>
        <w:t>3&gt;</w:t>
      </w:r>
      <w:r>
        <w:tab/>
        <w:t xml:space="preserve">release received SIB request in </w:t>
      </w:r>
      <w:r>
        <w:rPr>
          <w:i/>
        </w:rPr>
        <w:t>sl-RequestedSIB-List</w:t>
      </w:r>
      <w:r>
        <w:t>.</w:t>
      </w:r>
    </w:p>
    <w:p w14:paraId="09C1A9AB" w14:textId="77777777" w:rsidR="006F3964" w:rsidRDefault="00336CC3">
      <w:pPr>
        <w:pStyle w:val="Heading4"/>
      </w:pPr>
      <w:bookmarkStart w:id="935" w:name="_Toc146781054"/>
      <w:r>
        <w:lastRenderedPageBreak/>
        <w:t>5.8.9.9</w:t>
      </w:r>
      <w:r>
        <w:tab/>
        <w:t>Uu message transfer in sidelink</w:t>
      </w:r>
      <w:bookmarkEnd w:id="935"/>
    </w:p>
    <w:p w14:paraId="6596C196" w14:textId="77777777" w:rsidR="006F3964" w:rsidRDefault="00336CC3">
      <w:pPr>
        <w:pStyle w:val="Heading5"/>
        <w:rPr>
          <w:rFonts w:eastAsia="MS Mincho"/>
        </w:rPr>
      </w:pPr>
      <w:bookmarkStart w:id="936" w:name="_Toc146781055"/>
      <w:r>
        <w:rPr>
          <w:rFonts w:eastAsia="MS Mincho"/>
        </w:rPr>
        <w:t>5.8.9.9.1</w:t>
      </w:r>
      <w:r>
        <w:rPr>
          <w:rFonts w:eastAsia="MS Mincho"/>
        </w:rPr>
        <w:tab/>
        <w:t>General</w:t>
      </w:r>
      <w:bookmarkEnd w:id="936"/>
    </w:p>
    <w:p w14:paraId="638D87BC" w14:textId="77777777" w:rsidR="006F3964" w:rsidRDefault="00E860E8">
      <w:pPr>
        <w:pStyle w:val="TH"/>
      </w:pPr>
      <w:r>
        <w:rPr>
          <w:noProof/>
        </w:rPr>
        <w:object w:dxaOrig="4589" w:dyaOrig="1598" w14:anchorId="5503D430">
          <v:shape id="_x0000_i1035" type="#_x0000_t75" alt="" style="width:229.65pt;height:79.35pt;mso-width-percent:0;mso-height-percent:0;mso-width-percent:0;mso-height-percent:0" o:ole="">
            <v:imagedata r:id="rId125" o:title=""/>
          </v:shape>
          <o:OLEObject Type="Embed" ProgID="Mscgen.Chart" ShapeID="_x0000_i1035" DrawAspect="Content" ObjectID="_1762881793" r:id="rId126"/>
        </w:object>
      </w:r>
    </w:p>
    <w:p w14:paraId="209EFC97" w14:textId="77777777" w:rsidR="006F3964" w:rsidRDefault="00336CC3">
      <w:pPr>
        <w:pStyle w:val="TF"/>
      </w:pPr>
      <w:r>
        <w:t>Figure 5.8.9.9.1-1: Uu message transfer in sidelink</w:t>
      </w:r>
    </w:p>
    <w:p w14:paraId="0E4CFFCE" w14:textId="77777777" w:rsidR="006F3964" w:rsidRDefault="00336CC3">
      <w:r>
        <w:t xml:space="preserve">The purpose of this procedure is to transfer </w:t>
      </w:r>
      <w:r>
        <w:rPr>
          <w:i/>
        </w:rPr>
        <w:t>Paging</w:t>
      </w:r>
      <w:r>
        <w:t xml:space="preserve"> message and System Information from the L2 U2N Relay UE to the L2 U2N Remote UE in RRC_IDLE/RRC_INACTIVE.</w:t>
      </w:r>
    </w:p>
    <w:p w14:paraId="3AFE383C" w14:textId="77777777" w:rsidR="006F3964" w:rsidRDefault="00336CC3">
      <w:pPr>
        <w:pStyle w:val="Heading5"/>
        <w:rPr>
          <w:rFonts w:eastAsia="MS Mincho"/>
        </w:rPr>
      </w:pPr>
      <w:bookmarkStart w:id="937" w:name="_Toc14678105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937"/>
    </w:p>
    <w:p w14:paraId="45C02AB1" w14:textId="77777777" w:rsidR="006F3964" w:rsidRDefault="00336CC3">
      <w:r>
        <w:t>The L2 U2N Relay UE initiates the Uu message transfer procedure when at least one of the following conditions is met:</w:t>
      </w:r>
    </w:p>
    <w:p w14:paraId="78329A6B" w14:textId="77777777" w:rsidR="006F3964" w:rsidRDefault="00336CC3">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85AFE12" w14:textId="77777777" w:rsidR="006F3964" w:rsidRDefault="00336CC3">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5D1D479" w14:textId="77777777" w:rsidR="006F3964" w:rsidRDefault="00336CC3">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3DD1214A" w14:textId="77777777" w:rsidR="006F3964" w:rsidRDefault="00336CC3">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1AF6ECFA" w14:textId="77777777" w:rsidR="006F3964" w:rsidRDefault="00336CC3">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DEDE52D" w14:textId="77777777" w:rsidR="006F3964" w:rsidRDefault="00336CC3">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7A7DA538" w14:textId="77777777" w:rsidR="006F3964" w:rsidRDefault="00336CC3">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1384630" w14:textId="77777777" w:rsidR="006F3964" w:rsidRDefault="00336CC3">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6E96832" w14:textId="77777777" w:rsidR="006F3964" w:rsidRDefault="00336CC3">
      <w:pPr>
        <w:pStyle w:val="NO"/>
      </w:pPr>
      <w:r>
        <w:t>NOTE:</w:t>
      </w:r>
      <w:r>
        <w:tab/>
        <w:t>The L2 U2N Relay UE may perform unsolicited forwarding of SIB1 to the L2 U2N Remote UE based on UE implementation.</w:t>
      </w:r>
    </w:p>
    <w:p w14:paraId="634F07F3" w14:textId="77777777" w:rsidR="006F3964" w:rsidRDefault="00336CC3">
      <w:pPr>
        <w:pStyle w:val="Heading5"/>
        <w:rPr>
          <w:rFonts w:eastAsia="MS Mincho"/>
        </w:rPr>
      </w:pPr>
      <w:bookmarkStart w:id="938" w:name="_Toc146781057"/>
      <w:r>
        <w:rPr>
          <w:rFonts w:eastAsia="MS Mincho"/>
        </w:rPr>
        <w:t>5.8.9.9.3</w:t>
      </w:r>
      <w:r>
        <w:rPr>
          <w:rFonts w:eastAsia="MS Mincho"/>
        </w:rPr>
        <w:tab/>
        <w:t xml:space="preserve">Reception of the </w:t>
      </w:r>
      <w:r>
        <w:rPr>
          <w:rFonts w:eastAsia="MS Mincho"/>
          <w:i/>
        </w:rPr>
        <w:t>UuMessageTransferSidelink</w:t>
      </w:r>
      <w:bookmarkEnd w:id="938"/>
    </w:p>
    <w:p w14:paraId="69F0E18C" w14:textId="77777777" w:rsidR="006F3964" w:rsidRDefault="00336CC3">
      <w:r>
        <w:t xml:space="preserve">Upon receiving the </w:t>
      </w:r>
      <w:r>
        <w:rPr>
          <w:i/>
        </w:rPr>
        <w:t>UuMessageTransferSidelink</w:t>
      </w:r>
      <w:r>
        <w:t xml:space="preserve"> message, the L2 U2N Remote UE shall:</w:t>
      </w:r>
    </w:p>
    <w:p w14:paraId="5909A3C1" w14:textId="77777777" w:rsidR="006F3964" w:rsidRDefault="00336CC3">
      <w:pPr>
        <w:pStyle w:val="B1"/>
      </w:pPr>
      <w:r>
        <w:t>1&gt;</w:t>
      </w:r>
      <w:r>
        <w:tab/>
        <w:t xml:space="preserve">if </w:t>
      </w:r>
      <w:r>
        <w:rPr>
          <w:i/>
        </w:rPr>
        <w:t>sl-PagingDelivery</w:t>
      </w:r>
      <w:r>
        <w:t xml:space="preserve"> is included:</w:t>
      </w:r>
    </w:p>
    <w:p w14:paraId="61DC1288" w14:textId="77777777" w:rsidR="006F3964" w:rsidRDefault="00336CC3">
      <w:pPr>
        <w:pStyle w:val="B2"/>
      </w:pPr>
      <w:r>
        <w:t>2&gt;</w:t>
      </w:r>
      <w:r>
        <w:tab/>
        <w:t>perform the paging reception procedure as specified in clause 5.3.2.3;</w:t>
      </w:r>
    </w:p>
    <w:p w14:paraId="52BFC911" w14:textId="77777777" w:rsidR="006F3964" w:rsidRDefault="00336CC3">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916CF7" w14:textId="77777777" w:rsidR="006F3964" w:rsidRDefault="00336CC3">
      <w:pPr>
        <w:pStyle w:val="B2"/>
      </w:pPr>
      <w:r>
        <w:t>2&gt;</w:t>
      </w:r>
      <w:r>
        <w:tab/>
        <w:t>perform the actions specified in clause 5.2.2.4.</w:t>
      </w:r>
    </w:p>
    <w:p w14:paraId="400E06C3" w14:textId="77777777" w:rsidR="006F3964" w:rsidRDefault="00336CC3">
      <w:pPr>
        <w:pStyle w:val="Heading4"/>
      </w:pPr>
      <w:bookmarkStart w:id="939" w:name="_Toc146781058"/>
      <w:r>
        <w:lastRenderedPageBreak/>
        <w:t>5.8.9.10</w:t>
      </w:r>
      <w:r>
        <w:tab/>
        <w:t>Notification Message</w:t>
      </w:r>
      <w:bookmarkEnd w:id="939"/>
    </w:p>
    <w:p w14:paraId="7526482B" w14:textId="77777777" w:rsidR="006F3964" w:rsidRDefault="00336CC3">
      <w:pPr>
        <w:pStyle w:val="Heading5"/>
        <w:rPr>
          <w:rFonts w:eastAsia="MS Mincho"/>
        </w:rPr>
      </w:pPr>
      <w:bookmarkStart w:id="940" w:name="_Toc146781059"/>
      <w:r>
        <w:rPr>
          <w:rFonts w:eastAsia="MS Mincho"/>
        </w:rPr>
        <w:t>5.8.9.10.1</w:t>
      </w:r>
      <w:r>
        <w:rPr>
          <w:rFonts w:eastAsia="MS Mincho"/>
        </w:rPr>
        <w:tab/>
        <w:t>General</w:t>
      </w:r>
      <w:bookmarkEnd w:id="940"/>
    </w:p>
    <w:p w14:paraId="58AB97F3" w14:textId="77777777" w:rsidR="006F3964" w:rsidRDefault="00E860E8">
      <w:pPr>
        <w:pStyle w:val="TH"/>
      </w:pPr>
      <w:r>
        <w:rPr>
          <w:noProof/>
        </w:rPr>
        <w:object w:dxaOrig="4747" w:dyaOrig="1598" w14:anchorId="2C30F2B2">
          <v:shape id="_x0000_i1034" type="#_x0000_t75" alt="" style="width:237pt;height:79.35pt;mso-width-percent:0;mso-height-percent:0;mso-width-percent:0;mso-height-percent:0" o:ole="">
            <v:imagedata r:id="rId127" o:title=""/>
          </v:shape>
          <o:OLEObject Type="Embed" ProgID="Mscgen.Chart" ShapeID="_x0000_i1034" DrawAspect="Content" ObjectID="_1762881794" r:id="rId128"/>
        </w:object>
      </w:r>
    </w:p>
    <w:p w14:paraId="6A9D85F2" w14:textId="77777777" w:rsidR="006F3964" w:rsidRDefault="00336CC3">
      <w:pPr>
        <w:pStyle w:val="TF"/>
      </w:pPr>
      <w:r>
        <w:t>Figure 5.8.9.8.1-1: Notification message in sidelink</w:t>
      </w:r>
    </w:p>
    <w:p w14:paraId="38287306" w14:textId="77777777" w:rsidR="006F3964" w:rsidRDefault="00336CC3">
      <w:r>
        <w:t>This procedure is used by a U2N Relay UE to send notification to the connected U2N Remote UE.</w:t>
      </w:r>
      <w:bookmarkStart w:id="941" w:name="_Toc83739906"/>
    </w:p>
    <w:p w14:paraId="02D18C6B" w14:textId="77777777" w:rsidR="006F3964" w:rsidRDefault="00336CC3">
      <w:pPr>
        <w:pStyle w:val="Heading5"/>
        <w:rPr>
          <w:rFonts w:eastAsia="MS Mincho"/>
        </w:rPr>
      </w:pPr>
      <w:bookmarkStart w:id="942" w:name="_Toc146781060"/>
      <w:r>
        <w:rPr>
          <w:rFonts w:eastAsia="MS Mincho"/>
        </w:rPr>
        <w:t>5.8.9.10.2</w:t>
      </w:r>
      <w:r>
        <w:rPr>
          <w:rFonts w:eastAsia="MS Mincho"/>
        </w:rPr>
        <w:tab/>
        <w:t>Initiation</w:t>
      </w:r>
      <w:bookmarkEnd w:id="941"/>
      <w:bookmarkEnd w:id="942"/>
    </w:p>
    <w:p w14:paraId="3C04932D" w14:textId="77777777" w:rsidR="006F3964" w:rsidRDefault="00336CC3">
      <w:r>
        <w:t>The U2N Relay UE may initiate the procedure when one of the following conditions is met:</w:t>
      </w:r>
    </w:p>
    <w:p w14:paraId="168F08EF" w14:textId="77777777" w:rsidR="006F3964" w:rsidRDefault="00336CC3">
      <w:pPr>
        <w:pStyle w:val="B1"/>
      </w:pPr>
      <w:r>
        <w:t>1&gt;</w:t>
      </w:r>
      <w:r>
        <w:tab/>
        <w:t>upon Uu RLF as specified in 5.3.10;</w:t>
      </w:r>
    </w:p>
    <w:p w14:paraId="08566C4E" w14:textId="77777777" w:rsidR="006F3964" w:rsidRDefault="00336CC3">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68597A4" w14:textId="77777777" w:rsidR="006F3964" w:rsidRDefault="00336CC3">
      <w:pPr>
        <w:pStyle w:val="B1"/>
        <w:rPr>
          <w:lang w:eastAsia="zh-CN"/>
        </w:rPr>
      </w:pPr>
      <w:r>
        <w:rPr>
          <w:lang w:eastAsia="zh-CN"/>
        </w:rPr>
        <w:t>1&gt;</w:t>
      </w:r>
      <w:r>
        <w:tab/>
      </w:r>
      <w:r>
        <w:rPr>
          <w:lang w:eastAsia="zh-CN"/>
        </w:rPr>
        <w:t>upon cell reselection;</w:t>
      </w:r>
    </w:p>
    <w:p w14:paraId="7E176E54" w14:textId="77777777" w:rsidR="006F3964" w:rsidRDefault="00336CC3">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3F0812D" w14:textId="77777777" w:rsidR="006F3964" w:rsidRDefault="00336CC3">
      <w:pPr>
        <w:pStyle w:val="Heading5"/>
        <w:rPr>
          <w:rFonts w:eastAsia="MS Mincho"/>
        </w:rPr>
      </w:pPr>
      <w:bookmarkStart w:id="943" w:name="_Toc14678106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943"/>
    </w:p>
    <w:p w14:paraId="1C989482" w14:textId="77777777" w:rsidR="006F3964" w:rsidRDefault="00336CC3">
      <w:pPr>
        <w:rPr>
          <w:lang w:eastAsia="zh-CN"/>
        </w:rPr>
      </w:pPr>
      <w:r>
        <w:rPr>
          <w:lang w:eastAsia="zh-CN"/>
        </w:rPr>
        <w:t>The U2N Relay UE shall</w:t>
      </w:r>
      <w:r>
        <w:t xml:space="preserve"> set the indication type as follows:</w:t>
      </w:r>
    </w:p>
    <w:p w14:paraId="24860E0E" w14:textId="77777777" w:rsidR="006F3964" w:rsidRDefault="00336CC3">
      <w:pPr>
        <w:pStyle w:val="B1"/>
      </w:pPr>
      <w:r>
        <w:t>1&gt;</w:t>
      </w:r>
      <w:r>
        <w:tab/>
        <w:t xml:space="preserve">if the UE initiates transmission of the </w:t>
      </w:r>
      <w:r>
        <w:rPr>
          <w:rFonts w:eastAsia="MS Mincho"/>
          <w:i/>
        </w:rPr>
        <w:t>NotificationMessageSidelink</w:t>
      </w:r>
      <w:r>
        <w:t xml:space="preserve"> message due to Uu RLF:</w:t>
      </w:r>
    </w:p>
    <w:p w14:paraId="45D5E5DC" w14:textId="77777777" w:rsidR="006F3964" w:rsidRDefault="00336CC3">
      <w:pPr>
        <w:pStyle w:val="B2"/>
      </w:pPr>
      <w:r>
        <w:t>2&gt;</w:t>
      </w:r>
      <w:r>
        <w:tab/>
        <w:t xml:space="preserve">set the </w:t>
      </w:r>
      <w:r>
        <w:rPr>
          <w:i/>
        </w:rPr>
        <w:t xml:space="preserve">indicationType </w:t>
      </w:r>
      <w:r>
        <w:t xml:space="preserve">as </w:t>
      </w:r>
      <w:r>
        <w:rPr>
          <w:i/>
        </w:rPr>
        <w:t>relayUE-Uu-RLF</w:t>
      </w:r>
      <w:r>
        <w:t>;</w:t>
      </w:r>
    </w:p>
    <w:p w14:paraId="39DFFA4B" w14:textId="77777777" w:rsidR="006F3964" w:rsidRDefault="00336CC3">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6091F320" w14:textId="77777777" w:rsidR="006F3964" w:rsidRDefault="00336CC3">
      <w:pPr>
        <w:pStyle w:val="B2"/>
      </w:pPr>
      <w:r>
        <w:t>2&gt;</w:t>
      </w:r>
      <w:r>
        <w:tab/>
        <w:t xml:space="preserve">set the </w:t>
      </w:r>
      <w:r>
        <w:rPr>
          <w:i/>
        </w:rPr>
        <w:t xml:space="preserve">indicationType </w:t>
      </w:r>
      <w:r>
        <w:t xml:space="preserve">as </w:t>
      </w:r>
      <w:r>
        <w:rPr>
          <w:i/>
        </w:rPr>
        <w:t>relayUE-HO</w:t>
      </w:r>
      <w:r>
        <w:t>;</w:t>
      </w:r>
    </w:p>
    <w:p w14:paraId="5A28F155" w14:textId="77777777" w:rsidR="006F3964" w:rsidRDefault="00336CC3">
      <w:pPr>
        <w:pStyle w:val="B1"/>
      </w:pPr>
      <w:r>
        <w:t>1&gt;</w:t>
      </w:r>
      <w:r>
        <w:tab/>
        <w:t xml:space="preserve">else if the UE initiates transmission of the </w:t>
      </w:r>
      <w:r>
        <w:rPr>
          <w:rFonts w:eastAsia="MS Mincho"/>
          <w:i/>
        </w:rPr>
        <w:t>NotificationMessageSidelink</w:t>
      </w:r>
      <w:r>
        <w:t xml:space="preserve"> message due to cell reselection:</w:t>
      </w:r>
    </w:p>
    <w:p w14:paraId="6FBF3A7E" w14:textId="77777777" w:rsidR="006F3964" w:rsidRDefault="00336CC3">
      <w:pPr>
        <w:pStyle w:val="B2"/>
      </w:pPr>
      <w:r>
        <w:t>2&gt;</w:t>
      </w:r>
      <w:r>
        <w:tab/>
        <w:t xml:space="preserve">set the </w:t>
      </w:r>
      <w:r>
        <w:rPr>
          <w:i/>
        </w:rPr>
        <w:t xml:space="preserve">indicationType </w:t>
      </w:r>
      <w:r>
        <w:t xml:space="preserve">as </w:t>
      </w:r>
      <w:r>
        <w:rPr>
          <w:i/>
        </w:rPr>
        <w:t>relayUE-CellReselection</w:t>
      </w:r>
      <w:r>
        <w:t>;</w:t>
      </w:r>
    </w:p>
    <w:p w14:paraId="1633F434" w14:textId="77777777" w:rsidR="006F3964" w:rsidRDefault="00336CC3">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622C2F41" w14:textId="77777777" w:rsidR="006F3964" w:rsidRDefault="00336CC3">
      <w:pPr>
        <w:pStyle w:val="B2"/>
      </w:pPr>
      <w:r>
        <w:t>2&gt;</w:t>
      </w:r>
      <w:r>
        <w:tab/>
        <w:t xml:space="preserve">set the </w:t>
      </w:r>
      <w:r>
        <w:rPr>
          <w:i/>
        </w:rPr>
        <w:t xml:space="preserve">indicationType </w:t>
      </w:r>
      <w:r>
        <w:t xml:space="preserve">as </w:t>
      </w:r>
      <w:r>
        <w:rPr>
          <w:i/>
        </w:rPr>
        <w:t>relayUE-Uu-RRC-Failure</w:t>
      </w:r>
      <w:r>
        <w:t>;</w:t>
      </w:r>
    </w:p>
    <w:p w14:paraId="541DAB93" w14:textId="77777777" w:rsidR="006F3964" w:rsidRDefault="00336CC3">
      <w:pPr>
        <w:pStyle w:val="B1"/>
      </w:pPr>
      <w:r>
        <w:t>1&gt;</w:t>
      </w:r>
      <w:r>
        <w:tab/>
        <w:t xml:space="preserve">submit the </w:t>
      </w:r>
      <w:r>
        <w:rPr>
          <w:rFonts w:eastAsia="MS Mincho"/>
          <w:i/>
        </w:rPr>
        <w:t>NotificationMessageSidelink</w:t>
      </w:r>
      <w:r>
        <w:rPr>
          <w:i/>
        </w:rPr>
        <w:t xml:space="preserve"> </w:t>
      </w:r>
      <w:r>
        <w:t>message to lower layers for transmission.</w:t>
      </w:r>
    </w:p>
    <w:p w14:paraId="114C13E0" w14:textId="77777777" w:rsidR="006F3964" w:rsidRDefault="00336CC3">
      <w:pPr>
        <w:pStyle w:val="Heading5"/>
        <w:rPr>
          <w:rFonts w:eastAsia="MS Mincho"/>
        </w:rPr>
      </w:pPr>
      <w:bookmarkStart w:id="944" w:name="_Toc14678106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944"/>
    </w:p>
    <w:p w14:paraId="2EA33A50" w14:textId="77777777" w:rsidR="006F3964" w:rsidRDefault="00336CC3">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4700E2E8" w14:textId="77777777" w:rsidR="006F3964" w:rsidRDefault="00336CC3">
      <w:pPr>
        <w:pStyle w:val="B1"/>
      </w:pPr>
      <w:r>
        <w:t>1&gt;</w:t>
      </w:r>
      <w:r>
        <w:tab/>
        <w:t xml:space="preserve">if the </w:t>
      </w:r>
      <w:r>
        <w:rPr>
          <w:rFonts w:eastAsia="MS Mincho"/>
          <w:i/>
        </w:rPr>
        <w:t>indicationType</w:t>
      </w:r>
      <w:r>
        <w:t xml:space="preserve"> is included:</w:t>
      </w:r>
    </w:p>
    <w:p w14:paraId="080DC1F1" w14:textId="77777777" w:rsidR="006F3964" w:rsidRDefault="00336CC3">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12D5DDFF" w14:textId="77777777" w:rsidR="006F3964" w:rsidRDefault="00336CC3">
      <w:pPr>
        <w:pStyle w:val="B3"/>
      </w:pPr>
      <w:r>
        <w:t>3&gt;</w:t>
      </w:r>
      <w:r>
        <w:tab/>
        <w:t>if T301 is not running, initiate the RRC connection re-establishment procedure as specified in 5.3.7;</w:t>
      </w:r>
    </w:p>
    <w:p w14:paraId="31B22FE4" w14:textId="77777777" w:rsidR="006F3964" w:rsidRDefault="00336CC3">
      <w:pPr>
        <w:pStyle w:val="B2"/>
      </w:pPr>
      <w:r>
        <w:t>2&gt;</w:t>
      </w:r>
      <w:r>
        <w:tab/>
        <w:t>else (</w:t>
      </w:r>
      <w:r>
        <w:rPr>
          <w:iCs/>
        </w:rPr>
        <w:t>t</w:t>
      </w:r>
      <w:r>
        <w:rPr>
          <w:lang w:eastAsia="zh-CN"/>
        </w:rPr>
        <w:t>he UE is L3 U2N Remote UE, or L2 U2N Remote UE in RRC_IDLE or RRC_INACTIVE)</w:t>
      </w:r>
      <w:r>
        <w:t>:</w:t>
      </w:r>
    </w:p>
    <w:p w14:paraId="1BE416C5" w14:textId="77777777" w:rsidR="006F3964" w:rsidRDefault="00336CC3">
      <w:pPr>
        <w:pStyle w:val="B3"/>
      </w:pPr>
      <w:r>
        <w:lastRenderedPageBreak/>
        <w:t>3&gt;</w:t>
      </w:r>
      <w:r>
        <w:tab/>
        <w:t>if the PC5-RRC connection with the U2N Relay UE is determined to be released:</w:t>
      </w:r>
    </w:p>
    <w:p w14:paraId="184A4E59" w14:textId="77777777" w:rsidR="006F3964" w:rsidRDefault="00336CC3">
      <w:pPr>
        <w:pStyle w:val="B4"/>
      </w:pPr>
      <w:r>
        <w:t>4&gt;</w:t>
      </w:r>
      <w:r>
        <w:tab/>
        <w:t>indicate upper layers to trigger PC5 unicast link release;</w:t>
      </w:r>
    </w:p>
    <w:p w14:paraId="75AC6A72" w14:textId="77777777" w:rsidR="006F3964" w:rsidRDefault="00336CC3">
      <w:pPr>
        <w:pStyle w:val="B3"/>
      </w:pPr>
      <w:r>
        <w:t>3&gt;</w:t>
      </w:r>
      <w:r>
        <w:tab/>
        <w:t>else</w:t>
      </w:r>
      <w:r>
        <w:rPr>
          <w:rFonts w:eastAsia="SimSun"/>
          <w:lang w:eastAsia="en-US"/>
        </w:rPr>
        <w:t xml:space="preserve"> (i.e., maintain the PC5 RRC connection)</w:t>
      </w:r>
      <w:r>
        <w:t>:</w:t>
      </w:r>
    </w:p>
    <w:p w14:paraId="727C8781" w14:textId="77777777" w:rsidR="006F3964" w:rsidRDefault="00336CC3">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2E6755E0" w14:textId="77777777" w:rsidR="006F3964" w:rsidRDefault="00336CC3">
      <w:pPr>
        <w:pStyle w:val="B1"/>
        <w:ind w:left="852" w:firstLine="566"/>
      </w:pPr>
      <w:r>
        <w:t>5&gt;</w:t>
      </w:r>
      <w:r>
        <w:tab/>
        <w:t>consider cell re-selection occurs;</w:t>
      </w:r>
    </w:p>
    <w:p w14:paraId="4D564F83" w14:textId="77777777" w:rsidR="006F3964" w:rsidRDefault="00336CC3">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033525F7" w14:textId="77777777" w:rsidR="006F3964" w:rsidRDefault="00336CC3">
      <w:pPr>
        <w:pStyle w:val="NO"/>
      </w:pPr>
      <w:r>
        <w:rPr>
          <w:lang w:eastAsia="zh-CN"/>
        </w:rPr>
        <w:t>NOTE 2:</w:t>
      </w:r>
      <w:r>
        <w:rPr>
          <w:lang w:eastAsia="zh-CN"/>
        </w:rPr>
        <w:tab/>
      </w:r>
      <w:bookmarkStart w:id="94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945"/>
    </w:p>
    <w:p w14:paraId="28FE3240" w14:textId="77777777" w:rsidR="006F3964" w:rsidRDefault="00336CC3">
      <w:pPr>
        <w:pStyle w:val="Heading3"/>
      </w:pPr>
      <w:bookmarkStart w:id="946" w:name="_Toc146781063"/>
      <w:r>
        <w:t>5.8.10</w:t>
      </w:r>
      <w:r>
        <w:tab/>
        <w:t>Sidelink measurement</w:t>
      </w:r>
      <w:bookmarkEnd w:id="927"/>
      <w:bookmarkEnd w:id="946"/>
    </w:p>
    <w:p w14:paraId="3ADA7999" w14:textId="77777777" w:rsidR="006F3964" w:rsidRDefault="00336CC3">
      <w:pPr>
        <w:pStyle w:val="Heading4"/>
        <w:rPr>
          <w:lang w:eastAsia="zh-CN"/>
        </w:rPr>
      </w:pPr>
      <w:bookmarkStart w:id="947" w:name="_Toc60777052"/>
      <w:bookmarkStart w:id="948" w:name="_Toc146781064"/>
      <w:r>
        <w:rPr>
          <w:lang w:eastAsia="zh-CN"/>
        </w:rPr>
        <w:t>5.8.10.1</w:t>
      </w:r>
      <w:r>
        <w:rPr>
          <w:lang w:eastAsia="zh-CN"/>
        </w:rPr>
        <w:tab/>
        <w:t>Introduction</w:t>
      </w:r>
      <w:bookmarkEnd w:id="947"/>
      <w:bookmarkEnd w:id="948"/>
    </w:p>
    <w:p w14:paraId="6A77C3D6" w14:textId="77777777" w:rsidR="006F3964" w:rsidRDefault="00336CC3">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FA0E01B" w14:textId="77777777" w:rsidR="006F3964" w:rsidRDefault="00336CC3">
      <w:r>
        <w:t>The NR sidelink measurement configuration includes the following parameters</w:t>
      </w:r>
      <w:r>
        <w:rPr>
          <w:rFonts w:eastAsia="Malgun Gothic"/>
          <w:lang w:eastAsia="ko-KR"/>
        </w:rPr>
        <w:t xml:space="preserve"> for a PC5-RRC connection</w:t>
      </w:r>
      <w:r>
        <w:t>:</w:t>
      </w:r>
    </w:p>
    <w:p w14:paraId="29C22CD9" w14:textId="77777777" w:rsidR="006F3964" w:rsidRDefault="00336CC3">
      <w:pPr>
        <w:pStyle w:val="B1"/>
      </w:pPr>
      <w:r>
        <w:rPr>
          <w:b/>
        </w:rPr>
        <w:t>1.</w:t>
      </w:r>
      <w:r>
        <w:rPr>
          <w:b/>
        </w:rPr>
        <w:tab/>
        <w:t>NR sidelink measurement objects:</w:t>
      </w:r>
      <w:r>
        <w:t xml:space="preserve"> Object(s) on which the associated peer UE shall perform the NR sidelink measurements.</w:t>
      </w:r>
    </w:p>
    <w:p w14:paraId="193F4DC9" w14:textId="77777777" w:rsidR="006F3964" w:rsidRDefault="00336CC3">
      <w:pPr>
        <w:pStyle w:val="B2"/>
      </w:pPr>
      <w:r>
        <w:t>-</w:t>
      </w:r>
      <w:r>
        <w:tab/>
        <w:t>For NR sidelink measurement, a NR sidelink measurement object indicates the NR sidelink frequency of reference signals to be measured.</w:t>
      </w:r>
    </w:p>
    <w:p w14:paraId="2C97E067" w14:textId="77777777" w:rsidR="006F3964" w:rsidRDefault="00336CC3">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98894BA" w14:textId="77777777" w:rsidR="006F3964" w:rsidRDefault="00336CC3">
      <w:pPr>
        <w:pStyle w:val="B2"/>
      </w:pPr>
      <w:r>
        <w:t>-</w:t>
      </w:r>
      <w:r>
        <w:tab/>
        <w:t>Reporting criterion: The criterion that triggers the UE to send a NR sidelink measurement report. This can either be periodical or a single event description.</w:t>
      </w:r>
    </w:p>
    <w:p w14:paraId="67BE7E15" w14:textId="77777777" w:rsidR="006F3964" w:rsidRDefault="00336CC3">
      <w:pPr>
        <w:pStyle w:val="B2"/>
      </w:pPr>
      <w:r>
        <w:t>-</w:t>
      </w:r>
      <w:r>
        <w:tab/>
        <w:t>RS type: The RS that the UE uses for NR sidelink measurement results. In this release, only DMRS is supported for NR sidelink measurement.</w:t>
      </w:r>
    </w:p>
    <w:p w14:paraId="11F7D5A8" w14:textId="77777777" w:rsidR="006F3964" w:rsidRDefault="00336CC3">
      <w:pPr>
        <w:pStyle w:val="B2"/>
      </w:pPr>
      <w:r>
        <w:t>-</w:t>
      </w:r>
      <w:r>
        <w:tab/>
        <w:t>Reporting format: The quantities that the UE includes in the measurement report. In this release, only RSRP measurement is supported.</w:t>
      </w:r>
    </w:p>
    <w:p w14:paraId="6BCC4254" w14:textId="77777777" w:rsidR="006F3964" w:rsidRDefault="00336CC3">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619887B" w14:textId="77777777" w:rsidR="006F3964" w:rsidRDefault="00336CC3">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C9582D0" w14:textId="77777777" w:rsidR="006F3964" w:rsidRDefault="00336CC3">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EC8653E" w14:textId="77777777" w:rsidR="006F3964" w:rsidRDefault="00336CC3">
      <w:pPr>
        <w:pStyle w:val="Heading4"/>
        <w:rPr>
          <w:lang w:eastAsia="zh-CN"/>
        </w:rPr>
      </w:pPr>
      <w:bookmarkStart w:id="949" w:name="_Toc146781065"/>
      <w:bookmarkStart w:id="950" w:name="_Toc60777053"/>
      <w:r>
        <w:rPr>
          <w:lang w:eastAsia="zh-CN"/>
        </w:rPr>
        <w:lastRenderedPageBreak/>
        <w:t>5.8.10.2</w:t>
      </w:r>
      <w:r>
        <w:rPr>
          <w:lang w:eastAsia="zh-CN"/>
        </w:rPr>
        <w:tab/>
        <w:t>Sidelink measurement configuration</w:t>
      </w:r>
      <w:bookmarkEnd w:id="949"/>
      <w:bookmarkEnd w:id="950"/>
    </w:p>
    <w:p w14:paraId="28E0C2C8" w14:textId="77777777" w:rsidR="006F3964" w:rsidRDefault="00336CC3">
      <w:pPr>
        <w:pStyle w:val="Heading5"/>
        <w:rPr>
          <w:lang w:eastAsia="zh-CN"/>
        </w:rPr>
      </w:pPr>
      <w:bookmarkStart w:id="951" w:name="_Toc146781066"/>
      <w:bookmarkStart w:id="952" w:name="_Toc60777054"/>
      <w:r>
        <w:rPr>
          <w:lang w:eastAsia="zh-CN"/>
        </w:rPr>
        <w:t>5.8.10.2.1</w:t>
      </w:r>
      <w:r>
        <w:rPr>
          <w:lang w:eastAsia="zh-CN"/>
        </w:rPr>
        <w:tab/>
        <w:t>General</w:t>
      </w:r>
      <w:bookmarkEnd w:id="951"/>
      <w:bookmarkEnd w:id="952"/>
    </w:p>
    <w:p w14:paraId="519D4287" w14:textId="77777777" w:rsidR="006F3964" w:rsidRDefault="00336CC3">
      <w:pPr>
        <w:rPr>
          <w:lang w:eastAsia="zh-CN"/>
        </w:rPr>
      </w:pPr>
      <w:r>
        <w:rPr>
          <w:lang w:eastAsia="zh-CN"/>
        </w:rPr>
        <w:t>The UE shall:</w:t>
      </w:r>
    </w:p>
    <w:p w14:paraId="190E2703" w14:textId="77777777" w:rsidR="006F3964" w:rsidRDefault="00336CC3">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EFB5C21" w14:textId="77777777" w:rsidR="006F3964" w:rsidRDefault="00336CC3">
      <w:pPr>
        <w:pStyle w:val="B2"/>
      </w:pPr>
      <w:r>
        <w:t>2&gt;</w:t>
      </w:r>
      <w:r>
        <w:tab/>
        <w:t>perform the sidelink measurement object removal procedure as specified in 5.8.10.2.4;</w:t>
      </w:r>
    </w:p>
    <w:p w14:paraId="1C0A471D" w14:textId="77777777" w:rsidR="006F3964" w:rsidRDefault="00336CC3">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156F74E" w14:textId="77777777" w:rsidR="006F3964" w:rsidRDefault="00336CC3">
      <w:pPr>
        <w:pStyle w:val="B2"/>
      </w:pPr>
      <w:r>
        <w:t>2&gt;</w:t>
      </w:r>
      <w:r>
        <w:tab/>
        <w:t>perform the sidelink measurement object addition/modification procedure as specified in 5.8.10.2.5;</w:t>
      </w:r>
    </w:p>
    <w:p w14:paraId="105A4807" w14:textId="77777777" w:rsidR="006F3964" w:rsidRDefault="00336CC3">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289DC1A" w14:textId="77777777" w:rsidR="006F3964" w:rsidRDefault="00336CC3">
      <w:pPr>
        <w:pStyle w:val="B2"/>
      </w:pPr>
      <w:r>
        <w:t>2&gt;</w:t>
      </w:r>
      <w:r>
        <w:tab/>
        <w:t>perform the sidelink reporting configuration removal procedure as specified in 5.8.10.2.6;</w:t>
      </w:r>
    </w:p>
    <w:p w14:paraId="2DCDCE0D" w14:textId="77777777" w:rsidR="006F3964" w:rsidRDefault="00336CC3">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B66A542" w14:textId="77777777" w:rsidR="006F3964" w:rsidRDefault="00336CC3">
      <w:pPr>
        <w:pStyle w:val="B2"/>
      </w:pPr>
      <w:r>
        <w:t>2&gt;</w:t>
      </w:r>
      <w:r>
        <w:tab/>
        <w:t>perform the sidelink reporting configuration addition/modification procedure as specified in 5.8.10.2.7;</w:t>
      </w:r>
    </w:p>
    <w:p w14:paraId="3BDEBB54" w14:textId="77777777" w:rsidR="006F3964" w:rsidRDefault="00336CC3">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AC563FF" w14:textId="77777777" w:rsidR="006F3964" w:rsidRDefault="00336CC3">
      <w:pPr>
        <w:pStyle w:val="B2"/>
      </w:pPr>
      <w:r>
        <w:t>2&gt;</w:t>
      </w:r>
      <w:r>
        <w:tab/>
        <w:t>perform the sidelink quantity configuration procedure as specified in 5.8.10.2.8;</w:t>
      </w:r>
    </w:p>
    <w:p w14:paraId="319A2FB7" w14:textId="77777777" w:rsidR="006F3964" w:rsidRDefault="00336CC3">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03253F8C" w14:textId="77777777" w:rsidR="006F3964" w:rsidRDefault="00336CC3">
      <w:pPr>
        <w:pStyle w:val="B2"/>
      </w:pPr>
      <w:r>
        <w:t>2&gt;</w:t>
      </w:r>
      <w:r>
        <w:tab/>
        <w:t>perform the sidelink measurement identity removal procedure as specified in 5.8.10.2.2;</w:t>
      </w:r>
    </w:p>
    <w:p w14:paraId="47039CF3" w14:textId="77777777" w:rsidR="006F3964" w:rsidRDefault="00336CC3">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0A8EDDE" w14:textId="77777777" w:rsidR="006F3964" w:rsidRDefault="00336CC3">
      <w:pPr>
        <w:pStyle w:val="B2"/>
      </w:pPr>
      <w:r>
        <w:t>2&gt;</w:t>
      </w:r>
      <w:r>
        <w:tab/>
        <w:t>perform the sidelink measurement identity addition/modification procedure as specified in 5.8.10.2.3;</w:t>
      </w:r>
    </w:p>
    <w:p w14:paraId="1BBA5B75" w14:textId="77777777" w:rsidR="006F3964" w:rsidRDefault="00336CC3">
      <w:pPr>
        <w:pStyle w:val="Heading5"/>
        <w:rPr>
          <w:lang w:eastAsia="zh-CN"/>
        </w:rPr>
      </w:pPr>
      <w:bookmarkStart w:id="953" w:name="_Toc146781067"/>
      <w:bookmarkStart w:id="954" w:name="_Toc60777055"/>
      <w:r>
        <w:rPr>
          <w:lang w:eastAsia="zh-CN"/>
        </w:rPr>
        <w:t>5.8.10.2.2</w:t>
      </w:r>
      <w:r>
        <w:rPr>
          <w:lang w:eastAsia="zh-CN"/>
        </w:rPr>
        <w:tab/>
        <w:t>Sidelink measurement identity removal</w:t>
      </w:r>
      <w:bookmarkEnd w:id="953"/>
      <w:bookmarkEnd w:id="954"/>
    </w:p>
    <w:p w14:paraId="57534A14" w14:textId="77777777" w:rsidR="006F3964" w:rsidRDefault="00336CC3">
      <w:r>
        <w:t>The UE shall:</w:t>
      </w:r>
    </w:p>
    <w:p w14:paraId="314DD269" w14:textId="77777777" w:rsidR="006F3964" w:rsidRDefault="00336CC3">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18DC443" w14:textId="77777777" w:rsidR="006F3964" w:rsidRDefault="00336CC3">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AF0813" w14:textId="77777777" w:rsidR="006F3964" w:rsidRDefault="00336CC3">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3D56A31" w14:textId="77777777" w:rsidR="006F3964" w:rsidRDefault="00336CC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579080" w14:textId="77777777" w:rsidR="006F3964" w:rsidRDefault="00336CC3">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34F48E8" w14:textId="77777777" w:rsidR="006F3964" w:rsidRDefault="00336CC3">
      <w:pPr>
        <w:pStyle w:val="Heading5"/>
        <w:rPr>
          <w:lang w:eastAsia="zh-CN"/>
        </w:rPr>
      </w:pPr>
      <w:bookmarkStart w:id="955" w:name="_Toc60777056"/>
      <w:bookmarkStart w:id="956" w:name="_Toc146781068"/>
      <w:r>
        <w:rPr>
          <w:lang w:eastAsia="zh-CN"/>
        </w:rPr>
        <w:t>5.8.10.2.3</w:t>
      </w:r>
      <w:r>
        <w:rPr>
          <w:lang w:eastAsia="zh-CN"/>
        </w:rPr>
        <w:tab/>
        <w:t>Sidelink measurement identity addition/modification</w:t>
      </w:r>
      <w:bookmarkEnd w:id="955"/>
      <w:bookmarkEnd w:id="956"/>
    </w:p>
    <w:p w14:paraId="63ACADEB" w14:textId="77777777" w:rsidR="006F3964" w:rsidRDefault="00336CC3">
      <w:r>
        <w:t>The UE shall:</w:t>
      </w:r>
    </w:p>
    <w:p w14:paraId="7298EEB4" w14:textId="77777777" w:rsidR="006F3964" w:rsidRDefault="00336CC3">
      <w:pPr>
        <w:pStyle w:val="B1"/>
      </w:pPr>
      <w:r>
        <w:t>1&gt;</w:t>
      </w:r>
      <w:r>
        <w:tab/>
        <w:t xml:space="preserve">for each </w:t>
      </w:r>
      <w:r>
        <w:rPr>
          <w:i/>
        </w:rPr>
        <w:t>sl-MeasId</w:t>
      </w:r>
      <w:r>
        <w:t xml:space="preserve"> included in the received </w:t>
      </w:r>
      <w:r>
        <w:rPr>
          <w:i/>
        </w:rPr>
        <w:t>sl-MeasIdToAddModList</w:t>
      </w:r>
      <w:r>
        <w:t>:</w:t>
      </w:r>
    </w:p>
    <w:p w14:paraId="700A6387" w14:textId="77777777" w:rsidR="006F3964" w:rsidRDefault="00336CC3">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99920DC" w14:textId="77777777" w:rsidR="006F3964" w:rsidRDefault="00336CC3">
      <w:pPr>
        <w:pStyle w:val="B3"/>
      </w:pPr>
      <w:r>
        <w:t>3&gt;</w:t>
      </w:r>
      <w:r>
        <w:tab/>
        <w:t xml:space="preserve">replace the entry with the value received for this </w:t>
      </w:r>
      <w:r>
        <w:rPr>
          <w:i/>
        </w:rPr>
        <w:t>sl-MeasId</w:t>
      </w:r>
      <w:r>
        <w:t>;</w:t>
      </w:r>
    </w:p>
    <w:p w14:paraId="628E8AA3" w14:textId="77777777" w:rsidR="006F3964" w:rsidRDefault="00336CC3">
      <w:pPr>
        <w:pStyle w:val="B2"/>
      </w:pPr>
      <w:r>
        <w:t>2&gt;</w:t>
      </w:r>
      <w:r>
        <w:tab/>
        <w:t>else:</w:t>
      </w:r>
    </w:p>
    <w:p w14:paraId="11696C94" w14:textId="77777777" w:rsidR="006F3964" w:rsidRDefault="00336CC3">
      <w:pPr>
        <w:pStyle w:val="B3"/>
      </w:pPr>
      <w:r>
        <w:t>3&gt;</w:t>
      </w:r>
      <w:r>
        <w:tab/>
        <w:t xml:space="preserve">add a new entry for this </w:t>
      </w:r>
      <w:r>
        <w:rPr>
          <w:i/>
        </w:rPr>
        <w:t>sl-MeasId</w:t>
      </w:r>
      <w:r>
        <w:t xml:space="preserve"> within the </w:t>
      </w:r>
      <w:r>
        <w:rPr>
          <w:i/>
        </w:rPr>
        <w:t>VarMeasConfigSL</w:t>
      </w:r>
      <w:r>
        <w:t>;</w:t>
      </w:r>
    </w:p>
    <w:p w14:paraId="147729AF" w14:textId="77777777" w:rsidR="006F3964" w:rsidRDefault="00336CC3">
      <w:pPr>
        <w:pStyle w:val="B2"/>
      </w:pPr>
      <w:r>
        <w:lastRenderedPageBreak/>
        <w:t>2&gt;</w:t>
      </w:r>
      <w:r>
        <w:tab/>
        <w:t xml:space="preserve">remove the measurement reporting entry for this </w:t>
      </w:r>
      <w:r>
        <w:rPr>
          <w:i/>
        </w:rPr>
        <w:t>sl-MeasId</w:t>
      </w:r>
      <w:r>
        <w:t xml:space="preserve"> from the </w:t>
      </w:r>
      <w:r>
        <w:rPr>
          <w:i/>
        </w:rPr>
        <w:t>VarMeasReportListSL</w:t>
      </w:r>
      <w:r>
        <w:t>, if included;</w:t>
      </w:r>
    </w:p>
    <w:p w14:paraId="3A86CFBA" w14:textId="77777777" w:rsidR="006F3964" w:rsidRDefault="00336CC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0DBF267" w14:textId="77777777" w:rsidR="006F3964" w:rsidRDefault="00336CC3">
      <w:pPr>
        <w:pStyle w:val="Heading5"/>
        <w:rPr>
          <w:lang w:eastAsia="zh-CN"/>
        </w:rPr>
      </w:pPr>
      <w:bookmarkStart w:id="957" w:name="_Toc146781069"/>
      <w:bookmarkStart w:id="958" w:name="_Toc60777057"/>
      <w:r>
        <w:rPr>
          <w:lang w:eastAsia="zh-CN"/>
        </w:rPr>
        <w:t>5.8.10.2.4</w:t>
      </w:r>
      <w:r>
        <w:rPr>
          <w:lang w:eastAsia="zh-CN"/>
        </w:rPr>
        <w:tab/>
        <w:t>Sidelink measurement object removal</w:t>
      </w:r>
      <w:bookmarkEnd w:id="957"/>
      <w:bookmarkEnd w:id="958"/>
    </w:p>
    <w:p w14:paraId="70EF3F78" w14:textId="77777777" w:rsidR="006F3964" w:rsidRDefault="00336CC3">
      <w:r>
        <w:t>The UE shall:</w:t>
      </w:r>
    </w:p>
    <w:p w14:paraId="2562C792" w14:textId="77777777" w:rsidR="006F3964" w:rsidRDefault="00336CC3">
      <w:pPr>
        <w:pStyle w:val="B1"/>
      </w:pPr>
      <w:r>
        <w:t>1&gt;</w:t>
      </w:r>
      <w:r>
        <w:tab/>
        <w:t>for each sl-MeasObjectId included in the received sl-MeasObjectToRemoveList that is part of sl-MeasObjectList in VarMeasConfigSL:</w:t>
      </w:r>
    </w:p>
    <w:p w14:paraId="598EF1F2" w14:textId="77777777" w:rsidR="006F3964" w:rsidRDefault="00336CC3">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E4BCCF" w14:textId="77777777" w:rsidR="006F3964" w:rsidRDefault="00336CC3">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12C409D" w14:textId="77777777" w:rsidR="006F3964" w:rsidRDefault="00336CC3">
      <w:pPr>
        <w:pStyle w:val="B2"/>
      </w:pPr>
      <w:r>
        <w:t>2&gt;</w:t>
      </w:r>
      <w:r>
        <w:tab/>
        <w:t xml:space="preserve">if a </w:t>
      </w:r>
      <w:r>
        <w:rPr>
          <w:i/>
        </w:rPr>
        <w:t>sl-MeasId</w:t>
      </w:r>
      <w:r>
        <w:t xml:space="preserve"> is removed from the </w:t>
      </w:r>
      <w:r>
        <w:rPr>
          <w:i/>
        </w:rPr>
        <w:t>sl-MeasIdList</w:t>
      </w:r>
      <w:r>
        <w:t>:</w:t>
      </w:r>
    </w:p>
    <w:p w14:paraId="49B7CB0F" w14:textId="77777777" w:rsidR="006F3964" w:rsidRDefault="00336CC3">
      <w:pPr>
        <w:pStyle w:val="B3"/>
      </w:pPr>
      <w:r>
        <w:t>3&gt;</w:t>
      </w:r>
      <w:r>
        <w:tab/>
        <w:t xml:space="preserve">remove the measurement reporting entry for this </w:t>
      </w:r>
      <w:r>
        <w:rPr>
          <w:i/>
        </w:rPr>
        <w:t>sl-MeasId</w:t>
      </w:r>
      <w:r>
        <w:t xml:space="preserve"> from the </w:t>
      </w:r>
      <w:r>
        <w:rPr>
          <w:i/>
        </w:rPr>
        <w:t>VarMeasReportListSL</w:t>
      </w:r>
      <w:r>
        <w:t>, if included;</w:t>
      </w:r>
    </w:p>
    <w:p w14:paraId="2AF5DA63" w14:textId="77777777" w:rsidR="006F3964" w:rsidRDefault="00336CC3">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4C7DCEF" w14:textId="77777777" w:rsidR="006F3964" w:rsidRDefault="00336CC3">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7395E9" w14:textId="77777777" w:rsidR="006F3964" w:rsidRDefault="00336CC3">
      <w:pPr>
        <w:pStyle w:val="Heading5"/>
        <w:rPr>
          <w:lang w:eastAsia="zh-CN"/>
        </w:rPr>
      </w:pPr>
      <w:bookmarkStart w:id="959" w:name="_Toc146781070"/>
      <w:bookmarkStart w:id="960" w:name="_Toc60777058"/>
      <w:r>
        <w:rPr>
          <w:lang w:eastAsia="zh-CN"/>
        </w:rPr>
        <w:t>5.8.10.2.5</w:t>
      </w:r>
      <w:r>
        <w:rPr>
          <w:lang w:eastAsia="zh-CN"/>
        </w:rPr>
        <w:tab/>
        <w:t>Sidelink measurement object addition/modification</w:t>
      </w:r>
      <w:bookmarkEnd w:id="959"/>
      <w:bookmarkEnd w:id="960"/>
    </w:p>
    <w:p w14:paraId="574B0AB9" w14:textId="77777777" w:rsidR="006F3964" w:rsidRDefault="00336CC3">
      <w:r>
        <w:t>The UE shall:</w:t>
      </w:r>
    </w:p>
    <w:p w14:paraId="74E73771" w14:textId="77777777" w:rsidR="006F3964" w:rsidRDefault="00336CC3">
      <w:pPr>
        <w:pStyle w:val="B1"/>
      </w:pPr>
      <w:r>
        <w:t>1&gt;</w:t>
      </w:r>
      <w:r>
        <w:tab/>
        <w:t xml:space="preserve">for each </w:t>
      </w:r>
      <w:r>
        <w:rPr>
          <w:i/>
          <w:iCs/>
        </w:rPr>
        <w:t>sl-MeasObjectId</w:t>
      </w:r>
      <w:r>
        <w:t xml:space="preserve"> included in the received </w:t>
      </w:r>
      <w:r>
        <w:rPr>
          <w:i/>
          <w:iCs/>
        </w:rPr>
        <w:t>sl-MeasObjectToAddModList</w:t>
      </w:r>
      <w:r>
        <w:t>:</w:t>
      </w:r>
    </w:p>
    <w:p w14:paraId="6546DAE4" w14:textId="77777777" w:rsidR="006F3964" w:rsidRDefault="00336CC3">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A484BF2" w14:textId="77777777" w:rsidR="006F3964" w:rsidRDefault="00336CC3">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2966B10" w14:textId="77777777" w:rsidR="006F3964" w:rsidRDefault="00336CC3">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F963116" w14:textId="77777777" w:rsidR="006F3964" w:rsidRDefault="00336CC3">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FE5DE9B" w14:textId="77777777" w:rsidR="006F3964" w:rsidRDefault="00336CC3">
      <w:pPr>
        <w:pStyle w:val="B3"/>
      </w:pPr>
      <w:r>
        <w:t>3&gt;</w:t>
      </w:r>
      <w:r>
        <w:tab/>
        <w:t xml:space="preserve">reconfigure the entry with the value received for this </w:t>
      </w:r>
      <w:r>
        <w:rPr>
          <w:i/>
        </w:rPr>
        <w:t>sl-MeasObject</w:t>
      </w:r>
      <w:r>
        <w:t>;</w:t>
      </w:r>
    </w:p>
    <w:p w14:paraId="009989F9" w14:textId="77777777" w:rsidR="006F3964" w:rsidRDefault="00336CC3">
      <w:pPr>
        <w:pStyle w:val="B2"/>
      </w:pPr>
      <w:r>
        <w:t>2&gt;</w:t>
      </w:r>
      <w:r>
        <w:tab/>
        <w:t>else:</w:t>
      </w:r>
    </w:p>
    <w:p w14:paraId="1D4EC8A3" w14:textId="77777777" w:rsidR="006F3964" w:rsidRDefault="00336CC3">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273CB03" w14:textId="77777777" w:rsidR="006F3964" w:rsidRDefault="00336CC3">
      <w:pPr>
        <w:pStyle w:val="Heading5"/>
        <w:rPr>
          <w:lang w:eastAsia="zh-CN"/>
        </w:rPr>
      </w:pPr>
      <w:bookmarkStart w:id="961" w:name="_Toc146781071"/>
      <w:bookmarkStart w:id="962" w:name="_Toc60777059"/>
      <w:r>
        <w:rPr>
          <w:lang w:eastAsia="zh-CN"/>
        </w:rPr>
        <w:t>5.8.10.2.6</w:t>
      </w:r>
      <w:r>
        <w:rPr>
          <w:lang w:eastAsia="zh-CN"/>
        </w:rPr>
        <w:tab/>
        <w:t>Sidelink reporting configuration removal</w:t>
      </w:r>
      <w:bookmarkEnd w:id="961"/>
      <w:bookmarkEnd w:id="962"/>
    </w:p>
    <w:p w14:paraId="5F402777" w14:textId="77777777" w:rsidR="006F3964" w:rsidRDefault="00336CC3">
      <w:r>
        <w:t>The UE shall:</w:t>
      </w:r>
    </w:p>
    <w:p w14:paraId="3B36DBB8" w14:textId="77777777" w:rsidR="006F3964" w:rsidRDefault="00336CC3">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297F35E" w14:textId="77777777" w:rsidR="006F3964" w:rsidRDefault="00336CC3">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5A60289A" w14:textId="77777777" w:rsidR="006F3964" w:rsidRDefault="00336CC3">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602726A" w14:textId="77777777" w:rsidR="006F3964" w:rsidRDefault="00336CC3">
      <w:pPr>
        <w:pStyle w:val="B2"/>
      </w:pPr>
      <w:r>
        <w:lastRenderedPageBreak/>
        <w:t>2&gt;</w:t>
      </w:r>
      <w:r>
        <w:tab/>
        <w:t xml:space="preserve">if a </w:t>
      </w:r>
      <w:r>
        <w:rPr>
          <w:i/>
        </w:rPr>
        <w:t>sl-MeasId</w:t>
      </w:r>
      <w:r>
        <w:t xml:space="preserve"> is removed from the </w:t>
      </w:r>
      <w:r>
        <w:rPr>
          <w:i/>
        </w:rPr>
        <w:t>sl-MeasIdList</w:t>
      </w:r>
      <w:r>
        <w:t>:</w:t>
      </w:r>
    </w:p>
    <w:p w14:paraId="16EC1784" w14:textId="77777777" w:rsidR="006F3964" w:rsidRDefault="00336CC3">
      <w:pPr>
        <w:pStyle w:val="B3"/>
      </w:pPr>
      <w:r>
        <w:t>3&gt;</w:t>
      </w:r>
      <w:r>
        <w:tab/>
        <w:t xml:space="preserve">remove the measurement reporting entry for this </w:t>
      </w:r>
      <w:r>
        <w:rPr>
          <w:i/>
        </w:rPr>
        <w:t>sl-MeasId</w:t>
      </w:r>
      <w:r>
        <w:t xml:space="preserve"> from the </w:t>
      </w:r>
      <w:r>
        <w:rPr>
          <w:i/>
        </w:rPr>
        <w:t>VarMeasReportListSL</w:t>
      </w:r>
      <w:r>
        <w:t>, if included;</w:t>
      </w:r>
    </w:p>
    <w:p w14:paraId="7A4ECF9B" w14:textId="77777777" w:rsidR="006F3964" w:rsidRDefault="00336CC3">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C7F7767" w14:textId="77777777" w:rsidR="006F3964" w:rsidRDefault="00336CC3">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1147B45" w14:textId="77777777" w:rsidR="006F3964" w:rsidRDefault="00336CC3">
      <w:pPr>
        <w:pStyle w:val="Heading5"/>
        <w:rPr>
          <w:lang w:eastAsia="zh-CN"/>
        </w:rPr>
      </w:pPr>
      <w:bookmarkStart w:id="963" w:name="_Toc60777060"/>
      <w:bookmarkStart w:id="964" w:name="_Toc146781072"/>
      <w:r>
        <w:rPr>
          <w:lang w:eastAsia="zh-CN"/>
        </w:rPr>
        <w:t>5.8.10.2.7</w:t>
      </w:r>
      <w:r>
        <w:rPr>
          <w:lang w:eastAsia="zh-CN"/>
        </w:rPr>
        <w:tab/>
        <w:t>Sidelink reporting configuration addition/modification</w:t>
      </w:r>
      <w:bookmarkEnd w:id="963"/>
      <w:bookmarkEnd w:id="964"/>
    </w:p>
    <w:p w14:paraId="09C9B92C" w14:textId="77777777" w:rsidR="006F3964" w:rsidRDefault="00336CC3">
      <w:r>
        <w:t>The UE shall:</w:t>
      </w:r>
    </w:p>
    <w:p w14:paraId="1AD17BD1" w14:textId="77777777" w:rsidR="006F3964" w:rsidRDefault="00336CC3">
      <w:pPr>
        <w:pStyle w:val="B1"/>
      </w:pPr>
      <w:r>
        <w:t>1&gt;</w:t>
      </w:r>
      <w:r>
        <w:tab/>
        <w:t>for each sl-ReportConfigId included in the received sl-ReportConfigToAddModList:</w:t>
      </w:r>
    </w:p>
    <w:p w14:paraId="7187D40E" w14:textId="77777777" w:rsidR="006F3964" w:rsidRDefault="00336CC3">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2DF1E74" w14:textId="77777777" w:rsidR="006F3964" w:rsidRDefault="00336CC3">
      <w:pPr>
        <w:pStyle w:val="B3"/>
      </w:pPr>
      <w:r>
        <w:t>3&gt;</w:t>
      </w:r>
      <w:r>
        <w:tab/>
        <w:t xml:space="preserve">reconfigure the entry with the value received for this </w:t>
      </w:r>
      <w:r>
        <w:rPr>
          <w:i/>
        </w:rPr>
        <w:t>sl-ReportConfig</w:t>
      </w:r>
      <w:r>
        <w:t>;</w:t>
      </w:r>
    </w:p>
    <w:p w14:paraId="449FFFAA" w14:textId="77777777" w:rsidR="006F3964" w:rsidRDefault="00336CC3">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91FE717" w14:textId="77777777" w:rsidR="006F3964" w:rsidRDefault="00336CC3">
      <w:pPr>
        <w:pStyle w:val="B4"/>
      </w:pPr>
      <w:r>
        <w:t>4&gt;</w:t>
      </w:r>
      <w:r>
        <w:tab/>
        <w:t xml:space="preserve">remove the measurement reporting entry for this </w:t>
      </w:r>
      <w:r>
        <w:rPr>
          <w:i/>
        </w:rPr>
        <w:t>sl-MeasId</w:t>
      </w:r>
      <w:r>
        <w:t xml:space="preserve"> from the </w:t>
      </w:r>
      <w:r>
        <w:rPr>
          <w:i/>
        </w:rPr>
        <w:t>VarMeasReportListSL</w:t>
      </w:r>
      <w:r>
        <w:t>, if included;</w:t>
      </w:r>
    </w:p>
    <w:p w14:paraId="67F12F06" w14:textId="77777777" w:rsidR="006F3964" w:rsidRDefault="00336CC3">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AA5F8EF" w14:textId="77777777" w:rsidR="006F3964" w:rsidRDefault="00336CC3">
      <w:pPr>
        <w:pStyle w:val="B2"/>
      </w:pPr>
      <w:r>
        <w:t>2&gt;</w:t>
      </w:r>
      <w:r>
        <w:tab/>
        <w:t>else:</w:t>
      </w:r>
    </w:p>
    <w:p w14:paraId="3C4BB70D" w14:textId="77777777" w:rsidR="006F3964" w:rsidRDefault="00336CC3">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FBA397A" w14:textId="77777777" w:rsidR="006F3964" w:rsidRDefault="00336CC3">
      <w:pPr>
        <w:pStyle w:val="Heading5"/>
        <w:rPr>
          <w:lang w:eastAsia="zh-CN"/>
        </w:rPr>
      </w:pPr>
      <w:bookmarkStart w:id="965" w:name="_Toc146781073"/>
      <w:bookmarkStart w:id="966" w:name="_Toc60777061"/>
      <w:r>
        <w:rPr>
          <w:lang w:eastAsia="zh-CN"/>
        </w:rPr>
        <w:t>5.8.10.2.8</w:t>
      </w:r>
      <w:r>
        <w:rPr>
          <w:lang w:eastAsia="zh-CN"/>
        </w:rPr>
        <w:tab/>
        <w:t>Sidelink quantity configuration</w:t>
      </w:r>
      <w:bookmarkEnd w:id="965"/>
      <w:bookmarkEnd w:id="966"/>
    </w:p>
    <w:p w14:paraId="663BC94C" w14:textId="77777777" w:rsidR="006F3964" w:rsidRDefault="00336CC3">
      <w:r>
        <w:t>The UE shall:</w:t>
      </w:r>
    </w:p>
    <w:p w14:paraId="1EA6497E" w14:textId="77777777" w:rsidR="006F3964" w:rsidRDefault="00336CC3">
      <w:pPr>
        <w:pStyle w:val="B1"/>
      </w:pPr>
      <w:r>
        <w:t>1&gt;</w:t>
      </w:r>
      <w:r>
        <w:tab/>
        <w:t xml:space="preserve">for each received </w:t>
      </w:r>
      <w:r>
        <w:rPr>
          <w:i/>
        </w:rPr>
        <w:t>sl-QuantityConfig</w:t>
      </w:r>
      <w:r>
        <w:t>:</w:t>
      </w:r>
    </w:p>
    <w:p w14:paraId="6C5E3B4A" w14:textId="77777777" w:rsidR="006F3964" w:rsidRDefault="00336CC3">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61581E3" w14:textId="77777777" w:rsidR="006F3964" w:rsidRDefault="00336CC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224D2FB" w14:textId="77777777" w:rsidR="006F3964" w:rsidRDefault="00336CC3">
      <w:pPr>
        <w:pStyle w:val="B2"/>
      </w:pPr>
      <w:r>
        <w:t>2&gt;</w:t>
      </w:r>
      <w:r>
        <w:tab/>
        <w:t xml:space="preserve">remove the measurement reporting entry for this </w:t>
      </w:r>
      <w:r>
        <w:rPr>
          <w:i/>
        </w:rPr>
        <w:t>sl-MeasId</w:t>
      </w:r>
      <w:r>
        <w:t xml:space="preserve"> from the </w:t>
      </w:r>
      <w:r>
        <w:rPr>
          <w:i/>
        </w:rPr>
        <w:t>VarMeasReportListSL</w:t>
      </w:r>
      <w:r>
        <w:t>, if included;</w:t>
      </w:r>
    </w:p>
    <w:p w14:paraId="49BEC837" w14:textId="77777777" w:rsidR="006F3964" w:rsidRDefault="00336CC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713C870" w14:textId="77777777" w:rsidR="006F3964" w:rsidRDefault="00336CC3">
      <w:pPr>
        <w:pStyle w:val="Heading4"/>
        <w:rPr>
          <w:lang w:eastAsia="zh-CN"/>
        </w:rPr>
      </w:pPr>
      <w:bookmarkStart w:id="967" w:name="_Toc60777062"/>
      <w:bookmarkStart w:id="968" w:name="_Toc146781074"/>
      <w:r>
        <w:rPr>
          <w:lang w:eastAsia="zh-CN"/>
        </w:rPr>
        <w:t>5.8.10.3</w:t>
      </w:r>
      <w:r>
        <w:rPr>
          <w:lang w:eastAsia="zh-CN"/>
        </w:rPr>
        <w:tab/>
        <w:t>Performing NR sidelink measurements</w:t>
      </w:r>
      <w:bookmarkEnd w:id="967"/>
      <w:bookmarkEnd w:id="968"/>
    </w:p>
    <w:p w14:paraId="0CFD3E18" w14:textId="77777777" w:rsidR="006F3964" w:rsidRDefault="00336CC3">
      <w:pPr>
        <w:pStyle w:val="Heading5"/>
        <w:rPr>
          <w:lang w:eastAsia="zh-CN"/>
        </w:rPr>
      </w:pPr>
      <w:bookmarkStart w:id="969" w:name="_Toc146781075"/>
      <w:bookmarkStart w:id="970" w:name="_Toc60777063"/>
      <w:r>
        <w:rPr>
          <w:lang w:eastAsia="zh-CN"/>
        </w:rPr>
        <w:t>5.8.10.3.1</w:t>
      </w:r>
      <w:r>
        <w:rPr>
          <w:lang w:eastAsia="zh-CN"/>
        </w:rPr>
        <w:tab/>
        <w:t>General</w:t>
      </w:r>
      <w:bookmarkEnd w:id="969"/>
      <w:bookmarkEnd w:id="970"/>
    </w:p>
    <w:p w14:paraId="6A43C42E" w14:textId="77777777" w:rsidR="006F3964" w:rsidRDefault="00336CC3">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4CA1205" w14:textId="77777777" w:rsidR="006F3964" w:rsidRDefault="00336CC3">
      <w:pPr>
        <w:rPr>
          <w:lang w:eastAsia="zh-CN"/>
        </w:rPr>
      </w:pPr>
      <w:r>
        <w:rPr>
          <w:lang w:eastAsia="zh-CN"/>
        </w:rPr>
        <w:t>The UE shall:</w:t>
      </w:r>
    </w:p>
    <w:p w14:paraId="17222695" w14:textId="77777777" w:rsidR="006F3964" w:rsidRDefault="00336CC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2ED0AA" w14:textId="77777777" w:rsidR="006F3964" w:rsidRDefault="00336CC3">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307B584" w14:textId="77777777" w:rsidR="006F3964" w:rsidRDefault="00336CC3">
      <w:pPr>
        <w:pStyle w:val="B3"/>
      </w:pPr>
      <w:r>
        <w:t>3&gt;</w:t>
      </w:r>
      <w:r>
        <w:tab/>
        <w:t xml:space="preserve">derive the layer 3 filtered NR sidelink measurement result based on </w:t>
      </w:r>
      <w:r>
        <w:rPr>
          <w:rFonts w:eastAsia="SimSun" w:hint="eastAsia"/>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39CB65CA" w14:textId="77777777" w:rsidR="006F3964" w:rsidRDefault="00336CC3">
      <w:pPr>
        <w:pStyle w:val="B2"/>
      </w:pPr>
      <w:r>
        <w:t>2&gt;</w:t>
      </w:r>
      <w:r>
        <w:tab/>
        <w:t>perform the evaluation of reporting criteria as specified in 5.8.10.4.</w:t>
      </w:r>
    </w:p>
    <w:p w14:paraId="4B0CD23F" w14:textId="77777777" w:rsidR="006F3964" w:rsidRDefault="00336CC3">
      <w:pPr>
        <w:pStyle w:val="Heading5"/>
        <w:rPr>
          <w:lang w:eastAsia="zh-CN"/>
        </w:rPr>
      </w:pPr>
      <w:bookmarkStart w:id="971" w:name="_Toc60777064"/>
      <w:bookmarkStart w:id="972" w:name="_Toc146781076"/>
      <w:r>
        <w:rPr>
          <w:lang w:eastAsia="zh-CN"/>
        </w:rPr>
        <w:t>5.8.10.3.2</w:t>
      </w:r>
      <w:r>
        <w:rPr>
          <w:lang w:eastAsia="zh-CN"/>
        </w:rPr>
        <w:tab/>
        <w:t>Derivation of NR sidelink measurement results</w:t>
      </w:r>
      <w:bookmarkEnd w:id="971"/>
      <w:bookmarkEnd w:id="972"/>
    </w:p>
    <w:p w14:paraId="45EA88E3" w14:textId="77777777" w:rsidR="006F3964" w:rsidRDefault="00336CC3">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519249AD" w14:textId="77777777" w:rsidR="006F3964" w:rsidRDefault="00336CC3">
      <w:r>
        <w:t>The UE shall:</w:t>
      </w:r>
    </w:p>
    <w:p w14:paraId="74214A2F" w14:textId="77777777" w:rsidR="006F3964" w:rsidRDefault="00336CC3">
      <w:pPr>
        <w:pStyle w:val="B1"/>
      </w:pPr>
      <w:r>
        <w:t>1&gt;</w:t>
      </w:r>
      <w:r>
        <w:tab/>
        <w:t>for each NR sidelink measurement quantity to be derived based on NR sidelink DMRS:</w:t>
      </w:r>
    </w:p>
    <w:p w14:paraId="3C27F332" w14:textId="77777777" w:rsidR="006F3964" w:rsidRDefault="00336CC3">
      <w:pPr>
        <w:pStyle w:val="B2"/>
      </w:pPr>
      <w:r>
        <w:t>2&gt;</w:t>
      </w:r>
      <w:r>
        <w:tab/>
        <w:t xml:space="preserve">derive the corresponding measurement of NR sidelink frequency indicated quantity based on </w:t>
      </w:r>
      <w:r>
        <w:rPr>
          <w:rFonts w:eastAsia="SimSun" w:hint="eastAsia"/>
          <w:lang w:eastAsia="zh-CN"/>
        </w:rPr>
        <w:t>PSSCH</w:t>
      </w:r>
      <w:r>
        <w:t xml:space="preserve"> DMRS as described in TS 38.215 [9] in the concerned </w:t>
      </w:r>
      <w:r>
        <w:rPr>
          <w:i/>
        </w:rPr>
        <w:t>sl-MeasObject</w:t>
      </w:r>
      <w:r>
        <w:t>;</w:t>
      </w:r>
    </w:p>
    <w:p w14:paraId="63A9A465" w14:textId="77777777" w:rsidR="006F3964" w:rsidRDefault="00336CC3">
      <w:pPr>
        <w:pStyle w:val="B2"/>
      </w:pPr>
      <w:r>
        <w:t>2&gt;</w:t>
      </w:r>
      <w:r>
        <w:tab/>
        <w:t>apply layer 3 filtering as described in 5.5.3.2;</w:t>
      </w:r>
    </w:p>
    <w:p w14:paraId="7E14B1B8" w14:textId="77777777" w:rsidR="006F3964" w:rsidRDefault="00336CC3">
      <w:pPr>
        <w:pStyle w:val="Heading4"/>
        <w:rPr>
          <w:lang w:eastAsia="zh-CN"/>
        </w:rPr>
      </w:pPr>
      <w:bookmarkStart w:id="973" w:name="_Toc60777065"/>
      <w:bookmarkStart w:id="974" w:name="_Toc146781077"/>
      <w:r>
        <w:rPr>
          <w:lang w:eastAsia="zh-CN"/>
        </w:rPr>
        <w:t>5.8.10.4</w:t>
      </w:r>
      <w:r>
        <w:rPr>
          <w:lang w:eastAsia="zh-CN"/>
        </w:rPr>
        <w:tab/>
        <w:t>Sidelink measurement report triggering</w:t>
      </w:r>
      <w:bookmarkEnd w:id="973"/>
      <w:bookmarkEnd w:id="974"/>
    </w:p>
    <w:p w14:paraId="7AF2E9C9" w14:textId="77777777" w:rsidR="006F3964" w:rsidRDefault="00336CC3">
      <w:pPr>
        <w:pStyle w:val="Heading5"/>
        <w:rPr>
          <w:lang w:eastAsia="zh-CN"/>
        </w:rPr>
      </w:pPr>
      <w:bookmarkStart w:id="975" w:name="_Toc60777066"/>
      <w:bookmarkStart w:id="976" w:name="_Toc146781078"/>
      <w:r>
        <w:rPr>
          <w:lang w:eastAsia="zh-CN"/>
        </w:rPr>
        <w:t>5.8.10.4.1</w:t>
      </w:r>
      <w:r>
        <w:rPr>
          <w:lang w:eastAsia="zh-CN"/>
        </w:rPr>
        <w:tab/>
        <w:t>General</w:t>
      </w:r>
      <w:bookmarkEnd w:id="975"/>
      <w:bookmarkEnd w:id="976"/>
    </w:p>
    <w:p w14:paraId="53FFAD4B" w14:textId="77777777" w:rsidR="006F3964" w:rsidRDefault="00336CC3">
      <w:pPr>
        <w:rPr>
          <w:lang w:eastAsia="zh-CN"/>
        </w:rPr>
      </w:pPr>
      <w:r>
        <w:rPr>
          <w:lang w:eastAsia="zh-CN"/>
        </w:rPr>
        <w:t>The UE shall:</w:t>
      </w:r>
    </w:p>
    <w:p w14:paraId="12A7F808" w14:textId="77777777" w:rsidR="006F3964" w:rsidRDefault="00336CC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0E2FFF4" w14:textId="77777777" w:rsidR="006F3964" w:rsidRDefault="00336CC3">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F82248F" w14:textId="77777777" w:rsidR="006F3964" w:rsidRDefault="00336CC3">
      <w:pPr>
        <w:pStyle w:val="B3"/>
      </w:pPr>
      <w:r>
        <w:t>3&gt;</w:t>
      </w:r>
      <w:r>
        <w:tab/>
        <w:t xml:space="preserve">include a NR sidelink measurement reporting entry within the </w:t>
      </w:r>
      <w:r>
        <w:rPr>
          <w:i/>
        </w:rPr>
        <w:t>VarMeasReportListSL</w:t>
      </w:r>
      <w:r>
        <w:t xml:space="preserve"> for this </w:t>
      </w:r>
      <w:r>
        <w:rPr>
          <w:i/>
        </w:rPr>
        <w:t>sl-MeasId</w:t>
      </w:r>
      <w:r>
        <w:t>;</w:t>
      </w:r>
    </w:p>
    <w:p w14:paraId="2EC15186" w14:textId="77777777" w:rsidR="006F3964" w:rsidRDefault="00336CC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96157C6" w14:textId="77777777" w:rsidR="006F3964" w:rsidRDefault="00336CC3">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6711575" w14:textId="77777777" w:rsidR="006F3964" w:rsidRDefault="00336CC3">
      <w:pPr>
        <w:pStyle w:val="B3"/>
      </w:pPr>
      <w:r>
        <w:t>3&gt;</w:t>
      </w:r>
      <w:r>
        <w:tab/>
        <w:t>initiate the NR sidelink measurement reporting procedure, as specified in 5.8.10.5;</w:t>
      </w:r>
    </w:p>
    <w:p w14:paraId="2B50EAC5" w14:textId="77777777" w:rsidR="006F3964" w:rsidRDefault="00336CC3">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A4B430F" w14:textId="77777777" w:rsidR="006F3964" w:rsidRDefault="00336CC3">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45878D5" w14:textId="77777777" w:rsidR="006F3964" w:rsidRDefault="00336CC3">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12049D0" w14:textId="77777777" w:rsidR="006F3964" w:rsidRDefault="00336CC3">
      <w:pPr>
        <w:pStyle w:val="B3"/>
      </w:pPr>
      <w:r>
        <w:t>3&gt;</w:t>
      </w:r>
      <w:r>
        <w:tab/>
        <w:t>initiate the NR sidelink measurement reporting procedure, as specified in 5.8.10.5;</w:t>
      </w:r>
    </w:p>
    <w:p w14:paraId="6EBC8082" w14:textId="77777777" w:rsidR="006F3964" w:rsidRDefault="00336CC3">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lastRenderedPageBreak/>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9AF429" w14:textId="77777777" w:rsidR="006F3964" w:rsidRDefault="00336CC3">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395A953" w14:textId="77777777" w:rsidR="006F3964" w:rsidRDefault="00336CC3">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F8DCC96" w14:textId="77777777" w:rsidR="006F3964" w:rsidRDefault="00336CC3">
      <w:pPr>
        <w:pStyle w:val="B4"/>
      </w:pPr>
      <w:r>
        <w:t>4&gt;</w:t>
      </w:r>
      <w:r>
        <w:tab/>
        <w:t>initiate the NR sidelink measurement reporting procedure, as specified in 5.8.10.5;</w:t>
      </w:r>
    </w:p>
    <w:p w14:paraId="7DEE84DC" w14:textId="77777777" w:rsidR="006F3964" w:rsidRDefault="00336CC3">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26BDB31" w14:textId="77777777" w:rsidR="006F3964" w:rsidRDefault="00336CC3">
      <w:pPr>
        <w:pStyle w:val="B4"/>
      </w:pPr>
      <w:r>
        <w:t>4&gt;</w:t>
      </w:r>
      <w:r>
        <w:tab/>
        <w:t xml:space="preserve">remove the NR sidelink measurement reporting entry within the </w:t>
      </w:r>
      <w:r>
        <w:rPr>
          <w:i/>
        </w:rPr>
        <w:t>VarMeasReportListSL</w:t>
      </w:r>
      <w:r>
        <w:t xml:space="preserve"> for this </w:t>
      </w:r>
      <w:r>
        <w:rPr>
          <w:i/>
        </w:rPr>
        <w:t>sl-MeasId</w:t>
      </w:r>
      <w:r>
        <w:t>;</w:t>
      </w:r>
    </w:p>
    <w:p w14:paraId="3EC4B69A" w14:textId="77777777" w:rsidR="006F3964" w:rsidRDefault="00336CC3">
      <w:pPr>
        <w:pStyle w:val="B4"/>
      </w:pPr>
      <w:r>
        <w:t>4&gt;</w:t>
      </w:r>
      <w:r>
        <w:tab/>
        <w:t xml:space="preserve">stop the periodical reporting timer for this </w:t>
      </w:r>
      <w:r>
        <w:rPr>
          <w:i/>
        </w:rPr>
        <w:t>sl-MeasId</w:t>
      </w:r>
      <w:r>
        <w:t>, if running;</w:t>
      </w:r>
    </w:p>
    <w:p w14:paraId="1B9DF695" w14:textId="77777777" w:rsidR="006F3964" w:rsidRDefault="00336CC3">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09744B" w14:textId="77777777" w:rsidR="006F3964" w:rsidRDefault="00336CC3">
      <w:pPr>
        <w:pStyle w:val="B3"/>
      </w:pPr>
      <w:r>
        <w:t>3&gt;</w:t>
      </w:r>
      <w:r>
        <w:tab/>
        <w:t xml:space="preserve">include a NR sidelink measurement reporting entry within the </w:t>
      </w:r>
      <w:r>
        <w:rPr>
          <w:i/>
        </w:rPr>
        <w:t>VarMeasReportListSL</w:t>
      </w:r>
      <w:r>
        <w:t xml:space="preserve"> for this </w:t>
      </w:r>
      <w:r>
        <w:rPr>
          <w:i/>
        </w:rPr>
        <w:t>sl-MeasId</w:t>
      </w:r>
      <w:r>
        <w:t>;</w:t>
      </w:r>
    </w:p>
    <w:p w14:paraId="03BF23A3" w14:textId="77777777" w:rsidR="006F3964" w:rsidRDefault="00336CC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6C6D524" w14:textId="77777777" w:rsidR="006F3964" w:rsidRDefault="00336CC3">
      <w:pPr>
        <w:pStyle w:val="B3"/>
      </w:pPr>
      <w:r>
        <w:t>3&gt;</w:t>
      </w:r>
      <w:r>
        <w:tab/>
        <w:t>initiate the NR sidelink measurement reporting procedure, as specified in 5.8.10.5, immediately after the quantity to be reported becomes available for the NR sidelink frequency:</w:t>
      </w:r>
    </w:p>
    <w:p w14:paraId="24EBB75F" w14:textId="77777777" w:rsidR="006F3964" w:rsidRDefault="00336CC3">
      <w:pPr>
        <w:pStyle w:val="B2"/>
      </w:pPr>
      <w:r>
        <w:t>2&gt;</w:t>
      </w:r>
      <w:r>
        <w:tab/>
        <w:t xml:space="preserve">upon expiry of the periodical reporting timer for this </w:t>
      </w:r>
      <w:r>
        <w:rPr>
          <w:i/>
        </w:rPr>
        <w:t>sl-MeasId</w:t>
      </w:r>
      <w:r>
        <w:t>:</w:t>
      </w:r>
    </w:p>
    <w:p w14:paraId="01E68391" w14:textId="77777777" w:rsidR="006F3964" w:rsidRDefault="00336CC3">
      <w:pPr>
        <w:pStyle w:val="B3"/>
      </w:pPr>
      <w:r>
        <w:t>3&gt;</w:t>
      </w:r>
      <w:r>
        <w:tab/>
        <w:t>initiate the NR sidelink measurement reporting procedure, as specified in 5.8.10.5.</w:t>
      </w:r>
    </w:p>
    <w:p w14:paraId="0352132B" w14:textId="77777777" w:rsidR="006F3964" w:rsidRDefault="00336CC3">
      <w:pPr>
        <w:pStyle w:val="Heading5"/>
        <w:rPr>
          <w:lang w:eastAsia="zh-CN"/>
        </w:rPr>
      </w:pPr>
      <w:bookmarkStart w:id="977" w:name="_Toc60777067"/>
      <w:bookmarkStart w:id="978" w:name="_Toc146781079"/>
      <w:r>
        <w:rPr>
          <w:lang w:eastAsia="zh-CN"/>
        </w:rPr>
        <w:t>5.8.10.4.2</w:t>
      </w:r>
      <w:r>
        <w:rPr>
          <w:lang w:eastAsia="zh-CN"/>
        </w:rPr>
        <w:tab/>
        <w:t>Event S1</w:t>
      </w:r>
      <w:r>
        <w:t xml:space="preserve"> (Serving becomes better than threshold)</w:t>
      </w:r>
      <w:bookmarkEnd w:id="977"/>
      <w:bookmarkEnd w:id="978"/>
    </w:p>
    <w:p w14:paraId="7EB602A8" w14:textId="77777777" w:rsidR="006F3964" w:rsidRDefault="00336CC3">
      <w:r>
        <w:t>The UE shall:</w:t>
      </w:r>
    </w:p>
    <w:p w14:paraId="2790D40D" w14:textId="77777777" w:rsidR="006F3964" w:rsidRDefault="00336CC3">
      <w:pPr>
        <w:pStyle w:val="B1"/>
      </w:pPr>
      <w:r>
        <w:t>1&gt;</w:t>
      </w:r>
      <w:r>
        <w:tab/>
        <w:t>consider the entering condition for this event to be satisfied when condition S1-1, as specified below, is fulfilled;</w:t>
      </w:r>
    </w:p>
    <w:p w14:paraId="7A23ADA4" w14:textId="77777777" w:rsidR="006F3964" w:rsidRDefault="00336CC3">
      <w:pPr>
        <w:pStyle w:val="B1"/>
      </w:pPr>
      <w:r>
        <w:t>1&gt;</w:t>
      </w:r>
      <w:r>
        <w:tab/>
        <w:t>consider the leaving condition for this event to be satisfied when condition S1-2, as specified below, is fulfilled;</w:t>
      </w:r>
    </w:p>
    <w:p w14:paraId="45C97240" w14:textId="77777777" w:rsidR="006F3964" w:rsidRDefault="00336CC3">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C30DCE3" w14:textId="77777777" w:rsidR="006F3964" w:rsidRDefault="00336CC3">
      <w:r>
        <w:rPr>
          <w:lang w:eastAsia="ko-KR"/>
        </w:rPr>
        <w:t>Inequality</w:t>
      </w:r>
      <w:r>
        <w:t xml:space="preserve"> S1-1 (Entering condition)</w:t>
      </w:r>
    </w:p>
    <w:p w14:paraId="5996CFEC" w14:textId="77777777" w:rsidR="006F3964" w:rsidRDefault="00336CC3">
      <w:pPr>
        <w:keepLines/>
        <w:tabs>
          <w:tab w:val="center" w:pos="4536"/>
          <w:tab w:val="right" w:pos="9072"/>
        </w:tabs>
        <w:rPr>
          <w:i/>
        </w:rPr>
      </w:pPr>
      <w:r>
        <w:rPr>
          <w:i/>
        </w:rPr>
        <w:t>Ms – Hys &gt; Thresh</w:t>
      </w:r>
    </w:p>
    <w:p w14:paraId="09B37A50" w14:textId="77777777" w:rsidR="006F3964" w:rsidRDefault="00336CC3">
      <w:r>
        <w:rPr>
          <w:lang w:eastAsia="ko-KR"/>
        </w:rPr>
        <w:t>Inequality</w:t>
      </w:r>
      <w:r>
        <w:t xml:space="preserve"> S1-2 (Leaving condition)</w:t>
      </w:r>
    </w:p>
    <w:p w14:paraId="4567FFEA" w14:textId="77777777" w:rsidR="006F3964" w:rsidRDefault="00336CC3">
      <w:pPr>
        <w:keepLines/>
        <w:tabs>
          <w:tab w:val="center" w:pos="4536"/>
          <w:tab w:val="right" w:pos="9072"/>
        </w:tabs>
        <w:rPr>
          <w:i/>
        </w:rPr>
      </w:pPr>
      <w:r>
        <w:rPr>
          <w:i/>
        </w:rPr>
        <w:t>Ms + Hys &lt; Thresh</w:t>
      </w:r>
    </w:p>
    <w:p w14:paraId="41D19E55" w14:textId="77777777" w:rsidR="006F3964" w:rsidRDefault="00336CC3">
      <w:r>
        <w:t>The variables in the formula are defined as follows:</w:t>
      </w:r>
    </w:p>
    <w:p w14:paraId="21B3F30E" w14:textId="77777777" w:rsidR="006F3964" w:rsidRDefault="00336CC3">
      <w:pPr>
        <w:pStyle w:val="B1"/>
      </w:pPr>
      <w:r>
        <w:rPr>
          <w:b/>
          <w:i/>
        </w:rPr>
        <w:t xml:space="preserve">Ms </w:t>
      </w:r>
      <w:r>
        <w:t>is the NR sidelink measurement result of the NR sidelink frequency, not taking into account any offsets.</w:t>
      </w:r>
    </w:p>
    <w:p w14:paraId="0F802134" w14:textId="77777777" w:rsidR="006F3964" w:rsidRDefault="00336CC3">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41867572" w14:textId="77777777" w:rsidR="006F3964" w:rsidRDefault="00336CC3">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E548109" w14:textId="77777777" w:rsidR="006F3964" w:rsidRDefault="00336CC3">
      <w:pPr>
        <w:pStyle w:val="B1"/>
      </w:pPr>
      <w:r>
        <w:rPr>
          <w:b/>
          <w:i/>
        </w:rPr>
        <w:t xml:space="preserve">Ms </w:t>
      </w:r>
      <w:r>
        <w:t xml:space="preserve">is expressed in dBm </w:t>
      </w:r>
      <w:r>
        <w:rPr>
          <w:lang w:eastAsia="ko-KR"/>
        </w:rPr>
        <w:t>in case of RSRP</w:t>
      </w:r>
      <w:r>
        <w:t>.</w:t>
      </w:r>
    </w:p>
    <w:p w14:paraId="6AE72250" w14:textId="77777777" w:rsidR="006F3964" w:rsidRDefault="00336CC3">
      <w:pPr>
        <w:pStyle w:val="B1"/>
      </w:pPr>
      <w:r>
        <w:rPr>
          <w:b/>
          <w:i/>
        </w:rPr>
        <w:t xml:space="preserve">Hys </w:t>
      </w:r>
      <w:r>
        <w:t>is expressed in dB.</w:t>
      </w:r>
    </w:p>
    <w:p w14:paraId="401C546B" w14:textId="77777777" w:rsidR="006F3964" w:rsidRDefault="00336CC3">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DF625E" w14:textId="77777777" w:rsidR="006F3964" w:rsidRDefault="00336CC3">
      <w:pPr>
        <w:pStyle w:val="Heading5"/>
        <w:rPr>
          <w:lang w:eastAsia="zh-CN"/>
        </w:rPr>
      </w:pPr>
      <w:bookmarkStart w:id="979" w:name="_Toc60777068"/>
      <w:bookmarkStart w:id="980" w:name="_Toc146781080"/>
      <w:r>
        <w:rPr>
          <w:lang w:eastAsia="zh-CN"/>
        </w:rPr>
        <w:lastRenderedPageBreak/>
        <w:t>5.8.10.4.3</w:t>
      </w:r>
      <w:r>
        <w:rPr>
          <w:lang w:eastAsia="zh-CN"/>
        </w:rPr>
        <w:tab/>
        <w:t xml:space="preserve">Event S2 </w:t>
      </w:r>
      <w:r>
        <w:t>(Serving becomes worse than threshold)</w:t>
      </w:r>
      <w:bookmarkEnd w:id="979"/>
      <w:bookmarkEnd w:id="980"/>
    </w:p>
    <w:p w14:paraId="29CD6D4B" w14:textId="77777777" w:rsidR="006F3964" w:rsidRDefault="00336CC3">
      <w:r>
        <w:t>The UE shall:</w:t>
      </w:r>
    </w:p>
    <w:p w14:paraId="48E6921D" w14:textId="77777777" w:rsidR="006F3964" w:rsidRDefault="00336CC3">
      <w:pPr>
        <w:pStyle w:val="B1"/>
      </w:pPr>
      <w:r>
        <w:t>1&gt;</w:t>
      </w:r>
      <w:r>
        <w:tab/>
        <w:t>consider the entering condition for this event to be satisfied when condition S2-1, as specified below, is fulfilled;</w:t>
      </w:r>
    </w:p>
    <w:p w14:paraId="50804165" w14:textId="77777777" w:rsidR="006F3964" w:rsidRDefault="00336CC3">
      <w:pPr>
        <w:pStyle w:val="B1"/>
      </w:pPr>
      <w:r>
        <w:t>1&gt;</w:t>
      </w:r>
      <w:r>
        <w:tab/>
        <w:t>consider the leaving condition for this event to be satisfied when condition S2-2, as specified below, is fulfilled;</w:t>
      </w:r>
    </w:p>
    <w:p w14:paraId="635997E1" w14:textId="77777777" w:rsidR="006F3964" w:rsidRDefault="00336CC3">
      <w:pPr>
        <w:pStyle w:val="B1"/>
      </w:pPr>
      <w:r>
        <w:t>1&gt;</w:t>
      </w:r>
      <w:r>
        <w:tab/>
        <w:t xml:space="preserve">for this NR sidelink measurement, consider the NR sidelink frequency indicated by the </w:t>
      </w:r>
      <w:r>
        <w:rPr>
          <w:i/>
        </w:rPr>
        <w:t xml:space="preserve">sl-MeasObject </w:t>
      </w:r>
      <w:r>
        <w:t>associated to this event.</w:t>
      </w:r>
    </w:p>
    <w:p w14:paraId="7F248AEB" w14:textId="77777777" w:rsidR="006F3964" w:rsidRDefault="00336CC3">
      <w:r>
        <w:rPr>
          <w:lang w:eastAsia="ko-KR"/>
        </w:rPr>
        <w:t>Inequality</w:t>
      </w:r>
      <w:r>
        <w:t xml:space="preserve"> S2-1 (Entering condition)</w:t>
      </w:r>
    </w:p>
    <w:p w14:paraId="37F26710" w14:textId="77777777" w:rsidR="006F3964" w:rsidRDefault="00336CC3">
      <w:pPr>
        <w:keepLines/>
        <w:tabs>
          <w:tab w:val="center" w:pos="4536"/>
          <w:tab w:val="right" w:pos="9072"/>
        </w:tabs>
      </w:pPr>
      <w:r>
        <w:rPr>
          <w:i/>
        </w:rPr>
        <w:t>Ms + Hys &lt; Thresh</w:t>
      </w:r>
    </w:p>
    <w:p w14:paraId="696896DE" w14:textId="77777777" w:rsidR="006F3964" w:rsidRDefault="00336CC3">
      <w:r>
        <w:rPr>
          <w:lang w:eastAsia="ko-KR"/>
        </w:rPr>
        <w:t>Inequality</w:t>
      </w:r>
      <w:r>
        <w:t xml:space="preserve"> S2-2 (Leaving condition)</w:t>
      </w:r>
    </w:p>
    <w:p w14:paraId="6C70BC7B" w14:textId="77777777" w:rsidR="006F3964" w:rsidRDefault="00336CC3">
      <w:pPr>
        <w:keepLines/>
        <w:tabs>
          <w:tab w:val="center" w:pos="4536"/>
          <w:tab w:val="right" w:pos="9072"/>
        </w:tabs>
      </w:pPr>
      <w:r>
        <w:rPr>
          <w:i/>
        </w:rPr>
        <w:t>Ms – Hys &gt; Thresh</w:t>
      </w:r>
    </w:p>
    <w:p w14:paraId="3BFBA1DC" w14:textId="77777777" w:rsidR="006F3964" w:rsidRDefault="00336CC3">
      <w:r>
        <w:t>The variables in the formula are defined as follows:</w:t>
      </w:r>
    </w:p>
    <w:p w14:paraId="3F7D5368" w14:textId="77777777" w:rsidR="006F3964" w:rsidRDefault="00336CC3">
      <w:pPr>
        <w:pStyle w:val="B1"/>
      </w:pPr>
      <w:r>
        <w:rPr>
          <w:b/>
          <w:i/>
        </w:rPr>
        <w:t xml:space="preserve">Ms </w:t>
      </w:r>
      <w:r>
        <w:t>is the NR sidelink measurement result of the NR sidelink frequency, not taking into account any offsets.</w:t>
      </w:r>
    </w:p>
    <w:p w14:paraId="45F5987E" w14:textId="77777777" w:rsidR="006F3964" w:rsidRDefault="00336CC3">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9E80032" w14:textId="77777777" w:rsidR="006F3964" w:rsidRDefault="00336CC3">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45C89FB" w14:textId="77777777" w:rsidR="006F3964" w:rsidRDefault="00336CC3">
      <w:pPr>
        <w:pStyle w:val="B1"/>
      </w:pPr>
      <w:r>
        <w:rPr>
          <w:b/>
          <w:i/>
        </w:rPr>
        <w:t xml:space="preserve">Ms </w:t>
      </w:r>
      <w:r>
        <w:t>is expressed in dBm</w:t>
      </w:r>
      <w:r>
        <w:rPr>
          <w:lang w:eastAsia="ko-KR"/>
        </w:rPr>
        <w:t xml:space="preserve"> in case of RSRP</w:t>
      </w:r>
      <w:r>
        <w:t>.</w:t>
      </w:r>
    </w:p>
    <w:p w14:paraId="7D2639EC" w14:textId="77777777" w:rsidR="006F3964" w:rsidRDefault="00336CC3">
      <w:pPr>
        <w:pStyle w:val="B1"/>
      </w:pPr>
      <w:r>
        <w:rPr>
          <w:b/>
          <w:i/>
        </w:rPr>
        <w:t xml:space="preserve">Hys </w:t>
      </w:r>
      <w:r>
        <w:t>is expressed in dB.</w:t>
      </w:r>
    </w:p>
    <w:p w14:paraId="3E890779" w14:textId="77777777" w:rsidR="006F3964" w:rsidRDefault="00336CC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9F086CC" w14:textId="77777777" w:rsidR="006F3964" w:rsidRDefault="00336CC3">
      <w:pPr>
        <w:pStyle w:val="Heading4"/>
        <w:rPr>
          <w:lang w:eastAsia="zh-CN"/>
        </w:rPr>
      </w:pPr>
      <w:bookmarkStart w:id="981" w:name="_Toc146781081"/>
      <w:bookmarkStart w:id="982" w:name="_Toc60777069"/>
      <w:r>
        <w:rPr>
          <w:lang w:eastAsia="zh-CN"/>
        </w:rPr>
        <w:t>5.8.10.5</w:t>
      </w:r>
      <w:r>
        <w:rPr>
          <w:lang w:eastAsia="zh-CN"/>
        </w:rPr>
        <w:tab/>
        <w:t>Sidelink measurement reporting</w:t>
      </w:r>
      <w:bookmarkEnd w:id="981"/>
      <w:bookmarkEnd w:id="982"/>
    </w:p>
    <w:p w14:paraId="0B7011C9" w14:textId="77777777" w:rsidR="006F3964" w:rsidRDefault="00336CC3">
      <w:pPr>
        <w:pStyle w:val="Heading5"/>
        <w:rPr>
          <w:lang w:eastAsia="zh-CN"/>
        </w:rPr>
      </w:pPr>
      <w:bookmarkStart w:id="983" w:name="_Toc146781082"/>
      <w:bookmarkStart w:id="984" w:name="_Toc60777070"/>
      <w:r>
        <w:rPr>
          <w:lang w:eastAsia="zh-CN"/>
        </w:rPr>
        <w:t>5.8.10.5.1</w:t>
      </w:r>
      <w:r>
        <w:rPr>
          <w:lang w:eastAsia="zh-CN"/>
        </w:rPr>
        <w:tab/>
        <w:t>General</w:t>
      </w:r>
      <w:bookmarkEnd w:id="983"/>
      <w:bookmarkEnd w:id="984"/>
    </w:p>
    <w:p w14:paraId="6566FF0B" w14:textId="77777777" w:rsidR="006F3964" w:rsidRDefault="00E860E8">
      <w:pPr>
        <w:pStyle w:val="TH"/>
      </w:pPr>
      <w:r>
        <w:rPr>
          <w:noProof/>
        </w:rPr>
        <w:object w:dxaOrig="3956" w:dyaOrig="1646" w14:anchorId="2D620CA5">
          <v:shape id="_x0000_i1033" type="#_x0000_t75" alt="" style="width:197.1pt;height:81.45pt;mso-width-percent:0;mso-height-percent:0;mso-width-percent:0;mso-height-percent:0" o:ole="">
            <v:imagedata r:id="rId129" o:title=""/>
          </v:shape>
          <o:OLEObject Type="Embed" ProgID="Mscgen.Chart" ShapeID="_x0000_i1033" DrawAspect="Content" ObjectID="_1762881795" r:id="rId130"/>
        </w:object>
      </w:r>
    </w:p>
    <w:p w14:paraId="485D4649" w14:textId="77777777" w:rsidR="006F3964" w:rsidRDefault="00336CC3">
      <w:pPr>
        <w:pStyle w:val="TF"/>
      </w:pPr>
      <w:r>
        <w:t>Figure 5.8.10.5.1-1: NR sidelink measurement reporting</w:t>
      </w:r>
    </w:p>
    <w:p w14:paraId="3D5E3882" w14:textId="77777777" w:rsidR="006F3964" w:rsidRDefault="00336CC3">
      <w:r>
        <w:t>The purpose of this procedure is to transfer measurement results from the UE to the peer UE associated.</w:t>
      </w:r>
    </w:p>
    <w:p w14:paraId="62AAB2D5" w14:textId="77777777" w:rsidR="006F3964" w:rsidRDefault="00336CC3">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99B8CE4" w14:textId="77777777" w:rsidR="006F3964" w:rsidRDefault="00336CC3">
      <w:pPr>
        <w:pStyle w:val="B1"/>
      </w:pPr>
      <w:r>
        <w:t>1&gt;</w:t>
      </w:r>
      <w:r>
        <w:tab/>
        <w:t xml:space="preserve">set the </w:t>
      </w:r>
      <w:r>
        <w:rPr>
          <w:i/>
        </w:rPr>
        <w:t>sl-MeasId</w:t>
      </w:r>
      <w:r>
        <w:t xml:space="preserve"> to the measurement identity that triggered the NR sidelink measurement reporting;</w:t>
      </w:r>
    </w:p>
    <w:p w14:paraId="6F78D5CD" w14:textId="77777777" w:rsidR="006F3964" w:rsidRDefault="00336CC3">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9AF048D" w14:textId="77777777" w:rsidR="006F3964" w:rsidRDefault="00336CC3">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A4E3811" w14:textId="77777777" w:rsidR="006F3964" w:rsidRDefault="00336CC3">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5C9A969" w14:textId="77777777" w:rsidR="006F3964" w:rsidRDefault="00336CC3">
      <w:pPr>
        <w:pStyle w:val="B1"/>
      </w:pPr>
      <w:r>
        <w:t>1&gt;</w:t>
      </w:r>
      <w:r>
        <w:tab/>
        <w:t>stop the periodical reporting timer, if running;</w:t>
      </w:r>
    </w:p>
    <w:p w14:paraId="6474F4B0" w14:textId="77777777" w:rsidR="006F3964" w:rsidRDefault="00336CC3">
      <w:pPr>
        <w:pStyle w:val="B1"/>
      </w:pPr>
      <w:r>
        <w:lastRenderedPageBreak/>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5DBF214" w14:textId="77777777" w:rsidR="006F3964" w:rsidRDefault="00336CC3">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1E2E9EC" w14:textId="77777777" w:rsidR="006F3964" w:rsidRDefault="00336CC3">
      <w:pPr>
        <w:pStyle w:val="B1"/>
      </w:pPr>
      <w:r>
        <w:t>1&gt;</w:t>
      </w:r>
      <w:r>
        <w:tab/>
        <w:t>else:</w:t>
      </w:r>
    </w:p>
    <w:p w14:paraId="4934B190" w14:textId="77777777" w:rsidR="006F3964" w:rsidRDefault="00336CC3">
      <w:pPr>
        <w:pStyle w:val="B2"/>
      </w:pPr>
      <w:r>
        <w:t>2&gt;</w:t>
      </w:r>
      <w:r>
        <w:tab/>
        <w:t xml:space="preserve">if the </w:t>
      </w:r>
      <w:r>
        <w:rPr>
          <w:i/>
        </w:rPr>
        <w:t>sl-ReportType</w:t>
      </w:r>
      <w:r>
        <w:t xml:space="preserve"> is set to </w:t>
      </w:r>
      <w:r>
        <w:rPr>
          <w:i/>
        </w:rPr>
        <w:t>sl-Periodical</w:t>
      </w:r>
      <w:r>
        <w:t>:</w:t>
      </w:r>
    </w:p>
    <w:p w14:paraId="058CCF50" w14:textId="77777777" w:rsidR="006F3964" w:rsidRDefault="00336CC3">
      <w:pPr>
        <w:pStyle w:val="B3"/>
      </w:pPr>
      <w:r>
        <w:t>3&gt;</w:t>
      </w:r>
      <w:r>
        <w:tab/>
        <w:t xml:space="preserve">remove the entry within the </w:t>
      </w:r>
      <w:r>
        <w:rPr>
          <w:i/>
        </w:rPr>
        <w:t>VarMeasReportListSL</w:t>
      </w:r>
      <w:r>
        <w:t xml:space="preserve"> for this </w:t>
      </w:r>
      <w:r>
        <w:rPr>
          <w:i/>
        </w:rPr>
        <w:t>sl-MeasId</w:t>
      </w:r>
      <w:r>
        <w:t>;</w:t>
      </w:r>
    </w:p>
    <w:p w14:paraId="05F9D60E" w14:textId="77777777" w:rsidR="006F3964" w:rsidRDefault="00336CC3">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C958E15" w14:textId="77777777" w:rsidR="006F3964" w:rsidRDefault="00336CC3">
      <w:pPr>
        <w:pStyle w:val="B1"/>
      </w:pPr>
      <w:r>
        <w:t>1&gt;</w:t>
      </w:r>
      <w:r>
        <w:tab/>
        <w:t xml:space="preserve">submit the </w:t>
      </w:r>
      <w:r>
        <w:rPr>
          <w:i/>
        </w:rPr>
        <w:t>MeasurementReportSidelink</w:t>
      </w:r>
      <w:r>
        <w:t xml:space="preserve"> message to lower layers for transmission, upon which the procedure ends.</w:t>
      </w:r>
    </w:p>
    <w:p w14:paraId="7078A1E7" w14:textId="77777777" w:rsidR="006F3964" w:rsidRDefault="00336CC3">
      <w:pPr>
        <w:pStyle w:val="Heading3"/>
        <w:rPr>
          <w:rFonts w:cs="Arial"/>
        </w:rPr>
      </w:pPr>
      <w:bookmarkStart w:id="985" w:name="_Toc60777071"/>
      <w:bookmarkStart w:id="986" w:name="_Toc146781083"/>
      <w:r>
        <w:t>5.8.11</w:t>
      </w:r>
      <w:r>
        <w:tab/>
      </w:r>
      <w:r>
        <w:rPr>
          <w:rFonts w:cs="Arial"/>
        </w:rPr>
        <w:t>Zone identity calculation</w:t>
      </w:r>
      <w:bookmarkEnd w:id="985"/>
      <w:bookmarkEnd w:id="986"/>
    </w:p>
    <w:p w14:paraId="5EE818CC" w14:textId="77777777" w:rsidR="006F3964" w:rsidRDefault="00336CC3">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90C29F2" w14:textId="77777777" w:rsidR="006F3964" w:rsidRDefault="00336CC3">
      <w:pPr>
        <w:pStyle w:val="EQ"/>
        <w:jc w:val="center"/>
      </w:pPr>
      <w:r>
        <w:rPr>
          <w:i/>
        </w:rPr>
        <w:t>x</w:t>
      </w:r>
      <w:r>
        <w:rPr>
          <w:vertAlign w:val="subscript"/>
          <w:lang w:eastAsia="zh-CN"/>
        </w:rPr>
        <w:t>1</w:t>
      </w:r>
      <w:r>
        <w:t>= Floor (</w:t>
      </w:r>
      <w:r>
        <w:rPr>
          <w:i/>
        </w:rPr>
        <w:t>x</w:t>
      </w:r>
      <w:r>
        <w:t xml:space="preserve"> / </w:t>
      </w:r>
      <w:r>
        <w:rPr>
          <w:i/>
        </w:rPr>
        <w:t>L</w:t>
      </w:r>
      <w:r>
        <w:t>) Mod 64;</w:t>
      </w:r>
    </w:p>
    <w:p w14:paraId="32B1E89B" w14:textId="77777777" w:rsidR="006F3964" w:rsidRDefault="00336CC3">
      <w:pPr>
        <w:pStyle w:val="EQ"/>
        <w:jc w:val="center"/>
      </w:pPr>
      <w:r>
        <w:rPr>
          <w:i/>
        </w:rPr>
        <w:t>y</w:t>
      </w:r>
      <w:r>
        <w:rPr>
          <w:vertAlign w:val="subscript"/>
          <w:lang w:eastAsia="zh-CN"/>
        </w:rPr>
        <w:t>1</w:t>
      </w:r>
      <w:r>
        <w:t>= Floor (</w:t>
      </w:r>
      <w:r>
        <w:rPr>
          <w:i/>
        </w:rPr>
        <w:t>y</w:t>
      </w:r>
      <w:r>
        <w:t xml:space="preserve"> / </w:t>
      </w:r>
      <w:r>
        <w:rPr>
          <w:i/>
        </w:rPr>
        <w:t>L</w:t>
      </w:r>
      <w:r>
        <w:t>) Mod 64;</w:t>
      </w:r>
    </w:p>
    <w:p w14:paraId="6E3544EB" w14:textId="77777777" w:rsidR="006F3964" w:rsidRDefault="00336CC3">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CA1D792" w14:textId="77777777" w:rsidR="006F3964" w:rsidRDefault="00336CC3">
      <w:pPr>
        <w:rPr>
          <w:lang w:eastAsia="zh-CN"/>
        </w:rPr>
      </w:pPr>
      <w:r>
        <w:rPr>
          <w:lang w:eastAsia="zh-CN"/>
        </w:rPr>
        <w:t>The parameters in the formulae are defined as follows:</w:t>
      </w:r>
    </w:p>
    <w:p w14:paraId="37D7BA9B" w14:textId="77777777" w:rsidR="006F3964" w:rsidRDefault="00336CC3">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A1E997C" w14:textId="77777777" w:rsidR="006F3964" w:rsidRDefault="00336CC3">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2F30755" w14:textId="77777777" w:rsidR="006F3964" w:rsidRDefault="00336CC3">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06D2730" w14:textId="77777777" w:rsidR="006F3964" w:rsidRDefault="00336CC3">
      <w:pPr>
        <w:pStyle w:val="NO"/>
      </w:pPr>
      <w:r>
        <w:t>NOTE:</w:t>
      </w:r>
      <w:r>
        <w:tab/>
        <w:t>How the calculated zone_id is used is specified in TS 38.321 [3].</w:t>
      </w:r>
    </w:p>
    <w:p w14:paraId="66853813" w14:textId="77777777" w:rsidR="006F3964" w:rsidRDefault="00336CC3">
      <w:pPr>
        <w:pStyle w:val="Heading3"/>
        <w:rPr>
          <w:rFonts w:cs="Arial"/>
        </w:rPr>
      </w:pPr>
      <w:bookmarkStart w:id="987" w:name="_Toc146781084"/>
      <w:bookmarkStart w:id="988" w:name="_Toc60777072"/>
      <w:r>
        <w:t>5.8.12</w:t>
      </w:r>
      <w:r>
        <w:tab/>
      </w:r>
      <w:r>
        <w:rPr>
          <w:lang w:eastAsia="zh-CN"/>
        </w:rPr>
        <w:t>DFN derivation from GNSS</w:t>
      </w:r>
      <w:bookmarkEnd w:id="987"/>
      <w:bookmarkEnd w:id="988"/>
    </w:p>
    <w:p w14:paraId="1FC5105D" w14:textId="77777777" w:rsidR="006F3964" w:rsidRDefault="00336CC3">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661182FE" w14:textId="77777777" w:rsidR="006F3964" w:rsidRDefault="00336CC3">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DB47DA" w14:textId="77777777" w:rsidR="006F3964" w:rsidRDefault="00336CC3">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F606085" w14:textId="77777777" w:rsidR="006F3964" w:rsidRDefault="00336CC3">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F639E7D" w14:textId="77777777" w:rsidR="006F3964" w:rsidRDefault="00336CC3">
      <w:pPr>
        <w:rPr>
          <w:lang w:eastAsia="zh-CN"/>
        </w:rPr>
      </w:pPr>
      <w:r>
        <w:rPr>
          <w:lang w:eastAsia="zh-CN"/>
        </w:rPr>
        <w:t>Where:</w:t>
      </w:r>
    </w:p>
    <w:p w14:paraId="3BC408E3" w14:textId="77777777" w:rsidR="006F3964" w:rsidRDefault="00336CC3">
      <w:pPr>
        <w:pStyle w:val="B1"/>
        <w:rPr>
          <w:lang w:eastAsia="zh-CN"/>
        </w:rPr>
      </w:pPr>
      <w:r>
        <w:rPr>
          <w:b/>
          <w:i/>
          <w:lang w:eastAsia="zh-CN"/>
        </w:rPr>
        <w:t>Tcurrent</w:t>
      </w:r>
      <w:r>
        <w:rPr>
          <w:lang w:eastAsia="zh-CN"/>
        </w:rPr>
        <w:t xml:space="preserve"> is the current UTC time obtained from GNSS. This value is expressed in milliseconds;</w:t>
      </w:r>
    </w:p>
    <w:p w14:paraId="6A95C062" w14:textId="77777777" w:rsidR="006F3964" w:rsidRDefault="00336CC3">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E025A3A" w14:textId="77777777" w:rsidR="006F3964" w:rsidRDefault="00336CC3">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B4C28C2" w14:textId="77777777" w:rsidR="006F3964" w:rsidRDefault="00336CC3">
      <w:pPr>
        <w:pStyle w:val="B1"/>
        <w:rPr>
          <w:lang w:eastAsia="zh-CN"/>
        </w:rPr>
      </w:pPr>
      <w:r>
        <w:t>μ=0/1/2/3 corresponding to the 15/30/60/120 kHz of SCS for SL, respectively.</w:t>
      </w:r>
    </w:p>
    <w:p w14:paraId="03C44B1C" w14:textId="77777777" w:rsidR="006F3964" w:rsidRDefault="00336CC3">
      <w:pPr>
        <w:pStyle w:val="NO"/>
      </w:pPr>
      <w:r>
        <w:lastRenderedPageBreak/>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C82203B" w14:textId="77777777" w:rsidR="006F3964" w:rsidRDefault="00336CC3">
      <w:pPr>
        <w:pStyle w:val="NO"/>
      </w:pPr>
      <w:r>
        <w:t>NOTE 2:</w:t>
      </w:r>
      <w:r>
        <w:tab/>
        <w:t>Void.</w:t>
      </w:r>
    </w:p>
    <w:p w14:paraId="471B2D9B" w14:textId="77777777" w:rsidR="006F3964" w:rsidRDefault="00336CC3">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78B179A8" w14:textId="77777777" w:rsidR="006F3964" w:rsidRDefault="00336CC3">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4B9526E1" w14:textId="77777777" w:rsidR="006F3964" w:rsidRDefault="00336CC3">
      <w:r>
        <w:t xml:space="preserve">The purpose of this procedure is to perform </w:t>
      </w:r>
      <w:r>
        <w:rPr>
          <w:rFonts w:eastAsia="SimSun"/>
          <w:lang w:eastAsia="zh-CN"/>
        </w:rPr>
        <w:t xml:space="preserve">NR </w:t>
      </w:r>
      <w:r>
        <w:t>sidelink discovery as specified in TS 23.304 [65].</w:t>
      </w:r>
    </w:p>
    <w:p w14:paraId="34016187" w14:textId="77777777" w:rsidR="006F3964" w:rsidRDefault="00336CC3">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34073F13" w14:textId="77777777" w:rsidR="006F3964" w:rsidRDefault="00336CC3">
      <w:r>
        <w:t xml:space="preserve">A UE capable of </w:t>
      </w:r>
      <w:r>
        <w:rPr>
          <w:rFonts w:eastAsia="SimSun"/>
          <w:lang w:eastAsia="zh-CN"/>
        </w:rPr>
        <w:t xml:space="preserve">NR </w:t>
      </w:r>
      <w:r>
        <w:t>sidelink discovery that is configured by upper layers to monitor NR sidelink discovery messages shall:</w:t>
      </w:r>
    </w:p>
    <w:p w14:paraId="150B9D3D" w14:textId="77777777" w:rsidR="006F3964" w:rsidRDefault="00336CC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99BDEC2" w14:textId="77777777" w:rsidR="006F3964" w:rsidRDefault="00336CC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BBDC21E" w14:textId="77777777" w:rsidR="006F3964" w:rsidRDefault="00336CC3">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69CCECA9" w14:textId="77777777" w:rsidR="006F3964" w:rsidRDefault="00336CC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5A001A8" w14:textId="77777777" w:rsidR="006F3964" w:rsidRDefault="00336CC3">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166C8A50" w14:textId="77777777" w:rsidR="006F3964" w:rsidRDefault="00336CC3">
      <w:pPr>
        <w:pStyle w:val="B2"/>
      </w:pPr>
      <w:r>
        <w:t>2&gt;</w:t>
      </w:r>
      <w:r>
        <w:tab/>
        <w:t xml:space="preserve">else if the cell chosen for NR sidelink discovery reception provides </w:t>
      </w:r>
      <w:r>
        <w:rPr>
          <w:i/>
        </w:rPr>
        <w:t>SIB12</w:t>
      </w:r>
      <w:r>
        <w:t>:</w:t>
      </w:r>
    </w:p>
    <w:p w14:paraId="5D02D157" w14:textId="77777777" w:rsidR="006F3964" w:rsidRDefault="00336CC3">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5025CBE0" w14:textId="77777777" w:rsidR="006F3964" w:rsidRDefault="00336CC3">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550B1EF9" w14:textId="77777777" w:rsidR="006F3964" w:rsidRDefault="00336CC3">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6B0250E" w14:textId="77777777" w:rsidR="006F3964" w:rsidRDefault="00336CC3">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E8A4175" w14:textId="77777777" w:rsidR="006F3964" w:rsidRDefault="00336CC3">
      <w:pPr>
        <w:pStyle w:val="B1"/>
      </w:pPr>
      <w:r>
        <w:t>1&gt;</w:t>
      </w:r>
      <w:r>
        <w:tab/>
        <w:t>else:</w:t>
      </w:r>
    </w:p>
    <w:p w14:paraId="28FE0843" w14:textId="77777777" w:rsidR="006F3964" w:rsidRDefault="00336CC3">
      <w:pPr>
        <w:pStyle w:val="B2"/>
      </w:pPr>
      <w:r>
        <w:t>2&gt;</w:t>
      </w:r>
      <w:r>
        <w:tab/>
        <w:t>if out of coverage on the concerned frequency for NR sidelink discovery:</w:t>
      </w:r>
    </w:p>
    <w:p w14:paraId="348FB540" w14:textId="77777777" w:rsidR="006F3964" w:rsidRDefault="00336CC3">
      <w:pPr>
        <w:pStyle w:val="B3"/>
      </w:pPr>
      <w:r>
        <w:t>3&gt;</w:t>
      </w:r>
      <w:r>
        <w:tab/>
        <w:t xml:space="preserve">if </w:t>
      </w:r>
      <w:r>
        <w:rPr>
          <w:i/>
          <w:lang w:eastAsia="zh-CN"/>
        </w:rPr>
        <w:t>sl-DiscRxPool</w:t>
      </w:r>
      <w:r>
        <w:t xml:space="preserve"> was preconfigured:</w:t>
      </w:r>
    </w:p>
    <w:p w14:paraId="082939F6" w14:textId="77777777" w:rsidR="006F3964" w:rsidRDefault="00336CC3">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30A14073" w14:textId="77777777" w:rsidR="006F3964" w:rsidRDefault="00336CC3">
      <w:pPr>
        <w:pStyle w:val="B3"/>
      </w:pPr>
      <w:r>
        <w:t>3&gt;</w:t>
      </w:r>
      <w:r>
        <w:tab/>
        <w:t>else:</w:t>
      </w:r>
    </w:p>
    <w:p w14:paraId="35324A74" w14:textId="77777777" w:rsidR="006F3964" w:rsidRDefault="00336CC3">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55F1356" w14:textId="77777777" w:rsidR="006F3964" w:rsidRDefault="00336CC3">
      <w:pPr>
        <w:pStyle w:val="NO"/>
      </w:pPr>
      <w:r>
        <w:lastRenderedPageBreak/>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0B75CA39" w14:textId="77777777" w:rsidR="006F3964" w:rsidRDefault="00336CC3">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40DBA979" w14:textId="77777777" w:rsidR="006F3964" w:rsidRDefault="00336CC3">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46016CB6" w14:textId="77777777" w:rsidR="006F3964" w:rsidRDefault="00336CC3">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FB44F38" w14:textId="77777777" w:rsidR="006F3964" w:rsidRDefault="00336CC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34FEDAA" w14:textId="77777777" w:rsidR="006F3964" w:rsidRDefault="00336CC3">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C5D4FD3" w14:textId="77777777" w:rsidR="006F3964" w:rsidRDefault="00336CC3">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2CC2CEC" w14:textId="77777777" w:rsidR="006F3964" w:rsidRDefault="00336CC3">
      <w:pPr>
        <w:pStyle w:val="B3"/>
        <w:rPr>
          <w:rFonts w:eastAsia="DengXian"/>
          <w:lang w:eastAsia="zh-CN"/>
        </w:rPr>
      </w:pPr>
      <w:r>
        <w:t>3&gt;</w:t>
      </w:r>
      <w:r>
        <w:tab/>
        <w:t>if the UE is performing NR sidelink non-relay discovery:</w:t>
      </w:r>
    </w:p>
    <w:p w14:paraId="3DE406FE" w14:textId="77777777" w:rsidR="006F3964" w:rsidRDefault="00336CC3">
      <w:pPr>
        <w:pStyle w:val="B4"/>
        <w:rPr>
          <w:rFonts w:eastAsia="DengXian"/>
          <w:lang w:eastAsia="zh-CN"/>
        </w:rPr>
      </w:pPr>
      <w:r>
        <w:t>4&gt;</w:t>
      </w:r>
      <w:r>
        <w:tab/>
        <w:t xml:space="preserve">if the UE is configured with </w:t>
      </w:r>
      <w:r>
        <w:rPr>
          <w:i/>
        </w:rPr>
        <w:t>sl-ScheduledConfig</w:t>
      </w:r>
      <w:r>
        <w:t>:</w:t>
      </w:r>
    </w:p>
    <w:p w14:paraId="6FED0D05" w14:textId="77777777" w:rsidR="006F3964" w:rsidRDefault="00336CC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4197558" w14:textId="77777777" w:rsidR="006F3964" w:rsidRDefault="00336CC3">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FB7ACFA" w14:textId="77777777" w:rsidR="006F3964" w:rsidRDefault="00336CC3">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473BDFA" w14:textId="77777777" w:rsidR="006F3964" w:rsidRDefault="00336CC3">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374BDA6A" w14:textId="77777777" w:rsidR="006F3964" w:rsidRDefault="00336CC3">
      <w:pPr>
        <w:pStyle w:val="B5"/>
      </w:pPr>
      <w:r>
        <w:t>5&gt;</w:t>
      </w:r>
      <w:r>
        <w:tab/>
        <w:t>else:</w:t>
      </w:r>
    </w:p>
    <w:p w14:paraId="7406EFFE" w14:textId="77777777" w:rsidR="006F3964" w:rsidRDefault="00336CC3">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4931DB29" w14:textId="77777777" w:rsidR="006F3964" w:rsidRDefault="00336CC3">
      <w:pPr>
        <w:pStyle w:val="B5"/>
      </w:pPr>
      <w:r>
        <w:t>5&gt;</w:t>
      </w:r>
      <w:r>
        <w:tab/>
        <w:t xml:space="preserve">if T311 is running, configure the lower layers to release the resources indicated by </w:t>
      </w:r>
      <w:r>
        <w:rPr>
          <w:i/>
        </w:rPr>
        <w:t xml:space="preserve">rrc-ConfiguredSidelinkGrant </w:t>
      </w:r>
      <w:r>
        <w:t>(if any);</w:t>
      </w:r>
    </w:p>
    <w:p w14:paraId="18B17F5A" w14:textId="77777777" w:rsidR="006F3964" w:rsidRDefault="00336CC3">
      <w:pPr>
        <w:pStyle w:val="B4"/>
      </w:pPr>
      <w:r>
        <w:t>4&gt;</w:t>
      </w:r>
      <w:r>
        <w:tab/>
        <w:t>if the UE is configured with</w:t>
      </w:r>
      <w:r>
        <w:rPr>
          <w:i/>
        </w:rPr>
        <w:t xml:space="preserve"> </w:t>
      </w:r>
      <w:r>
        <w:rPr>
          <w:i/>
          <w:lang w:eastAsia="zh-CN"/>
        </w:rPr>
        <w:t>sl-UE-SelectedConfig</w:t>
      </w:r>
      <w:r>
        <w:rPr>
          <w:lang w:eastAsia="zh-CN"/>
        </w:rPr>
        <w:t>:</w:t>
      </w:r>
    </w:p>
    <w:p w14:paraId="6C6F4FCC" w14:textId="77777777" w:rsidR="006F3964" w:rsidRDefault="00336CC3">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555367B" w14:textId="77777777" w:rsidR="006F3964" w:rsidRDefault="00336CC3">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117B96B" w14:textId="77777777" w:rsidR="006F3964" w:rsidRDefault="00336CC3">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6310234" w14:textId="77777777" w:rsidR="006F3964" w:rsidRDefault="00336CC3">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512E77E8" w14:textId="77777777" w:rsidR="006F3964" w:rsidRDefault="00336CC3">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7EBAD239" w14:textId="77777777" w:rsidR="006F3964" w:rsidRDefault="00336CC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1FD7D4" w14:textId="77777777" w:rsidR="006F3964" w:rsidRDefault="00336CC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0A7DB6C" w14:textId="77777777" w:rsidR="006F3964" w:rsidRDefault="00336CC3">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2999E4C" w14:textId="77777777" w:rsidR="006F3964" w:rsidRDefault="00336CC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A5A77D7" w14:textId="77777777" w:rsidR="006F3964" w:rsidRDefault="00336CC3">
      <w:pPr>
        <w:pStyle w:val="B2"/>
      </w:pPr>
      <w:r>
        <w:t>2&gt;</w:t>
      </w:r>
      <w:r>
        <w:tab/>
        <w:t xml:space="preserve">else if the cell chosen for NR sidelink discovery transmission provides </w:t>
      </w:r>
      <w:r>
        <w:rPr>
          <w:i/>
        </w:rPr>
        <w:t>SIB12</w:t>
      </w:r>
      <w:r>
        <w:t>:</w:t>
      </w:r>
    </w:p>
    <w:p w14:paraId="5BB44FB8" w14:textId="77777777" w:rsidR="006F3964" w:rsidRDefault="00336CC3">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F6323CE" w14:textId="77777777" w:rsidR="006F3964" w:rsidRDefault="00336CC3">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9616723" w14:textId="77777777" w:rsidR="006F3964" w:rsidRDefault="00336CC3">
      <w:pPr>
        <w:pStyle w:val="B3"/>
        <w:rPr>
          <w:rFonts w:eastAsia="DengXian"/>
          <w:lang w:eastAsia="zh-CN"/>
        </w:rPr>
      </w:pPr>
      <w:r>
        <w:t>3&gt;</w:t>
      </w:r>
      <w:r>
        <w:tab/>
        <w:t>if the UE is performing NR sidelink non-relay discovery:</w:t>
      </w:r>
    </w:p>
    <w:p w14:paraId="78BE6042" w14:textId="77777777" w:rsidR="006F3964" w:rsidRDefault="00336CC3">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A7FCD2C" w14:textId="77777777" w:rsidR="006F3964" w:rsidRDefault="00336CC3">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53EEDAF0" w14:textId="77777777" w:rsidR="006F3964" w:rsidRDefault="00336CC3">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D520DBF" w14:textId="77777777" w:rsidR="006F3964" w:rsidRDefault="00336CC3">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FE602B9" w14:textId="77777777" w:rsidR="006F3964" w:rsidRDefault="00336CC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6033EBC" w14:textId="77777777" w:rsidR="006F3964" w:rsidRDefault="00336CC3">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58A8FBB" w14:textId="77777777" w:rsidR="006F3964" w:rsidRDefault="00336CC3">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3FB8E62E" w14:textId="77777777" w:rsidR="006F3964" w:rsidRDefault="00336CC3">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363461B" w14:textId="77777777" w:rsidR="006F3964" w:rsidRDefault="00336CC3">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02855A05" w14:textId="77777777" w:rsidR="006F3964" w:rsidRDefault="00336CC3">
      <w:pPr>
        <w:pStyle w:val="B1"/>
      </w:pPr>
      <w:r>
        <w:t>1&gt;</w:t>
      </w:r>
      <w:r>
        <w:tab/>
        <w:t xml:space="preserve">else </w:t>
      </w:r>
      <w:bookmarkStart w:id="989" w:name="OLE_LINK1"/>
      <w:r>
        <w:t>if out of coverage on the concerned frequency for NR sidelink discovery:</w:t>
      </w:r>
    </w:p>
    <w:bookmarkEnd w:id="989"/>
    <w:p w14:paraId="50DB2DFC" w14:textId="77777777" w:rsidR="006F3964" w:rsidRDefault="00336CC3">
      <w:pPr>
        <w:pStyle w:val="B2"/>
        <w:rPr>
          <w:rFonts w:eastAsia="DengXian"/>
          <w:lang w:eastAsia="zh-CN"/>
        </w:rPr>
      </w:pPr>
      <w:r>
        <w:t>2&gt;</w:t>
      </w:r>
      <w:r>
        <w:tab/>
        <w:t>if the UE is acting as L3 U2N Relay UE; or</w:t>
      </w:r>
    </w:p>
    <w:p w14:paraId="037FF0EC" w14:textId="77777777" w:rsidR="006F3964" w:rsidRDefault="00336CC3">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5E4A4614" w14:textId="77777777" w:rsidR="006F3964" w:rsidRDefault="00336CC3">
      <w:pPr>
        <w:pStyle w:val="B2"/>
        <w:rPr>
          <w:rFonts w:eastAsia="DengXian"/>
          <w:lang w:eastAsia="zh-CN"/>
        </w:rPr>
      </w:pPr>
      <w:r>
        <w:t>2&gt;</w:t>
      </w:r>
      <w:r>
        <w:tab/>
        <w:t>if the UE is performing NR sidelink non-relay discovery:</w:t>
      </w:r>
    </w:p>
    <w:p w14:paraId="626F5DE2" w14:textId="77777777" w:rsidR="006F3964" w:rsidRDefault="00336CC3">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71812A" w14:textId="77777777" w:rsidR="006F3964" w:rsidRDefault="00336CC3">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E750ED6" w14:textId="77777777" w:rsidR="006F3964" w:rsidRDefault="00336CC3">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BC6F4C4" w14:textId="77777777" w:rsidR="006F3964" w:rsidRDefault="00336CC3">
      <w:pPr>
        <w:keepNext/>
        <w:keepLines/>
        <w:spacing w:before="120"/>
        <w:ind w:left="1418" w:hanging="1418"/>
        <w:outlineLvl w:val="3"/>
        <w:rPr>
          <w:rFonts w:ascii="Arial" w:hAnsi="Arial"/>
          <w:sz w:val="24"/>
        </w:rPr>
      </w:pPr>
      <w:bookmarkStart w:id="990" w:name="_Toc36566841"/>
      <w:bookmarkStart w:id="991" w:name="_Toc29343581"/>
      <w:bookmarkStart w:id="992" w:name="_Toc29342442"/>
      <w:bookmarkStart w:id="993" w:name="_Toc36810272"/>
      <w:bookmarkStart w:id="994" w:name="_Toc36939289"/>
      <w:bookmarkStart w:id="995" w:name="_Toc46482135"/>
      <w:bookmarkStart w:id="996" w:name="_Toc46483369"/>
      <w:bookmarkStart w:id="997" w:name="_Toc20487147"/>
      <w:bookmarkStart w:id="998" w:name="_Toc36846636"/>
      <w:bookmarkStart w:id="999" w:name="_Toc46480901"/>
      <w:bookmarkStart w:id="1000" w:name="_Toc76472804"/>
      <w:bookmarkStart w:id="1001" w:name="_Toc37082269"/>
      <w:r>
        <w:rPr>
          <w:rFonts w:ascii="Arial" w:hAnsi="Arial"/>
          <w:sz w:val="24"/>
        </w:rPr>
        <w:t>5.8.14.1</w:t>
      </w:r>
      <w:r>
        <w:rPr>
          <w:rFonts w:ascii="Arial" w:hAnsi="Arial"/>
          <w:sz w:val="24"/>
        </w:rPr>
        <w:tab/>
        <w:t>General</w:t>
      </w:r>
      <w:bookmarkEnd w:id="990"/>
      <w:bookmarkEnd w:id="991"/>
      <w:bookmarkEnd w:id="992"/>
      <w:bookmarkEnd w:id="993"/>
      <w:bookmarkEnd w:id="994"/>
      <w:bookmarkEnd w:id="995"/>
      <w:bookmarkEnd w:id="996"/>
      <w:bookmarkEnd w:id="997"/>
      <w:bookmarkEnd w:id="998"/>
      <w:bookmarkEnd w:id="999"/>
      <w:bookmarkEnd w:id="1000"/>
      <w:bookmarkEnd w:id="1001"/>
    </w:p>
    <w:p w14:paraId="1AA8F8EB" w14:textId="77777777" w:rsidR="006F3964" w:rsidRDefault="00336CC3">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F6210A2" w14:textId="77777777" w:rsidR="006F3964" w:rsidRDefault="00336CC3">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5024F8B5" w14:textId="77777777" w:rsidR="006F3964" w:rsidRDefault="00336CC3">
      <w:r>
        <w:t>A UE capable of NR sidelink U2N Relay UE operation shall:</w:t>
      </w:r>
    </w:p>
    <w:p w14:paraId="35661A23" w14:textId="77777777" w:rsidR="006F3964" w:rsidRDefault="00336CC3">
      <w:pPr>
        <w:pStyle w:val="B1"/>
        <w:rPr>
          <w:rFonts w:eastAsia="SimSun"/>
        </w:rPr>
      </w:pPr>
      <w:r>
        <w:rPr>
          <w:rFonts w:eastAsia="SimSun"/>
        </w:rPr>
        <w:t>1&gt;</w:t>
      </w:r>
      <w:r>
        <w:rPr>
          <w:rFonts w:eastAsia="SimSun"/>
        </w:rPr>
        <w:tab/>
        <w:t>if the threshold conditions specified in this clause were previously not met:</w:t>
      </w:r>
    </w:p>
    <w:p w14:paraId="29057726" w14:textId="77777777" w:rsidR="006F3964" w:rsidRDefault="00336CC3">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1B8BCC1" w14:textId="77777777" w:rsidR="006F3964" w:rsidRDefault="00336CC3">
      <w:pPr>
        <w:pStyle w:val="B2"/>
        <w:rPr>
          <w:rFonts w:eastAsia="SimSun"/>
        </w:rPr>
      </w:pPr>
      <w:r>
        <w:rPr>
          <w:rFonts w:eastAsia="SimSun"/>
        </w:rPr>
        <w:lastRenderedPageBreak/>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72E0AAF" w14:textId="77777777" w:rsidR="006F3964" w:rsidRDefault="00336CC3">
      <w:pPr>
        <w:pStyle w:val="B3"/>
        <w:rPr>
          <w:rFonts w:eastAsia="SimSun"/>
        </w:rPr>
      </w:pPr>
      <w:r>
        <w:rPr>
          <w:rFonts w:eastAsia="SimSun"/>
        </w:rPr>
        <w:t>3&gt;</w:t>
      </w:r>
      <w:r>
        <w:rPr>
          <w:rFonts w:eastAsia="SimSun"/>
        </w:rPr>
        <w:tab/>
        <w:t>consider the threshold conditions to be met (entry);</w:t>
      </w:r>
    </w:p>
    <w:p w14:paraId="7C5CBBDB" w14:textId="77777777" w:rsidR="006F3964" w:rsidRDefault="00336CC3">
      <w:pPr>
        <w:pStyle w:val="B1"/>
        <w:rPr>
          <w:rFonts w:eastAsia="SimSun"/>
        </w:rPr>
      </w:pPr>
      <w:r>
        <w:rPr>
          <w:rFonts w:eastAsia="SimSun"/>
        </w:rPr>
        <w:t>1&gt;</w:t>
      </w:r>
      <w:r>
        <w:rPr>
          <w:rFonts w:eastAsia="SimSun"/>
        </w:rPr>
        <w:tab/>
        <w:t>else</w:t>
      </w:r>
      <w:r>
        <w:rPr>
          <w:rFonts w:eastAsia="SimSun"/>
          <w:lang w:eastAsia="zh-TW"/>
        </w:rPr>
        <w:t>:</w:t>
      </w:r>
    </w:p>
    <w:p w14:paraId="0C9FAA10" w14:textId="77777777" w:rsidR="006F3964" w:rsidRDefault="00336CC3">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44BD1B2" w14:textId="77777777" w:rsidR="006F3964" w:rsidRDefault="00336CC3">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4BB8881C" w14:textId="77777777" w:rsidR="006F3964" w:rsidRDefault="00336CC3">
      <w:pPr>
        <w:pStyle w:val="B3"/>
        <w:rPr>
          <w:rFonts w:eastAsia="SimSun"/>
        </w:rPr>
      </w:pPr>
      <w:r>
        <w:rPr>
          <w:rFonts w:eastAsia="SimSun"/>
        </w:rPr>
        <w:t>3&gt;</w:t>
      </w:r>
      <w:r>
        <w:rPr>
          <w:rFonts w:eastAsia="SimSun"/>
        </w:rPr>
        <w:tab/>
        <w:t>consider the threshold conditions not to be met (leave);</w:t>
      </w:r>
    </w:p>
    <w:p w14:paraId="014A69FA" w14:textId="77777777" w:rsidR="006F3964" w:rsidRDefault="00336CC3">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1ED03A18" w14:textId="77777777" w:rsidR="006F3964" w:rsidRDefault="00336CC3">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5516CE2" w14:textId="77777777" w:rsidR="006F3964" w:rsidRDefault="00336CC3">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0FCAE7FE" w14:textId="77777777" w:rsidR="006F3964" w:rsidRDefault="00336CC3">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7632BAD9" w14:textId="77777777" w:rsidR="006F3964" w:rsidRDefault="00336CC3">
      <w:r>
        <w:t>A UE capable of NR sidelink U2N Remote UE operation shall:</w:t>
      </w:r>
    </w:p>
    <w:p w14:paraId="1337088A" w14:textId="77777777" w:rsidR="006F3964" w:rsidRDefault="00336CC3">
      <w:pPr>
        <w:pStyle w:val="B1"/>
      </w:pPr>
      <w:r>
        <w:t>1&gt;</w:t>
      </w:r>
      <w:r>
        <w:tab/>
        <w:t xml:space="preserve">if the threshold conditions specified in this clause were </w:t>
      </w:r>
      <w:r>
        <w:rPr>
          <w:rFonts w:eastAsia="SimSun"/>
        </w:rPr>
        <w:t>previously</w:t>
      </w:r>
      <w:r>
        <w:t xml:space="preserve"> not met:</w:t>
      </w:r>
    </w:p>
    <w:p w14:paraId="414F4F01" w14:textId="77777777" w:rsidR="006F3964" w:rsidRDefault="00336CC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A96AE09" w14:textId="77777777" w:rsidR="006F3964" w:rsidRDefault="00336CC3">
      <w:pPr>
        <w:pStyle w:val="B2"/>
      </w:pPr>
      <w:r>
        <w:t>2&gt; if the UE has no serving cell:</w:t>
      </w:r>
    </w:p>
    <w:p w14:paraId="219F4C7D" w14:textId="77777777" w:rsidR="006F3964" w:rsidRDefault="00336CC3">
      <w:pPr>
        <w:pStyle w:val="B3"/>
      </w:pPr>
      <w:r>
        <w:t>3&gt;</w:t>
      </w:r>
      <w:r>
        <w:tab/>
        <w:t>consider the threshold conditions to be met (entry);</w:t>
      </w:r>
    </w:p>
    <w:p w14:paraId="77461A3E" w14:textId="77777777" w:rsidR="006F3964" w:rsidRDefault="00336CC3">
      <w:pPr>
        <w:pStyle w:val="B1"/>
      </w:pPr>
      <w:r>
        <w:t>1&gt;</w:t>
      </w:r>
      <w:r>
        <w:tab/>
        <w:t>else:</w:t>
      </w:r>
    </w:p>
    <w:p w14:paraId="5769BDA0" w14:textId="77777777" w:rsidR="006F3964" w:rsidRDefault="00336CC3">
      <w:pPr>
        <w:pStyle w:val="B2"/>
      </w:pPr>
      <w:r>
        <w:t>2&gt;</w:t>
      </w:r>
      <w:r>
        <w:tab/>
        <w:t>if the RSRP measurement of the PCell, or the cell on which the UE camps, is above</w:t>
      </w:r>
      <w:r>
        <w:rPr>
          <w:i/>
        </w:rPr>
        <w:t xml:space="preserve"> threshHighRemote </w:t>
      </w:r>
      <w:r>
        <w:t>if configured:</w:t>
      </w:r>
    </w:p>
    <w:p w14:paraId="0E9C7BC5" w14:textId="77777777" w:rsidR="006F3964" w:rsidRDefault="00336CC3">
      <w:pPr>
        <w:pStyle w:val="B3"/>
        <w:rPr>
          <w:lang w:eastAsia="en-US"/>
        </w:rPr>
      </w:pPr>
      <w:r>
        <w:t>3&gt;</w:t>
      </w:r>
      <w:r>
        <w:tab/>
        <w:t>consider the threshold conditions not to be met (leave);</w:t>
      </w:r>
    </w:p>
    <w:p w14:paraId="2444E379" w14:textId="77777777" w:rsidR="006F3964" w:rsidRDefault="00336CC3">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1D76790" w14:textId="77777777" w:rsidR="006F3964" w:rsidRDefault="00336CC3">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FACA12E" w14:textId="77777777" w:rsidR="006F3964" w:rsidRDefault="00336CC3">
      <w:r>
        <w:t>A UE capable of NR sidelink U2N Remote UE operation that is configured by upper layers to search for a NR sidelink U2N Relay UE shall:</w:t>
      </w:r>
    </w:p>
    <w:p w14:paraId="5CB03F72" w14:textId="77777777" w:rsidR="006F3964" w:rsidRDefault="00336CC3">
      <w:pPr>
        <w:pStyle w:val="B1"/>
      </w:pPr>
      <w:r>
        <w:t>1&gt;</w:t>
      </w:r>
      <w:r>
        <w:tab/>
        <w:t>if the UE has no serving cell; or</w:t>
      </w:r>
    </w:p>
    <w:p w14:paraId="707EF22B" w14:textId="77777777" w:rsidR="006F3964" w:rsidRDefault="00336CC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511D6231" w14:textId="77777777" w:rsidR="006F3964" w:rsidRDefault="00336CC3">
      <w:pPr>
        <w:pStyle w:val="B2"/>
      </w:pPr>
      <w:r>
        <w:t>2&gt;</w:t>
      </w:r>
      <w:r>
        <w:tab/>
        <w:t>if the UE does not have a selected NR sidelink U2N Relay UE; or</w:t>
      </w:r>
    </w:p>
    <w:p w14:paraId="6F4CD454" w14:textId="77777777" w:rsidR="006F3964" w:rsidRDefault="00336CC3">
      <w:pPr>
        <w:pStyle w:val="B2"/>
      </w:pPr>
      <w:r>
        <w:t>2&gt;</w:t>
      </w:r>
      <w:r>
        <w:tab/>
        <w:t xml:space="preserve">if the UE has a selected NR sidelink U2N Relay UE, and SL-RSRP of the currently selected NR sidelink U2N Relay UE is available and is below </w:t>
      </w:r>
      <w:r>
        <w:rPr>
          <w:i/>
        </w:rPr>
        <w:t>sl-RSRP-Thresh</w:t>
      </w:r>
      <w:r>
        <w:t>; or</w:t>
      </w:r>
    </w:p>
    <w:p w14:paraId="717A953F" w14:textId="77777777" w:rsidR="006F3964" w:rsidRDefault="00336CC3">
      <w:pPr>
        <w:pStyle w:val="B2"/>
      </w:pPr>
      <w:r>
        <w:lastRenderedPageBreak/>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6BC801C" w14:textId="77777777" w:rsidR="006F3964" w:rsidRDefault="00336CC3">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88B6D25" w14:textId="77777777" w:rsidR="006F3964" w:rsidRDefault="00336CC3">
      <w:pPr>
        <w:pStyle w:val="B2"/>
      </w:pPr>
      <w:r>
        <w:t>2&gt;</w:t>
      </w:r>
      <w:r>
        <w:tab/>
        <w:t>if the UE has a selected NR sidelink U2N Relay UE, and upper layers indicate not to use the currently selected NR sidelink U2N Relay UE; or</w:t>
      </w:r>
    </w:p>
    <w:p w14:paraId="67E6D60B" w14:textId="77777777" w:rsidR="006F3964" w:rsidRDefault="00336CC3">
      <w:pPr>
        <w:pStyle w:val="B2"/>
      </w:pPr>
      <w:r>
        <w:t>2&gt;</w:t>
      </w:r>
      <w:r>
        <w:tab/>
        <w:t>if the UE has a selected NR sidelink U2N Relay UE, and upper layers request the release of the PC5-RRC connection; or</w:t>
      </w:r>
    </w:p>
    <w:p w14:paraId="1DAE4747" w14:textId="77777777" w:rsidR="006F3964" w:rsidRDefault="00336CC3">
      <w:pPr>
        <w:pStyle w:val="B2"/>
      </w:pPr>
      <w:r>
        <w:t>2&gt;</w:t>
      </w:r>
      <w:r>
        <w:tab/>
        <w:t>if the UE has a selected NR sidelink U2N Relay UE, and sidelink radio link failure is detected on the PC5-RRC connection with the current U2N Relay UE as specified in clause 5.8.9.3:</w:t>
      </w:r>
    </w:p>
    <w:p w14:paraId="41F13C1F" w14:textId="77777777" w:rsidR="006F3964" w:rsidRDefault="00336CC3">
      <w:pPr>
        <w:pStyle w:val="B3"/>
      </w:pPr>
      <w:r>
        <w:t>3&gt;</w:t>
      </w:r>
      <w:r>
        <w:tab/>
        <w:t>perform NR sidelink discovery procedure as specified in clause 5.8.13 in order to search for candidate NR sidelink U2N Relay UEs;</w:t>
      </w:r>
    </w:p>
    <w:p w14:paraId="5E9C361F" w14:textId="77777777" w:rsidR="006F3964" w:rsidRDefault="00336CC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9D51A54" w14:textId="77777777" w:rsidR="006F3964" w:rsidRDefault="00336CC3">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F5FE4E6" w14:textId="77777777" w:rsidR="006F3964" w:rsidRDefault="00336CC3">
      <w:pPr>
        <w:pStyle w:val="B3"/>
      </w:pPr>
      <w:r>
        <w:t>3&gt;</w:t>
      </w:r>
      <w:r>
        <w:tab/>
        <w:t>if the UE detects any suitable NR sidelink U2N Relay UE(s):</w:t>
      </w:r>
    </w:p>
    <w:p w14:paraId="4CDD4A55" w14:textId="77777777" w:rsidR="006F3964" w:rsidRDefault="00336CC3">
      <w:pPr>
        <w:pStyle w:val="B4"/>
      </w:pPr>
      <w:r>
        <w:t>4&gt;</w:t>
      </w:r>
      <w:r>
        <w:tab/>
        <w:t>consider one of the available suitable NR sidelink U2N relay UE(s) can be selected;</w:t>
      </w:r>
    </w:p>
    <w:p w14:paraId="6079859B" w14:textId="77777777" w:rsidR="006F3964" w:rsidRDefault="00336CC3">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1076646" w14:textId="77777777" w:rsidR="006F3964" w:rsidRDefault="00336CC3">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3EB528A" w14:textId="77777777" w:rsidR="006F3964" w:rsidRDefault="00336CC3">
      <w:pPr>
        <w:pStyle w:val="B3"/>
      </w:pPr>
      <w:r>
        <w:t>3&gt;</w:t>
      </w:r>
      <w:r>
        <w:tab/>
        <w:t>else:</w:t>
      </w:r>
    </w:p>
    <w:p w14:paraId="75CA3A11" w14:textId="77777777" w:rsidR="006F3964" w:rsidRDefault="00336CC3">
      <w:pPr>
        <w:pStyle w:val="B4"/>
      </w:pPr>
      <w:r>
        <w:t>4&gt;</w:t>
      </w:r>
      <w:r>
        <w:tab/>
        <w:t>consider no NR sidelink U2N Relay UE to be selected.</w:t>
      </w:r>
    </w:p>
    <w:p w14:paraId="6A229862" w14:textId="77777777" w:rsidR="006F3964" w:rsidRDefault="00336CC3">
      <w:pPr>
        <w:pStyle w:val="Heading2"/>
      </w:pPr>
      <w:bookmarkStart w:id="1002" w:name="_Toc146781085"/>
      <w:r>
        <w:t>5.9</w:t>
      </w:r>
      <w:r>
        <w:tab/>
        <w:t>MBS Broadcast</w:t>
      </w:r>
      <w:bookmarkEnd w:id="1002"/>
    </w:p>
    <w:p w14:paraId="4C3CCB55" w14:textId="77777777" w:rsidR="006F3964" w:rsidRDefault="00336CC3">
      <w:pPr>
        <w:pStyle w:val="Heading3"/>
      </w:pPr>
      <w:bookmarkStart w:id="1003" w:name="_Toc146781086"/>
      <w:r>
        <w:t>5.9.1</w:t>
      </w:r>
      <w:r>
        <w:tab/>
        <w:t>Introduction</w:t>
      </w:r>
      <w:bookmarkEnd w:id="1003"/>
    </w:p>
    <w:p w14:paraId="53514CA7" w14:textId="77777777" w:rsidR="006F3964" w:rsidRDefault="00336CC3">
      <w:pPr>
        <w:pStyle w:val="Heading4"/>
        <w:rPr>
          <w:lang w:eastAsia="zh-CN"/>
        </w:rPr>
      </w:pPr>
      <w:bookmarkStart w:id="1004" w:name="_Toc146781087"/>
      <w:r>
        <w:rPr>
          <w:lang w:eastAsia="zh-CN"/>
        </w:rPr>
        <w:t>5.9.1.1</w:t>
      </w:r>
      <w:r>
        <w:rPr>
          <w:lang w:eastAsia="zh-CN"/>
        </w:rPr>
        <w:tab/>
        <w:t>General</w:t>
      </w:r>
      <w:bookmarkEnd w:id="1004"/>
    </w:p>
    <w:p w14:paraId="70F67529" w14:textId="77777777" w:rsidR="006F3964" w:rsidRDefault="00336CC3">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39F9A593" w14:textId="77777777" w:rsidR="006F3964" w:rsidRDefault="00336CC3">
      <w:pPr>
        <w:rPr>
          <w:lang w:eastAsia="zh-CN"/>
        </w:rPr>
      </w:pPr>
      <w:r>
        <w:rPr>
          <w:lang w:eastAsia="zh-CN"/>
        </w:rPr>
        <w:lastRenderedPageBreak/>
        <w:t>MBS broadcast configuration information</w:t>
      </w:r>
      <w:r>
        <w:rPr>
          <w:rFonts w:eastAsiaTheme="minorEastAsia" w:hint="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1005" w:name="OLE_LINK4"/>
      <w:r>
        <w:rPr>
          <w:lang w:eastAsia="zh-CN"/>
        </w:rPr>
        <w:t>information related to service continuity of MBS broadcast</w:t>
      </w:r>
      <w:bookmarkEnd w:id="1005"/>
      <w:r>
        <w:rPr>
          <w:lang w:eastAsia="zh-CN"/>
        </w:rPr>
        <w:t xml:space="preserve"> in </w:t>
      </w:r>
      <w:r>
        <w:rPr>
          <w:i/>
          <w:lang w:eastAsia="zh-CN"/>
        </w:rPr>
        <w:t>SIB21</w:t>
      </w:r>
      <w:r>
        <w:rPr>
          <w:lang w:eastAsia="zh-CN"/>
        </w:rPr>
        <w:t>.</w:t>
      </w:r>
    </w:p>
    <w:p w14:paraId="3951BFA9" w14:textId="77777777" w:rsidR="006F3964" w:rsidRDefault="00336CC3">
      <w:pPr>
        <w:pStyle w:val="Heading4"/>
        <w:rPr>
          <w:lang w:eastAsia="zh-CN"/>
        </w:rPr>
      </w:pPr>
      <w:bookmarkStart w:id="1006" w:name="_Toc146781088"/>
      <w:r>
        <w:rPr>
          <w:lang w:eastAsia="zh-CN"/>
        </w:rPr>
        <w:t>5.9.1.2</w:t>
      </w:r>
      <w:r>
        <w:rPr>
          <w:lang w:eastAsia="zh-CN"/>
        </w:rPr>
        <w:tab/>
        <w:t>MCCH scheduling</w:t>
      </w:r>
      <w:bookmarkEnd w:id="1006"/>
    </w:p>
    <w:p w14:paraId="10328645" w14:textId="77777777" w:rsidR="006F3964" w:rsidRDefault="00336CC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D55D0AA" w14:textId="77777777" w:rsidR="006F3964" w:rsidRDefault="00336CC3">
      <w:pPr>
        <w:pStyle w:val="Heading4"/>
        <w:rPr>
          <w:lang w:eastAsia="zh-CN"/>
        </w:rPr>
      </w:pPr>
      <w:bookmarkStart w:id="1007" w:name="_Toc146781089"/>
      <w:r>
        <w:rPr>
          <w:lang w:eastAsia="zh-CN"/>
        </w:rPr>
        <w:t>5.9.1.3</w:t>
      </w:r>
      <w:r>
        <w:rPr>
          <w:lang w:eastAsia="zh-CN"/>
        </w:rPr>
        <w:tab/>
        <w:t>MCCH information validity and notification of changes</w:t>
      </w:r>
      <w:bookmarkEnd w:id="1007"/>
    </w:p>
    <w:p w14:paraId="60331486" w14:textId="77777777" w:rsidR="006F3964" w:rsidRDefault="00336CC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A741CE" w14:textId="77777777" w:rsidR="006F3964" w:rsidRDefault="00336CC3">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05944F9C" w14:textId="77777777" w:rsidR="006F3964" w:rsidRDefault="00336CC3">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5BEC9FF" w14:textId="77777777" w:rsidR="006F3964" w:rsidRDefault="00336CC3">
      <w:pPr>
        <w:pStyle w:val="Heading3"/>
        <w:rPr>
          <w:lang w:eastAsia="zh-CN"/>
        </w:rPr>
      </w:pPr>
      <w:bookmarkStart w:id="1008" w:name="_Toc36939244"/>
      <w:bookmarkStart w:id="1009" w:name="_Toc46483324"/>
      <w:bookmarkStart w:id="1010" w:name="_Toc37082224"/>
      <w:bookmarkStart w:id="1011" w:name="_Toc20487104"/>
      <w:bookmarkStart w:id="1012" w:name="_Toc36846591"/>
      <w:bookmarkStart w:id="1013" w:name="_Toc67997130"/>
      <w:bookmarkStart w:id="1014" w:name="_Toc46480856"/>
      <w:bookmarkStart w:id="1015" w:name="_Toc146781090"/>
      <w:bookmarkStart w:id="1016" w:name="_Toc29342397"/>
      <w:bookmarkStart w:id="1017" w:name="_Toc36566796"/>
      <w:bookmarkStart w:id="1018" w:name="_Toc36810227"/>
      <w:bookmarkStart w:id="1019" w:name="_Toc29343536"/>
      <w:bookmarkStart w:id="1020" w:name="_Toc46482090"/>
      <w:r>
        <w:rPr>
          <w:lang w:eastAsia="zh-CN"/>
        </w:rPr>
        <w:lastRenderedPageBreak/>
        <w:t>5.9.2</w:t>
      </w:r>
      <w:r>
        <w:rPr>
          <w:lang w:eastAsia="zh-CN"/>
        </w:rPr>
        <w:tab/>
        <w:t>MCCH information acquisition</w:t>
      </w:r>
      <w:bookmarkStart w:id="1021" w:name="_Toc46483325"/>
      <w:bookmarkStart w:id="1022" w:name="_Toc36810228"/>
      <w:bookmarkStart w:id="1023" w:name="_Toc36566797"/>
      <w:bookmarkStart w:id="1024" w:name="_Toc29342398"/>
      <w:bookmarkStart w:id="1025" w:name="_Toc20487105"/>
      <w:bookmarkStart w:id="1026" w:name="_Toc36846592"/>
      <w:bookmarkStart w:id="1027" w:name="_Toc29343537"/>
      <w:bookmarkStart w:id="1028" w:name="_Toc67997131"/>
      <w:bookmarkStart w:id="1029" w:name="_Toc46480857"/>
      <w:bookmarkStart w:id="1030" w:name="_Toc46482091"/>
      <w:bookmarkStart w:id="1031" w:name="_Toc37082225"/>
      <w:bookmarkStart w:id="1032" w:name="_Toc36939245"/>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23580990" w14:textId="77777777" w:rsidR="006F3964" w:rsidRDefault="00336CC3">
      <w:pPr>
        <w:pStyle w:val="Heading4"/>
        <w:rPr>
          <w:lang w:eastAsia="zh-CN"/>
        </w:rPr>
      </w:pPr>
      <w:bookmarkStart w:id="1033" w:name="_Toc146781091"/>
      <w:r>
        <w:rPr>
          <w:lang w:eastAsia="zh-CN"/>
        </w:rPr>
        <w:t>5.9.2.1</w:t>
      </w:r>
      <w:r>
        <w:rPr>
          <w:lang w:eastAsia="zh-CN"/>
        </w:rPr>
        <w:tab/>
        <w:t>General</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0373AF8F" w14:textId="77777777" w:rsidR="006F3964" w:rsidRDefault="00E860E8">
      <w:pPr>
        <w:pStyle w:val="TH"/>
        <w:rPr>
          <w:lang w:eastAsia="zh-CN"/>
        </w:rPr>
      </w:pPr>
      <w:bookmarkStart w:id="1034" w:name="_MON_1686130211"/>
      <w:bookmarkEnd w:id="1034"/>
      <w:r>
        <w:rPr>
          <w:noProof/>
        </w:rPr>
        <w:pict w14:anchorId="7FAB74DF">
          <v:shape id="_x0000_i1032" type="#_x0000_t75" alt="" style="width:4in;height:93pt;mso-width-percent:0;mso-height-percent:0;mso-width-percent:0;mso-height-percent:0">
            <v:imagedata r:id="rId131" o:title=""/>
          </v:shape>
        </w:pict>
      </w:r>
    </w:p>
    <w:p w14:paraId="16467C4D" w14:textId="77777777" w:rsidR="006F3964" w:rsidRDefault="00336CC3">
      <w:pPr>
        <w:pStyle w:val="TF"/>
      </w:pPr>
      <w:r>
        <w:t>Figure 5.9.2.1-1: MCCH information acquisition</w:t>
      </w:r>
    </w:p>
    <w:p w14:paraId="291B41A8" w14:textId="77777777" w:rsidR="006F3964" w:rsidRDefault="00336CC3">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5B29FE7" w14:textId="77777777" w:rsidR="006F3964" w:rsidRDefault="00336CC3">
      <w:pPr>
        <w:pStyle w:val="Heading4"/>
        <w:rPr>
          <w:lang w:eastAsia="zh-CN"/>
        </w:rPr>
      </w:pPr>
      <w:bookmarkStart w:id="1035" w:name="_Toc67997132"/>
      <w:bookmarkStart w:id="1036" w:name="_Toc36810229"/>
      <w:bookmarkStart w:id="1037" w:name="_Toc46480858"/>
      <w:bookmarkStart w:id="1038" w:name="_Toc29343538"/>
      <w:bookmarkStart w:id="1039" w:name="_Toc46482092"/>
      <w:bookmarkStart w:id="1040" w:name="_Toc20487106"/>
      <w:bookmarkStart w:id="1041" w:name="_Toc46483326"/>
      <w:bookmarkStart w:id="1042" w:name="_Toc36566798"/>
      <w:bookmarkStart w:id="1043" w:name="_Toc36939246"/>
      <w:bookmarkStart w:id="1044" w:name="_Toc146781092"/>
      <w:bookmarkStart w:id="1045" w:name="_Toc37082226"/>
      <w:bookmarkStart w:id="1046" w:name="_Toc29342399"/>
      <w:bookmarkStart w:id="1047" w:name="_Toc36846593"/>
      <w:r>
        <w:rPr>
          <w:lang w:eastAsia="zh-CN"/>
        </w:rPr>
        <w:t>5.9.2.2</w:t>
      </w:r>
      <w:r>
        <w:rPr>
          <w:lang w:eastAsia="zh-CN"/>
        </w:rPr>
        <w:tab/>
        <w:t>Initiation</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00AD1A8B" w14:textId="77777777" w:rsidR="006F3964" w:rsidRDefault="00336CC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BDFEDC3" w14:textId="77777777" w:rsidR="006F3964" w:rsidRDefault="00336CC3">
      <w:pPr>
        <w:pStyle w:val="NO"/>
        <w:rPr>
          <w:lang w:eastAsia="zh-CN"/>
        </w:rPr>
      </w:pPr>
      <w:bookmarkStart w:id="1048" w:name="OLE_LINK8"/>
      <w:r>
        <w:rPr>
          <w:lang w:eastAsia="zh-CN"/>
        </w:rPr>
        <w:t>NOTE 1:</w:t>
      </w:r>
      <w:r>
        <w:rPr>
          <w:lang w:eastAsia="zh-CN"/>
        </w:rPr>
        <w:tab/>
        <w:t>It is up to UE implementation how to address a possibility of the UE missing an MCCH change notification.</w:t>
      </w:r>
    </w:p>
    <w:p w14:paraId="28B10C36" w14:textId="77777777" w:rsidR="006F3964" w:rsidRDefault="00336CC3">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B2E45B4" w14:textId="77777777" w:rsidR="006F3964" w:rsidRDefault="00336CC3">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8"/>
      <w:r>
        <w:rPr>
          <w:lang w:eastAsia="zh-CN"/>
        </w:rPr>
        <w:t xml:space="preserve"> information.</w:t>
      </w:r>
    </w:p>
    <w:p w14:paraId="2934D090" w14:textId="77777777" w:rsidR="006F3964" w:rsidRDefault="00336CC3">
      <w:pPr>
        <w:pStyle w:val="Heading4"/>
        <w:rPr>
          <w:lang w:eastAsia="zh-CN"/>
        </w:rPr>
      </w:pPr>
      <w:bookmarkStart w:id="1049" w:name="_Toc67997133"/>
      <w:bookmarkStart w:id="1050" w:name="_Toc146781093"/>
      <w:bookmarkStart w:id="1051" w:name="_Toc37082227"/>
      <w:bookmarkStart w:id="1052" w:name="_Toc29343539"/>
      <w:bookmarkStart w:id="1053" w:name="_Toc36566799"/>
      <w:bookmarkStart w:id="1054" w:name="_Toc36810230"/>
      <w:bookmarkStart w:id="1055" w:name="_Toc20487107"/>
      <w:bookmarkStart w:id="1056" w:name="_Toc29342400"/>
      <w:bookmarkStart w:id="1057" w:name="_Toc46483327"/>
      <w:bookmarkStart w:id="1058" w:name="_Toc46480859"/>
      <w:bookmarkStart w:id="1059" w:name="_Toc36939247"/>
      <w:bookmarkStart w:id="1060" w:name="_Toc46482093"/>
      <w:bookmarkStart w:id="1061" w:name="_Toc36846594"/>
      <w:r>
        <w:rPr>
          <w:lang w:eastAsia="zh-CN"/>
        </w:rPr>
        <w:t>5.9.2.3</w:t>
      </w:r>
      <w:r>
        <w:rPr>
          <w:lang w:eastAsia="zh-CN"/>
        </w:rPr>
        <w:tab/>
        <w:t>MCCH information acquisition by the UE</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6A31EF0D" w14:textId="77777777" w:rsidR="006F3964" w:rsidRDefault="00336CC3">
      <w:bookmarkStart w:id="1062" w:name="_Toc46482094"/>
      <w:bookmarkStart w:id="1063" w:name="_Toc29342401"/>
      <w:bookmarkStart w:id="1064" w:name="_Toc46483328"/>
      <w:bookmarkStart w:id="1065" w:name="_Toc36939248"/>
      <w:bookmarkStart w:id="1066" w:name="_Toc46480860"/>
      <w:bookmarkStart w:id="1067" w:name="_Toc36846595"/>
      <w:bookmarkStart w:id="1068" w:name="_Toc20487108"/>
      <w:bookmarkStart w:id="1069" w:name="_Toc37082228"/>
      <w:bookmarkStart w:id="1070" w:name="_Toc36810231"/>
      <w:bookmarkStart w:id="1071" w:name="_Toc29343540"/>
      <w:bookmarkStart w:id="1072" w:name="_Toc36566800"/>
      <w:bookmarkStart w:id="1073" w:name="_Toc67997134"/>
      <w:r>
        <w:rPr>
          <w:lang w:eastAsia="zh-CN"/>
        </w:rPr>
        <w:t>An MBS capable UE interested to receive or receiving an MBS broadcast service shall:</w:t>
      </w:r>
    </w:p>
    <w:p w14:paraId="18ACB9E7" w14:textId="77777777" w:rsidR="006F3964" w:rsidRDefault="00336CC3">
      <w:pPr>
        <w:pStyle w:val="B1"/>
        <w:rPr>
          <w:lang w:eastAsia="zh-CN"/>
        </w:rPr>
      </w:pPr>
      <w:r>
        <w:rPr>
          <w:lang w:eastAsia="zh-CN"/>
        </w:rPr>
        <w:t>1&gt;</w:t>
      </w:r>
      <w:r>
        <w:rPr>
          <w:lang w:eastAsia="zh-CN"/>
        </w:rPr>
        <w:tab/>
        <w:t>if the procedure is triggered by an MCCH information change notification:</w:t>
      </w:r>
    </w:p>
    <w:p w14:paraId="35648B91" w14:textId="77777777" w:rsidR="006F3964" w:rsidRDefault="00336CC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6D4AF970" w14:textId="77777777" w:rsidR="006F3964" w:rsidRDefault="00336CC3">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0502DA1" w14:textId="77777777" w:rsidR="006F3964" w:rsidRDefault="00336CC3">
      <w:pPr>
        <w:pStyle w:val="B1"/>
        <w:rPr>
          <w:lang w:eastAsia="zh-CN"/>
        </w:rPr>
      </w:pPr>
      <w:r>
        <w:rPr>
          <w:lang w:eastAsia="zh-CN"/>
        </w:rPr>
        <w:t>1&gt;</w:t>
      </w:r>
      <w:r>
        <w:rPr>
          <w:lang w:eastAsia="zh-CN"/>
        </w:rPr>
        <w:tab/>
        <w:t xml:space="preserve">if the UE receives </w:t>
      </w:r>
      <w:r>
        <w:rPr>
          <w:i/>
        </w:rPr>
        <w:t>sCellSIB20</w:t>
      </w:r>
      <w:r>
        <w:rPr>
          <w:lang w:eastAsia="zh-CN"/>
        </w:rPr>
        <w:t>:</w:t>
      </w:r>
    </w:p>
    <w:p w14:paraId="4EF361B7" w14:textId="77777777" w:rsidR="006F3964" w:rsidRDefault="00336CC3">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9F8766E" w14:textId="77777777" w:rsidR="006F3964" w:rsidRDefault="00336CC3">
      <w:pPr>
        <w:pStyle w:val="Heading4"/>
        <w:rPr>
          <w:lang w:eastAsia="zh-CN"/>
        </w:rPr>
      </w:pPr>
      <w:bookmarkStart w:id="1074" w:name="_Toc14678109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7BE448B4" w14:textId="77777777" w:rsidR="006F3964" w:rsidRDefault="00336CC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FC60D0F" w14:textId="77777777" w:rsidR="006F3964" w:rsidRDefault="00336CC3">
      <w:pPr>
        <w:pStyle w:val="Heading3"/>
        <w:rPr>
          <w:lang w:eastAsia="zh-CN"/>
        </w:rPr>
      </w:pPr>
      <w:bookmarkStart w:id="1075" w:name="_Toc36939249"/>
      <w:bookmarkStart w:id="1076" w:name="_Toc36810232"/>
      <w:bookmarkStart w:id="1077" w:name="_Toc29343541"/>
      <w:bookmarkStart w:id="1078" w:name="_Toc36566801"/>
      <w:bookmarkStart w:id="1079" w:name="_Toc37082229"/>
      <w:bookmarkStart w:id="1080" w:name="_Toc36846596"/>
      <w:bookmarkStart w:id="1081" w:name="_Toc46483329"/>
      <w:bookmarkStart w:id="1082" w:name="_Toc29342402"/>
      <w:bookmarkStart w:id="1083" w:name="_Toc20487109"/>
      <w:bookmarkStart w:id="1084" w:name="_Toc46482095"/>
      <w:bookmarkStart w:id="1085" w:name="_Toc46480861"/>
      <w:bookmarkStart w:id="1086" w:name="_Toc67997135"/>
      <w:bookmarkStart w:id="1087" w:name="_Toc146781095"/>
      <w:r>
        <w:rPr>
          <w:lang w:eastAsia="zh-CN"/>
        </w:rPr>
        <w:lastRenderedPageBreak/>
        <w:t>5.9.3</w:t>
      </w:r>
      <w:r>
        <w:rPr>
          <w:lang w:eastAsia="zh-CN"/>
        </w:rPr>
        <w:tab/>
      </w:r>
      <w:bookmarkEnd w:id="1075"/>
      <w:bookmarkEnd w:id="1076"/>
      <w:bookmarkEnd w:id="1077"/>
      <w:bookmarkEnd w:id="1078"/>
      <w:bookmarkEnd w:id="1079"/>
      <w:bookmarkEnd w:id="1080"/>
      <w:bookmarkEnd w:id="1081"/>
      <w:bookmarkEnd w:id="1082"/>
      <w:bookmarkEnd w:id="1083"/>
      <w:bookmarkEnd w:id="1084"/>
      <w:bookmarkEnd w:id="1085"/>
      <w:bookmarkEnd w:id="1086"/>
      <w:r>
        <w:rPr>
          <w:lang w:eastAsia="zh-CN"/>
        </w:rPr>
        <w:t>Broadcast MRB configuration</w:t>
      </w:r>
      <w:bookmarkEnd w:id="1087"/>
    </w:p>
    <w:p w14:paraId="6BEFF966" w14:textId="77777777" w:rsidR="006F3964" w:rsidRDefault="00336CC3">
      <w:pPr>
        <w:pStyle w:val="Heading4"/>
        <w:rPr>
          <w:lang w:eastAsia="zh-CN"/>
        </w:rPr>
      </w:pPr>
      <w:bookmarkStart w:id="1088" w:name="_Toc36939250"/>
      <w:bookmarkStart w:id="1089" w:name="_Toc37082230"/>
      <w:bookmarkStart w:id="1090" w:name="_Toc36810233"/>
      <w:bookmarkStart w:id="1091" w:name="_Toc20487110"/>
      <w:bookmarkStart w:id="1092" w:name="_Toc46480862"/>
      <w:bookmarkStart w:id="1093" w:name="_Toc29342403"/>
      <w:bookmarkStart w:id="1094" w:name="_Toc36566802"/>
      <w:bookmarkStart w:id="1095" w:name="_Toc67997136"/>
      <w:bookmarkStart w:id="1096" w:name="_Toc46482096"/>
      <w:bookmarkStart w:id="1097" w:name="_Toc36846597"/>
      <w:bookmarkStart w:id="1098" w:name="_Toc46483330"/>
      <w:bookmarkStart w:id="1099" w:name="_Toc29343542"/>
      <w:bookmarkStart w:id="1100" w:name="_Toc146781096"/>
      <w:r>
        <w:rPr>
          <w:lang w:eastAsia="zh-CN"/>
        </w:rPr>
        <w:t>5.9.3.1</w:t>
      </w:r>
      <w:r>
        <w:rPr>
          <w:lang w:eastAsia="zh-CN"/>
        </w:rPr>
        <w:tab/>
        <w:t>General</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703FAF1E" w14:textId="77777777" w:rsidR="006F3964" w:rsidRDefault="00336CC3">
      <w:pPr>
        <w:rPr>
          <w:lang w:eastAsia="zh-CN"/>
        </w:rPr>
      </w:pPr>
      <w:bookmarkStart w:id="1101" w:name="OLE_LINK13"/>
      <w:bookmarkStart w:id="1102" w:name="_Toc29343543"/>
      <w:bookmarkStart w:id="1103" w:name="_Toc37082231"/>
      <w:bookmarkStart w:id="1104" w:name="_Toc67997137"/>
      <w:bookmarkStart w:id="1105" w:name="_Toc36566803"/>
      <w:bookmarkStart w:id="1106" w:name="_Toc46482097"/>
      <w:bookmarkStart w:id="1107" w:name="_Toc36810234"/>
      <w:bookmarkStart w:id="1108" w:name="_Toc36846598"/>
      <w:bookmarkStart w:id="1109" w:name="_Toc46483331"/>
      <w:bookmarkStart w:id="1110" w:name="_Toc36939251"/>
      <w:bookmarkStart w:id="1111" w:name="_Toc46480863"/>
      <w:bookmarkStart w:id="1112" w:name="_Toc20487111"/>
      <w:bookmarkStart w:id="1113" w:name="_Toc2934240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101"/>
      <w:r>
        <w:t xml:space="preserve"> with an active BWP with common search space configured by </w:t>
      </w:r>
      <w:r>
        <w:rPr>
          <w:i/>
        </w:rPr>
        <w:t>searchSpaceMTCH</w:t>
      </w:r>
      <w:r>
        <w:t xml:space="preserve"> or</w:t>
      </w:r>
      <w:r>
        <w:rPr>
          <w:i/>
        </w:rPr>
        <w:t xml:space="preserve"> searchSpaceMCCH</w:t>
      </w:r>
      <w:r>
        <w:rPr>
          <w:lang w:eastAsia="zh-CN"/>
        </w:rPr>
        <w:t>.</w:t>
      </w:r>
    </w:p>
    <w:p w14:paraId="562E15D9" w14:textId="77777777" w:rsidR="006F3964" w:rsidRDefault="00336CC3">
      <w:pPr>
        <w:pStyle w:val="NO"/>
        <w:rPr>
          <w:lang w:eastAsia="zh-CN"/>
        </w:rPr>
      </w:pPr>
      <w:r>
        <w:rPr>
          <w:lang w:eastAsia="zh-CN"/>
        </w:rPr>
        <w:t>NOTE:</w:t>
      </w:r>
      <w:r>
        <w:rPr>
          <w:lang w:eastAsia="zh-CN"/>
        </w:rPr>
        <w:tab/>
        <w:t>How to perform a modification of a broadcast MRB which is already configured in the UE is left to UE implementation.</w:t>
      </w:r>
    </w:p>
    <w:p w14:paraId="4108FABA" w14:textId="77777777" w:rsidR="006F3964" w:rsidRDefault="00336CC3">
      <w:pPr>
        <w:pStyle w:val="Heading4"/>
        <w:rPr>
          <w:lang w:eastAsia="zh-CN"/>
        </w:rPr>
      </w:pPr>
      <w:bookmarkStart w:id="1114" w:name="_Toc146781097"/>
      <w:r>
        <w:rPr>
          <w:lang w:eastAsia="zh-CN"/>
        </w:rPr>
        <w:t>5.9.3.2</w:t>
      </w:r>
      <w:r>
        <w:rPr>
          <w:lang w:eastAsia="zh-CN"/>
        </w:rPr>
        <w:tab/>
        <w:t>Initiation</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108783B2" w14:textId="77777777" w:rsidR="006F3964" w:rsidRDefault="00336CC3">
      <w:pPr>
        <w:rPr>
          <w:lang w:eastAsia="zh-CN"/>
        </w:rPr>
      </w:pPr>
      <w:bookmarkStart w:id="1115" w:name="_Toc46483332"/>
      <w:bookmarkStart w:id="1116" w:name="_Toc46480864"/>
      <w:bookmarkStart w:id="1117" w:name="_Toc37082232"/>
      <w:bookmarkStart w:id="1118" w:name="_Toc29342405"/>
      <w:bookmarkStart w:id="1119" w:name="_Toc29343544"/>
      <w:bookmarkStart w:id="1120" w:name="_Toc67997138"/>
      <w:bookmarkStart w:id="1121" w:name="_Toc36810235"/>
      <w:bookmarkStart w:id="1122" w:name="_Toc36846599"/>
      <w:bookmarkStart w:id="1123" w:name="_Toc20487112"/>
      <w:bookmarkStart w:id="1124" w:name="_Toc36566804"/>
      <w:bookmarkStart w:id="1125" w:name="_Toc46482098"/>
      <w:bookmarkStart w:id="1126" w:name="_Toc3693925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39D3FA23" w14:textId="77777777" w:rsidR="006F3964" w:rsidRDefault="00336CC3">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42FEC94" w14:textId="77777777" w:rsidR="006F3964" w:rsidRDefault="00336CC3">
      <w:pPr>
        <w:pStyle w:val="Heading4"/>
        <w:rPr>
          <w:lang w:eastAsia="zh-CN"/>
        </w:rPr>
      </w:pPr>
      <w:bookmarkStart w:id="1127" w:name="_Toc146781098"/>
      <w:r>
        <w:rPr>
          <w:lang w:eastAsia="zh-CN"/>
        </w:rPr>
        <w:t>5.9.3.3</w:t>
      </w:r>
      <w:r>
        <w:rPr>
          <w:lang w:eastAsia="zh-CN"/>
        </w:rPr>
        <w:tab/>
      </w:r>
      <w:bookmarkEnd w:id="1115"/>
      <w:bookmarkEnd w:id="1116"/>
      <w:bookmarkEnd w:id="1117"/>
      <w:bookmarkEnd w:id="1118"/>
      <w:bookmarkEnd w:id="1119"/>
      <w:bookmarkEnd w:id="1120"/>
      <w:bookmarkEnd w:id="1121"/>
      <w:bookmarkEnd w:id="1122"/>
      <w:bookmarkEnd w:id="1123"/>
      <w:bookmarkEnd w:id="1124"/>
      <w:bookmarkEnd w:id="1125"/>
      <w:bookmarkEnd w:id="1126"/>
      <w:r>
        <w:rPr>
          <w:lang w:eastAsia="zh-CN"/>
        </w:rPr>
        <w:t>Broadcast MRB establishment</w:t>
      </w:r>
      <w:bookmarkEnd w:id="1127"/>
    </w:p>
    <w:p w14:paraId="0D93B7C5" w14:textId="77777777" w:rsidR="006F3964" w:rsidRDefault="00336CC3">
      <w:pPr>
        <w:rPr>
          <w:lang w:eastAsia="zh-CN"/>
        </w:rPr>
      </w:pPr>
      <w:r>
        <w:rPr>
          <w:lang w:eastAsia="zh-CN"/>
        </w:rPr>
        <w:t>Upon a broadcast MRB establishment, the UE shall:</w:t>
      </w:r>
    </w:p>
    <w:p w14:paraId="76FDB769" w14:textId="77777777" w:rsidR="006F3964" w:rsidRDefault="00336CC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E7235D8" w14:textId="77777777" w:rsidR="006F3964" w:rsidRDefault="00336CC3">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E88A5A9" w14:textId="77777777" w:rsidR="006F3964" w:rsidRDefault="00336CC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B4850E2" w14:textId="77777777" w:rsidR="006F3964" w:rsidRDefault="00336CC3">
      <w:pPr>
        <w:pStyle w:val="B1"/>
      </w:pPr>
      <w:r>
        <w:t>1&gt;</w:t>
      </w:r>
      <w:r>
        <w:tab/>
        <w:t xml:space="preserve">if an SDAP </w:t>
      </w:r>
      <w:r>
        <w:rPr>
          <w:lang w:eastAsia="zh-CN"/>
        </w:rPr>
        <w:t>entity</w:t>
      </w:r>
      <w:r>
        <w:t xml:space="preserve"> with the received </w:t>
      </w:r>
      <w:r>
        <w:rPr>
          <w:i/>
        </w:rPr>
        <w:t>mbs-SessionId</w:t>
      </w:r>
      <w:r>
        <w:t xml:space="preserve"> does not exist:</w:t>
      </w:r>
    </w:p>
    <w:p w14:paraId="0053DE20" w14:textId="77777777" w:rsidR="006F3964" w:rsidRDefault="00336CC3">
      <w:pPr>
        <w:pStyle w:val="B2"/>
        <w:rPr>
          <w:rFonts w:eastAsiaTheme="minorEastAsia"/>
          <w:lang w:eastAsia="zh-CN"/>
        </w:rPr>
      </w:pPr>
      <w:r>
        <w:t>2&gt;</w:t>
      </w:r>
      <w:r>
        <w:tab/>
        <w:t>establish an SDAP entity as specified in TS 37.324 [24] clause 5.1.1</w:t>
      </w:r>
      <w:r>
        <w:rPr>
          <w:rFonts w:eastAsiaTheme="minorEastAsia"/>
          <w:lang w:eastAsia="zh-CN"/>
        </w:rPr>
        <w:t>;</w:t>
      </w:r>
    </w:p>
    <w:p w14:paraId="2C7D13F2" w14:textId="77777777" w:rsidR="006F3964" w:rsidRDefault="00336CC3">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572E5BC" w14:textId="77777777" w:rsidR="006F3964" w:rsidRDefault="00336CC3">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3E435B7" w14:textId="77777777" w:rsidR="006F3964" w:rsidRDefault="00336CC3">
      <w:pPr>
        <w:pStyle w:val="Heading4"/>
        <w:rPr>
          <w:lang w:eastAsia="zh-CN"/>
        </w:rPr>
      </w:pPr>
      <w:bookmarkStart w:id="1128" w:name="_Toc46483333"/>
      <w:bookmarkStart w:id="1129" w:name="_Toc20487113"/>
      <w:bookmarkStart w:id="1130" w:name="_Toc37082233"/>
      <w:bookmarkStart w:id="1131" w:name="_Toc36810236"/>
      <w:bookmarkStart w:id="1132" w:name="_Toc36846600"/>
      <w:bookmarkStart w:id="1133" w:name="_Toc36939253"/>
      <w:bookmarkStart w:id="1134" w:name="_Toc29343545"/>
      <w:bookmarkStart w:id="1135" w:name="_Toc67997139"/>
      <w:bookmarkStart w:id="1136" w:name="_Toc46482099"/>
      <w:bookmarkStart w:id="1137" w:name="_Toc46480865"/>
      <w:bookmarkStart w:id="1138" w:name="_Toc146781099"/>
      <w:bookmarkStart w:id="1139" w:name="_Toc36566805"/>
      <w:bookmarkStart w:id="1140" w:name="_Toc29342406"/>
      <w:r>
        <w:rPr>
          <w:lang w:eastAsia="zh-CN"/>
        </w:rPr>
        <w:t>5.9.3.4</w:t>
      </w:r>
      <w:r>
        <w:rPr>
          <w:lang w:eastAsia="zh-CN"/>
        </w:rPr>
        <w:tab/>
        <w:t>Broadcast MRB release</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54ED6DD8" w14:textId="77777777" w:rsidR="006F3964" w:rsidRDefault="00336CC3">
      <w:pPr>
        <w:rPr>
          <w:lang w:eastAsia="zh-CN"/>
        </w:rPr>
      </w:pPr>
      <w:r>
        <w:rPr>
          <w:lang w:eastAsia="zh-CN"/>
        </w:rPr>
        <w:t>Upon broadcast MRB release for MBS broadcast service, the UE shall:</w:t>
      </w:r>
    </w:p>
    <w:p w14:paraId="339BD26F" w14:textId="77777777" w:rsidR="006F3964" w:rsidRDefault="00336CC3">
      <w:pPr>
        <w:pStyle w:val="B1"/>
        <w:rPr>
          <w:lang w:eastAsia="zh-CN"/>
        </w:rPr>
      </w:pPr>
      <w:r>
        <w:rPr>
          <w:lang w:eastAsia="zh-CN"/>
        </w:rPr>
        <w:t>1&gt;</w:t>
      </w:r>
      <w:r>
        <w:rPr>
          <w:lang w:eastAsia="zh-CN"/>
        </w:rPr>
        <w:tab/>
        <w:t>release the PDCP entity, RLC entity as well as the related MAC and physical layer configuration;</w:t>
      </w:r>
    </w:p>
    <w:p w14:paraId="7BE4B36E" w14:textId="77777777" w:rsidR="006F3964" w:rsidRDefault="00336CC3">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FC46B44" w14:textId="77777777" w:rsidR="006F3964" w:rsidRDefault="00336CC3">
      <w:pPr>
        <w:pStyle w:val="B2"/>
        <w:rPr>
          <w:lang w:eastAsia="zh-CN"/>
        </w:rPr>
      </w:pPr>
      <w:r>
        <w:rPr>
          <w:lang w:eastAsia="zh-CN"/>
        </w:rPr>
        <w:t>2&gt;</w:t>
      </w:r>
      <w:r>
        <w:rPr>
          <w:lang w:eastAsia="zh-CN"/>
        </w:rPr>
        <w:tab/>
        <w:t xml:space="preserve">release the SDAP entity, </w:t>
      </w:r>
      <w:r>
        <w:t>as specified in TS 37.324 [24] clause 5.1.2;</w:t>
      </w:r>
    </w:p>
    <w:p w14:paraId="7D53BD2E" w14:textId="77777777" w:rsidR="006F3964" w:rsidRDefault="00336CC3">
      <w:pPr>
        <w:pStyle w:val="B2"/>
        <w:rPr>
          <w:lang w:eastAsia="zh-CN"/>
        </w:rPr>
      </w:pPr>
      <w:r>
        <w:t>2&gt;</w:t>
      </w:r>
      <w:r>
        <w:tab/>
        <w:t xml:space="preserve">indicate the release of the user plane resources for the </w:t>
      </w:r>
      <w:r>
        <w:rPr>
          <w:i/>
        </w:rPr>
        <w:t>mbs-SessionId</w:t>
      </w:r>
      <w:r>
        <w:t xml:space="preserve"> to upper layers.</w:t>
      </w:r>
    </w:p>
    <w:p w14:paraId="108D97BB" w14:textId="77777777" w:rsidR="006F3964" w:rsidRDefault="00336CC3">
      <w:pPr>
        <w:pStyle w:val="Heading3"/>
        <w:rPr>
          <w:lang w:eastAsia="zh-CN"/>
        </w:rPr>
      </w:pPr>
      <w:bookmarkStart w:id="1141" w:name="_Toc146781100"/>
      <w:r>
        <w:rPr>
          <w:lang w:eastAsia="zh-CN"/>
        </w:rPr>
        <w:lastRenderedPageBreak/>
        <w:t>5.9.4</w:t>
      </w:r>
      <w:r>
        <w:rPr>
          <w:lang w:eastAsia="zh-CN"/>
        </w:rPr>
        <w:tab/>
        <w:t>MBS Interest Indication</w:t>
      </w:r>
      <w:bookmarkEnd w:id="1141"/>
    </w:p>
    <w:p w14:paraId="2302AAE4" w14:textId="77777777" w:rsidR="006F3964" w:rsidRDefault="00336CC3">
      <w:pPr>
        <w:pStyle w:val="Heading4"/>
        <w:rPr>
          <w:lang w:eastAsia="zh-CN"/>
        </w:rPr>
      </w:pPr>
      <w:bookmarkStart w:id="1142" w:name="_Toc146781101"/>
      <w:r>
        <w:rPr>
          <w:lang w:eastAsia="zh-CN"/>
        </w:rPr>
        <w:t>5.9.4.1</w:t>
      </w:r>
      <w:r>
        <w:rPr>
          <w:lang w:eastAsia="zh-CN"/>
        </w:rPr>
        <w:tab/>
        <w:t>General</w:t>
      </w:r>
      <w:bookmarkEnd w:id="1142"/>
    </w:p>
    <w:p w14:paraId="3862AB05" w14:textId="77777777" w:rsidR="006F3964" w:rsidRDefault="00E860E8">
      <w:pPr>
        <w:pStyle w:val="TH"/>
      </w:pPr>
      <w:r>
        <w:rPr>
          <w:noProof/>
        </w:rPr>
        <w:object w:dxaOrig="3735" w:dyaOrig="2010" w14:anchorId="1DD92867">
          <v:shape id="_x0000_i1031" type="#_x0000_t75" alt="" style="width:186.05pt;height:100.4pt;mso-width-percent:0;mso-height-percent:0;mso-width-percent:0;mso-height-percent:0" o:ole="">
            <v:imagedata r:id="rId132" o:title=""/>
          </v:shape>
          <o:OLEObject Type="Embed" ProgID="Mscgen.Chart" ShapeID="_x0000_i1031" DrawAspect="Content" ObjectID="_1762881796" r:id="rId133"/>
        </w:object>
      </w:r>
    </w:p>
    <w:p w14:paraId="7C40FDCE" w14:textId="77777777" w:rsidR="006F3964" w:rsidRDefault="00336CC3">
      <w:pPr>
        <w:pStyle w:val="TF"/>
        <w:rPr>
          <w:lang w:eastAsia="zh-CN"/>
        </w:rPr>
      </w:pPr>
      <w:r>
        <w:rPr>
          <w:lang w:eastAsia="zh-CN"/>
        </w:rPr>
        <w:t>Figure 5.9.4.1-1: MBS Interest Indication</w:t>
      </w:r>
    </w:p>
    <w:p w14:paraId="6455C291" w14:textId="77777777" w:rsidR="006F3964" w:rsidRDefault="00336CC3">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49162E49" w14:textId="77777777" w:rsidR="006F3964" w:rsidRDefault="00336CC3">
      <w:pPr>
        <w:pStyle w:val="Heading4"/>
      </w:pPr>
      <w:bookmarkStart w:id="1143" w:name="_Toc37082214"/>
      <w:bookmarkStart w:id="1144" w:name="_Toc36939234"/>
      <w:bookmarkStart w:id="1145" w:name="_Toc46482080"/>
      <w:bookmarkStart w:id="1146" w:name="_Toc36566786"/>
      <w:bookmarkStart w:id="1147" w:name="_Toc46483314"/>
      <w:bookmarkStart w:id="1148" w:name="_Toc36810217"/>
      <w:bookmarkStart w:id="1149" w:name="_Toc67997120"/>
      <w:bookmarkStart w:id="1150" w:name="_Toc46480846"/>
      <w:bookmarkStart w:id="1151" w:name="_Toc29343526"/>
      <w:bookmarkStart w:id="1152" w:name="_Toc146781102"/>
      <w:bookmarkStart w:id="1153" w:name="_Toc36846581"/>
      <w:bookmarkStart w:id="1154" w:name="_Toc29342387"/>
      <w:bookmarkStart w:id="1155" w:name="_Toc20487095"/>
      <w:r>
        <w:t>5.9.4.2</w:t>
      </w:r>
      <w:r>
        <w:tab/>
        <w:t>Initiation</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72FA78CA" w14:textId="77777777" w:rsidR="006F3964" w:rsidRDefault="00336CC3">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0DF8C829" w14:textId="77777777" w:rsidR="006F3964" w:rsidRDefault="00336CC3">
      <w:r>
        <w:t>Upon initiating the procedure, the UE shall:</w:t>
      </w:r>
    </w:p>
    <w:p w14:paraId="1C237A3B" w14:textId="77777777" w:rsidR="006F3964" w:rsidRDefault="00336CC3">
      <w:pPr>
        <w:pStyle w:val="B1"/>
      </w:pPr>
      <w:r>
        <w:t>1&gt;</w:t>
      </w:r>
      <w:r>
        <w:tab/>
        <w:t xml:space="preserve">if </w:t>
      </w:r>
      <w:r>
        <w:rPr>
          <w:i/>
        </w:rPr>
        <w:t>SIB21</w:t>
      </w:r>
      <w:r>
        <w:t xml:space="preserve"> is provided by the PCell:</w:t>
      </w:r>
    </w:p>
    <w:p w14:paraId="1814D8CB" w14:textId="77777777" w:rsidR="006F3964" w:rsidRDefault="00336CC3">
      <w:pPr>
        <w:pStyle w:val="B2"/>
      </w:pPr>
      <w:r>
        <w:t>2&gt;</w:t>
      </w:r>
      <w:r>
        <w:tab/>
        <w:t xml:space="preserve">ensure having a valid version of </w:t>
      </w:r>
      <w:r>
        <w:rPr>
          <w:i/>
          <w:iCs/>
        </w:rPr>
        <w:t>SIB21</w:t>
      </w:r>
      <w:r>
        <w:t xml:space="preserve"> for the PCell;</w:t>
      </w:r>
    </w:p>
    <w:p w14:paraId="72CD8F6D" w14:textId="77777777" w:rsidR="006F3964" w:rsidRDefault="00336CC3">
      <w:pPr>
        <w:pStyle w:val="B2"/>
      </w:pPr>
      <w:r>
        <w:t>2&gt;</w:t>
      </w:r>
      <w:r>
        <w:tab/>
        <w:t>if the UE did not transmit MBS Interest Indication since last entering RRC_CONNECTED state; or</w:t>
      </w:r>
    </w:p>
    <w:p w14:paraId="530444D4" w14:textId="77777777" w:rsidR="006F3964" w:rsidRDefault="00336CC3">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65D15926" w14:textId="77777777" w:rsidR="006F3964" w:rsidRDefault="00336CC3">
      <w:pPr>
        <w:pStyle w:val="B3"/>
      </w:pPr>
      <w:r>
        <w:t>3&gt;</w:t>
      </w:r>
      <w:r>
        <w:tab/>
        <w:t>if the set of MBS broadcast frequencies of interest, determined in accordance with 5.9.4.3, is not empty:</w:t>
      </w:r>
    </w:p>
    <w:p w14:paraId="2B55E25E" w14:textId="77777777" w:rsidR="006F3964" w:rsidRDefault="00336CC3">
      <w:pPr>
        <w:pStyle w:val="B4"/>
      </w:pPr>
      <w:r>
        <w:t>4&gt;</w:t>
      </w:r>
      <w:r>
        <w:tab/>
        <w:t xml:space="preserve">set the contents of MBS Interest Indication according to 5.9.4.5 and initiate transmission of the </w:t>
      </w:r>
      <w:r>
        <w:rPr>
          <w:i/>
        </w:rPr>
        <w:t>MBSInterestIndication</w:t>
      </w:r>
      <w:r>
        <w:t xml:space="preserve"> message;</w:t>
      </w:r>
    </w:p>
    <w:p w14:paraId="18DA08A4" w14:textId="77777777" w:rsidR="006F3964" w:rsidRDefault="00336CC3">
      <w:pPr>
        <w:pStyle w:val="B2"/>
      </w:pPr>
      <w:r>
        <w:t>2&gt;</w:t>
      </w:r>
      <w:r>
        <w:tab/>
        <w:t>else:</w:t>
      </w:r>
    </w:p>
    <w:p w14:paraId="7F8A42E8" w14:textId="77777777" w:rsidR="006F3964" w:rsidRDefault="00336CC3">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635BB7C" w14:textId="77777777" w:rsidR="006F3964" w:rsidRDefault="00336CC3">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066671F8" w14:textId="77777777" w:rsidR="006F3964" w:rsidRDefault="00336CC3">
      <w:pPr>
        <w:pStyle w:val="B4"/>
      </w:pPr>
      <w:r>
        <w:t>4&gt;</w:t>
      </w:r>
      <w:r>
        <w:tab/>
        <w:t xml:space="preserve">set the contents of MBS Interest Indication according to 5.9.4.5 and initiate transmission of the </w:t>
      </w:r>
      <w:r>
        <w:rPr>
          <w:i/>
        </w:rPr>
        <w:t>MBSInterestIndication</w:t>
      </w:r>
      <w:r>
        <w:t xml:space="preserve"> message;</w:t>
      </w:r>
    </w:p>
    <w:p w14:paraId="232EFC8E" w14:textId="77777777" w:rsidR="006F3964" w:rsidRDefault="00336CC3">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C9B95AC" w14:textId="77777777" w:rsidR="006F3964" w:rsidRDefault="00336CC3">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57C9C944" w14:textId="77777777" w:rsidR="006F3964" w:rsidRDefault="00336CC3">
      <w:pPr>
        <w:pStyle w:val="B4"/>
        <w:rPr>
          <w:lang w:eastAsia="zh-CN"/>
        </w:rPr>
      </w:pPr>
      <w:r>
        <w:rPr>
          <w:lang w:eastAsia="zh-CN"/>
        </w:rPr>
        <w:lastRenderedPageBreak/>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33B111D" w14:textId="77777777" w:rsidR="006F3964" w:rsidRDefault="00336CC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C0C7674" w14:textId="77777777" w:rsidR="006F3964" w:rsidRDefault="00336CC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5290FCA" w14:textId="77777777" w:rsidR="006F3964" w:rsidRDefault="00336CC3">
      <w:pPr>
        <w:pStyle w:val="Heading4"/>
      </w:pPr>
      <w:bookmarkStart w:id="1156" w:name="_Toc146781103"/>
      <w:r>
        <w:t>5.9.4.3</w:t>
      </w:r>
      <w:r>
        <w:tab/>
        <w:t>MBS frequencies of interest determination</w:t>
      </w:r>
      <w:bookmarkEnd w:id="1156"/>
    </w:p>
    <w:p w14:paraId="534F9571" w14:textId="77777777" w:rsidR="006F3964" w:rsidRDefault="00336CC3">
      <w:r>
        <w:t>The UE shall:</w:t>
      </w:r>
    </w:p>
    <w:p w14:paraId="2F2500D2" w14:textId="77777777" w:rsidR="006F3964" w:rsidRDefault="00336CC3">
      <w:pPr>
        <w:pStyle w:val="B1"/>
      </w:pPr>
      <w:r>
        <w:t>1&gt;</w:t>
      </w:r>
      <w:r>
        <w:tab/>
        <w:t>consider a frequency to be part of the MBS frequencies of interest if the following conditions are met:</w:t>
      </w:r>
    </w:p>
    <w:p w14:paraId="399D39ED" w14:textId="77777777" w:rsidR="006F3964" w:rsidRDefault="00336CC3">
      <w:pPr>
        <w:pStyle w:val="B2"/>
      </w:pPr>
      <w:r>
        <w:t>2&gt;</w:t>
      </w:r>
      <w:r>
        <w:tab/>
        <w:t>at least one MBS session the UE is receiving or interested to receive via a broadcast MRB is ongoing or about to start; and</w:t>
      </w:r>
    </w:p>
    <w:p w14:paraId="5FC4176E" w14:textId="77777777" w:rsidR="006F3964" w:rsidRDefault="00336CC3">
      <w:pPr>
        <w:pStyle w:val="NO"/>
      </w:pPr>
      <w:r>
        <w:t>NOTE 1:</w:t>
      </w:r>
      <w:r>
        <w:tab/>
        <w:t>The UE may determine whether the session is ongoing from the start and stop time indicated in the User Service Description (USD), see TS 38.300 [2] or TS 23.247 [67].</w:t>
      </w:r>
    </w:p>
    <w:p w14:paraId="00C3CB1B" w14:textId="77777777" w:rsidR="006F3964" w:rsidRDefault="00336CC3">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2536CC0" w14:textId="77777777" w:rsidR="006F3964" w:rsidRDefault="00336CC3">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57FE675" w14:textId="77777777" w:rsidR="006F3964" w:rsidRDefault="00336CC3">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6B8DA51" w14:textId="77777777" w:rsidR="006F3964" w:rsidRDefault="00336CC3">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C9C17A9" w14:textId="77777777" w:rsidR="006F3964" w:rsidRDefault="00336CC3">
      <w:pPr>
        <w:pStyle w:val="Heading4"/>
      </w:pPr>
      <w:bookmarkStart w:id="1157" w:name="_Toc146781104"/>
      <w:r>
        <w:t>5.9.4.4</w:t>
      </w:r>
      <w:r>
        <w:tab/>
        <w:t>MBS services of interest determination</w:t>
      </w:r>
      <w:bookmarkEnd w:id="1157"/>
    </w:p>
    <w:p w14:paraId="1B449E1D" w14:textId="77777777" w:rsidR="006F3964" w:rsidRDefault="00336CC3">
      <w:r>
        <w:t>The UE shall:</w:t>
      </w:r>
    </w:p>
    <w:p w14:paraId="327291B5" w14:textId="77777777" w:rsidR="006F3964" w:rsidRDefault="00336CC3">
      <w:pPr>
        <w:pStyle w:val="B1"/>
      </w:pPr>
      <w:r>
        <w:t>1&gt;</w:t>
      </w:r>
      <w:r>
        <w:tab/>
        <w:t>consider an MBS service to be part of the MBS services of interest if the following conditions are met:</w:t>
      </w:r>
    </w:p>
    <w:p w14:paraId="704C980E" w14:textId="77777777" w:rsidR="006F3964" w:rsidRDefault="00336CC3">
      <w:pPr>
        <w:pStyle w:val="B2"/>
      </w:pPr>
      <w:r>
        <w:t>2&gt;</w:t>
      </w:r>
      <w:r>
        <w:tab/>
        <w:t>the UE is receiving or interested to receive this service via a broadcast MRB; and</w:t>
      </w:r>
    </w:p>
    <w:p w14:paraId="45723FFB" w14:textId="77777777" w:rsidR="006F3964" w:rsidRDefault="00336CC3">
      <w:pPr>
        <w:pStyle w:val="B2"/>
      </w:pPr>
      <w:r>
        <w:t>2&gt;</w:t>
      </w:r>
      <w:r>
        <w:tab/>
        <w:t>the session of this service is ongoing or about to start; and</w:t>
      </w:r>
    </w:p>
    <w:p w14:paraId="4B0D536E" w14:textId="77777777" w:rsidR="006F3964" w:rsidRDefault="00336CC3">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946753B" w14:textId="77777777" w:rsidR="006F3964" w:rsidRDefault="00336CC3">
      <w:pPr>
        <w:pStyle w:val="NO"/>
      </w:pPr>
      <w:r>
        <w:t>NOTE:</w:t>
      </w:r>
      <w:r>
        <w:tab/>
        <w:t>The UE may determine whether the session is ongoing from the start and stop time indicated in the User Service Description (USD), see TS 38.300 [2] or TS 23.247 [67].</w:t>
      </w:r>
    </w:p>
    <w:p w14:paraId="7F0C4334" w14:textId="77777777" w:rsidR="006F3964" w:rsidRDefault="00336CC3">
      <w:pPr>
        <w:pStyle w:val="Heading4"/>
      </w:pPr>
      <w:bookmarkStart w:id="1158" w:name="_MON_1400506224"/>
      <w:bookmarkStart w:id="1159" w:name="_MON_1400506229"/>
      <w:bookmarkStart w:id="1160" w:name="_MON_1398090240"/>
      <w:bookmarkStart w:id="1161" w:name="_MON_1400506198"/>
      <w:bookmarkStart w:id="1162" w:name="_MON_1401530775"/>
      <w:bookmarkStart w:id="1163" w:name="_Toc146781105"/>
      <w:bookmarkEnd w:id="1158"/>
      <w:bookmarkEnd w:id="1159"/>
      <w:bookmarkEnd w:id="1160"/>
      <w:bookmarkEnd w:id="1161"/>
      <w:bookmarkEnd w:id="1162"/>
      <w:r>
        <w:t>5.9.4.5</w:t>
      </w:r>
      <w:r>
        <w:tab/>
        <w:t xml:space="preserve">Setting of the contents of </w:t>
      </w:r>
      <w:r>
        <w:rPr>
          <w:lang w:eastAsia="zh-CN"/>
        </w:rPr>
        <w:t>MBS Interest Indication</w:t>
      </w:r>
      <w:bookmarkEnd w:id="1163"/>
    </w:p>
    <w:p w14:paraId="147B1BE0" w14:textId="77777777" w:rsidR="006F3964" w:rsidRDefault="00336CC3">
      <w:r>
        <w:t>The UE shall set the contents of the MBS Interest Indication as follows:</w:t>
      </w:r>
    </w:p>
    <w:p w14:paraId="51E92F20" w14:textId="77777777" w:rsidR="006F3964" w:rsidRDefault="00336CC3">
      <w:pPr>
        <w:pStyle w:val="B1"/>
      </w:pPr>
      <w:r>
        <w:t>1&gt;</w:t>
      </w:r>
      <w:r>
        <w:tab/>
        <w:t>if the set of MBS frequencies of interest, determined in accordance with 5.9.4.3, is not empty:</w:t>
      </w:r>
    </w:p>
    <w:p w14:paraId="79C1B4CA" w14:textId="77777777" w:rsidR="006F3964" w:rsidRDefault="00336CC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741A53E" w14:textId="77777777" w:rsidR="006F3964" w:rsidRDefault="00336CC3">
      <w:pPr>
        <w:pStyle w:val="B2"/>
      </w:pPr>
      <w:r>
        <w:lastRenderedPageBreak/>
        <w:t>2&gt;</w:t>
      </w:r>
      <w:r>
        <w:tab/>
        <w:t xml:space="preserve">include </w:t>
      </w:r>
      <w:r>
        <w:rPr>
          <w:i/>
        </w:rPr>
        <w:t>mbs-Priority</w:t>
      </w:r>
      <w:r>
        <w:t xml:space="preserve"> if the UE prioritises reception of all indicated MBS frequencies above reception of any of the unicast bearers and multicast MRBs;</w:t>
      </w:r>
    </w:p>
    <w:p w14:paraId="4C6CF8BD" w14:textId="77777777" w:rsidR="006F3964" w:rsidRDefault="00336CC3">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0B8F53DD" w14:textId="77777777" w:rsidR="006F3964" w:rsidRDefault="00336CC3">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1490F9AA" w14:textId="77777777" w:rsidR="006F3964" w:rsidRDefault="00336CC3">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8C6A0F6" w14:textId="77777777" w:rsidR="006F3964" w:rsidRDefault="00336CC3">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940E579" w14:textId="77777777" w:rsidR="006F3964" w:rsidRDefault="006F3964">
      <w:pPr>
        <w:overflowPunct/>
        <w:autoSpaceDE/>
        <w:autoSpaceDN/>
        <w:adjustRightInd/>
        <w:spacing w:after="0"/>
        <w:sectPr w:rsidR="006F3964">
          <w:headerReference w:type="even" r:id="rId134"/>
          <w:headerReference w:type="default" r:id="rId135"/>
          <w:footerReference w:type="even" r:id="rId136"/>
          <w:footerReference w:type="default" r:id="rId137"/>
          <w:headerReference w:type="first" r:id="rId138"/>
          <w:footerReference w:type="first" r:id="rId139"/>
          <w:footnotePr>
            <w:numRestart w:val="eachSect"/>
          </w:footnotePr>
          <w:pgSz w:w="11907" w:h="16840"/>
          <w:pgMar w:top="1416" w:right="1133" w:bottom="1133" w:left="1133" w:header="850" w:footer="340" w:gutter="0"/>
          <w:cols w:space="720"/>
          <w:formProt w:val="0"/>
          <w:docGrid w:linePitch="272"/>
        </w:sectPr>
      </w:pPr>
    </w:p>
    <w:p w14:paraId="79B0425F" w14:textId="77777777" w:rsidR="006F3964" w:rsidRDefault="00336CC3">
      <w:pPr>
        <w:pStyle w:val="Heading1"/>
      </w:pPr>
      <w:bookmarkStart w:id="1164" w:name="_Toc146781106"/>
      <w:bookmarkStart w:id="1165" w:name="_Toc60777073"/>
      <w:r>
        <w:lastRenderedPageBreak/>
        <w:t>6</w:t>
      </w:r>
      <w:r>
        <w:tab/>
        <w:t>Protocol data units, formats and parameters (ASN.1)</w:t>
      </w:r>
      <w:bookmarkEnd w:id="1164"/>
      <w:bookmarkEnd w:id="1165"/>
    </w:p>
    <w:p w14:paraId="79EF3A88" w14:textId="77777777" w:rsidR="006F3964" w:rsidRDefault="00336CC3">
      <w:pPr>
        <w:pStyle w:val="Heading2"/>
      </w:pPr>
      <w:bookmarkStart w:id="1166" w:name="_Toc60777074"/>
      <w:bookmarkStart w:id="1167" w:name="_Toc146781107"/>
      <w:r>
        <w:t>6.1</w:t>
      </w:r>
      <w:r>
        <w:tab/>
        <w:t>General</w:t>
      </w:r>
      <w:bookmarkEnd w:id="1166"/>
      <w:bookmarkEnd w:id="1167"/>
    </w:p>
    <w:p w14:paraId="69A575B4" w14:textId="77777777" w:rsidR="006F3964" w:rsidRDefault="00336CC3">
      <w:pPr>
        <w:pStyle w:val="Heading3"/>
      </w:pPr>
      <w:bookmarkStart w:id="1168" w:name="_Toc146781108"/>
      <w:bookmarkStart w:id="1169" w:name="_Toc60777075"/>
      <w:r>
        <w:t>6.1.1</w:t>
      </w:r>
      <w:r>
        <w:tab/>
        <w:t>Introduction</w:t>
      </w:r>
      <w:bookmarkEnd w:id="1168"/>
      <w:bookmarkEnd w:id="1169"/>
    </w:p>
    <w:p w14:paraId="0BA175CD" w14:textId="77777777" w:rsidR="006F3964" w:rsidRDefault="00336CC3">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4C30F32B" w14:textId="77777777" w:rsidR="006F3964" w:rsidRDefault="00336CC3">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CED8D38" w14:textId="77777777" w:rsidR="006F3964" w:rsidRDefault="00336CC3">
      <w:pPr>
        <w:pStyle w:val="Heading3"/>
      </w:pPr>
      <w:bookmarkStart w:id="1170" w:name="_Toc146781109"/>
      <w:bookmarkStart w:id="1171" w:name="_Toc60777076"/>
      <w:r>
        <w:t>6.1.2</w:t>
      </w:r>
      <w:r>
        <w:tab/>
        <w:t>Need codes and conditions for optional fields</w:t>
      </w:r>
      <w:bookmarkEnd w:id="1170"/>
      <w:bookmarkEnd w:id="1171"/>
    </w:p>
    <w:p w14:paraId="104F5398" w14:textId="77777777" w:rsidR="006F3964" w:rsidRDefault="00336CC3">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E46B52D" w14:textId="77777777" w:rsidR="006F3964" w:rsidRDefault="00336CC3">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9A159B7" w14:textId="77777777" w:rsidR="006F3964" w:rsidRDefault="00336CC3">
      <w:r>
        <w:t>For guidelines on the use of need codes and conditions, see Annex A.6 and A.7.</w:t>
      </w:r>
    </w:p>
    <w:p w14:paraId="0DFB7735" w14:textId="77777777" w:rsidR="006F3964" w:rsidRDefault="00336CC3">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F3964" w14:paraId="5456527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318E8CD" w14:textId="77777777" w:rsidR="006F3964" w:rsidRDefault="00336CC3">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DA7AAF4" w14:textId="77777777" w:rsidR="006F3964" w:rsidRDefault="00336CC3">
            <w:pPr>
              <w:pStyle w:val="TAH"/>
              <w:keepNext w:val="0"/>
              <w:keepLines w:val="0"/>
              <w:rPr>
                <w:lang w:eastAsia="en-GB"/>
              </w:rPr>
            </w:pPr>
            <w:r>
              <w:rPr>
                <w:lang w:eastAsia="en-GB"/>
              </w:rPr>
              <w:t>Meaning</w:t>
            </w:r>
          </w:p>
        </w:tc>
      </w:tr>
      <w:tr w:rsidR="006F3964" w14:paraId="13CF22A7" w14:textId="77777777">
        <w:tc>
          <w:tcPr>
            <w:tcW w:w="2235" w:type="dxa"/>
            <w:tcBorders>
              <w:top w:val="single" w:sz="4" w:space="0" w:color="auto"/>
              <w:left w:val="single" w:sz="4" w:space="0" w:color="auto"/>
              <w:bottom w:val="single" w:sz="4" w:space="0" w:color="auto"/>
              <w:right w:val="single" w:sz="4" w:space="0" w:color="auto"/>
            </w:tcBorders>
          </w:tcPr>
          <w:p w14:paraId="0EA6B1DE" w14:textId="77777777" w:rsidR="006F3964" w:rsidRDefault="00336CC3">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C02572F" w14:textId="77777777" w:rsidR="006F3964" w:rsidRDefault="00336CC3">
            <w:pPr>
              <w:pStyle w:val="TAL"/>
              <w:rPr>
                <w:lang w:eastAsia="sv-SE"/>
              </w:rPr>
            </w:pPr>
            <w:r>
              <w:rPr>
                <w:iCs/>
                <w:lang w:eastAsia="sv-SE"/>
              </w:rPr>
              <w:t>Conditionally present</w:t>
            </w:r>
          </w:p>
          <w:p w14:paraId="70D76F20" w14:textId="77777777" w:rsidR="006F3964" w:rsidRDefault="00336CC3">
            <w:pPr>
              <w:pStyle w:val="TAL"/>
              <w:rPr>
                <w:iCs/>
                <w:lang w:eastAsia="sv-SE"/>
              </w:rPr>
            </w:pPr>
            <w:r>
              <w:rPr>
                <w:lang w:eastAsia="sv-SE"/>
              </w:rPr>
              <w:t>Presence of the field is specified in a tabular form following the ASN.1 segment.</w:t>
            </w:r>
          </w:p>
        </w:tc>
      </w:tr>
      <w:tr w:rsidR="006F3964" w14:paraId="1EF74E01" w14:textId="77777777">
        <w:tc>
          <w:tcPr>
            <w:tcW w:w="2235" w:type="dxa"/>
            <w:tcBorders>
              <w:top w:val="single" w:sz="4" w:space="0" w:color="auto"/>
              <w:left w:val="single" w:sz="4" w:space="0" w:color="auto"/>
              <w:bottom w:val="single" w:sz="4" w:space="0" w:color="auto"/>
              <w:right w:val="single" w:sz="4" w:space="0" w:color="auto"/>
            </w:tcBorders>
          </w:tcPr>
          <w:p w14:paraId="0C71163F" w14:textId="77777777" w:rsidR="006F3964" w:rsidRDefault="00336CC3">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96F1D7D" w14:textId="77777777" w:rsidR="006F3964" w:rsidRDefault="00336CC3">
            <w:pPr>
              <w:pStyle w:val="TAL"/>
              <w:rPr>
                <w:lang w:eastAsia="en-GB"/>
              </w:rPr>
            </w:pPr>
            <w:r>
              <w:rPr>
                <w:iCs/>
                <w:lang w:eastAsia="en-GB"/>
              </w:rPr>
              <w:t>Configuration condition</w:t>
            </w:r>
          </w:p>
          <w:p w14:paraId="66CB43DC" w14:textId="77777777" w:rsidR="006F3964" w:rsidRDefault="00336CC3">
            <w:pPr>
              <w:pStyle w:val="TAL"/>
              <w:rPr>
                <w:i/>
                <w:iCs/>
                <w:lang w:eastAsia="en-GB"/>
              </w:rPr>
            </w:pPr>
            <w:r>
              <w:rPr>
                <w:lang w:eastAsia="en-GB"/>
              </w:rPr>
              <w:t>Presence of the field is conditional to other configuration settings.</w:t>
            </w:r>
          </w:p>
        </w:tc>
      </w:tr>
      <w:tr w:rsidR="006F3964" w14:paraId="79A5295C" w14:textId="77777777">
        <w:tc>
          <w:tcPr>
            <w:tcW w:w="2235" w:type="dxa"/>
            <w:tcBorders>
              <w:top w:val="single" w:sz="4" w:space="0" w:color="auto"/>
              <w:left w:val="single" w:sz="4" w:space="0" w:color="auto"/>
              <w:bottom w:val="single" w:sz="4" w:space="0" w:color="auto"/>
              <w:right w:val="single" w:sz="4" w:space="0" w:color="auto"/>
            </w:tcBorders>
          </w:tcPr>
          <w:p w14:paraId="1078323D" w14:textId="77777777" w:rsidR="006F3964" w:rsidRDefault="00336CC3">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E2C18A3" w14:textId="77777777" w:rsidR="006F3964" w:rsidRDefault="00336CC3">
            <w:pPr>
              <w:pStyle w:val="TAL"/>
              <w:rPr>
                <w:lang w:eastAsia="en-GB"/>
              </w:rPr>
            </w:pPr>
            <w:r>
              <w:rPr>
                <w:iCs/>
                <w:lang w:eastAsia="en-GB"/>
              </w:rPr>
              <w:t>Message condition</w:t>
            </w:r>
          </w:p>
          <w:p w14:paraId="2CBA142F" w14:textId="77777777" w:rsidR="006F3964" w:rsidRDefault="00336CC3">
            <w:pPr>
              <w:pStyle w:val="TAL"/>
              <w:rPr>
                <w:i/>
                <w:iCs/>
                <w:lang w:eastAsia="en-GB"/>
              </w:rPr>
            </w:pPr>
            <w:r>
              <w:rPr>
                <w:lang w:eastAsia="en-GB"/>
              </w:rPr>
              <w:t>Presence of the field is conditional to other fields included in the message.</w:t>
            </w:r>
          </w:p>
        </w:tc>
      </w:tr>
      <w:tr w:rsidR="006F3964" w14:paraId="0DA5E81B" w14:textId="77777777">
        <w:tc>
          <w:tcPr>
            <w:tcW w:w="2235" w:type="dxa"/>
            <w:tcBorders>
              <w:top w:val="single" w:sz="4" w:space="0" w:color="auto"/>
              <w:left w:val="single" w:sz="4" w:space="0" w:color="auto"/>
              <w:bottom w:val="single" w:sz="4" w:space="0" w:color="auto"/>
              <w:right w:val="single" w:sz="4" w:space="0" w:color="auto"/>
            </w:tcBorders>
          </w:tcPr>
          <w:p w14:paraId="5030A9E7" w14:textId="77777777" w:rsidR="006F3964" w:rsidRDefault="00336CC3">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5F2E9F1" w14:textId="77777777" w:rsidR="006F3964" w:rsidRDefault="00336CC3">
            <w:pPr>
              <w:pStyle w:val="TAL"/>
              <w:rPr>
                <w:i/>
                <w:lang w:eastAsia="en-GB"/>
              </w:rPr>
            </w:pPr>
            <w:r>
              <w:rPr>
                <w:i/>
                <w:iCs/>
                <w:lang w:eastAsia="en-GB"/>
              </w:rPr>
              <w:t>Specified</w:t>
            </w:r>
          </w:p>
          <w:p w14:paraId="0305B964" w14:textId="77777777" w:rsidR="006F3964" w:rsidRDefault="00336CC3">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F3964" w14:paraId="36A8FD8C" w14:textId="77777777">
        <w:tc>
          <w:tcPr>
            <w:tcW w:w="2235" w:type="dxa"/>
            <w:tcBorders>
              <w:top w:val="single" w:sz="4" w:space="0" w:color="auto"/>
              <w:left w:val="single" w:sz="4" w:space="0" w:color="auto"/>
              <w:bottom w:val="single" w:sz="4" w:space="0" w:color="auto"/>
              <w:right w:val="single" w:sz="4" w:space="0" w:color="auto"/>
            </w:tcBorders>
          </w:tcPr>
          <w:p w14:paraId="30C5FED2" w14:textId="77777777" w:rsidR="006F3964" w:rsidRDefault="00336CC3">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36CD92CF" w14:textId="77777777" w:rsidR="006F3964" w:rsidRDefault="00336CC3">
            <w:pPr>
              <w:pStyle w:val="TAL"/>
              <w:rPr>
                <w:i/>
                <w:lang w:eastAsia="en-GB"/>
              </w:rPr>
            </w:pPr>
            <w:r>
              <w:rPr>
                <w:i/>
                <w:iCs/>
                <w:lang w:eastAsia="en-GB"/>
              </w:rPr>
              <w:t>Maintain</w:t>
            </w:r>
          </w:p>
          <w:p w14:paraId="0785E4D9" w14:textId="77777777" w:rsidR="006F3964" w:rsidRDefault="00336CC3">
            <w:pPr>
              <w:pStyle w:val="TAL"/>
              <w:rPr>
                <w:iCs/>
                <w:lang w:eastAsia="en-GB"/>
              </w:rPr>
            </w:pPr>
            <w:r>
              <w:rPr>
                <w:lang w:eastAsia="en-GB"/>
              </w:rPr>
              <w:t>Used for (configuration) fields that are stored by the UE i.e. not one-shot. Upon receiving a message with the field absent, the UE maintains the current value.</w:t>
            </w:r>
          </w:p>
        </w:tc>
      </w:tr>
      <w:tr w:rsidR="006F3964" w14:paraId="43E56894" w14:textId="77777777">
        <w:tc>
          <w:tcPr>
            <w:tcW w:w="2235" w:type="dxa"/>
            <w:tcBorders>
              <w:top w:val="single" w:sz="4" w:space="0" w:color="auto"/>
              <w:left w:val="single" w:sz="4" w:space="0" w:color="auto"/>
              <w:bottom w:val="single" w:sz="4" w:space="0" w:color="auto"/>
              <w:right w:val="single" w:sz="4" w:space="0" w:color="auto"/>
            </w:tcBorders>
          </w:tcPr>
          <w:p w14:paraId="0C13BDDA" w14:textId="77777777" w:rsidR="006F3964" w:rsidRDefault="00336CC3">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6C670D70" w14:textId="77777777" w:rsidR="006F3964" w:rsidRDefault="00336CC3">
            <w:pPr>
              <w:pStyle w:val="TAL"/>
              <w:rPr>
                <w:lang w:eastAsia="en-GB"/>
              </w:rPr>
            </w:pPr>
            <w:r>
              <w:rPr>
                <w:i/>
                <w:iCs/>
                <w:lang w:eastAsia="en-GB"/>
              </w:rPr>
              <w:t>No action</w:t>
            </w:r>
            <w:r>
              <w:rPr>
                <w:iCs/>
                <w:lang w:eastAsia="en-GB"/>
              </w:rPr>
              <w:t xml:space="preserve"> (one-shot configuration that is not maintained)</w:t>
            </w:r>
          </w:p>
          <w:p w14:paraId="487B7933" w14:textId="77777777" w:rsidR="006F3964" w:rsidRDefault="00336CC3">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F3964" w14:paraId="10592B4F" w14:textId="77777777">
        <w:tc>
          <w:tcPr>
            <w:tcW w:w="2235" w:type="dxa"/>
            <w:tcBorders>
              <w:top w:val="single" w:sz="4" w:space="0" w:color="auto"/>
              <w:left w:val="single" w:sz="4" w:space="0" w:color="auto"/>
              <w:bottom w:val="single" w:sz="4" w:space="0" w:color="auto"/>
              <w:right w:val="single" w:sz="4" w:space="0" w:color="auto"/>
            </w:tcBorders>
          </w:tcPr>
          <w:p w14:paraId="52E9C171" w14:textId="77777777" w:rsidR="006F3964" w:rsidRDefault="00336CC3">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CAEF76C" w14:textId="77777777" w:rsidR="006F3964" w:rsidRDefault="00336CC3">
            <w:pPr>
              <w:pStyle w:val="TAL"/>
              <w:rPr>
                <w:i/>
                <w:lang w:eastAsia="en-GB"/>
              </w:rPr>
            </w:pPr>
            <w:r>
              <w:rPr>
                <w:i/>
                <w:iCs/>
                <w:lang w:eastAsia="en-GB"/>
              </w:rPr>
              <w:t>Release</w:t>
            </w:r>
          </w:p>
          <w:p w14:paraId="0F56CF3E" w14:textId="77777777" w:rsidR="006F3964" w:rsidRDefault="00336CC3">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7DF2880" w14:textId="77777777" w:rsidR="006F3964" w:rsidRDefault="00336CC3">
      <w:pPr>
        <w:pStyle w:val="NO"/>
      </w:pPr>
      <w:r>
        <w:t>NOTE:</w:t>
      </w:r>
      <w:r>
        <w:tab/>
        <w:t>In this version of the specification, the condition tags CondC and CondM are not used.</w:t>
      </w:r>
    </w:p>
    <w:p w14:paraId="5721962F" w14:textId="77777777" w:rsidR="006F3964" w:rsidRDefault="00336CC3">
      <w:r>
        <w:t>Any field with Need M or Need N in system information shall be interpreted as Need R.</w:t>
      </w:r>
    </w:p>
    <w:p w14:paraId="3E8B6131" w14:textId="77777777" w:rsidR="006F3964" w:rsidRDefault="00336CC3">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41C5FA8" w14:textId="77777777" w:rsidR="006F3964" w:rsidRDefault="00336CC3">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F8E751D" w14:textId="77777777" w:rsidR="006F3964" w:rsidRDefault="00336CC3">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2FC582" w14:textId="77777777" w:rsidR="006F3964" w:rsidRDefault="00336CC3">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EB8DC3F" w14:textId="77777777" w:rsidR="006F3964" w:rsidRDefault="00336CC3">
      <w:r>
        <w:t>Use of different Need codes in different parts of a condition should be avoided.</w:t>
      </w:r>
    </w:p>
    <w:p w14:paraId="44E65CCA" w14:textId="77777777" w:rsidR="006F3964" w:rsidRDefault="00336CC3">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4828D9E" w14:textId="77777777" w:rsidR="006F3964" w:rsidRDefault="00336CC3">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F7FD73E" w14:textId="77777777" w:rsidR="006F3964" w:rsidRDefault="00336CC3">
      <w:pPr>
        <w:pStyle w:val="B1"/>
      </w:pPr>
      <w:r>
        <w:t>-</w:t>
      </w:r>
      <w:r>
        <w:tab/>
      </w:r>
      <w:r>
        <w:rPr>
          <w:i/>
        </w:rPr>
        <w:t>nonCriticalExtension</w:t>
      </w:r>
      <w:r>
        <w:t xml:space="preserve"> fields at the end of a message using empty SEQUENCE extension mechanism,</w:t>
      </w:r>
    </w:p>
    <w:p w14:paraId="56712E21" w14:textId="77777777" w:rsidR="006F3964" w:rsidRDefault="00336CC3">
      <w:pPr>
        <w:pStyle w:val="B1"/>
      </w:pPr>
      <w:r>
        <w:t>-</w:t>
      </w:r>
      <w:r>
        <w:tab/>
        <w:t>groups of non-critical extensions using double brackets (referred to as extension groups), and</w:t>
      </w:r>
    </w:p>
    <w:p w14:paraId="4F038234" w14:textId="77777777" w:rsidR="006F3964" w:rsidRDefault="00336CC3">
      <w:pPr>
        <w:pStyle w:val="B1"/>
      </w:pPr>
      <w:r>
        <w:t>-</w:t>
      </w:r>
      <w:r>
        <w:tab/>
        <w:t>non-critical extensions at the end of a message or at the end of a structure, contained in a BIT STRING or OCTET STRING (referred to as parent extension fields).</w:t>
      </w:r>
    </w:p>
    <w:p w14:paraId="54A6D30A" w14:textId="77777777" w:rsidR="006F3964" w:rsidRDefault="00336CC3">
      <w:r>
        <w:t>The handling of need codes as specified in the previous is illustrated by means of an example, as shown in the following ASN.1.</w:t>
      </w:r>
    </w:p>
    <w:p w14:paraId="1EFB11C8" w14:textId="77777777" w:rsidR="006F3964" w:rsidRDefault="00336CC3">
      <w:pPr>
        <w:pStyle w:val="PL"/>
        <w:rPr>
          <w:color w:val="808080"/>
        </w:rPr>
      </w:pPr>
      <w:r>
        <w:rPr>
          <w:color w:val="808080"/>
        </w:rPr>
        <w:t>-- /example/ ASN1START</w:t>
      </w:r>
    </w:p>
    <w:p w14:paraId="20E5F5C2" w14:textId="77777777" w:rsidR="006F3964" w:rsidRDefault="006F3964">
      <w:pPr>
        <w:pStyle w:val="PL"/>
      </w:pPr>
    </w:p>
    <w:p w14:paraId="3111CD9F" w14:textId="77777777" w:rsidR="006F3964" w:rsidRDefault="00336CC3">
      <w:pPr>
        <w:pStyle w:val="PL"/>
      </w:pPr>
      <w:r>
        <w:t xml:space="preserve">RRCMessage-IEs ::=                </w:t>
      </w:r>
      <w:r>
        <w:rPr>
          <w:color w:val="993366"/>
        </w:rPr>
        <w:t>SEQUENCE</w:t>
      </w:r>
      <w:r>
        <w:t xml:space="preserve"> {</w:t>
      </w:r>
    </w:p>
    <w:p w14:paraId="130A24CE" w14:textId="77777777" w:rsidR="006F3964" w:rsidRDefault="00336CC3">
      <w:pPr>
        <w:pStyle w:val="PL"/>
        <w:rPr>
          <w:color w:val="808080"/>
        </w:rPr>
      </w:pPr>
      <w:r>
        <w:t xml:space="preserve">    field1                            InformationElement1            </w:t>
      </w:r>
      <w:r>
        <w:rPr>
          <w:color w:val="993366"/>
        </w:rPr>
        <w:t>OPTIONAL</w:t>
      </w:r>
      <w:r>
        <w:t xml:space="preserve">,  </w:t>
      </w:r>
      <w:r>
        <w:rPr>
          <w:color w:val="808080"/>
        </w:rPr>
        <w:t>-- Need M</w:t>
      </w:r>
    </w:p>
    <w:p w14:paraId="0732B6BA" w14:textId="77777777" w:rsidR="006F3964" w:rsidRDefault="00336CC3">
      <w:pPr>
        <w:pStyle w:val="PL"/>
        <w:rPr>
          <w:color w:val="808080"/>
        </w:rPr>
      </w:pPr>
      <w:r>
        <w:t xml:space="preserve">    field2                            InformationElement2            </w:t>
      </w:r>
      <w:r>
        <w:rPr>
          <w:color w:val="993366"/>
        </w:rPr>
        <w:t>OPTIONAL</w:t>
      </w:r>
      <w:r>
        <w:t xml:space="preserve">,  </w:t>
      </w:r>
      <w:r>
        <w:rPr>
          <w:color w:val="808080"/>
        </w:rPr>
        <w:t>-- Need R</w:t>
      </w:r>
    </w:p>
    <w:p w14:paraId="3F98A06A" w14:textId="77777777" w:rsidR="006F3964" w:rsidRDefault="00336CC3">
      <w:pPr>
        <w:pStyle w:val="PL"/>
      </w:pPr>
      <w:r>
        <w:t xml:space="preserve">    nonCriticalExtension              RRCMessage-v1570-IEs           </w:t>
      </w:r>
      <w:r>
        <w:rPr>
          <w:color w:val="993366"/>
        </w:rPr>
        <w:t>OPTIONAL</w:t>
      </w:r>
    </w:p>
    <w:p w14:paraId="5D4EC7BD" w14:textId="77777777" w:rsidR="006F3964" w:rsidRDefault="00336CC3">
      <w:pPr>
        <w:pStyle w:val="PL"/>
      </w:pPr>
      <w:r>
        <w:t>}</w:t>
      </w:r>
    </w:p>
    <w:p w14:paraId="32519792" w14:textId="77777777" w:rsidR="006F3964" w:rsidRDefault="006F3964">
      <w:pPr>
        <w:pStyle w:val="PL"/>
      </w:pPr>
    </w:p>
    <w:p w14:paraId="7F3083D1" w14:textId="77777777" w:rsidR="006F3964" w:rsidRDefault="00336CC3">
      <w:pPr>
        <w:pStyle w:val="PL"/>
      </w:pPr>
      <w:r>
        <w:t xml:space="preserve">RRCMessage-1570-IEs ::=           </w:t>
      </w:r>
      <w:r>
        <w:rPr>
          <w:color w:val="993366"/>
        </w:rPr>
        <w:t>SEQUENCE</w:t>
      </w:r>
      <w:r>
        <w:t xml:space="preserve"> {</w:t>
      </w:r>
    </w:p>
    <w:p w14:paraId="033DE995" w14:textId="77777777" w:rsidR="006F3964" w:rsidRDefault="00336CC3">
      <w:pPr>
        <w:pStyle w:val="PL"/>
        <w:rPr>
          <w:color w:val="808080"/>
        </w:rPr>
      </w:pPr>
      <w:r>
        <w:t xml:space="preserve">    field3                            InformationElement3            </w:t>
      </w:r>
      <w:r>
        <w:rPr>
          <w:color w:val="993366"/>
        </w:rPr>
        <w:t>OPTIONAL</w:t>
      </w:r>
      <w:r>
        <w:t xml:space="preserve">,  </w:t>
      </w:r>
      <w:r>
        <w:rPr>
          <w:color w:val="808080"/>
        </w:rPr>
        <w:t>-- Need M</w:t>
      </w:r>
    </w:p>
    <w:p w14:paraId="7936A7F5" w14:textId="77777777" w:rsidR="006F3964" w:rsidRDefault="00336CC3">
      <w:pPr>
        <w:pStyle w:val="PL"/>
      </w:pPr>
      <w:r>
        <w:t xml:space="preserve">    nonCriticalExtension              RRCMessage-v1640-IEs           </w:t>
      </w:r>
      <w:r>
        <w:rPr>
          <w:color w:val="993366"/>
        </w:rPr>
        <w:t>OPTIONAL</w:t>
      </w:r>
    </w:p>
    <w:p w14:paraId="40D65000" w14:textId="77777777" w:rsidR="006F3964" w:rsidRDefault="00336CC3">
      <w:pPr>
        <w:pStyle w:val="PL"/>
      </w:pPr>
      <w:r>
        <w:t>}</w:t>
      </w:r>
    </w:p>
    <w:p w14:paraId="78C7F36D" w14:textId="77777777" w:rsidR="006F3964" w:rsidRDefault="006F3964">
      <w:pPr>
        <w:pStyle w:val="PL"/>
      </w:pPr>
    </w:p>
    <w:p w14:paraId="29D29E3A" w14:textId="77777777" w:rsidR="006F3964" w:rsidRDefault="00336CC3">
      <w:pPr>
        <w:pStyle w:val="PL"/>
      </w:pPr>
      <w:r>
        <w:t xml:space="preserve">RRCMessage-v1640-IEs ::=          </w:t>
      </w:r>
      <w:r>
        <w:rPr>
          <w:color w:val="993366"/>
        </w:rPr>
        <w:t>SEQUENCE</w:t>
      </w:r>
      <w:r>
        <w:t xml:space="preserve"> {</w:t>
      </w:r>
    </w:p>
    <w:p w14:paraId="100CD3D7" w14:textId="77777777" w:rsidR="006F3964" w:rsidRDefault="00336CC3">
      <w:pPr>
        <w:pStyle w:val="PL"/>
        <w:rPr>
          <w:color w:val="808080"/>
        </w:rPr>
      </w:pPr>
      <w:r>
        <w:t xml:space="preserve">    field4                            InformationElement4            </w:t>
      </w:r>
      <w:r>
        <w:rPr>
          <w:color w:val="993366"/>
        </w:rPr>
        <w:t>OPTIONAL</w:t>
      </w:r>
      <w:r>
        <w:t xml:space="preserve">,  </w:t>
      </w:r>
      <w:r>
        <w:rPr>
          <w:color w:val="808080"/>
        </w:rPr>
        <w:t>-- Need R</w:t>
      </w:r>
    </w:p>
    <w:p w14:paraId="57279E7E" w14:textId="77777777" w:rsidR="006F3964" w:rsidRDefault="00336CC3">
      <w:pPr>
        <w:pStyle w:val="PL"/>
      </w:pPr>
      <w:r>
        <w:t xml:space="preserve">    nonCriticalExtension              </w:t>
      </w:r>
      <w:r>
        <w:rPr>
          <w:color w:val="993366"/>
        </w:rPr>
        <w:t>SEQUENCE</w:t>
      </w:r>
      <w:r>
        <w:t xml:space="preserve"> {}                    </w:t>
      </w:r>
      <w:r>
        <w:rPr>
          <w:color w:val="993366"/>
        </w:rPr>
        <w:t>OPTIONAL</w:t>
      </w:r>
    </w:p>
    <w:p w14:paraId="25F83B3D" w14:textId="77777777" w:rsidR="006F3964" w:rsidRDefault="00336CC3">
      <w:pPr>
        <w:pStyle w:val="PL"/>
      </w:pPr>
      <w:r>
        <w:t>}</w:t>
      </w:r>
    </w:p>
    <w:p w14:paraId="3F05697A" w14:textId="77777777" w:rsidR="006F3964" w:rsidRDefault="006F3964">
      <w:pPr>
        <w:pStyle w:val="PL"/>
      </w:pPr>
    </w:p>
    <w:p w14:paraId="4DAC50C0" w14:textId="77777777" w:rsidR="006F3964" w:rsidRDefault="00336CC3">
      <w:pPr>
        <w:pStyle w:val="PL"/>
      </w:pPr>
      <w:r>
        <w:t xml:space="preserve">InformationElement1 ::=           </w:t>
      </w:r>
      <w:r>
        <w:rPr>
          <w:color w:val="993366"/>
        </w:rPr>
        <w:t>SEQUENCE</w:t>
      </w:r>
      <w:r>
        <w:t xml:space="preserve"> {</w:t>
      </w:r>
    </w:p>
    <w:p w14:paraId="66A2B103" w14:textId="77777777" w:rsidR="006F3964" w:rsidRDefault="00336CC3">
      <w:pPr>
        <w:pStyle w:val="PL"/>
        <w:rPr>
          <w:color w:val="808080"/>
        </w:rPr>
      </w:pPr>
      <w:r>
        <w:t xml:space="preserve">    field10                           InformationElement10           </w:t>
      </w:r>
      <w:r>
        <w:rPr>
          <w:color w:val="993366"/>
        </w:rPr>
        <w:t>OPTIONAL</w:t>
      </w:r>
      <w:r>
        <w:t xml:space="preserve">,  </w:t>
      </w:r>
      <w:r>
        <w:rPr>
          <w:color w:val="808080"/>
        </w:rPr>
        <w:t>-- Need N</w:t>
      </w:r>
    </w:p>
    <w:p w14:paraId="0A6DA313" w14:textId="77777777" w:rsidR="006F3964" w:rsidRDefault="00336CC3">
      <w:pPr>
        <w:pStyle w:val="PL"/>
        <w:rPr>
          <w:color w:val="808080"/>
        </w:rPr>
      </w:pPr>
      <w:r>
        <w:t xml:space="preserve">    field11                           InformationElement11           </w:t>
      </w:r>
      <w:r>
        <w:rPr>
          <w:color w:val="993366"/>
        </w:rPr>
        <w:t>OPTIONAL</w:t>
      </w:r>
      <w:r>
        <w:t xml:space="preserve">,  </w:t>
      </w:r>
      <w:r>
        <w:rPr>
          <w:color w:val="808080"/>
        </w:rPr>
        <w:t>-- Need M</w:t>
      </w:r>
    </w:p>
    <w:p w14:paraId="2B15C15B" w14:textId="77777777" w:rsidR="006F3964" w:rsidRDefault="00336CC3">
      <w:pPr>
        <w:pStyle w:val="PL"/>
        <w:rPr>
          <w:color w:val="808080"/>
        </w:rPr>
      </w:pPr>
      <w:r>
        <w:t xml:space="preserve">    field12                           InformationElement12           </w:t>
      </w:r>
      <w:r>
        <w:rPr>
          <w:color w:val="993366"/>
        </w:rPr>
        <w:t>OPTIONAL</w:t>
      </w:r>
      <w:r>
        <w:t xml:space="preserve">,  </w:t>
      </w:r>
      <w:r>
        <w:rPr>
          <w:color w:val="808080"/>
        </w:rPr>
        <w:t>-- Need R</w:t>
      </w:r>
    </w:p>
    <w:p w14:paraId="7CA79566" w14:textId="77777777" w:rsidR="006F3964" w:rsidRDefault="00336CC3">
      <w:pPr>
        <w:pStyle w:val="PL"/>
      </w:pPr>
      <w:r>
        <w:t xml:space="preserve">    ...,</w:t>
      </w:r>
    </w:p>
    <w:p w14:paraId="441B65FC" w14:textId="77777777" w:rsidR="006F3964" w:rsidRDefault="00336CC3">
      <w:pPr>
        <w:pStyle w:val="PL"/>
      </w:pPr>
      <w:r>
        <w:t xml:space="preserve">    [[</w:t>
      </w:r>
    </w:p>
    <w:p w14:paraId="6A245F2B" w14:textId="77777777" w:rsidR="006F3964" w:rsidRDefault="00336CC3">
      <w:pPr>
        <w:pStyle w:val="PL"/>
        <w:rPr>
          <w:color w:val="808080"/>
        </w:rPr>
      </w:pPr>
      <w:r>
        <w:t xml:space="preserve">    field13                           InformationElement13           </w:t>
      </w:r>
      <w:r>
        <w:rPr>
          <w:color w:val="993366"/>
        </w:rPr>
        <w:t>OPTIONAL</w:t>
      </w:r>
      <w:r>
        <w:t xml:space="preserve">,  </w:t>
      </w:r>
      <w:r>
        <w:rPr>
          <w:color w:val="808080"/>
        </w:rPr>
        <w:t>-- Need R</w:t>
      </w:r>
    </w:p>
    <w:p w14:paraId="1063E0AC" w14:textId="77777777" w:rsidR="006F3964" w:rsidRDefault="00336CC3">
      <w:pPr>
        <w:pStyle w:val="PL"/>
        <w:rPr>
          <w:color w:val="808080"/>
        </w:rPr>
      </w:pPr>
      <w:r>
        <w:t xml:space="preserve">    field14                           InformationElement14           </w:t>
      </w:r>
      <w:r>
        <w:rPr>
          <w:color w:val="993366"/>
        </w:rPr>
        <w:t>OPTIONAL</w:t>
      </w:r>
      <w:r>
        <w:t xml:space="preserve">   </w:t>
      </w:r>
      <w:r>
        <w:rPr>
          <w:color w:val="808080"/>
        </w:rPr>
        <w:t>-- Need M</w:t>
      </w:r>
    </w:p>
    <w:p w14:paraId="62AED71C" w14:textId="77777777" w:rsidR="006F3964" w:rsidRDefault="00336CC3">
      <w:pPr>
        <w:pStyle w:val="PL"/>
      </w:pPr>
      <w:r>
        <w:t xml:space="preserve">    ]]</w:t>
      </w:r>
    </w:p>
    <w:p w14:paraId="687F48F4" w14:textId="77777777" w:rsidR="006F3964" w:rsidRDefault="00336CC3">
      <w:pPr>
        <w:pStyle w:val="PL"/>
      </w:pPr>
      <w:r>
        <w:t>}</w:t>
      </w:r>
    </w:p>
    <w:p w14:paraId="761E952D" w14:textId="77777777" w:rsidR="006F3964" w:rsidRDefault="006F3964">
      <w:pPr>
        <w:pStyle w:val="PL"/>
      </w:pPr>
    </w:p>
    <w:p w14:paraId="0E4DC5B4" w14:textId="77777777" w:rsidR="006F3964" w:rsidRDefault="00336CC3">
      <w:pPr>
        <w:pStyle w:val="PL"/>
      </w:pPr>
      <w:r>
        <w:t xml:space="preserve">InformationElement2 ::=           </w:t>
      </w:r>
      <w:r>
        <w:rPr>
          <w:color w:val="993366"/>
        </w:rPr>
        <w:t>SEQUENCE</w:t>
      </w:r>
      <w:r>
        <w:t xml:space="preserve"> {</w:t>
      </w:r>
    </w:p>
    <w:p w14:paraId="58A642A9" w14:textId="77777777" w:rsidR="006F3964" w:rsidRDefault="00336CC3">
      <w:pPr>
        <w:pStyle w:val="PL"/>
        <w:rPr>
          <w:color w:val="808080"/>
        </w:rPr>
      </w:pPr>
      <w:r>
        <w:t xml:space="preserve">    field21                           InformationElement11           </w:t>
      </w:r>
      <w:r>
        <w:rPr>
          <w:color w:val="993366"/>
        </w:rPr>
        <w:t>OPTIONAL</w:t>
      </w:r>
      <w:r>
        <w:t xml:space="preserve">,  </w:t>
      </w:r>
      <w:r>
        <w:rPr>
          <w:color w:val="808080"/>
        </w:rPr>
        <w:t>-- Need M</w:t>
      </w:r>
    </w:p>
    <w:p w14:paraId="7D58370A" w14:textId="77777777" w:rsidR="006F3964" w:rsidRDefault="00336CC3">
      <w:pPr>
        <w:pStyle w:val="PL"/>
      </w:pPr>
      <w:r>
        <w:t xml:space="preserve">    ...</w:t>
      </w:r>
    </w:p>
    <w:p w14:paraId="3C447F2E" w14:textId="77777777" w:rsidR="006F3964" w:rsidRDefault="00336CC3">
      <w:pPr>
        <w:pStyle w:val="PL"/>
      </w:pPr>
      <w:r>
        <w:t>}</w:t>
      </w:r>
    </w:p>
    <w:p w14:paraId="2ACFEDFD" w14:textId="77777777" w:rsidR="006F3964" w:rsidRDefault="006F3964">
      <w:pPr>
        <w:pStyle w:val="PL"/>
      </w:pPr>
    </w:p>
    <w:p w14:paraId="05E9DA6E" w14:textId="77777777" w:rsidR="006F3964" w:rsidRDefault="00336CC3">
      <w:pPr>
        <w:pStyle w:val="PL"/>
        <w:rPr>
          <w:color w:val="808080"/>
        </w:rPr>
      </w:pPr>
      <w:r>
        <w:rPr>
          <w:color w:val="808080"/>
        </w:rPr>
        <w:t>-- ASN1STOP</w:t>
      </w:r>
    </w:p>
    <w:p w14:paraId="776D676E" w14:textId="77777777" w:rsidR="006F3964" w:rsidRDefault="006F3964"/>
    <w:p w14:paraId="3B25CD04" w14:textId="77777777" w:rsidR="006F3964" w:rsidRDefault="00336CC3">
      <w:r>
        <w:t>The handling of need codes as specified in the previous implies that:</w:t>
      </w:r>
    </w:p>
    <w:p w14:paraId="3436D537" w14:textId="77777777" w:rsidR="006F3964" w:rsidRDefault="00336CC3">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69E72C0" w14:textId="77777777" w:rsidR="006F3964" w:rsidRDefault="00336CC3">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7A50C6F" w14:textId="77777777" w:rsidR="006F3964" w:rsidRDefault="00336CC3">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1DAF29E" w14:textId="77777777" w:rsidR="006F3964" w:rsidRDefault="00336CC3">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79A4748" w14:textId="77777777" w:rsidR="006F3964" w:rsidRDefault="00336CC3">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4AD4B42" w14:textId="77777777" w:rsidR="006F3964" w:rsidRDefault="00336CC3">
      <w:pPr>
        <w:pStyle w:val="Heading3"/>
      </w:pPr>
      <w:bookmarkStart w:id="1172" w:name="_Toc60777077"/>
      <w:bookmarkStart w:id="1173" w:name="_Toc146781110"/>
      <w:r>
        <w:lastRenderedPageBreak/>
        <w:t>6.1.3</w:t>
      </w:r>
      <w:r>
        <w:tab/>
        <w:t>General rules</w:t>
      </w:r>
      <w:bookmarkEnd w:id="1172"/>
      <w:bookmarkEnd w:id="1173"/>
    </w:p>
    <w:p w14:paraId="572CDBFF" w14:textId="77777777" w:rsidR="006F3964" w:rsidRDefault="00336CC3">
      <w:r>
        <w:t>In the ASN.1 of this specification, the first bit of a bit string refers to the leftmost bit, unless stated otherwise.</w:t>
      </w:r>
    </w:p>
    <w:p w14:paraId="6F00A83D" w14:textId="77777777" w:rsidR="006F3964" w:rsidRDefault="00336CC3">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7432DDD" w14:textId="77777777" w:rsidR="006F3964" w:rsidRDefault="00336CC3">
      <w:pPr>
        <w:pStyle w:val="Heading2"/>
      </w:pPr>
      <w:bookmarkStart w:id="1174" w:name="_Toc60777078"/>
      <w:bookmarkStart w:id="1175" w:name="_Toc146781111"/>
      <w:r>
        <w:t>6.2</w:t>
      </w:r>
      <w:r>
        <w:tab/>
        <w:t>RRC messages</w:t>
      </w:r>
      <w:bookmarkEnd w:id="1174"/>
      <w:bookmarkEnd w:id="1175"/>
    </w:p>
    <w:p w14:paraId="37433AF2" w14:textId="77777777" w:rsidR="006F3964" w:rsidRDefault="00336CC3">
      <w:pPr>
        <w:pStyle w:val="Heading3"/>
      </w:pPr>
      <w:bookmarkStart w:id="1176" w:name="_Toc60777079"/>
      <w:bookmarkStart w:id="1177" w:name="_Toc146781112"/>
      <w:r>
        <w:t>6.2.1</w:t>
      </w:r>
      <w:r>
        <w:tab/>
        <w:t>General message structure</w:t>
      </w:r>
      <w:bookmarkEnd w:id="1176"/>
      <w:bookmarkEnd w:id="1177"/>
    </w:p>
    <w:p w14:paraId="29393094" w14:textId="77777777" w:rsidR="006F3964" w:rsidRDefault="00336CC3">
      <w:pPr>
        <w:pStyle w:val="Heading4"/>
        <w:rPr>
          <w:i/>
          <w:iCs/>
          <w:lang w:eastAsia="zh-CN"/>
        </w:rPr>
      </w:pPr>
      <w:bookmarkStart w:id="1178" w:name="_Toc60777080"/>
      <w:bookmarkStart w:id="1179" w:name="_Toc146781113"/>
      <w:r>
        <w:rPr>
          <w:i/>
          <w:iCs/>
          <w:lang w:eastAsia="zh-CN"/>
        </w:rPr>
        <w:t>–</w:t>
      </w:r>
      <w:r>
        <w:rPr>
          <w:i/>
          <w:iCs/>
          <w:lang w:eastAsia="zh-CN"/>
        </w:rPr>
        <w:tab/>
        <w:t>NR-RRC-Definitions</w:t>
      </w:r>
      <w:bookmarkEnd w:id="1178"/>
      <w:bookmarkEnd w:id="1179"/>
    </w:p>
    <w:p w14:paraId="12096F5E" w14:textId="77777777" w:rsidR="006F3964" w:rsidRDefault="00336CC3">
      <w:pPr>
        <w:rPr>
          <w:lang w:eastAsia="zh-CN"/>
        </w:rPr>
      </w:pPr>
      <w:r>
        <w:rPr>
          <w:lang w:eastAsia="zh-CN"/>
        </w:rPr>
        <w:t>This ASN.1 segment is the start of the NR RRC PDU definitions.</w:t>
      </w:r>
    </w:p>
    <w:p w14:paraId="0F021536" w14:textId="77777777" w:rsidR="006F3964" w:rsidRDefault="00336CC3">
      <w:pPr>
        <w:pStyle w:val="PL"/>
        <w:rPr>
          <w:color w:val="808080"/>
        </w:rPr>
      </w:pPr>
      <w:r>
        <w:rPr>
          <w:color w:val="808080"/>
        </w:rPr>
        <w:t>-- ASN1START</w:t>
      </w:r>
    </w:p>
    <w:p w14:paraId="5DF46499" w14:textId="77777777" w:rsidR="006F3964" w:rsidRDefault="00336CC3">
      <w:pPr>
        <w:pStyle w:val="PL"/>
        <w:rPr>
          <w:color w:val="808080"/>
        </w:rPr>
      </w:pPr>
      <w:r>
        <w:rPr>
          <w:color w:val="808080"/>
        </w:rPr>
        <w:t>-- TAG-NR-RRC-DEFINITIONS-START</w:t>
      </w:r>
    </w:p>
    <w:p w14:paraId="03C43354" w14:textId="77777777" w:rsidR="006F3964" w:rsidRDefault="006F3964">
      <w:pPr>
        <w:pStyle w:val="PL"/>
      </w:pPr>
    </w:p>
    <w:p w14:paraId="18F1C6A7" w14:textId="77777777" w:rsidR="006F3964" w:rsidRDefault="00336CC3">
      <w:pPr>
        <w:pStyle w:val="PL"/>
      </w:pPr>
      <w:r>
        <w:t>NR-RRC-Definitions DEFINITIONS AUTOMATIC TAGS ::=</w:t>
      </w:r>
    </w:p>
    <w:p w14:paraId="0E5EC3CC" w14:textId="77777777" w:rsidR="006F3964" w:rsidRDefault="006F3964">
      <w:pPr>
        <w:pStyle w:val="PL"/>
      </w:pPr>
    </w:p>
    <w:p w14:paraId="648A1564" w14:textId="77777777" w:rsidR="006F3964" w:rsidRDefault="00336CC3">
      <w:pPr>
        <w:pStyle w:val="PL"/>
      </w:pPr>
      <w:r>
        <w:t>BEGIN</w:t>
      </w:r>
    </w:p>
    <w:p w14:paraId="20638495" w14:textId="77777777" w:rsidR="006F3964" w:rsidRDefault="006F3964">
      <w:pPr>
        <w:pStyle w:val="PL"/>
      </w:pPr>
      <w:bookmarkStart w:id="1180" w:name="_Hlk99920787"/>
    </w:p>
    <w:bookmarkEnd w:id="1180"/>
    <w:p w14:paraId="24E20725" w14:textId="77777777" w:rsidR="006F3964" w:rsidRDefault="00336CC3">
      <w:pPr>
        <w:pStyle w:val="PL"/>
        <w:rPr>
          <w:color w:val="808080"/>
        </w:rPr>
      </w:pPr>
      <w:r>
        <w:rPr>
          <w:color w:val="808080"/>
        </w:rPr>
        <w:t>-- TAG-NR-RRC-DEFINITIONS-STOP</w:t>
      </w:r>
    </w:p>
    <w:p w14:paraId="0E38E711" w14:textId="77777777" w:rsidR="006F3964" w:rsidRDefault="00336CC3">
      <w:pPr>
        <w:pStyle w:val="PL"/>
        <w:rPr>
          <w:color w:val="808080"/>
        </w:rPr>
      </w:pPr>
      <w:r>
        <w:rPr>
          <w:color w:val="808080"/>
        </w:rPr>
        <w:t>-- ASN1STOP</w:t>
      </w:r>
    </w:p>
    <w:p w14:paraId="38053BBC" w14:textId="77777777" w:rsidR="006F3964" w:rsidRDefault="006F3964"/>
    <w:p w14:paraId="3BD17CDB" w14:textId="77777777" w:rsidR="006F3964" w:rsidRDefault="00336CC3">
      <w:pPr>
        <w:pStyle w:val="Heading4"/>
        <w:rPr>
          <w:i/>
          <w:iCs/>
        </w:rPr>
      </w:pPr>
      <w:bookmarkStart w:id="1181" w:name="_Toc60777081"/>
      <w:bookmarkStart w:id="1182" w:name="_Toc146781114"/>
      <w:r>
        <w:rPr>
          <w:i/>
          <w:iCs/>
        </w:rPr>
        <w:t>–</w:t>
      </w:r>
      <w:r>
        <w:rPr>
          <w:i/>
          <w:iCs/>
        </w:rPr>
        <w:tab/>
        <w:t>BCCH-BCH-Message</w:t>
      </w:r>
      <w:bookmarkEnd w:id="1181"/>
      <w:bookmarkEnd w:id="1182"/>
    </w:p>
    <w:p w14:paraId="6EAFA410" w14:textId="77777777" w:rsidR="006F3964" w:rsidRDefault="00336CC3">
      <w:r>
        <w:t xml:space="preserve">The </w:t>
      </w:r>
      <w:r>
        <w:rPr>
          <w:i/>
        </w:rPr>
        <w:t>BCCH-BCH-Message</w:t>
      </w:r>
      <w:r>
        <w:t xml:space="preserve"> class is the set of RRC messages that may be sent from the network to the UE via BCH on the BCCH logical channel.</w:t>
      </w:r>
    </w:p>
    <w:p w14:paraId="6335F717" w14:textId="77777777" w:rsidR="006F3964" w:rsidRDefault="00336CC3">
      <w:pPr>
        <w:pStyle w:val="PL"/>
        <w:rPr>
          <w:color w:val="808080"/>
        </w:rPr>
      </w:pPr>
      <w:r>
        <w:rPr>
          <w:color w:val="808080"/>
        </w:rPr>
        <w:t>-- ASN1START</w:t>
      </w:r>
    </w:p>
    <w:p w14:paraId="2855222C" w14:textId="77777777" w:rsidR="006F3964" w:rsidRDefault="00336CC3">
      <w:pPr>
        <w:pStyle w:val="PL"/>
        <w:rPr>
          <w:color w:val="808080"/>
        </w:rPr>
      </w:pPr>
      <w:r>
        <w:rPr>
          <w:color w:val="808080"/>
        </w:rPr>
        <w:t>-- TAG-BCCH-BCH-MESSAGE-START</w:t>
      </w:r>
    </w:p>
    <w:p w14:paraId="650CAC47" w14:textId="77777777" w:rsidR="006F3964" w:rsidRDefault="006F3964">
      <w:pPr>
        <w:pStyle w:val="PL"/>
      </w:pPr>
    </w:p>
    <w:p w14:paraId="323A05C6" w14:textId="77777777" w:rsidR="006F3964" w:rsidRDefault="00336CC3">
      <w:pPr>
        <w:pStyle w:val="PL"/>
      </w:pPr>
      <w:r>
        <w:lastRenderedPageBreak/>
        <w:t xml:space="preserve">BCCH-BCH-Message ::=            </w:t>
      </w:r>
      <w:r>
        <w:rPr>
          <w:color w:val="993366"/>
        </w:rPr>
        <w:t>SEQUENCE</w:t>
      </w:r>
      <w:r>
        <w:t xml:space="preserve"> {</w:t>
      </w:r>
    </w:p>
    <w:p w14:paraId="76FC3892" w14:textId="77777777" w:rsidR="006F3964" w:rsidRDefault="00336CC3">
      <w:pPr>
        <w:pStyle w:val="PL"/>
      </w:pPr>
      <w:r>
        <w:t xml:space="preserve">    message                         BCCH-BCH-MessageType</w:t>
      </w:r>
    </w:p>
    <w:p w14:paraId="4513295B" w14:textId="77777777" w:rsidR="006F3964" w:rsidRDefault="00336CC3">
      <w:pPr>
        <w:pStyle w:val="PL"/>
      </w:pPr>
      <w:r>
        <w:t>}</w:t>
      </w:r>
    </w:p>
    <w:p w14:paraId="0B266CB1" w14:textId="77777777" w:rsidR="006F3964" w:rsidRDefault="006F3964">
      <w:pPr>
        <w:pStyle w:val="PL"/>
      </w:pPr>
    </w:p>
    <w:p w14:paraId="5C24739A" w14:textId="77777777" w:rsidR="006F3964" w:rsidRDefault="00336CC3">
      <w:pPr>
        <w:pStyle w:val="PL"/>
      </w:pPr>
      <w:r>
        <w:t xml:space="preserve">BCCH-BCH-MessageType ::=        </w:t>
      </w:r>
      <w:r>
        <w:rPr>
          <w:color w:val="993366"/>
        </w:rPr>
        <w:t>CHOICE</w:t>
      </w:r>
      <w:r>
        <w:t xml:space="preserve"> {</w:t>
      </w:r>
    </w:p>
    <w:p w14:paraId="7D73C8B6" w14:textId="77777777" w:rsidR="006F3964" w:rsidRDefault="00336CC3">
      <w:pPr>
        <w:pStyle w:val="PL"/>
      </w:pPr>
      <w:r>
        <w:t xml:space="preserve">    mib                             MIB,</w:t>
      </w:r>
    </w:p>
    <w:p w14:paraId="5DE7F24A" w14:textId="77777777" w:rsidR="006F3964" w:rsidRDefault="00336CC3">
      <w:pPr>
        <w:pStyle w:val="PL"/>
      </w:pPr>
      <w:r>
        <w:t xml:space="preserve">    messageClassExtension           </w:t>
      </w:r>
      <w:r>
        <w:rPr>
          <w:color w:val="993366"/>
        </w:rPr>
        <w:t>SEQUENCE</w:t>
      </w:r>
      <w:r>
        <w:t xml:space="preserve"> {}</w:t>
      </w:r>
    </w:p>
    <w:p w14:paraId="2646EA9C" w14:textId="77777777" w:rsidR="006F3964" w:rsidRDefault="00336CC3">
      <w:pPr>
        <w:pStyle w:val="PL"/>
      </w:pPr>
      <w:r>
        <w:t>}</w:t>
      </w:r>
    </w:p>
    <w:p w14:paraId="09A32177" w14:textId="77777777" w:rsidR="006F3964" w:rsidRDefault="006F3964">
      <w:pPr>
        <w:pStyle w:val="PL"/>
      </w:pPr>
    </w:p>
    <w:p w14:paraId="52478DF3" w14:textId="77777777" w:rsidR="006F3964" w:rsidRDefault="00336CC3">
      <w:pPr>
        <w:pStyle w:val="PL"/>
        <w:rPr>
          <w:color w:val="808080"/>
        </w:rPr>
      </w:pPr>
      <w:r>
        <w:rPr>
          <w:color w:val="808080"/>
        </w:rPr>
        <w:t>-- TAG-BCCH-BCH-MESSAGE-STOP</w:t>
      </w:r>
    </w:p>
    <w:p w14:paraId="1E1D7434" w14:textId="77777777" w:rsidR="006F3964" w:rsidRDefault="00336CC3">
      <w:pPr>
        <w:pStyle w:val="PL"/>
        <w:rPr>
          <w:color w:val="808080"/>
        </w:rPr>
      </w:pPr>
      <w:r>
        <w:rPr>
          <w:color w:val="808080"/>
        </w:rPr>
        <w:t>-- ASN1STOP</w:t>
      </w:r>
    </w:p>
    <w:p w14:paraId="6AFFA8F5" w14:textId="77777777" w:rsidR="006F3964" w:rsidRDefault="006F3964"/>
    <w:p w14:paraId="6D01B670" w14:textId="77777777" w:rsidR="006F3964" w:rsidRDefault="00336CC3">
      <w:pPr>
        <w:pStyle w:val="Heading4"/>
        <w:rPr>
          <w:i/>
          <w:iCs/>
        </w:rPr>
      </w:pPr>
      <w:bookmarkStart w:id="1183" w:name="_Toc60777082"/>
      <w:bookmarkStart w:id="1184" w:name="_Toc146781115"/>
      <w:r>
        <w:rPr>
          <w:i/>
          <w:iCs/>
        </w:rPr>
        <w:t>–</w:t>
      </w:r>
      <w:r>
        <w:rPr>
          <w:i/>
          <w:iCs/>
        </w:rPr>
        <w:tab/>
        <w:t>BCCH-DL-SCH-Message</w:t>
      </w:r>
      <w:bookmarkEnd w:id="1183"/>
      <w:bookmarkEnd w:id="1184"/>
    </w:p>
    <w:p w14:paraId="75C0D534" w14:textId="77777777" w:rsidR="006F3964" w:rsidRDefault="00336CC3">
      <w:r>
        <w:t xml:space="preserve">The </w:t>
      </w:r>
      <w:r>
        <w:rPr>
          <w:i/>
        </w:rPr>
        <w:t>BCCH-DL-SCH-Message</w:t>
      </w:r>
      <w:r>
        <w:t xml:space="preserve"> class is the set of RRC messages that may be sent from the network to the UE via DL-SCH on the BCCH logical channel.</w:t>
      </w:r>
    </w:p>
    <w:p w14:paraId="01C0291A" w14:textId="77777777" w:rsidR="006F3964" w:rsidRDefault="00336CC3">
      <w:pPr>
        <w:pStyle w:val="PL"/>
        <w:rPr>
          <w:color w:val="808080"/>
        </w:rPr>
      </w:pPr>
      <w:r>
        <w:rPr>
          <w:color w:val="808080"/>
        </w:rPr>
        <w:t>-- ASN1START</w:t>
      </w:r>
    </w:p>
    <w:p w14:paraId="43F56BA3" w14:textId="77777777" w:rsidR="006F3964" w:rsidRDefault="00336CC3">
      <w:pPr>
        <w:pStyle w:val="PL"/>
        <w:rPr>
          <w:color w:val="808080"/>
        </w:rPr>
      </w:pPr>
      <w:r>
        <w:rPr>
          <w:color w:val="808080"/>
        </w:rPr>
        <w:t>-- TAG-BCCH-DL-SCH-MESSAGE-START</w:t>
      </w:r>
    </w:p>
    <w:p w14:paraId="392F37F7" w14:textId="77777777" w:rsidR="006F3964" w:rsidRDefault="006F3964">
      <w:pPr>
        <w:pStyle w:val="PL"/>
      </w:pPr>
    </w:p>
    <w:p w14:paraId="6382D0DA" w14:textId="77777777" w:rsidR="006F3964" w:rsidRDefault="00336CC3">
      <w:pPr>
        <w:pStyle w:val="PL"/>
      </w:pPr>
      <w:r>
        <w:t xml:space="preserve">BCCH-DL-SCH-Message ::=         </w:t>
      </w:r>
      <w:r>
        <w:rPr>
          <w:color w:val="993366"/>
        </w:rPr>
        <w:t>SEQUENCE</w:t>
      </w:r>
      <w:r>
        <w:t xml:space="preserve"> {</w:t>
      </w:r>
    </w:p>
    <w:p w14:paraId="2C931808" w14:textId="77777777" w:rsidR="006F3964" w:rsidRDefault="00336CC3">
      <w:pPr>
        <w:pStyle w:val="PL"/>
      </w:pPr>
      <w:r>
        <w:t xml:space="preserve">    message                         BCCH-DL-SCH-MessageType</w:t>
      </w:r>
    </w:p>
    <w:p w14:paraId="220DC6C5" w14:textId="77777777" w:rsidR="006F3964" w:rsidRDefault="00336CC3">
      <w:pPr>
        <w:pStyle w:val="PL"/>
      </w:pPr>
      <w:r>
        <w:t>}</w:t>
      </w:r>
    </w:p>
    <w:p w14:paraId="058F4192" w14:textId="77777777" w:rsidR="006F3964" w:rsidRDefault="006F3964">
      <w:pPr>
        <w:pStyle w:val="PL"/>
      </w:pPr>
    </w:p>
    <w:p w14:paraId="63D334E2" w14:textId="77777777" w:rsidR="006F3964" w:rsidRDefault="00336CC3">
      <w:pPr>
        <w:pStyle w:val="PL"/>
      </w:pPr>
      <w:r>
        <w:t xml:space="preserve">BCCH-DL-SCH-MessageType ::=     </w:t>
      </w:r>
      <w:r>
        <w:rPr>
          <w:color w:val="993366"/>
        </w:rPr>
        <w:t>CHOICE</w:t>
      </w:r>
      <w:r>
        <w:t xml:space="preserve"> {</w:t>
      </w:r>
    </w:p>
    <w:p w14:paraId="38A0C0CE" w14:textId="77777777" w:rsidR="006F3964" w:rsidRDefault="00336CC3">
      <w:pPr>
        <w:pStyle w:val="PL"/>
      </w:pPr>
      <w:r>
        <w:t xml:space="preserve">    c1                              </w:t>
      </w:r>
      <w:r>
        <w:rPr>
          <w:color w:val="993366"/>
        </w:rPr>
        <w:t>CHOICE</w:t>
      </w:r>
      <w:r>
        <w:t xml:space="preserve"> {</w:t>
      </w:r>
    </w:p>
    <w:p w14:paraId="0A117E99" w14:textId="77777777" w:rsidR="006F3964" w:rsidRDefault="00336CC3">
      <w:pPr>
        <w:pStyle w:val="PL"/>
      </w:pPr>
      <w:r>
        <w:t xml:space="preserve">        systemInformation               SystemInformation,</w:t>
      </w:r>
    </w:p>
    <w:p w14:paraId="5C326C4D" w14:textId="77777777" w:rsidR="006F3964" w:rsidRDefault="00336CC3">
      <w:pPr>
        <w:pStyle w:val="PL"/>
      </w:pPr>
      <w:r>
        <w:t xml:space="preserve">        systemInformationBlockType1     SIB1</w:t>
      </w:r>
    </w:p>
    <w:p w14:paraId="1571B312" w14:textId="77777777" w:rsidR="006F3964" w:rsidRDefault="00336CC3">
      <w:pPr>
        <w:pStyle w:val="PL"/>
      </w:pPr>
      <w:r>
        <w:t xml:space="preserve">    },</w:t>
      </w:r>
    </w:p>
    <w:p w14:paraId="45EF7EFF" w14:textId="77777777" w:rsidR="006F3964" w:rsidRDefault="00336CC3">
      <w:pPr>
        <w:pStyle w:val="PL"/>
      </w:pPr>
      <w:r>
        <w:lastRenderedPageBreak/>
        <w:t xml:space="preserve">    messageClassExtension           </w:t>
      </w:r>
      <w:r>
        <w:rPr>
          <w:color w:val="993366"/>
        </w:rPr>
        <w:t>SEQUENCE</w:t>
      </w:r>
      <w:r>
        <w:t xml:space="preserve"> {}</w:t>
      </w:r>
    </w:p>
    <w:p w14:paraId="0FE7E517" w14:textId="77777777" w:rsidR="006F3964" w:rsidRDefault="00336CC3">
      <w:pPr>
        <w:pStyle w:val="PL"/>
      </w:pPr>
      <w:r>
        <w:t>}</w:t>
      </w:r>
    </w:p>
    <w:p w14:paraId="4E4C5EC6" w14:textId="77777777" w:rsidR="006F3964" w:rsidRDefault="006F3964">
      <w:pPr>
        <w:pStyle w:val="PL"/>
      </w:pPr>
    </w:p>
    <w:p w14:paraId="62DCAD57" w14:textId="77777777" w:rsidR="006F3964" w:rsidRDefault="00336CC3">
      <w:pPr>
        <w:pStyle w:val="PL"/>
        <w:rPr>
          <w:color w:val="808080"/>
        </w:rPr>
      </w:pPr>
      <w:r>
        <w:rPr>
          <w:color w:val="808080"/>
        </w:rPr>
        <w:t>-- TAG-BCCH-DL-SCH-MESSAGE-STOP</w:t>
      </w:r>
    </w:p>
    <w:p w14:paraId="46F2D386" w14:textId="77777777" w:rsidR="006F3964" w:rsidRDefault="00336CC3">
      <w:pPr>
        <w:pStyle w:val="PL"/>
        <w:rPr>
          <w:color w:val="808080"/>
        </w:rPr>
      </w:pPr>
      <w:r>
        <w:rPr>
          <w:color w:val="808080"/>
        </w:rPr>
        <w:t>-- ASN1STOP</w:t>
      </w:r>
    </w:p>
    <w:p w14:paraId="6CA98B40" w14:textId="77777777" w:rsidR="006F3964" w:rsidRDefault="006F3964"/>
    <w:p w14:paraId="3F5012B5" w14:textId="77777777" w:rsidR="006F3964" w:rsidRDefault="00336CC3">
      <w:pPr>
        <w:pStyle w:val="Heading4"/>
      </w:pPr>
      <w:bookmarkStart w:id="1185" w:name="_Toc146781116"/>
      <w:bookmarkStart w:id="1186" w:name="_Toc60777083"/>
      <w:r>
        <w:t>–</w:t>
      </w:r>
      <w:r>
        <w:tab/>
      </w:r>
      <w:r>
        <w:rPr>
          <w:i/>
        </w:rPr>
        <w:t>DL-CCCH-Message</w:t>
      </w:r>
      <w:bookmarkEnd w:id="1185"/>
      <w:bookmarkEnd w:id="1186"/>
    </w:p>
    <w:p w14:paraId="7DEA785A" w14:textId="77777777" w:rsidR="006F3964" w:rsidRDefault="00336CC3">
      <w:r>
        <w:t xml:space="preserve">The </w:t>
      </w:r>
      <w:r>
        <w:rPr>
          <w:i/>
        </w:rPr>
        <w:t>DL-CCCH-Message</w:t>
      </w:r>
      <w:r>
        <w:t xml:space="preserve"> class is the set of RRC messages that may be sent from the Network to the UE on the downlink CCCH logical channel.</w:t>
      </w:r>
    </w:p>
    <w:p w14:paraId="2718034B" w14:textId="77777777" w:rsidR="006F3964" w:rsidRDefault="00336CC3">
      <w:pPr>
        <w:pStyle w:val="PL"/>
        <w:rPr>
          <w:color w:val="808080"/>
        </w:rPr>
      </w:pPr>
      <w:r>
        <w:rPr>
          <w:color w:val="808080"/>
        </w:rPr>
        <w:t>-- ASN1START</w:t>
      </w:r>
    </w:p>
    <w:p w14:paraId="5F430B9E" w14:textId="77777777" w:rsidR="006F3964" w:rsidRDefault="00336CC3">
      <w:pPr>
        <w:pStyle w:val="PL"/>
        <w:rPr>
          <w:color w:val="808080"/>
        </w:rPr>
      </w:pPr>
      <w:r>
        <w:rPr>
          <w:color w:val="808080"/>
        </w:rPr>
        <w:t>-- TAG-DL-CCCH-MESSAGE-START</w:t>
      </w:r>
    </w:p>
    <w:p w14:paraId="2A218F28" w14:textId="77777777" w:rsidR="006F3964" w:rsidRDefault="006F3964">
      <w:pPr>
        <w:pStyle w:val="PL"/>
      </w:pPr>
    </w:p>
    <w:p w14:paraId="647DB471" w14:textId="77777777" w:rsidR="006F3964" w:rsidRDefault="00336CC3">
      <w:pPr>
        <w:pStyle w:val="PL"/>
      </w:pPr>
      <w:r>
        <w:t xml:space="preserve">DL-CCCH-Message ::=             </w:t>
      </w:r>
      <w:r>
        <w:rPr>
          <w:color w:val="993366"/>
        </w:rPr>
        <w:t>SEQUENCE</w:t>
      </w:r>
      <w:r>
        <w:t xml:space="preserve"> {</w:t>
      </w:r>
    </w:p>
    <w:p w14:paraId="458034C2" w14:textId="77777777" w:rsidR="006F3964" w:rsidRDefault="00336CC3">
      <w:pPr>
        <w:pStyle w:val="PL"/>
      </w:pPr>
      <w:r>
        <w:t xml:space="preserve">    message                         DL-CCCH-MessageType</w:t>
      </w:r>
    </w:p>
    <w:p w14:paraId="6274CAEB" w14:textId="77777777" w:rsidR="006F3964" w:rsidRDefault="00336CC3">
      <w:pPr>
        <w:pStyle w:val="PL"/>
      </w:pPr>
      <w:r>
        <w:t>}</w:t>
      </w:r>
    </w:p>
    <w:p w14:paraId="35998E69" w14:textId="77777777" w:rsidR="006F3964" w:rsidRDefault="006F3964">
      <w:pPr>
        <w:pStyle w:val="PL"/>
      </w:pPr>
    </w:p>
    <w:p w14:paraId="5EF92158" w14:textId="77777777" w:rsidR="006F3964" w:rsidRDefault="00336CC3">
      <w:pPr>
        <w:pStyle w:val="PL"/>
      </w:pPr>
      <w:r>
        <w:t xml:space="preserve">DL-CCCH-MessageType ::=         </w:t>
      </w:r>
      <w:r>
        <w:rPr>
          <w:color w:val="993366"/>
        </w:rPr>
        <w:t>CHOICE</w:t>
      </w:r>
      <w:r>
        <w:t xml:space="preserve"> {</w:t>
      </w:r>
    </w:p>
    <w:p w14:paraId="16810696" w14:textId="77777777" w:rsidR="006F3964" w:rsidRDefault="00336CC3">
      <w:pPr>
        <w:pStyle w:val="PL"/>
      </w:pPr>
      <w:r>
        <w:t xml:space="preserve">    c1                              </w:t>
      </w:r>
      <w:r>
        <w:rPr>
          <w:color w:val="993366"/>
        </w:rPr>
        <w:t>CHOICE</w:t>
      </w:r>
      <w:r>
        <w:t xml:space="preserve"> {</w:t>
      </w:r>
    </w:p>
    <w:p w14:paraId="6EE66542" w14:textId="77777777" w:rsidR="006F3964" w:rsidRDefault="00336CC3">
      <w:pPr>
        <w:pStyle w:val="PL"/>
      </w:pPr>
      <w:r>
        <w:t xml:space="preserve">        rrcReject                       RRCReject,</w:t>
      </w:r>
    </w:p>
    <w:p w14:paraId="17C77ABB" w14:textId="77777777" w:rsidR="006F3964" w:rsidRDefault="00336CC3">
      <w:pPr>
        <w:pStyle w:val="PL"/>
      </w:pPr>
      <w:r>
        <w:t xml:space="preserve">        rrcSetup                        RRCSetup,</w:t>
      </w:r>
    </w:p>
    <w:p w14:paraId="5ABC252F" w14:textId="77777777" w:rsidR="006F3964" w:rsidRDefault="00336CC3">
      <w:pPr>
        <w:pStyle w:val="PL"/>
      </w:pPr>
      <w:r>
        <w:t xml:space="preserve">        spare2                          </w:t>
      </w:r>
      <w:r>
        <w:rPr>
          <w:color w:val="993366"/>
        </w:rPr>
        <w:t>NULL</w:t>
      </w:r>
      <w:r>
        <w:t>,</w:t>
      </w:r>
    </w:p>
    <w:p w14:paraId="7EEB6053" w14:textId="77777777" w:rsidR="006F3964" w:rsidRDefault="00336CC3">
      <w:pPr>
        <w:pStyle w:val="PL"/>
      </w:pPr>
      <w:r>
        <w:t xml:space="preserve">        spare1                          </w:t>
      </w:r>
      <w:r>
        <w:rPr>
          <w:color w:val="993366"/>
        </w:rPr>
        <w:t>NULL</w:t>
      </w:r>
    </w:p>
    <w:p w14:paraId="26DB51B5" w14:textId="77777777" w:rsidR="006F3964" w:rsidRDefault="00336CC3">
      <w:pPr>
        <w:pStyle w:val="PL"/>
      </w:pPr>
      <w:r>
        <w:t xml:space="preserve">    },</w:t>
      </w:r>
    </w:p>
    <w:p w14:paraId="46DA427A" w14:textId="77777777" w:rsidR="006F3964" w:rsidRDefault="00336CC3">
      <w:pPr>
        <w:pStyle w:val="PL"/>
      </w:pPr>
      <w:r>
        <w:t xml:space="preserve">    messageClassExtension           </w:t>
      </w:r>
      <w:r>
        <w:rPr>
          <w:color w:val="993366"/>
        </w:rPr>
        <w:t>SEQUENCE</w:t>
      </w:r>
      <w:r>
        <w:t xml:space="preserve"> {}</w:t>
      </w:r>
    </w:p>
    <w:p w14:paraId="3E35253A" w14:textId="77777777" w:rsidR="006F3964" w:rsidRDefault="00336CC3">
      <w:pPr>
        <w:pStyle w:val="PL"/>
      </w:pPr>
      <w:r>
        <w:t>}</w:t>
      </w:r>
    </w:p>
    <w:p w14:paraId="17E1F2EC" w14:textId="77777777" w:rsidR="006F3964" w:rsidRDefault="006F3964">
      <w:pPr>
        <w:pStyle w:val="PL"/>
      </w:pPr>
    </w:p>
    <w:p w14:paraId="5230FAD6" w14:textId="77777777" w:rsidR="006F3964" w:rsidRDefault="00336CC3">
      <w:pPr>
        <w:pStyle w:val="PL"/>
        <w:rPr>
          <w:color w:val="808080"/>
        </w:rPr>
      </w:pPr>
      <w:r>
        <w:rPr>
          <w:color w:val="808080"/>
        </w:rPr>
        <w:t>-- TAG-DL-CCCH-MESSAGE-STOP</w:t>
      </w:r>
    </w:p>
    <w:p w14:paraId="3C13B8F0" w14:textId="77777777" w:rsidR="006F3964" w:rsidRDefault="00336CC3">
      <w:pPr>
        <w:pStyle w:val="PL"/>
        <w:rPr>
          <w:color w:val="808080"/>
        </w:rPr>
      </w:pPr>
      <w:r>
        <w:rPr>
          <w:color w:val="808080"/>
        </w:rPr>
        <w:lastRenderedPageBreak/>
        <w:t>-- ASN1STOP</w:t>
      </w:r>
    </w:p>
    <w:p w14:paraId="5BAA96D1" w14:textId="77777777" w:rsidR="006F3964" w:rsidRDefault="006F3964"/>
    <w:p w14:paraId="3A68C2A4" w14:textId="77777777" w:rsidR="006F3964" w:rsidRDefault="00336CC3">
      <w:pPr>
        <w:pStyle w:val="Heading4"/>
        <w:rPr>
          <w:i/>
          <w:iCs/>
        </w:rPr>
      </w:pPr>
      <w:bookmarkStart w:id="1187" w:name="_Toc60777084"/>
      <w:bookmarkStart w:id="1188" w:name="_Toc146781117"/>
      <w:r>
        <w:rPr>
          <w:i/>
          <w:iCs/>
        </w:rPr>
        <w:t>–</w:t>
      </w:r>
      <w:r>
        <w:rPr>
          <w:i/>
          <w:iCs/>
        </w:rPr>
        <w:tab/>
        <w:t>DL-DCCH-Message</w:t>
      </w:r>
      <w:bookmarkEnd w:id="1187"/>
      <w:bookmarkEnd w:id="1188"/>
    </w:p>
    <w:p w14:paraId="5FFFEAF0" w14:textId="77777777" w:rsidR="006F3964" w:rsidRDefault="00336CC3">
      <w:r>
        <w:t xml:space="preserve">The </w:t>
      </w:r>
      <w:r>
        <w:rPr>
          <w:i/>
        </w:rPr>
        <w:t>DL-DCCH-Message</w:t>
      </w:r>
      <w:r>
        <w:t xml:space="preserve"> class is the set of RRC messages that may be sent from the network to the UE on the downlink DCCH logical channel.</w:t>
      </w:r>
    </w:p>
    <w:p w14:paraId="77E4DF76" w14:textId="77777777" w:rsidR="006F3964" w:rsidRDefault="00336CC3">
      <w:pPr>
        <w:pStyle w:val="PL"/>
        <w:rPr>
          <w:color w:val="808080"/>
        </w:rPr>
      </w:pPr>
      <w:r>
        <w:rPr>
          <w:color w:val="808080"/>
        </w:rPr>
        <w:t>-- ASN1START</w:t>
      </w:r>
    </w:p>
    <w:p w14:paraId="225DAFC0" w14:textId="77777777" w:rsidR="006F3964" w:rsidRDefault="00336CC3">
      <w:pPr>
        <w:pStyle w:val="PL"/>
        <w:rPr>
          <w:color w:val="808080"/>
        </w:rPr>
      </w:pPr>
      <w:r>
        <w:rPr>
          <w:color w:val="808080"/>
        </w:rPr>
        <w:t>-- TAG-DL-DCCH-MESSAGE-START</w:t>
      </w:r>
    </w:p>
    <w:p w14:paraId="7F2C1237" w14:textId="77777777" w:rsidR="006F3964" w:rsidRDefault="006F3964">
      <w:pPr>
        <w:pStyle w:val="PL"/>
      </w:pPr>
    </w:p>
    <w:p w14:paraId="58C3D465" w14:textId="77777777" w:rsidR="006F3964" w:rsidRDefault="00336CC3">
      <w:pPr>
        <w:pStyle w:val="PL"/>
      </w:pPr>
      <w:r>
        <w:t xml:space="preserve">DL-DCCH-Message ::=                  </w:t>
      </w:r>
      <w:r>
        <w:rPr>
          <w:color w:val="993366"/>
        </w:rPr>
        <w:t>SEQUENCE</w:t>
      </w:r>
      <w:r>
        <w:t xml:space="preserve"> {</w:t>
      </w:r>
    </w:p>
    <w:p w14:paraId="6BB80FD0" w14:textId="77777777" w:rsidR="006F3964" w:rsidRDefault="00336CC3">
      <w:pPr>
        <w:pStyle w:val="PL"/>
      </w:pPr>
      <w:r>
        <w:t xml:space="preserve">    message                             DL-DCCH-MessageType</w:t>
      </w:r>
    </w:p>
    <w:p w14:paraId="0F4398B3" w14:textId="77777777" w:rsidR="006F3964" w:rsidRDefault="00336CC3">
      <w:pPr>
        <w:pStyle w:val="PL"/>
      </w:pPr>
      <w:r>
        <w:t>}</w:t>
      </w:r>
    </w:p>
    <w:p w14:paraId="2F45C180" w14:textId="77777777" w:rsidR="006F3964" w:rsidRDefault="006F3964">
      <w:pPr>
        <w:pStyle w:val="PL"/>
      </w:pPr>
    </w:p>
    <w:p w14:paraId="221D275D" w14:textId="77777777" w:rsidR="006F3964" w:rsidRDefault="00336CC3">
      <w:pPr>
        <w:pStyle w:val="PL"/>
      </w:pPr>
      <w:r>
        <w:t xml:space="preserve">DL-DCCH-MessageType ::=             </w:t>
      </w:r>
      <w:r>
        <w:rPr>
          <w:color w:val="993366"/>
        </w:rPr>
        <w:t>CHOICE</w:t>
      </w:r>
      <w:r>
        <w:t xml:space="preserve"> {</w:t>
      </w:r>
    </w:p>
    <w:p w14:paraId="537BE8C9" w14:textId="77777777" w:rsidR="006F3964" w:rsidRDefault="00336CC3">
      <w:pPr>
        <w:pStyle w:val="PL"/>
      </w:pPr>
      <w:r>
        <w:t xml:space="preserve">    c1                                  </w:t>
      </w:r>
      <w:r>
        <w:rPr>
          <w:color w:val="993366"/>
        </w:rPr>
        <w:t>CHOICE</w:t>
      </w:r>
      <w:r>
        <w:t xml:space="preserve"> {</w:t>
      </w:r>
    </w:p>
    <w:p w14:paraId="539E443B" w14:textId="77777777" w:rsidR="006F3964" w:rsidRDefault="00336CC3">
      <w:pPr>
        <w:pStyle w:val="PL"/>
      </w:pPr>
      <w:r>
        <w:t xml:space="preserve">        rrcReconfiguration                  RRCReconfiguration,</w:t>
      </w:r>
    </w:p>
    <w:p w14:paraId="79AC63C5" w14:textId="77777777" w:rsidR="006F3964" w:rsidRDefault="00336CC3">
      <w:pPr>
        <w:pStyle w:val="PL"/>
      </w:pPr>
      <w:r>
        <w:t xml:space="preserve">        rrcResume                           RRCResume,</w:t>
      </w:r>
    </w:p>
    <w:p w14:paraId="657C82B0" w14:textId="77777777" w:rsidR="006F3964" w:rsidRDefault="00336CC3">
      <w:pPr>
        <w:pStyle w:val="PL"/>
      </w:pPr>
      <w:r>
        <w:t xml:space="preserve">        rrcRelease                          RRCRelease,</w:t>
      </w:r>
    </w:p>
    <w:p w14:paraId="74AE792B" w14:textId="77777777" w:rsidR="006F3964" w:rsidRDefault="00336CC3">
      <w:pPr>
        <w:pStyle w:val="PL"/>
      </w:pPr>
      <w:r>
        <w:t xml:space="preserve">        rrcReestablishment                  RRCReestablishment,</w:t>
      </w:r>
    </w:p>
    <w:p w14:paraId="646B61A7" w14:textId="77777777" w:rsidR="006F3964" w:rsidRDefault="00336CC3">
      <w:pPr>
        <w:pStyle w:val="PL"/>
      </w:pPr>
      <w:r>
        <w:t xml:space="preserve">        securityModeCommand                 SecurityModeCommand,</w:t>
      </w:r>
    </w:p>
    <w:p w14:paraId="068E2767" w14:textId="77777777" w:rsidR="006F3964" w:rsidRDefault="00336CC3">
      <w:pPr>
        <w:pStyle w:val="PL"/>
      </w:pPr>
      <w:r>
        <w:t xml:space="preserve">        dlInformationTransfer               DLInformationTransfer,</w:t>
      </w:r>
    </w:p>
    <w:p w14:paraId="168A44D5" w14:textId="77777777" w:rsidR="006F3964" w:rsidRDefault="00336CC3">
      <w:pPr>
        <w:pStyle w:val="PL"/>
      </w:pPr>
      <w:r>
        <w:t xml:space="preserve">        ueCapabilityEnquiry                 UECapabilityEnquiry,</w:t>
      </w:r>
    </w:p>
    <w:p w14:paraId="517F4B83" w14:textId="77777777" w:rsidR="006F3964" w:rsidRDefault="00336CC3">
      <w:pPr>
        <w:pStyle w:val="PL"/>
      </w:pPr>
      <w:r>
        <w:t xml:space="preserve">        counterCheck                        CounterCheck,</w:t>
      </w:r>
    </w:p>
    <w:p w14:paraId="1B80B9E8" w14:textId="77777777" w:rsidR="006F3964" w:rsidRDefault="00336CC3">
      <w:pPr>
        <w:pStyle w:val="PL"/>
      </w:pPr>
      <w:r>
        <w:t xml:space="preserve">        mobilityFromNRCommand               MobilityFromNRCommand,</w:t>
      </w:r>
    </w:p>
    <w:p w14:paraId="3468C08A" w14:textId="77777777" w:rsidR="006F3964" w:rsidRDefault="00336CC3">
      <w:pPr>
        <w:pStyle w:val="PL"/>
      </w:pPr>
      <w:r>
        <w:t xml:space="preserve">        dlDedicatedMessageSegment-r16       DLDedicatedMessageSegment-r16,</w:t>
      </w:r>
    </w:p>
    <w:p w14:paraId="31AF3E02" w14:textId="77777777" w:rsidR="006F3964" w:rsidRDefault="00336CC3">
      <w:pPr>
        <w:pStyle w:val="PL"/>
      </w:pPr>
      <w:r>
        <w:t xml:space="preserve">        ueInformationRequest-r16            UEInformationRequest-r16,</w:t>
      </w:r>
    </w:p>
    <w:p w14:paraId="2AEA9E55" w14:textId="77777777" w:rsidR="006F3964" w:rsidRDefault="00336CC3">
      <w:pPr>
        <w:pStyle w:val="PL"/>
      </w:pPr>
      <w:r>
        <w:t xml:space="preserve">        dlInformationTransferMRDC-r16       DLInformationTransferMRDC-r16,</w:t>
      </w:r>
    </w:p>
    <w:p w14:paraId="05C8E0EC" w14:textId="77777777" w:rsidR="006F3964" w:rsidRDefault="00336CC3">
      <w:pPr>
        <w:pStyle w:val="PL"/>
      </w:pPr>
      <w:r>
        <w:t xml:space="preserve">        loggedMeasurementConfiguration-r16  LoggedMeasurementConfiguration-r16,</w:t>
      </w:r>
    </w:p>
    <w:p w14:paraId="06698080" w14:textId="77777777" w:rsidR="006F3964" w:rsidRDefault="00336CC3">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18735BE9" w14:textId="77777777" w:rsidR="006F3964" w:rsidRDefault="00336CC3">
      <w:pPr>
        <w:pStyle w:val="PL"/>
      </w:pPr>
      <w:r>
        <w:t xml:space="preserve">    },</w:t>
      </w:r>
    </w:p>
    <w:p w14:paraId="1C99AFF8" w14:textId="77777777" w:rsidR="006F3964" w:rsidRDefault="00336CC3">
      <w:pPr>
        <w:pStyle w:val="PL"/>
      </w:pPr>
      <w:r>
        <w:t xml:space="preserve">    messageClassExtension   </w:t>
      </w:r>
      <w:r>
        <w:rPr>
          <w:color w:val="993366"/>
        </w:rPr>
        <w:t>SEQUENCE</w:t>
      </w:r>
      <w:r>
        <w:t xml:space="preserve"> {}</w:t>
      </w:r>
    </w:p>
    <w:p w14:paraId="4F008B05" w14:textId="77777777" w:rsidR="006F3964" w:rsidRDefault="00336CC3">
      <w:pPr>
        <w:pStyle w:val="PL"/>
      </w:pPr>
      <w:r>
        <w:t>}</w:t>
      </w:r>
    </w:p>
    <w:p w14:paraId="62E2150F" w14:textId="77777777" w:rsidR="006F3964" w:rsidRDefault="006F3964">
      <w:pPr>
        <w:pStyle w:val="PL"/>
      </w:pPr>
    </w:p>
    <w:p w14:paraId="164EBCEA" w14:textId="77777777" w:rsidR="006F3964" w:rsidRDefault="00336CC3">
      <w:pPr>
        <w:pStyle w:val="PL"/>
        <w:rPr>
          <w:color w:val="808080"/>
        </w:rPr>
      </w:pPr>
      <w:r>
        <w:rPr>
          <w:color w:val="808080"/>
        </w:rPr>
        <w:t>-- TAG-DL-DCCH-MESSAGE-STOP</w:t>
      </w:r>
    </w:p>
    <w:p w14:paraId="65B21607" w14:textId="77777777" w:rsidR="006F3964" w:rsidRDefault="00336CC3">
      <w:pPr>
        <w:pStyle w:val="PL"/>
        <w:rPr>
          <w:color w:val="808080"/>
        </w:rPr>
      </w:pPr>
      <w:r>
        <w:rPr>
          <w:color w:val="808080"/>
        </w:rPr>
        <w:t>-- ASN1STOP</w:t>
      </w:r>
    </w:p>
    <w:p w14:paraId="7C03ED25" w14:textId="77777777" w:rsidR="006F3964" w:rsidRDefault="006F3964"/>
    <w:p w14:paraId="3DADA625" w14:textId="77777777" w:rsidR="006F3964" w:rsidRDefault="00336CC3">
      <w:pPr>
        <w:pStyle w:val="Heading4"/>
        <w:rPr>
          <w:i/>
          <w:iCs/>
        </w:rPr>
      </w:pPr>
      <w:bookmarkStart w:id="1189" w:name="_Toc146781118"/>
      <w:r>
        <w:rPr>
          <w:i/>
          <w:iCs/>
        </w:rPr>
        <w:t>–</w:t>
      </w:r>
      <w:r>
        <w:rPr>
          <w:i/>
          <w:iCs/>
        </w:rPr>
        <w:tab/>
        <w:t>MCCH-Message</w:t>
      </w:r>
      <w:bookmarkEnd w:id="1189"/>
    </w:p>
    <w:p w14:paraId="49CB9D1A" w14:textId="77777777" w:rsidR="006F3964" w:rsidRDefault="00336CC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356C91C" w14:textId="77777777" w:rsidR="006F3964" w:rsidRDefault="00336CC3">
      <w:pPr>
        <w:pStyle w:val="PL"/>
        <w:rPr>
          <w:color w:val="808080"/>
        </w:rPr>
      </w:pPr>
      <w:r>
        <w:rPr>
          <w:color w:val="808080"/>
        </w:rPr>
        <w:t>-- ASN1START</w:t>
      </w:r>
    </w:p>
    <w:p w14:paraId="536E08C5" w14:textId="77777777" w:rsidR="006F3964" w:rsidRDefault="00336CC3">
      <w:pPr>
        <w:pStyle w:val="PL"/>
        <w:rPr>
          <w:color w:val="808080"/>
        </w:rPr>
      </w:pPr>
      <w:r>
        <w:rPr>
          <w:color w:val="808080"/>
        </w:rPr>
        <w:t>-- TAG-MCCH-MESSAGE-START</w:t>
      </w:r>
    </w:p>
    <w:p w14:paraId="3F533FFD" w14:textId="77777777" w:rsidR="006F3964" w:rsidRDefault="006F3964">
      <w:pPr>
        <w:pStyle w:val="PL"/>
      </w:pPr>
    </w:p>
    <w:p w14:paraId="77CA9F41" w14:textId="77777777" w:rsidR="006F3964" w:rsidRDefault="00336CC3">
      <w:pPr>
        <w:pStyle w:val="PL"/>
      </w:pPr>
      <w:r>
        <w:t xml:space="preserve">MCCH-Message-r17 ::= </w:t>
      </w:r>
      <w:r>
        <w:rPr>
          <w:color w:val="993366"/>
        </w:rPr>
        <w:t>SEQUENCE</w:t>
      </w:r>
      <w:r>
        <w:t xml:space="preserve"> {</w:t>
      </w:r>
    </w:p>
    <w:p w14:paraId="334C725B" w14:textId="77777777" w:rsidR="006F3964" w:rsidRDefault="00336CC3">
      <w:pPr>
        <w:pStyle w:val="PL"/>
      </w:pPr>
      <w:r>
        <w:t xml:space="preserve">    message              MCCH-MessageType-r17</w:t>
      </w:r>
    </w:p>
    <w:p w14:paraId="16CBDCB6" w14:textId="77777777" w:rsidR="006F3964" w:rsidRDefault="00336CC3">
      <w:pPr>
        <w:pStyle w:val="PL"/>
      </w:pPr>
      <w:r>
        <w:t>}</w:t>
      </w:r>
    </w:p>
    <w:p w14:paraId="25DEE8D1" w14:textId="77777777" w:rsidR="006F3964" w:rsidRDefault="006F3964">
      <w:pPr>
        <w:pStyle w:val="PL"/>
      </w:pPr>
    </w:p>
    <w:p w14:paraId="73966454" w14:textId="77777777" w:rsidR="006F3964" w:rsidRDefault="00336CC3">
      <w:pPr>
        <w:pStyle w:val="PL"/>
      </w:pPr>
      <w:r>
        <w:t xml:space="preserve">MCCH-MessageType-r17 ::= </w:t>
      </w:r>
      <w:r>
        <w:rPr>
          <w:color w:val="993366"/>
        </w:rPr>
        <w:t>CHOICE</w:t>
      </w:r>
      <w:r>
        <w:t xml:space="preserve"> {</w:t>
      </w:r>
    </w:p>
    <w:p w14:paraId="6B93D284" w14:textId="77777777" w:rsidR="006F3964" w:rsidRDefault="00336CC3">
      <w:pPr>
        <w:pStyle w:val="PL"/>
      </w:pPr>
      <w:r>
        <w:t xml:space="preserve">    c1                       </w:t>
      </w:r>
      <w:r>
        <w:rPr>
          <w:color w:val="993366"/>
        </w:rPr>
        <w:t>CHOICE</w:t>
      </w:r>
      <w:r>
        <w:t xml:space="preserve"> {</w:t>
      </w:r>
    </w:p>
    <w:p w14:paraId="20FFF04A" w14:textId="77777777" w:rsidR="006F3964" w:rsidRDefault="00336CC3">
      <w:pPr>
        <w:pStyle w:val="PL"/>
      </w:pPr>
      <w:r>
        <w:t xml:space="preserve">        mbsBroadcastConfiguration-r17     MBSBroadcastConfiguration-r17,</w:t>
      </w:r>
    </w:p>
    <w:p w14:paraId="15B214BC" w14:textId="77777777" w:rsidR="006F3964" w:rsidRDefault="00336CC3">
      <w:pPr>
        <w:pStyle w:val="PL"/>
      </w:pPr>
      <w:r>
        <w:t xml:space="preserve">        spare1                            </w:t>
      </w:r>
      <w:r>
        <w:rPr>
          <w:color w:val="993366"/>
        </w:rPr>
        <w:t>NULL</w:t>
      </w:r>
    </w:p>
    <w:p w14:paraId="6BD23F92" w14:textId="77777777" w:rsidR="006F3964" w:rsidRDefault="00336CC3">
      <w:pPr>
        <w:pStyle w:val="PL"/>
      </w:pPr>
      <w:r>
        <w:t xml:space="preserve">    },</w:t>
      </w:r>
    </w:p>
    <w:p w14:paraId="7BDDA49E" w14:textId="77777777" w:rsidR="006F3964" w:rsidRDefault="00336CC3">
      <w:pPr>
        <w:pStyle w:val="PL"/>
      </w:pPr>
      <w:r>
        <w:t xml:space="preserve">    messageClassExtension   </w:t>
      </w:r>
      <w:r>
        <w:rPr>
          <w:color w:val="993366"/>
        </w:rPr>
        <w:t>SEQUENCE</w:t>
      </w:r>
      <w:r>
        <w:t xml:space="preserve"> {}</w:t>
      </w:r>
    </w:p>
    <w:p w14:paraId="010146DA" w14:textId="77777777" w:rsidR="006F3964" w:rsidRDefault="00336CC3">
      <w:pPr>
        <w:pStyle w:val="PL"/>
      </w:pPr>
      <w:r>
        <w:t>}</w:t>
      </w:r>
    </w:p>
    <w:p w14:paraId="2907B9A4" w14:textId="77777777" w:rsidR="006F3964" w:rsidRDefault="006F3964">
      <w:pPr>
        <w:pStyle w:val="PL"/>
      </w:pPr>
    </w:p>
    <w:p w14:paraId="28699502" w14:textId="77777777" w:rsidR="006F3964" w:rsidRDefault="00336CC3">
      <w:pPr>
        <w:pStyle w:val="PL"/>
        <w:rPr>
          <w:color w:val="808080"/>
        </w:rPr>
      </w:pPr>
      <w:r>
        <w:rPr>
          <w:color w:val="808080"/>
        </w:rPr>
        <w:t>-- TAG-MCCH-MESSAGE-STOP</w:t>
      </w:r>
    </w:p>
    <w:p w14:paraId="75863731" w14:textId="77777777" w:rsidR="006F3964" w:rsidRDefault="00336CC3">
      <w:pPr>
        <w:pStyle w:val="PL"/>
        <w:rPr>
          <w:color w:val="808080"/>
        </w:rPr>
      </w:pPr>
      <w:r>
        <w:rPr>
          <w:color w:val="808080"/>
        </w:rPr>
        <w:lastRenderedPageBreak/>
        <w:t>-- ASN1STOP</w:t>
      </w:r>
    </w:p>
    <w:p w14:paraId="3900439B" w14:textId="77777777" w:rsidR="006F3964" w:rsidRDefault="006F3964"/>
    <w:p w14:paraId="5A2E69A6" w14:textId="77777777" w:rsidR="006F3964" w:rsidRDefault="00336CC3">
      <w:pPr>
        <w:pStyle w:val="Heading4"/>
        <w:rPr>
          <w:i/>
          <w:iCs/>
        </w:rPr>
      </w:pPr>
      <w:bookmarkStart w:id="1190" w:name="_Toc60777085"/>
      <w:bookmarkStart w:id="1191" w:name="_Toc146781119"/>
      <w:r>
        <w:rPr>
          <w:i/>
          <w:iCs/>
        </w:rPr>
        <w:t>–</w:t>
      </w:r>
      <w:r>
        <w:rPr>
          <w:i/>
          <w:iCs/>
        </w:rPr>
        <w:tab/>
        <w:t>PCCH-Message</w:t>
      </w:r>
      <w:bookmarkEnd w:id="1190"/>
      <w:bookmarkEnd w:id="1191"/>
    </w:p>
    <w:p w14:paraId="4197E510" w14:textId="77777777" w:rsidR="006F3964" w:rsidRDefault="00336CC3">
      <w:r>
        <w:t xml:space="preserve">The </w:t>
      </w:r>
      <w:r>
        <w:rPr>
          <w:i/>
        </w:rPr>
        <w:t>PCCH-Message</w:t>
      </w:r>
      <w:r>
        <w:t xml:space="preserve"> class is the set of RRC messages that may be sent from the Network to the UE on the PCCH logical channel.</w:t>
      </w:r>
    </w:p>
    <w:p w14:paraId="7B3B75E5" w14:textId="77777777" w:rsidR="006F3964" w:rsidRDefault="00336CC3">
      <w:pPr>
        <w:pStyle w:val="PL"/>
        <w:rPr>
          <w:color w:val="808080"/>
        </w:rPr>
      </w:pPr>
      <w:r>
        <w:rPr>
          <w:color w:val="808080"/>
        </w:rPr>
        <w:t>-- ASN1START</w:t>
      </w:r>
    </w:p>
    <w:p w14:paraId="3326BF4A" w14:textId="77777777" w:rsidR="006F3964" w:rsidRDefault="00336CC3">
      <w:pPr>
        <w:pStyle w:val="PL"/>
        <w:rPr>
          <w:color w:val="808080"/>
        </w:rPr>
      </w:pPr>
      <w:r>
        <w:rPr>
          <w:color w:val="808080"/>
        </w:rPr>
        <w:t>-- TAG-PCCH-PCH-MESSAGE-START</w:t>
      </w:r>
    </w:p>
    <w:p w14:paraId="70853F57" w14:textId="77777777" w:rsidR="006F3964" w:rsidRDefault="006F3964">
      <w:pPr>
        <w:pStyle w:val="PL"/>
      </w:pPr>
    </w:p>
    <w:p w14:paraId="42DBD50E" w14:textId="77777777" w:rsidR="006F3964" w:rsidRDefault="00336CC3">
      <w:pPr>
        <w:pStyle w:val="PL"/>
      </w:pPr>
      <w:r>
        <w:t xml:space="preserve">PCCH-Message ::=                </w:t>
      </w:r>
      <w:r>
        <w:rPr>
          <w:color w:val="993366"/>
        </w:rPr>
        <w:t>SEQUENCE</w:t>
      </w:r>
      <w:r>
        <w:t xml:space="preserve"> {</w:t>
      </w:r>
    </w:p>
    <w:p w14:paraId="06895C05" w14:textId="77777777" w:rsidR="006F3964" w:rsidRDefault="00336CC3">
      <w:pPr>
        <w:pStyle w:val="PL"/>
      </w:pPr>
      <w:r>
        <w:t xml:space="preserve">    message                         PCCH-MessageType</w:t>
      </w:r>
    </w:p>
    <w:p w14:paraId="5E9BEECD" w14:textId="77777777" w:rsidR="006F3964" w:rsidRDefault="00336CC3">
      <w:pPr>
        <w:pStyle w:val="PL"/>
      </w:pPr>
      <w:r>
        <w:t>}</w:t>
      </w:r>
    </w:p>
    <w:p w14:paraId="1F251726" w14:textId="77777777" w:rsidR="006F3964" w:rsidRDefault="006F3964">
      <w:pPr>
        <w:pStyle w:val="PL"/>
      </w:pPr>
    </w:p>
    <w:p w14:paraId="6CF5DD20" w14:textId="77777777" w:rsidR="006F3964" w:rsidRDefault="00336CC3">
      <w:pPr>
        <w:pStyle w:val="PL"/>
      </w:pPr>
      <w:r>
        <w:t xml:space="preserve">PCCH-MessageType ::=            </w:t>
      </w:r>
      <w:r>
        <w:rPr>
          <w:color w:val="993366"/>
        </w:rPr>
        <w:t>CHOICE</w:t>
      </w:r>
      <w:r>
        <w:t xml:space="preserve"> {</w:t>
      </w:r>
    </w:p>
    <w:p w14:paraId="2F310A0A" w14:textId="77777777" w:rsidR="006F3964" w:rsidRDefault="00336CC3">
      <w:pPr>
        <w:pStyle w:val="PL"/>
      </w:pPr>
      <w:r>
        <w:t xml:space="preserve">    c1                              </w:t>
      </w:r>
      <w:r>
        <w:rPr>
          <w:color w:val="993366"/>
        </w:rPr>
        <w:t>CHOICE</w:t>
      </w:r>
      <w:r>
        <w:t xml:space="preserve"> {</w:t>
      </w:r>
    </w:p>
    <w:p w14:paraId="075AED64" w14:textId="77777777" w:rsidR="006F3964" w:rsidRDefault="00336CC3">
      <w:pPr>
        <w:pStyle w:val="PL"/>
      </w:pPr>
      <w:r>
        <w:t xml:space="preserve">        paging                          Paging,</w:t>
      </w:r>
    </w:p>
    <w:p w14:paraId="4651BAF1" w14:textId="77777777" w:rsidR="006F3964" w:rsidRDefault="00336CC3">
      <w:pPr>
        <w:pStyle w:val="PL"/>
      </w:pPr>
      <w:r>
        <w:t xml:space="preserve">        spare1  </w:t>
      </w:r>
      <w:r>
        <w:rPr>
          <w:color w:val="993366"/>
        </w:rPr>
        <w:t>NULL</w:t>
      </w:r>
    </w:p>
    <w:p w14:paraId="487D906F" w14:textId="77777777" w:rsidR="006F3964" w:rsidRDefault="00336CC3">
      <w:pPr>
        <w:pStyle w:val="PL"/>
      </w:pPr>
      <w:r>
        <w:t xml:space="preserve">    },</w:t>
      </w:r>
    </w:p>
    <w:p w14:paraId="141AC6D9" w14:textId="77777777" w:rsidR="006F3964" w:rsidRDefault="00336CC3">
      <w:pPr>
        <w:pStyle w:val="PL"/>
      </w:pPr>
      <w:r>
        <w:t xml:space="preserve">    messageClassExtension       </w:t>
      </w:r>
      <w:r>
        <w:rPr>
          <w:color w:val="993366"/>
        </w:rPr>
        <w:t>SEQUENCE</w:t>
      </w:r>
      <w:r>
        <w:t xml:space="preserve"> {}</w:t>
      </w:r>
    </w:p>
    <w:p w14:paraId="624B221C" w14:textId="77777777" w:rsidR="006F3964" w:rsidRDefault="00336CC3">
      <w:pPr>
        <w:pStyle w:val="PL"/>
      </w:pPr>
      <w:r>
        <w:t>}</w:t>
      </w:r>
    </w:p>
    <w:p w14:paraId="77687D9C" w14:textId="77777777" w:rsidR="006F3964" w:rsidRDefault="006F3964">
      <w:pPr>
        <w:pStyle w:val="PL"/>
      </w:pPr>
    </w:p>
    <w:p w14:paraId="7EA7CA05" w14:textId="77777777" w:rsidR="006F3964" w:rsidRDefault="00336CC3">
      <w:pPr>
        <w:pStyle w:val="PL"/>
        <w:rPr>
          <w:color w:val="808080"/>
        </w:rPr>
      </w:pPr>
      <w:r>
        <w:rPr>
          <w:color w:val="808080"/>
        </w:rPr>
        <w:t>-- TAG-PCCH-PCH-MESSAGE-STOP</w:t>
      </w:r>
    </w:p>
    <w:p w14:paraId="05FE27DE" w14:textId="77777777" w:rsidR="006F3964" w:rsidRDefault="00336CC3">
      <w:pPr>
        <w:pStyle w:val="PL"/>
        <w:rPr>
          <w:color w:val="808080"/>
        </w:rPr>
      </w:pPr>
      <w:r>
        <w:rPr>
          <w:color w:val="808080"/>
        </w:rPr>
        <w:t>-- ASN1STOP</w:t>
      </w:r>
    </w:p>
    <w:p w14:paraId="024C217B" w14:textId="77777777" w:rsidR="006F3964" w:rsidRDefault="006F3964"/>
    <w:p w14:paraId="3DAD1724" w14:textId="77777777" w:rsidR="006F3964" w:rsidRDefault="00336CC3">
      <w:pPr>
        <w:pStyle w:val="Heading4"/>
      </w:pPr>
      <w:bookmarkStart w:id="1192" w:name="_Toc60777086"/>
      <w:bookmarkStart w:id="1193" w:name="_Toc146781120"/>
      <w:r>
        <w:t>–</w:t>
      </w:r>
      <w:r>
        <w:tab/>
      </w:r>
      <w:r>
        <w:rPr>
          <w:i/>
        </w:rPr>
        <w:t>UL-CCCH-Message</w:t>
      </w:r>
      <w:bookmarkEnd w:id="1192"/>
      <w:bookmarkEnd w:id="1193"/>
    </w:p>
    <w:p w14:paraId="345DA768" w14:textId="77777777" w:rsidR="006F3964" w:rsidRDefault="00336CC3">
      <w:r>
        <w:t xml:space="preserve">The </w:t>
      </w:r>
      <w:r>
        <w:rPr>
          <w:i/>
        </w:rPr>
        <w:t>UL-CCCH-Message</w:t>
      </w:r>
      <w:r>
        <w:t xml:space="preserve"> class is the set of 48-bits RRC messages that may be sent from the UE to the Network on the uplink CCCH logical channel.</w:t>
      </w:r>
    </w:p>
    <w:p w14:paraId="07EC1DC5" w14:textId="77777777" w:rsidR="006F3964" w:rsidRDefault="00336CC3">
      <w:pPr>
        <w:pStyle w:val="PL"/>
        <w:rPr>
          <w:color w:val="808080"/>
        </w:rPr>
      </w:pPr>
      <w:r>
        <w:rPr>
          <w:color w:val="808080"/>
        </w:rPr>
        <w:t>-- ASN1START</w:t>
      </w:r>
    </w:p>
    <w:p w14:paraId="083ED201" w14:textId="77777777" w:rsidR="006F3964" w:rsidRDefault="00336CC3">
      <w:pPr>
        <w:pStyle w:val="PL"/>
        <w:rPr>
          <w:color w:val="808080"/>
        </w:rPr>
      </w:pPr>
      <w:r>
        <w:rPr>
          <w:color w:val="808080"/>
        </w:rPr>
        <w:lastRenderedPageBreak/>
        <w:t>-- TAG-UL-CCCH-MESSAGE-START</w:t>
      </w:r>
    </w:p>
    <w:p w14:paraId="6D0B361E" w14:textId="77777777" w:rsidR="006F3964" w:rsidRDefault="006F3964">
      <w:pPr>
        <w:pStyle w:val="PL"/>
      </w:pPr>
    </w:p>
    <w:p w14:paraId="62282138" w14:textId="77777777" w:rsidR="006F3964" w:rsidRDefault="006F3964">
      <w:pPr>
        <w:pStyle w:val="PL"/>
      </w:pPr>
    </w:p>
    <w:p w14:paraId="388F5928" w14:textId="77777777" w:rsidR="006F3964" w:rsidRDefault="00336CC3">
      <w:pPr>
        <w:pStyle w:val="PL"/>
      </w:pPr>
      <w:r>
        <w:t xml:space="preserve">UL-CCCH-Message ::=             </w:t>
      </w:r>
      <w:r>
        <w:rPr>
          <w:color w:val="993366"/>
        </w:rPr>
        <w:t>SEQUENCE</w:t>
      </w:r>
      <w:r>
        <w:t xml:space="preserve"> {</w:t>
      </w:r>
    </w:p>
    <w:p w14:paraId="6E5C1803" w14:textId="77777777" w:rsidR="006F3964" w:rsidRDefault="00336CC3">
      <w:pPr>
        <w:pStyle w:val="PL"/>
      </w:pPr>
      <w:r>
        <w:t xml:space="preserve">    message                         UL-CCCH-MessageType</w:t>
      </w:r>
    </w:p>
    <w:p w14:paraId="5E122C0A" w14:textId="77777777" w:rsidR="006F3964" w:rsidRDefault="00336CC3">
      <w:pPr>
        <w:pStyle w:val="PL"/>
      </w:pPr>
      <w:r>
        <w:t>}</w:t>
      </w:r>
    </w:p>
    <w:p w14:paraId="7A306CB2" w14:textId="77777777" w:rsidR="006F3964" w:rsidRDefault="006F3964">
      <w:pPr>
        <w:pStyle w:val="PL"/>
      </w:pPr>
    </w:p>
    <w:p w14:paraId="2EC6EC8A" w14:textId="77777777" w:rsidR="006F3964" w:rsidRDefault="00336CC3">
      <w:pPr>
        <w:pStyle w:val="PL"/>
      </w:pPr>
      <w:r>
        <w:t xml:space="preserve">UL-CCCH-MessageType ::=         </w:t>
      </w:r>
      <w:r>
        <w:rPr>
          <w:color w:val="993366"/>
        </w:rPr>
        <w:t>CHOICE</w:t>
      </w:r>
      <w:r>
        <w:t xml:space="preserve"> {</w:t>
      </w:r>
    </w:p>
    <w:p w14:paraId="206D37FC" w14:textId="77777777" w:rsidR="006F3964" w:rsidRDefault="00336CC3">
      <w:pPr>
        <w:pStyle w:val="PL"/>
      </w:pPr>
      <w:r>
        <w:t xml:space="preserve">    c1                              </w:t>
      </w:r>
      <w:r>
        <w:rPr>
          <w:color w:val="993366"/>
        </w:rPr>
        <w:t>CHOICE</w:t>
      </w:r>
      <w:r>
        <w:t xml:space="preserve"> {</w:t>
      </w:r>
    </w:p>
    <w:p w14:paraId="19098DD3" w14:textId="77777777" w:rsidR="006F3964" w:rsidRDefault="00336CC3">
      <w:pPr>
        <w:pStyle w:val="PL"/>
      </w:pPr>
      <w:r>
        <w:t xml:space="preserve">        rrcSetupRequest                 RRCSetupRequest,</w:t>
      </w:r>
    </w:p>
    <w:p w14:paraId="1E9291E0" w14:textId="77777777" w:rsidR="006F3964" w:rsidRDefault="00336CC3">
      <w:pPr>
        <w:pStyle w:val="PL"/>
      </w:pPr>
      <w:r>
        <w:t xml:space="preserve">        rrcResumeRequest                RRCResumeRequest,</w:t>
      </w:r>
    </w:p>
    <w:p w14:paraId="77F2F705" w14:textId="77777777" w:rsidR="006F3964" w:rsidRDefault="00336CC3">
      <w:pPr>
        <w:pStyle w:val="PL"/>
      </w:pPr>
      <w:r>
        <w:t xml:space="preserve">        rrcReestablishmentRequest       RRCReestablishmentRequest,</w:t>
      </w:r>
    </w:p>
    <w:p w14:paraId="3EFB60F2" w14:textId="77777777" w:rsidR="006F3964" w:rsidRDefault="00336CC3">
      <w:pPr>
        <w:pStyle w:val="PL"/>
      </w:pPr>
      <w:r>
        <w:t xml:space="preserve">        rrcSystemInfoRequest            RRCSystemInfoRequest</w:t>
      </w:r>
    </w:p>
    <w:p w14:paraId="4CC2ED91" w14:textId="77777777" w:rsidR="006F3964" w:rsidRDefault="00336CC3">
      <w:pPr>
        <w:pStyle w:val="PL"/>
      </w:pPr>
      <w:r>
        <w:t xml:space="preserve">    },</w:t>
      </w:r>
    </w:p>
    <w:p w14:paraId="6D20C2B8" w14:textId="77777777" w:rsidR="006F3964" w:rsidRDefault="00336CC3">
      <w:pPr>
        <w:pStyle w:val="PL"/>
      </w:pPr>
      <w:r>
        <w:t xml:space="preserve">    messageClassExtension           </w:t>
      </w:r>
      <w:r>
        <w:rPr>
          <w:color w:val="993366"/>
        </w:rPr>
        <w:t>SEQUENCE</w:t>
      </w:r>
      <w:r>
        <w:t xml:space="preserve"> {}</w:t>
      </w:r>
    </w:p>
    <w:p w14:paraId="1CDAEE07" w14:textId="77777777" w:rsidR="006F3964" w:rsidRDefault="00336CC3">
      <w:pPr>
        <w:pStyle w:val="PL"/>
      </w:pPr>
      <w:r>
        <w:t>}</w:t>
      </w:r>
    </w:p>
    <w:p w14:paraId="15EA4CA6" w14:textId="77777777" w:rsidR="006F3964" w:rsidRDefault="006F3964">
      <w:pPr>
        <w:pStyle w:val="PL"/>
      </w:pPr>
    </w:p>
    <w:p w14:paraId="588B486E" w14:textId="77777777" w:rsidR="006F3964" w:rsidRDefault="00336CC3">
      <w:pPr>
        <w:pStyle w:val="PL"/>
        <w:rPr>
          <w:color w:val="808080"/>
        </w:rPr>
      </w:pPr>
      <w:r>
        <w:rPr>
          <w:color w:val="808080"/>
        </w:rPr>
        <w:t>-- TAG-UL-CCCH-MESSAGE-STOP</w:t>
      </w:r>
    </w:p>
    <w:p w14:paraId="726692C7" w14:textId="77777777" w:rsidR="006F3964" w:rsidRDefault="00336CC3">
      <w:pPr>
        <w:pStyle w:val="PL"/>
        <w:rPr>
          <w:color w:val="808080"/>
        </w:rPr>
      </w:pPr>
      <w:r>
        <w:rPr>
          <w:color w:val="808080"/>
        </w:rPr>
        <w:t>-- ASN1STOP</w:t>
      </w:r>
    </w:p>
    <w:p w14:paraId="6419CEEE" w14:textId="77777777" w:rsidR="006F3964" w:rsidRDefault="006F3964"/>
    <w:p w14:paraId="4D247D5E" w14:textId="77777777" w:rsidR="006F3964" w:rsidRDefault="00336CC3">
      <w:pPr>
        <w:pStyle w:val="Heading4"/>
        <w:rPr>
          <w:i/>
          <w:iCs/>
        </w:rPr>
      </w:pPr>
      <w:bookmarkStart w:id="1194" w:name="_Toc60777087"/>
      <w:bookmarkStart w:id="1195" w:name="_Toc146781121"/>
      <w:r>
        <w:rPr>
          <w:i/>
          <w:iCs/>
        </w:rPr>
        <w:t>–</w:t>
      </w:r>
      <w:r>
        <w:rPr>
          <w:i/>
          <w:iCs/>
        </w:rPr>
        <w:tab/>
        <w:t>UL-CCCH1-Message</w:t>
      </w:r>
      <w:bookmarkEnd w:id="1194"/>
      <w:bookmarkEnd w:id="1195"/>
    </w:p>
    <w:p w14:paraId="0BEA5120" w14:textId="77777777" w:rsidR="006F3964" w:rsidRDefault="00336CC3">
      <w:r>
        <w:t xml:space="preserve">The </w:t>
      </w:r>
      <w:r>
        <w:rPr>
          <w:i/>
          <w:iCs/>
        </w:rPr>
        <w:t>UL-CCCH1-Message</w:t>
      </w:r>
      <w:r>
        <w:t xml:space="preserve"> class is the set of 64-bits RRC messages that may be sent from the UE to the Network on the uplink CCCH1 logical channel.</w:t>
      </w:r>
    </w:p>
    <w:p w14:paraId="3736E129" w14:textId="77777777" w:rsidR="006F3964" w:rsidRDefault="00336CC3">
      <w:pPr>
        <w:pStyle w:val="PL"/>
        <w:rPr>
          <w:color w:val="808080"/>
        </w:rPr>
      </w:pPr>
      <w:r>
        <w:rPr>
          <w:color w:val="808080"/>
        </w:rPr>
        <w:t>-- ASN1START</w:t>
      </w:r>
    </w:p>
    <w:p w14:paraId="4F68C600" w14:textId="77777777" w:rsidR="006F3964" w:rsidRDefault="00336CC3">
      <w:pPr>
        <w:pStyle w:val="PL"/>
        <w:rPr>
          <w:color w:val="808080"/>
        </w:rPr>
      </w:pPr>
      <w:r>
        <w:rPr>
          <w:color w:val="808080"/>
        </w:rPr>
        <w:t>-- TAG-UL-CCCH1-MESSAGE-START</w:t>
      </w:r>
    </w:p>
    <w:p w14:paraId="0180BB41" w14:textId="77777777" w:rsidR="006F3964" w:rsidRDefault="006F3964">
      <w:pPr>
        <w:pStyle w:val="PL"/>
      </w:pPr>
    </w:p>
    <w:p w14:paraId="429C6A81" w14:textId="77777777" w:rsidR="006F3964" w:rsidRDefault="006F3964">
      <w:pPr>
        <w:pStyle w:val="PL"/>
      </w:pPr>
    </w:p>
    <w:p w14:paraId="05AEB20E" w14:textId="77777777" w:rsidR="006F3964" w:rsidRDefault="00336CC3">
      <w:pPr>
        <w:pStyle w:val="PL"/>
      </w:pPr>
      <w:r>
        <w:lastRenderedPageBreak/>
        <w:t xml:space="preserve">UL-CCCH1-Message ::=            </w:t>
      </w:r>
      <w:r>
        <w:rPr>
          <w:color w:val="993366"/>
        </w:rPr>
        <w:t>SEQUENCE</w:t>
      </w:r>
      <w:r>
        <w:t xml:space="preserve"> {</w:t>
      </w:r>
    </w:p>
    <w:p w14:paraId="19F18434" w14:textId="77777777" w:rsidR="006F3964" w:rsidRDefault="00336CC3">
      <w:pPr>
        <w:pStyle w:val="PL"/>
      </w:pPr>
      <w:r>
        <w:t xml:space="preserve">    message                         UL-CCCH1-MessageType</w:t>
      </w:r>
    </w:p>
    <w:p w14:paraId="61696C72" w14:textId="77777777" w:rsidR="006F3964" w:rsidRDefault="00336CC3">
      <w:pPr>
        <w:pStyle w:val="PL"/>
      </w:pPr>
      <w:r>
        <w:t>}</w:t>
      </w:r>
    </w:p>
    <w:p w14:paraId="24723C0A" w14:textId="77777777" w:rsidR="006F3964" w:rsidRDefault="006F3964">
      <w:pPr>
        <w:pStyle w:val="PL"/>
      </w:pPr>
    </w:p>
    <w:p w14:paraId="4D761151" w14:textId="77777777" w:rsidR="006F3964" w:rsidRDefault="00336CC3">
      <w:pPr>
        <w:pStyle w:val="PL"/>
      </w:pPr>
      <w:r>
        <w:t xml:space="preserve">UL-CCCH1-MessageType ::=        </w:t>
      </w:r>
      <w:r>
        <w:rPr>
          <w:color w:val="993366"/>
        </w:rPr>
        <w:t>CHOICE</w:t>
      </w:r>
      <w:r>
        <w:t xml:space="preserve"> {</w:t>
      </w:r>
    </w:p>
    <w:p w14:paraId="4583276B" w14:textId="77777777" w:rsidR="006F3964" w:rsidRDefault="00336CC3">
      <w:pPr>
        <w:pStyle w:val="PL"/>
      </w:pPr>
      <w:r>
        <w:t xml:space="preserve">    c1                              </w:t>
      </w:r>
      <w:r>
        <w:rPr>
          <w:color w:val="993366"/>
        </w:rPr>
        <w:t>CHOICE</w:t>
      </w:r>
      <w:r>
        <w:t xml:space="preserve"> {</w:t>
      </w:r>
    </w:p>
    <w:p w14:paraId="538C094A" w14:textId="77777777" w:rsidR="006F3964" w:rsidRDefault="00336CC3">
      <w:pPr>
        <w:pStyle w:val="PL"/>
      </w:pPr>
      <w:r>
        <w:t xml:space="preserve">        rrcResumeRequest1               RRCResumeRequest1,</w:t>
      </w:r>
    </w:p>
    <w:p w14:paraId="3E4D386B" w14:textId="77777777" w:rsidR="006F3964" w:rsidRDefault="00336CC3">
      <w:pPr>
        <w:pStyle w:val="PL"/>
      </w:pPr>
      <w:r>
        <w:t xml:space="preserve">        spare3 </w:t>
      </w:r>
      <w:r>
        <w:rPr>
          <w:color w:val="993366"/>
        </w:rPr>
        <w:t>NULL</w:t>
      </w:r>
      <w:r>
        <w:t>,</w:t>
      </w:r>
    </w:p>
    <w:p w14:paraId="337A4739" w14:textId="77777777" w:rsidR="006F3964" w:rsidRDefault="00336CC3">
      <w:pPr>
        <w:pStyle w:val="PL"/>
      </w:pPr>
      <w:r>
        <w:t xml:space="preserve">        spare2 </w:t>
      </w:r>
      <w:r>
        <w:rPr>
          <w:color w:val="993366"/>
        </w:rPr>
        <w:t>NULL</w:t>
      </w:r>
      <w:r>
        <w:t>,</w:t>
      </w:r>
    </w:p>
    <w:p w14:paraId="750B3430" w14:textId="77777777" w:rsidR="006F3964" w:rsidRDefault="00336CC3">
      <w:pPr>
        <w:pStyle w:val="PL"/>
      </w:pPr>
      <w:r>
        <w:t xml:space="preserve">        spare1 </w:t>
      </w:r>
      <w:r>
        <w:rPr>
          <w:color w:val="993366"/>
        </w:rPr>
        <w:t>NULL</w:t>
      </w:r>
    </w:p>
    <w:p w14:paraId="49DE1783" w14:textId="77777777" w:rsidR="006F3964" w:rsidRDefault="006F3964">
      <w:pPr>
        <w:pStyle w:val="PL"/>
      </w:pPr>
    </w:p>
    <w:p w14:paraId="6838E304" w14:textId="77777777" w:rsidR="006F3964" w:rsidRDefault="00336CC3">
      <w:pPr>
        <w:pStyle w:val="PL"/>
      </w:pPr>
      <w:r>
        <w:t xml:space="preserve">    },</w:t>
      </w:r>
    </w:p>
    <w:p w14:paraId="6969F5E7" w14:textId="77777777" w:rsidR="006F3964" w:rsidRDefault="00336CC3">
      <w:pPr>
        <w:pStyle w:val="PL"/>
      </w:pPr>
      <w:r>
        <w:t xml:space="preserve">    messageClassExtension </w:t>
      </w:r>
      <w:r>
        <w:rPr>
          <w:color w:val="993366"/>
        </w:rPr>
        <w:t>SEQUENCE</w:t>
      </w:r>
      <w:r>
        <w:t xml:space="preserve"> {}</w:t>
      </w:r>
    </w:p>
    <w:p w14:paraId="210B9CE0" w14:textId="77777777" w:rsidR="006F3964" w:rsidRDefault="00336CC3">
      <w:pPr>
        <w:pStyle w:val="PL"/>
      </w:pPr>
      <w:r>
        <w:t>}</w:t>
      </w:r>
    </w:p>
    <w:p w14:paraId="558DFDD0" w14:textId="77777777" w:rsidR="006F3964" w:rsidRDefault="006F3964">
      <w:pPr>
        <w:pStyle w:val="PL"/>
      </w:pPr>
    </w:p>
    <w:p w14:paraId="434EF67E" w14:textId="77777777" w:rsidR="006F3964" w:rsidRDefault="00336CC3">
      <w:pPr>
        <w:pStyle w:val="PL"/>
        <w:rPr>
          <w:color w:val="808080"/>
        </w:rPr>
      </w:pPr>
      <w:r>
        <w:rPr>
          <w:color w:val="808080"/>
        </w:rPr>
        <w:t>-- TAG-UL-CCCH1-MESSAGE-STOP</w:t>
      </w:r>
    </w:p>
    <w:p w14:paraId="4753291F" w14:textId="77777777" w:rsidR="006F3964" w:rsidRDefault="00336CC3">
      <w:pPr>
        <w:pStyle w:val="PL"/>
        <w:rPr>
          <w:color w:val="808080"/>
        </w:rPr>
      </w:pPr>
      <w:r>
        <w:rPr>
          <w:color w:val="808080"/>
        </w:rPr>
        <w:t>-- ASN1STOP</w:t>
      </w:r>
    </w:p>
    <w:p w14:paraId="5C5D72EF" w14:textId="77777777" w:rsidR="006F3964" w:rsidRDefault="006F3964"/>
    <w:p w14:paraId="080F3184" w14:textId="77777777" w:rsidR="006F3964" w:rsidRDefault="00336CC3">
      <w:pPr>
        <w:pStyle w:val="Heading4"/>
        <w:rPr>
          <w:i/>
          <w:iCs/>
        </w:rPr>
      </w:pPr>
      <w:bookmarkStart w:id="1196" w:name="_Toc146781122"/>
      <w:bookmarkStart w:id="1197" w:name="_Toc60777088"/>
      <w:r>
        <w:rPr>
          <w:i/>
          <w:iCs/>
        </w:rPr>
        <w:t>–</w:t>
      </w:r>
      <w:r>
        <w:rPr>
          <w:i/>
          <w:iCs/>
        </w:rPr>
        <w:tab/>
        <w:t>UL-DCCH-Message</w:t>
      </w:r>
      <w:bookmarkEnd w:id="1196"/>
      <w:bookmarkEnd w:id="1197"/>
    </w:p>
    <w:p w14:paraId="49EB3DA4" w14:textId="77777777" w:rsidR="006F3964" w:rsidRDefault="00336CC3">
      <w:r>
        <w:t xml:space="preserve">The </w:t>
      </w:r>
      <w:r>
        <w:rPr>
          <w:i/>
        </w:rPr>
        <w:t>UL-DCCH-Message</w:t>
      </w:r>
      <w:r>
        <w:t xml:space="preserve"> class is the set of RRC messages that may be sent from the UE to the network on the uplink DCCH logical channel.</w:t>
      </w:r>
    </w:p>
    <w:p w14:paraId="60A88841" w14:textId="77777777" w:rsidR="006F3964" w:rsidRDefault="00336CC3">
      <w:pPr>
        <w:pStyle w:val="PL"/>
        <w:rPr>
          <w:color w:val="808080"/>
        </w:rPr>
      </w:pPr>
      <w:r>
        <w:rPr>
          <w:color w:val="808080"/>
        </w:rPr>
        <w:t>-- ASN1START</w:t>
      </w:r>
    </w:p>
    <w:p w14:paraId="3C8010FC" w14:textId="77777777" w:rsidR="006F3964" w:rsidRDefault="00336CC3">
      <w:pPr>
        <w:pStyle w:val="PL"/>
        <w:rPr>
          <w:color w:val="808080"/>
        </w:rPr>
      </w:pPr>
      <w:r>
        <w:rPr>
          <w:color w:val="808080"/>
        </w:rPr>
        <w:t>-- TAG-UL-DCCH-MESSAGE-START</w:t>
      </w:r>
    </w:p>
    <w:p w14:paraId="1818788E" w14:textId="77777777" w:rsidR="006F3964" w:rsidRDefault="006F3964">
      <w:pPr>
        <w:pStyle w:val="PL"/>
      </w:pPr>
    </w:p>
    <w:p w14:paraId="7DD58D5D" w14:textId="77777777" w:rsidR="006F3964" w:rsidRDefault="00336CC3">
      <w:pPr>
        <w:pStyle w:val="PL"/>
      </w:pPr>
      <w:r>
        <w:t xml:space="preserve">UL-DCCH-Message ::=             </w:t>
      </w:r>
      <w:r>
        <w:rPr>
          <w:color w:val="993366"/>
        </w:rPr>
        <w:t>SEQUENCE</w:t>
      </w:r>
      <w:r>
        <w:t xml:space="preserve"> {</w:t>
      </w:r>
    </w:p>
    <w:p w14:paraId="049D2851" w14:textId="77777777" w:rsidR="006F3964" w:rsidRDefault="00336CC3">
      <w:pPr>
        <w:pStyle w:val="PL"/>
      </w:pPr>
      <w:r>
        <w:t xml:space="preserve">    message                         UL-DCCH-MessageType</w:t>
      </w:r>
    </w:p>
    <w:p w14:paraId="1C2064E6" w14:textId="77777777" w:rsidR="006F3964" w:rsidRDefault="00336CC3">
      <w:pPr>
        <w:pStyle w:val="PL"/>
      </w:pPr>
      <w:r>
        <w:t>}</w:t>
      </w:r>
    </w:p>
    <w:p w14:paraId="21CB8B3F" w14:textId="77777777" w:rsidR="006F3964" w:rsidRDefault="006F3964">
      <w:pPr>
        <w:pStyle w:val="PL"/>
      </w:pPr>
    </w:p>
    <w:p w14:paraId="18A9B280" w14:textId="77777777" w:rsidR="006F3964" w:rsidRDefault="00336CC3">
      <w:pPr>
        <w:pStyle w:val="PL"/>
      </w:pPr>
      <w:r>
        <w:t xml:space="preserve">UL-DCCH-MessageType ::=         </w:t>
      </w:r>
      <w:r>
        <w:rPr>
          <w:color w:val="993366"/>
        </w:rPr>
        <w:t>CHOICE</w:t>
      </w:r>
      <w:r>
        <w:t xml:space="preserve"> {</w:t>
      </w:r>
    </w:p>
    <w:p w14:paraId="41319E55" w14:textId="77777777" w:rsidR="006F3964" w:rsidRDefault="00336CC3">
      <w:pPr>
        <w:pStyle w:val="PL"/>
      </w:pPr>
      <w:r>
        <w:t xml:space="preserve">    c1                              </w:t>
      </w:r>
      <w:r>
        <w:rPr>
          <w:color w:val="993366"/>
        </w:rPr>
        <w:t>CHOICE</w:t>
      </w:r>
      <w:r>
        <w:t xml:space="preserve"> {</w:t>
      </w:r>
    </w:p>
    <w:p w14:paraId="279407CF" w14:textId="77777777" w:rsidR="006F3964" w:rsidRDefault="00336CC3">
      <w:pPr>
        <w:pStyle w:val="PL"/>
      </w:pPr>
      <w:r>
        <w:t xml:space="preserve">        measurementReport               MeasurementReport,</w:t>
      </w:r>
    </w:p>
    <w:p w14:paraId="74FC5D5F" w14:textId="77777777" w:rsidR="006F3964" w:rsidRDefault="00336CC3">
      <w:pPr>
        <w:pStyle w:val="PL"/>
      </w:pPr>
      <w:r>
        <w:t xml:space="preserve">        rrcReconfigurationComplete      RRCReconfigurationComplete,</w:t>
      </w:r>
    </w:p>
    <w:p w14:paraId="1097092A" w14:textId="77777777" w:rsidR="006F3964" w:rsidRDefault="00336CC3">
      <w:pPr>
        <w:pStyle w:val="PL"/>
      </w:pPr>
      <w:r>
        <w:t xml:space="preserve">        rrcSetupComplete                RRCSetupComplete,</w:t>
      </w:r>
    </w:p>
    <w:p w14:paraId="0D474948" w14:textId="77777777" w:rsidR="006F3964" w:rsidRDefault="00336CC3">
      <w:pPr>
        <w:pStyle w:val="PL"/>
      </w:pPr>
      <w:r>
        <w:t xml:space="preserve">        rrcReestablishmentComplete      RRCReestablishmentComplete,</w:t>
      </w:r>
    </w:p>
    <w:p w14:paraId="02D30B67" w14:textId="77777777" w:rsidR="006F3964" w:rsidRDefault="00336CC3">
      <w:pPr>
        <w:pStyle w:val="PL"/>
      </w:pPr>
      <w:r>
        <w:t xml:space="preserve">        rrcResumeComplete               RRCResumeComplete,</w:t>
      </w:r>
    </w:p>
    <w:p w14:paraId="75692364" w14:textId="77777777" w:rsidR="006F3964" w:rsidRDefault="00336CC3">
      <w:pPr>
        <w:pStyle w:val="PL"/>
      </w:pPr>
      <w:r>
        <w:t xml:space="preserve">        securityModeComplete            SecurityModeComplete,</w:t>
      </w:r>
    </w:p>
    <w:p w14:paraId="5D7F9D47" w14:textId="77777777" w:rsidR="006F3964" w:rsidRDefault="00336CC3">
      <w:pPr>
        <w:pStyle w:val="PL"/>
      </w:pPr>
      <w:r>
        <w:t xml:space="preserve">        securityModeFailure             SecurityModeFailure,</w:t>
      </w:r>
    </w:p>
    <w:p w14:paraId="03C19792" w14:textId="77777777" w:rsidR="006F3964" w:rsidRDefault="00336CC3">
      <w:pPr>
        <w:pStyle w:val="PL"/>
      </w:pPr>
      <w:r>
        <w:t xml:space="preserve">        ulInformationTransfer           ULInformationTransfer,</w:t>
      </w:r>
    </w:p>
    <w:p w14:paraId="34E0694C" w14:textId="77777777" w:rsidR="006F3964" w:rsidRDefault="00336CC3">
      <w:pPr>
        <w:pStyle w:val="PL"/>
      </w:pPr>
      <w:r>
        <w:t xml:space="preserve">        locationMeasurementIndication   LocationMeasurementIndication,</w:t>
      </w:r>
    </w:p>
    <w:p w14:paraId="2034575C" w14:textId="77777777" w:rsidR="006F3964" w:rsidRDefault="00336CC3">
      <w:pPr>
        <w:pStyle w:val="PL"/>
      </w:pPr>
      <w:r>
        <w:t xml:space="preserve">        ueCapabilityInformation         UECapabilityInformation,</w:t>
      </w:r>
    </w:p>
    <w:p w14:paraId="13083A98" w14:textId="77777777" w:rsidR="006F3964" w:rsidRDefault="00336CC3">
      <w:pPr>
        <w:pStyle w:val="PL"/>
      </w:pPr>
      <w:r>
        <w:t xml:space="preserve">        counterCheckResponse            CounterCheckResponse,</w:t>
      </w:r>
    </w:p>
    <w:p w14:paraId="3DBC8859" w14:textId="77777777" w:rsidR="006F3964" w:rsidRDefault="00336CC3">
      <w:pPr>
        <w:pStyle w:val="PL"/>
      </w:pPr>
      <w:r>
        <w:t xml:space="preserve">        ueAssistanceInformation         UEAssistanceInformation,</w:t>
      </w:r>
    </w:p>
    <w:p w14:paraId="04C7A1D7" w14:textId="77777777" w:rsidR="006F3964" w:rsidRDefault="00336CC3">
      <w:pPr>
        <w:pStyle w:val="PL"/>
      </w:pPr>
      <w:r>
        <w:t xml:space="preserve">        failureInformation              FailureInformation,</w:t>
      </w:r>
    </w:p>
    <w:p w14:paraId="799870F8" w14:textId="77777777" w:rsidR="006F3964" w:rsidRDefault="00336CC3">
      <w:pPr>
        <w:pStyle w:val="PL"/>
      </w:pPr>
      <w:r>
        <w:t xml:space="preserve">        ulInformationTransferMRDC       ULInformationTransferMRDC,</w:t>
      </w:r>
    </w:p>
    <w:p w14:paraId="6832DF50" w14:textId="77777777" w:rsidR="006F3964" w:rsidRDefault="00336CC3">
      <w:pPr>
        <w:pStyle w:val="PL"/>
      </w:pPr>
      <w:r>
        <w:t xml:space="preserve">        scgFailureInformation           SCGFailureInformation,</w:t>
      </w:r>
    </w:p>
    <w:p w14:paraId="02ADFEC5" w14:textId="77777777" w:rsidR="006F3964" w:rsidRDefault="00336CC3">
      <w:pPr>
        <w:pStyle w:val="PL"/>
      </w:pPr>
      <w:r>
        <w:t xml:space="preserve">        scgFailureInformationEUTRA      SCGFailureInformationEUTRA</w:t>
      </w:r>
    </w:p>
    <w:p w14:paraId="681384F6" w14:textId="77777777" w:rsidR="006F3964" w:rsidRDefault="00336CC3">
      <w:pPr>
        <w:pStyle w:val="PL"/>
      </w:pPr>
      <w:r>
        <w:t xml:space="preserve">    },</w:t>
      </w:r>
    </w:p>
    <w:p w14:paraId="4FE0B074" w14:textId="77777777" w:rsidR="006F3964" w:rsidRDefault="00336CC3">
      <w:pPr>
        <w:pStyle w:val="PL"/>
      </w:pPr>
      <w:r>
        <w:t xml:space="preserve">    messageClassExtension           </w:t>
      </w:r>
      <w:r>
        <w:rPr>
          <w:color w:val="993366"/>
        </w:rPr>
        <w:t>CHOICE</w:t>
      </w:r>
      <w:r>
        <w:t xml:space="preserve"> {</w:t>
      </w:r>
    </w:p>
    <w:p w14:paraId="79DE2FDF" w14:textId="77777777" w:rsidR="006F3964" w:rsidRDefault="00336CC3">
      <w:pPr>
        <w:pStyle w:val="PL"/>
      </w:pPr>
      <w:r>
        <w:t xml:space="preserve">        c2                              </w:t>
      </w:r>
      <w:r>
        <w:rPr>
          <w:color w:val="993366"/>
        </w:rPr>
        <w:t>CHOICE</w:t>
      </w:r>
      <w:r>
        <w:t xml:space="preserve"> {</w:t>
      </w:r>
    </w:p>
    <w:p w14:paraId="5BDF8721" w14:textId="77777777" w:rsidR="006F3964" w:rsidRDefault="00336CC3">
      <w:pPr>
        <w:pStyle w:val="PL"/>
      </w:pPr>
      <w:r>
        <w:t xml:space="preserve">            ulDedicatedMessageSegment-r16</w:t>
      </w:r>
      <w:r>
        <w:rPr>
          <w:rFonts w:eastAsia="SimSun"/>
        </w:rPr>
        <w:t xml:space="preserve">    </w:t>
      </w:r>
      <w:r>
        <w:t>ULDedicatedMessageSegment-r16,</w:t>
      </w:r>
    </w:p>
    <w:p w14:paraId="294FE66A" w14:textId="77777777" w:rsidR="006F3964" w:rsidRDefault="00336CC3">
      <w:pPr>
        <w:pStyle w:val="PL"/>
      </w:pPr>
      <w:r>
        <w:t xml:space="preserve">            dedicatedSIBRequest-r16         DedicatedSIBRequest-r16,</w:t>
      </w:r>
    </w:p>
    <w:p w14:paraId="794739C9" w14:textId="77777777" w:rsidR="006F3964" w:rsidRDefault="00336CC3">
      <w:pPr>
        <w:pStyle w:val="PL"/>
      </w:pPr>
      <w:r>
        <w:t xml:space="preserve">            mcgFailureInformation-r16       MCGFailureInformation-r16,</w:t>
      </w:r>
    </w:p>
    <w:p w14:paraId="3C80C696" w14:textId="77777777" w:rsidR="006F3964" w:rsidRDefault="00336CC3">
      <w:pPr>
        <w:pStyle w:val="PL"/>
      </w:pPr>
      <w:r>
        <w:t xml:space="preserve">            ueInformationResponse-r16       UEInformationResponse-r16,</w:t>
      </w:r>
    </w:p>
    <w:p w14:paraId="334F37FE" w14:textId="77777777" w:rsidR="006F3964" w:rsidRDefault="00336CC3">
      <w:pPr>
        <w:pStyle w:val="PL"/>
      </w:pPr>
      <w:r>
        <w:t xml:space="preserve">            sidelinkUEInformationNR-r16     SidelinkUEInformationNR-r16,</w:t>
      </w:r>
    </w:p>
    <w:p w14:paraId="0123DA67" w14:textId="77777777" w:rsidR="006F3964" w:rsidRDefault="00336CC3">
      <w:pPr>
        <w:pStyle w:val="PL"/>
      </w:pPr>
      <w:r>
        <w:lastRenderedPageBreak/>
        <w:t xml:space="preserve">            ulInformationTransferIRAT-r16   ULInformationTransferIRAT-r16,</w:t>
      </w:r>
    </w:p>
    <w:p w14:paraId="577E4DB3" w14:textId="77777777" w:rsidR="006F3964" w:rsidRDefault="00336CC3">
      <w:pPr>
        <w:pStyle w:val="PL"/>
      </w:pPr>
      <w:r>
        <w:t xml:space="preserve">            iabOtherInformation-r16         IABOtherInformation-r16,</w:t>
      </w:r>
    </w:p>
    <w:p w14:paraId="2377B348" w14:textId="77777777" w:rsidR="006F3964" w:rsidRDefault="00336CC3">
      <w:pPr>
        <w:pStyle w:val="PL"/>
      </w:pPr>
      <w:r>
        <w:t xml:space="preserve">            mbsInterestIndication-r17       MBSInterestIndication-r17,</w:t>
      </w:r>
    </w:p>
    <w:p w14:paraId="42259BA3" w14:textId="77777777" w:rsidR="006F3964" w:rsidRDefault="00336CC3">
      <w:pPr>
        <w:pStyle w:val="PL"/>
      </w:pPr>
      <w:r>
        <w:t xml:space="preserve">            uePositioningAssistanceInfo-r17 UEPositioningAssistanceInfo-r17,</w:t>
      </w:r>
    </w:p>
    <w:p w14:paraId="37D084D2" w14:textId="77777777" w:rsidR="006F3964" w:rsidRDefault="00336CC3">
      <w:pPr>
        <w:pStyle w:val="PL"/>
      </w:pPr>
      <w:r>
        <w:t xml:space="preserve">            measurementReportAppLayer-r17   MeasurementReportAppLayer-r17,</w:t>
      </w:r>
    </w:p>
    <w:p w14:paraId="55844680" w14:textId="77777777" w:rsidR="006F3964" w:rsidRDefault="00336CC3">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E919103" w14:textId="77777777" w:rsidR="006F3964" w:rsidRDefault="00336CC3">
      <w:pPr>
        <w:pStyle w:val="PL"/>
      </w:pPr>
      <w:r>
        <w:t xml:space="preserve">        },</w:t>
      </w:r>
    </w:p>
    <w:p w14:paraId="41750B3D" w14:textId="77777777" w:rsidR="006F3964" w:rsidRDefault="00336CC3">
      <w:pPr>
        <w:pStyle w:val="PL"/>
      </w:pPr>
      <w:r>
        <w:t xml:space="preserve">        messageClassExtensionFuture-r16    </w:t>
      </w:r>
      <w:r>
        <w:rPr>
          <w:color w:val="993366"/>
        </w:rPr>
        <w:t>SEQUENCE</w:t>
      </w:r>
      <w:r>
        <w:t xml:space="preserve"> {}</w:t>
      </w:r>
    </w:p>
    <w:p w14:paraId="423CF342" w14:textId="77777777" w:rsidR="006F3964" w:rsidRDefault="00336CC3">
      <w:pPr>
        <w:pStyle w:val="PL"/>
      </w:pPr>
      <w:r>
        <w:t xml:space="preserve">    }</w:t>
      </w:r>
    </w:p>
    <w:p w14:paraId="374D0B7C" w14:textId="77777777" w:rsidR="006F3964" w:rsidRDefault="00336CC3">
      <w:pPr>
        <w:pStyle w:val="PL"/>
      </w:pPr>
      <w:r>
        <w:t>}</w:t>
      </w:r>
    </w:p>
    <w:p w14:paraId="21BE6C17" w14:textId="77777777" w:rsidR="006F3964" w:rsidRDefault="006F3964">
      <w:pPr>
        <w:pStyle w:val="PL"/>
      </w:pPr>
    </w:p>
    <w:p w14:paraId="2145723E" w14:textId="77777777" w:rsidR="006F3964" w:rsidRDefault="00336CC3">
      <w:pPr>
        <w:pStyle w:val="PL"/>
        <w:rPr>
          <w:color w:val="808080"/>
        </w:rPr>
      </w:pPr>
      <w:r>
        <w:rPr>
          <w:color w:val="808080"/>
        </w:rPr>
        <w:t>-- TAG-UL-DCCH-MESSAGE-STOP</w:t>
      </w:r>
    </w:p>
    <w:p w14:paraId="003C7DBC" w14:textId="77777777" w:rsidR="006F3964" w:rsidRDefault="00336CC3">
      <w:pPr>
        <w:pStyle w:val="PL"/>
        <w:rPr>
          <w:color w:val="808080"/>
        </w:rPr>
      </w:pPr>
      <w:r>
        <w:rPr>
          <w:color w:val="808080"/>
        </w:rPr>
        <w:t>-- ASN1STOP</w:t>
      </w:r>
    </w:p>
    <w:p w14:paraId="2BB0342B" w14:textId="77777777" w:rsidR="006F3964" w:rsidRDefault="006F3964"/>
    <w:p w14:paraId="21CE292B" w14:textId="77777777" w:rsidR="006F3964" w:rsidRDefault="006F3964">
      <w:pPr>
        <w:overflowPunct/>
        <w:autoSpaceDE/>
        <w:autoSpaceDN/>
        <w:adjustRightInd/>
        <w:spacing w:after="0"/>
        <w:rPr>
          <w:rFonts w:ascii="Arial" w:hAnsi="Arial"/>
          <w:sz w:val="28"/>
        </w:rPr>
        <w:sectPr w:rsidR="006F3964">
          <w:footnotePr>
            <w:numRestart w:val="eachSect"/>
          </w:footnotePr>
          <w:pgSz w:w="16840" w:h="11907" w:orient="landscape"/>
          <w:pgMar w:top="1133" w:right="1416" w:bottom="1133" w:left="1133" w:header="850" w:footer="340" w:gutter="0"/>
          <w:cols w:space="720"/>
          <w:formProt w:val="0"/>
        </w:sectPr>
      </w:pPr>
    </w:p>
    <w:p w14:paraId="7D0E2CC9" w14:textId="77777777" w:rsidR="006F3964" w:rsidRDefault="00336CC3">
      <w:pPr>
        <w:pStyle w:val="Heading3"/>
      </w:pPr>
      <w:bookmarkStart w:id="1198" w:name="_Toc60777089"/>
      <w:bookmarkStart w:id="1199" w:name="_Toc146781123"/>
      <w:bookmarkStart w:id="1200" w:name="_Hlk54206646"/>
      <w:r>
        <w:lastRenderedPageBreak/>
        <w:t>6.2.2</w:t>
      </w:r>
      <w:r>
        <w:tab/>
        <w:t>Message definitions</w:t>
      </w:r>
      <w:bookmarkEnd w:id="1198"/>
      <w:bookmarkEnd w:id="1199"/>
    </w:p>
    <w:p w14:paraId="23D916E1" w14:textId="77777777" w:rsidR="006F3964" w:rsidRDefault="00336CC3">
      <w:pPr>
        <w:pStyle w:val="Heading4"/>
        <w:rPr>
          <w:rFonts w:eastAsia="SimSun"/>
          <w:lang w:eastAsia="zh-CN"/>
        </w:rPr>
      </w:pPr>
      <w:bookmarkStart w:id="1201" w:name="_Toc60777090"/>
      <w:bookmarkStart w:id="1202" w:name="_Toc146781124"/>
      <w:bookmarkEnd w:id="1200"/>
      <w:r>
        <w:t>–</w:t>
      </w:r>
      <w:r>
        <w:tab/>
      </w:r>
      <w:r>
        <w:rPr>
          <w:rFonts w:eastAsia="SimSun"/>
          <w:i/>
          <w:lang w:eastAsia="zh-CN"/>
        </w:rPr>
        <w:t>CounterCheck</w:t>
      </w:r>
      <w:bookmarkEnd w:id="1201"/>
      <w:bookmarkEnd w:id="1202"/>
    </w:p>
    <w:p w14:paraId="5A4F72F4" w14:textId="77777777" w:rsidR="006F3964" w:rsidRDefault="00336CC3">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4F9E3D7" w14:textId="77777777" w:rsidR="006F3964" w:rsidRDefault="00336CC3">
      <w:pPr>
        <w:pStyle w:val="B1"/>
      </w:pPr>
      <w:r>
        <w:t>Signalling radio bearer: SRB1</w:t>
      </w:r>
    </w:p>
    <w:p w14:paraId="71A689D7" w14:textId="77777777" w:rsidR="006F3964" w:rsidRDefault="00336CC3">
      <w:pPr>
        <w:pStyle w:val="B1"/>
      </w:pPr>
      <w:r>
        <w:t>RLC-SAP: AM</w:t>
      </w:r>
    </w:p>
    <w:p w14:paraId="1D02FC09" w14:textId="77777777" w:rsidR="006F3964" w:rsidRDefault="00336CC3">
      <w:pPr>
        <w:pStyle w:val="B1"/>
      </w:pPr>
      <w:r>
        <w:t>Logical channel: DCCH</w:t>
      </w:r>
    </w:p>
    <w:p w14:paraId="168BB3B9" w14:textId="77777777" w:rsidR="006F3964" w:rsidRDefault="00336CC3">
      <w:pPr>
        <w:pStyle w:val="B1"/>
      </w:pPr>
      <w:r>
        <w:t>Direction: Network to UE</w:t>
      </w:r>
    </w:p>
    <w:p w14:paraId="087A7A81" w14:textId="77777777" w:rsidR="006F3964" w:rsidRDefault="00336CC3">
      <w:pPr>
        <w:pStyle w:val="TH"/>
        <w:rPr>
          <w:bCs/>
          <w:i/>
          <w:iCs/>
        </w:rPr>
      </w:pPr>
      <w:r>
        <w:rPr>
          <w:rFonts w:eastAsia="SimSun"/>
          <w:bCs/>
          <w:i/>
          <w:iCs/>
          <w:lang w:eastAsia="zh-CN"/>
        </w:rPr>
        <w:t>CounterCheck</w:t>
      </w:r>
      <w:r>
        <w:rPr>
          <w:bCs/>
          <w:i/>
          <w:iCs/>
        </w:rPr>
        <w:t xml:space="preserve"> message</w:t>
      </w:r>
    </w:p>
    <w:p w14:paraId="5DBA667A" w14:textId="77777777" w:rsidR="006F3964" w:rsidRDefault="00336CC3">
      <w:pPr>
        <w:pStyle w:val="PL"/>
        <w:rPr>
          <w:color w:val="808080"/>
        </w:rPr>
      </w:pPr>
      <w:r>
        <w:rPr>
          <w:color w:val="808080"/>
        </w:rPr>
        <w:t>-- ASN1START</w:t>
      </w:r>
    </w:p>
    <w:p w14:paraId="52FA3853" w14:textId="77777777" w:rsidR="006F3964" w:rsidRDefault="00336CC3">
      <w:pPr>
        <w:pStyle w:val="PL"/>
        <w:rPr>
          <w:color w:val="808080"/>
        </w:rPr>
      </w:pPr>
      <w:r>
        <w:rPr>
          <w:color w:val="808080"/>
        </w:rPr>
        <w:t>-- TAG-COUNTERCHECK-START</w:t>
      </w:r>
    </w:p>
    <w:p w14:paraId="644FB878" w14:textId="77777777" w:rsidR="006F3964" w:rsidRDefault="006F3964">
      <w:pPr>
        <w:pStyle w:val="PL"/>
      </w:pPr>
    </w:p>
    <w:p w14:paraId="6164B825" w14:textId="77777777" w:rsidR="006F3964" w:rsidRDefault="006F3964">
      <w:pPr>
        <w:pStyle w:val="PL"/>
      </w:pPr>
    </w:p>
    <w:p w14:paraId="6FF95A80" w14:textId="77777777" w:rsidR="006F3964" w:rsidRDefault="00336CC3">
      <w:pPr>
        <w:pStyle w:val="PL"/>
      </w:pPr>
      <w:r>
        <w:t xml:space="preserve">CounterCheck ::=                </w:t>
      </w:r>
      <w:r>
        <w:rPr>
          <w:color w:val="993366"/>
        </w:rPr>
        <w:t>SEQUENCE</w:t>
      </w:r>
      <w:r>
        <w:t xml:space="preserve"> {</w:t>
      </w:r>
    </w:p>
    <w:p w14:paraId="4C11D264" w14:textId="77777777" w:rsidR="006F3964" w:rsidRDefault="00336CC3">
      <w:pPr>
        <w:pStyle w:val="PL"/>
      </w:pPr>
      <w:r>
        <w:t xml:space="preserve">    rrc-TransactionIdentifier       RRC-TransactionIdentifier,</w:t>
      </w:r>
    </w:p>
    <w:p w14:paraId="62C123C3" w14:textId="77777777" w:rsidR="006F3964" w:rsidRDefault="00336CC3">
      <w:pPr>
        <w:pStyle w:val="PL"/>
      </w:pPr>
      <w:r>
        <w:t xml:space="preserve">    criticalExtensions              </w:t>
      </w:r>
      <w:r>
        <w:rPr>
          <w:color w:val="993366"/>
        </w:rPr>
        <w:t>CHOICE</w:t>
      </w:r>
      <w:r>
        <w:t xml:space="preserve"> {</w:t>
      </w:r>
    </w:p>
    <w:p w14:paraId="2685DD16" w14:textId="77777777" w:rsidR="006F3964" w:rsidRDefault="00336CC3">
      <w:pPr>
        <w:pStyle w:val="PL"/>
      </w:pPr>
      <w:r>
        <w:t xml:space="preserve">        counterCheck                    CounterCheck-IEs,</w:t>
      </w:r>
    </w:p>
    <w:p w14:paraId="787F6862" w14:textId="77777777" w:rsidR="006F3964" w:rsidRDefault="00336CC3">
      <w:pPr>
        <w:pStyle w:val="PL"/>
      </w:pPr>
      <w:r>
        <w:t xml:space="preserve">        criticalExtensionsFuture        </w:t>
      </w:r>
      <w:r>
        <w:rPr>
          <w:color w:val="993366"/>
        </w:rPr>
        <w:t>SEQUENCE</w:t>
      </w:r>
      <w:r>
        <w:t xml:space="preserve"> {}</w:t>
      </w:r>
    </w:p>
    <w:p w14:paraId="4AD47E2C" w14:textId="77777777" w:rsidR="006F3964" w:rsidRDefault="00336CC3">
      <w:pPr>
        <w:pStyle w:val="PL"/>
      </w:pPr>
      <w:r>
        <w:t xml:space="preserve">    }</w:t>
      </w:r>
    </w:p>
    <w:p w14:paraId="54F94084" w14:textId="77777777" w:rsidR="006F3964" w:rsidRDefault="00336CC3">
      <w:pPr>
        <w:pStyle w:val="PL"/>
      </w:pPr>
      <w:r>
        <w:t>}</w:t>
      </w:r>
    </w:p>
    <w:p w14:paraId="792CDC52" w14:textId="77777777" w:rsidR="006F3964" w:rsidRDefault="006F3964">
      <w:pPr>
        <w:pStyle w:val="PL"/>
      </w:pPr>
    </w:p>
    <w:p w14:paraId="490D23DC" w14:textId="77777777" w:rsidR="006F3964" w:rsidRDefault="00336CC3">
      <w:pPr>
        <w:pStyle w:val="PL"/>
      </w:pPr>
      <w:r>
        <w:t xml:space="preserve">CounterCheck-IEs ::=            </w:t>
      </w:r>
      <w:r>
        <w:rPr>
          <w:color w:val="993366"/>
        </w:rPr>
        <w:t>SEQUENCE</w:t>
      </w:r>
      <w:r>
        <w:t xml:space="preserve"> {</w:t>
      </w:r>
    </w:p>
    <w:p w14:paraId="18258252" w14:textId="77777777" w:rsidR="006F3964" w:rsidRDefault="00336CC3">
      <w:pPr>
        <w:pStyle w:val="PL"/>
      </w:pPr>
      <w:r>
        <w:t xml:space="preserve">    drb-CountMSB-InfoList           DRB-CountMSB-InfoList,</w:t>
      </w:r>
    </w:p>
    <w:p w14:paraId="72053DA2"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1A5262" w14:textId="77777777" w:rsidR="006F3964" w:rsidRDefault="00336CC3">
      <w:pPr>
        <w:pStyle w:val="PL"/>
      </w:pPr>
      <w:r>
        <w:t xml:space="preserve">    nonCriticalExtension            </w:t>
      </w:r>
      <w:r>
        <w:rPr>
          <w:color w:val="993366"/>
        </w:rPr>
        <w:t>SEQUENCE</w:t>
      </w:r>
      <w:r>
        <w:t xml:space="preserve"> {}                         </w:t>
      </w:r>
      <w:r>
        <w:rPr>
          <w:color w:val="993366"/>
        </w:rPr>
        <w:t>OPTIONAL</w:t>
      </w:r>
    </w:p>
    <w:p w14:paraId="62D74E0B" w14:textId="77777777" w:rsidR="006F3964" w:rsidRDefault="00336CC3">
      <w:pPr>
        <w:pStyle w:val="PL"/>
      </w:pPr>
      <w:r>
        <w:lastRenderedPageBreak/>
        <w:t>}</w:t>
      </w:r>
    </w:p>
    <w:p w14:paraId="78D9F108" w14:textId="77777777" w:rsidR="006F3964" w:rsidRDefault="006F3964">
      <w:pPr>
        <w:pStyle w:val="PL"/>
      </w:pPr>
    </w:p>
    <w:p w14:paraId="5C00B578" w14:textId="77777777" w:rsidR="006F3964" w:rsidRDefault="00336CC3">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3E9649" w14:textId="77777777" w:rsidR="006F3964" w:rsidRDefault="006F3964">
      <w:pPr>
        <w:pStyle w:val="PL"/>
      </w:pPr>
    </w:p>
    <w:p w14:paraId="56183241" w14:textId="77777777" w:rsidR="006F3964" w:rsidRDefault="00336CC3">
      <w:pPr>
        <w:pStyle w:val="PL"/>
      </w:pPr>
      <w:r>
        <w:t xml:space="preserve">DRB-CountMSB-Info ::=           </w:t>
      </w:r>
      <w:r>
        <w:rPr>
          <w:color w:val="993366"/>
        </w:rPr>
        <w:t>SEQUENCE</w:t>
      </w:r>
      <w:r>
        <w:t xml:space="preserve"> {</w:t>
      </w:r>
    </w:p>
    <w:p w14:paraId="794CC93E" w14:textId="77777777" w:rsidR="006F3964" w:rsidRDefault="00336CC3">
      <w:pPr>
        <w:pStyle w:val="PL"/>
      </w:pPr>
      <w:r>
        <w:t xml:space="preserve">    drb-Identity                    DRB-Identity,</w:t>
      </w:r>
    </w:p>
    <w:p w14:paraId="11D1435E" w14:textId="77777777" w:rsidR="006F3964" w:rsidRDefault="00336CC3">
      <w:pPr>
        <w:pStyle w:val="PL"/>
      </w:pPr>
      <w:r>
        <w:t xml:space="preserve">    countMSB-Uplink                 </w:t>
      </w:r>
      <w:r>
        <w:rPr>
          <w:color w:val="993366"/>
        </w:rPr>
        <w:t>INTEGER</w:t>
      </w:r>
      <w:r>
        <w:t>(0..33554431),</w:t>
      </w:r>
    </w:p>
    <w:p w14:paraId="241219BC" w14:textId="77777777" w:rsidR="006F3964" w:rsidRDefault="00336CC3">
      <w:pPr>
        <w:pStyle w:val="PL"/>
      </w:pPr>
      <w:r>
        <w:t xml:space="preserve">    countMSB-Downlink               </w:t>
      </w:r>
      <w:r>
        <w:rPr>
          <w:color w:val="993366"/>
        </w:rPr>
        <w:t>INTEGER</w:t>
      </w:r>
      <w:r>
        <w:t>(0..33554431)</w:t>
      </w:r>
    </w:p>
    <w:p w14:paraId="6571F7B1" w14:textId="77777777" w:rsidR="006F3964" w:rsidRDefault="00336CC3">
      <w:pPr>
        <w:pStyle w:val="PL"/>
      </w:pPr>
      <w:r>
        <w:t>}</w:t>
      </w:r>
    </w:p>
    <w:p w14:paraId="60383C8E" w14:textId="77777777" w:rsidR="006F3964" w:rsidRDefault="006F3964">
      <w:pPr>
        <w:pStyle w:val="PL"/>
      </w:pPr>
    </w:p>
    <w:p w14:paraId="68780C12" w14:textId="77777777" w:rsidR="006F3964" w:rsidRDefault="00336CC3">
      <w:pPr>
        <w:pStyle w:val="PL"/>
        <w:rPr>
          <w:color w:val="808080"/>
        </w:rPr>
      </w:pPr>
      <w:r>
        <w:rPr>
          <w:color w:val="808080"/>
        </w:rPr>
        <w:t>-- TAG-COUNTERCHECK-STOP</w:t>
      </w:r>
    </w:p>
    <w:p w14:paraId="6073EB60" w14:textId="77777777" w:rsidR="006F3964" w:rsidRDefault="00336CC3">
      <w:pPr>
        <w:pStyle w:val="PL"/>
        <w:rPr>
          <w:color w:val="808080"/>
        </w:rPr>
      </w:pPr>
      <w:r>
        <w:rPr>
          <w:color w:val="808080"/>
        </w:rPr>
        <w:t>-- ASN1STOP</w:t>
      </w:r>
    </w:p>
    <w:p w14:paraId="5A199DBC" w14:textId="77777777" w:rsidR="006F3964" w:rsidRDefault="006F396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DDC159B" w14:textId="77777777">
        <w:tc>
          <w:tcPr>
            <w:tcW w:w="14281" w:type="dxa"/>
            <w:tcBorders>
              <w:top w:val="single" w:sz="4" w:space="0" w:color="auto"/>
              <w:left w:val="single" w:sz="4" w:space="0" w:color="auto"/>
              <w:bottom w:val="single" w:sz="4" w:space="0" w:color="auto"/>
              <w:right w:val="single" w:sz="4" w:space="0" w:color="auto"/>
            </w:tcBorders>
          </w:tcPr>
          <w:p w14:paraId="23C529AA" w14:textId="77777777" w:rsidR="006F3964" w:rsidRDefault="00336CC3">
            <w:pPr>
              <w:pStyle w:val="TAH"/>
              <w:rPr>
                <w:szCs w:val="22"/>
                <w:lang w:eastAsia="zh-CN"/>
              </w:rPr>
            </w:pPr>
            <w:r>
              <w:rPr>
                <w:i/>
                <w:szCs w:val="22"/>
                <w:lang w:eastAsia="zh-CN"/>
              </w:rPr>
              <w:t xml:space="preserve">CounterCheck-IEs </w:t>
            </w:r>
            <w:r>
              <w:rPr>
                <w:szCs w:val="22"/>
                <w:lang w:eastAsia="zh-CN"/>
              </w:rPr>
              <w:t>field descriptions</w:t>
            </w:r>
          </w:p>
        </w:tc>
      </w:tr>
      <w:tr w:rsidR="006F3964" w14:paraId="05968FE7" w14:textId="77777777">
        <w:tc>
          <w:tcPr>
            <w:tcW w:w="14281" w:type="dxa"/>
            <w:tcBorders>
              <w:top w:val="single" w:sz="4" w:space="0" w:color="auto"/>
              <w:left w:val="single" w:sz="4" w:space="0" w:color="auto"/>
              <w:bottom w:val="single" w:sz="4" w:space="0" w:color="auto"/>
              <w:right w:val="single" w:sz="4" w:space="0" w:color="auto"/>
            </w:tcBorders>
          </w:tcPr>
          <w:p w14:paraId="5F35B3A6" w14:textId="77777777" w:rsidR="006F3964" w:rsidRDefault="00336CC3">
            <w:pPr>
              <w:pStyle w:val="TAL"/>
              <w:rPr>
                <w:szCs w:val="22"/>
                <w:lang w:eastAsia="zh-CN"/>
              </w:rPr>
            </w:pPr>
            <w:r>
              <w:rPr>
                <w:b/>
                <w:i/>
                <w:szCs w:val="22"/>
                <w:lang w:eastAsia="zh-CN"/>
              </w:rPr>
              <w:t>drb-CountMSB-InfoList</w:t>
            </w:r>
          </w:p>
          <w:p w14:paraId="2A39C711" w14:textId="77777777" w:rsidR="006F3964" w:rsidRDefault="00336CC3">
            <w:pPr>
              <w:pStyle w:val="TAL"/>
              <w:rPr>
                <w:szCs w:val="22"/>
                <w:lang w:eastAsia="zh-CN"/>
              </w:rPr>
            </w:pPr>
            <w:r>
              <w:rPr>
                <w:szCs w:val="22"/>
                <w:lang w:eastAsia="zh-CN"/>
              </w:rPr>
              <w:t>Indicates the MSBs of the COUNT values of the DRBs.</w:t>
            </w:r>
          </w:p>
        </w:tc>
      </w:tr>
    </w:tbl>
    <w:p w14:paraId="7C1B3149" w14:textId="77777777" w:rsidR="006F3964" w:rsidRDefault="006F396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0F35722" w14:textId="77777777">
        <w:tc>
          <w:tcPr>
            <w:tcW w:w="14173" w:type="dxa"/>
            <w:tcBorders>
              <w:top w:val="single" w:sz="4" w:space="0" w:color="auto"/>
              <w:left w:val="single" w:sz="4" w:space="0" w:color="auto"/>
              <w:bottom w:val="single" w:sz="4" w:space="0" w:color="auto"/>
              <w:right w:val="single" w:sz="4" w:space="0" w:color="auto"/>
            </w:tcBorders>
          </w:tcPr>
          <w:p w14:paraId="3A3EA958" w14:textId="77777777" w:rsidR="006F3964" w:rsidRDefault="00336CC3">
            <w:pPr>
              <w:pStyle w:val="TAH"/>
              <w:rPr>
                <w:szCs w:val="22"/>
                <w:lang w:eastAsia="zh-CN"/>
              </w:rPr>
            </w:pPr>
            <w:r>
              <w:rPr>
                <w:i/>
                <w:szCs w:val="22"/>
                <w:lang w:eastAsia="zh-CN"/>
              </w:rPr>
              <w:t xml:space="preserve">DRB-CountMSB-Info </w:t>
            </w:r>
            <w:r>
              <w:rPr>
                <w:szCs w:val="22"/>
                <w:lang w:eastAsia="zh-CN"/>
              </w:rPr>
              <w:t>field descriptions</w:t>
            </w:r>
          </w:p>
        </w:tc>
      </w:tr>
      <w:tr w:rsidR="006F3964" w14:paraId="4FEA1D91" w14:textId="77777777">
        <w:tc>
          <w:tcPr>
            <w:tcW w:w="14173" w:type="dxa"/>
            <w:tcBorders>
              <w:top w:val="single" w:sz="4" w:space="0" w:color="auto"/>
              <w:left w:val="single" w:sz="4" w:space="0" w:color="auto"/>
              <w:bottom w:val="single" w:sz="4" w:space="0" w:color="auto"/>
              <w:right w:val="single" w:sz="4" w:space="0" w:color="auto"/>
            </w:tcBorders>
          </w:tcPr>
          <w:p w14:paraId="626275BC" w14:textId="77777777" w:rsidR="006F3964" w:rsidRDefault="00336CC3">
            <w:pPr>
              <w:pStyle w:val="TAL"/>
              <w:rPr>
                <w:szCs w:val="22"/>
                <w:lang w:eastAsia="zh-CN"/>
              </w:rPr>
            </w:pPr>
            <w:r>
              <w:rPr>
                <w:b/>
                <w:i/>
                <w:szCs w:val="22"/>
                <w:lang w:eastAsia="zh-CN"/>
              </w:rPr>
              <w:t>countMSB-Downlink</w:t>
            </w:r>
          </w:p>
          <w:p w14:paraId="764BAAF3" w14:textId="77777777" w:rsidR="006F3964" w:rsidRDefault="00336CC3">
            <w:pPr>
              <w:pStyle w:val="TAL"/>
              <w:rPr>
                <w:szCs w:val="22"/>
                <w:lang w:eastAsia="zh-CN"/>
              </w:rPr>
            </w:pPr>
            <w:r>
              <w:rPr>
                <w:szCs w:val="22"/>
                <w:lang w:eastAsia="zh-CN"/>
              </w:rPr>
              <w:t>Indicates the value of 25 MSBs from RX_NEXT – 1 (specified in TS 38.323 [5]) associated to this DRB.</w:t>
            </w:r>
          </w:p>
        </w:tc>
      </w:tr>
      <w:tr w:rsidR="006F3964" w14:paraId="358ED9A7" w14:textId="77777777">
        <w:tc>
          <w:tcPr>
            <w:tcW w:w="14173" w:type="dxa"/>
            <w:tcBorders>
              <w:top w:val="single" w:sz="4" w:space="0" w:color="auto"/>
              <w:left w:val="single" w:sz="4" w:space="0" w:color="auto"/>
              <w:bottom w:val="single" w:sz="4" w:space="0" w:color="auto"/>
              <w:right w:val="single" w:sz="4" w:space="0" w:color="auto"/>
            </w:tcBorders>
          </w:tcPr>
          <w:p w14:paraId="637D3617" w14:textId="77777777" w:rsidR="006F3964" w:rsidRDefault="00336CC3">
            <w:pPr>
              <w:pStyle w:val="TAL"/>
              <w:rPr>
                <w:szCs w:val="22"/>
                <w:lang w:eastAsia="zh-CN"/>
              </w:rPr>
            </w:pPr>
            <w:r>
              <w:rPr>
                <w:b/>
                <w:i/>
                <w:szCs w:val="22"/>
                <w:lang w:eastAsia="zh-CN"/>
              </w:rPr>
              <w:t>countMSB-Uplink</w:t>
            </w:r>
          </w:p>
          <w:p w14:paraId="5590F835" w14:textId="77777777" w:rsidR="006F3964" w:rsidRDefault="00336CC3">
            <w:pPr>
              <w:pStyle w:val="TAL"/>
              <w:rPr>
                <w:szCs w:val="22"/>
                <w:lang w:eastAsia="zh-CN"/>
              </w:rPr>
            </w:pPr>
            <w:r>
              <w:rPr>
                <w:szCs w:val="22"/>
                <w:lang w:eastAsia="zh-CN"/>
              </w:rPr>
              <w:t>Indicates the value of 25 MSBs from TX_NEXT – 1 (specified in TS 38.323 [5]) associated to this DRB.</w:t>
            </w:r>
          </w:p>
        </w:tc>
      </w:tr>
    </w:tbl>
    <w:p w14:paraId="4440B1B0" w14:textId="77777777" w:rsidR="006F3964" w:rsidRDefault="006F3964"/>
    <w:p w14:paraId="00ED7480" w14:textId="77777777" w:rsidR="006F3964" w:rsidRDefault="00336CC3">
      <w:pPr>
        <w:pStyle w:val="Heading4"/>
        <w:rPr>
          <w:rFonts w:eastAsia="SimSun"/>
          <w:lang w:eastAsia="zh-CN"/>
        </w:rPr>
      </w:pPr>
      <w:bookmarkStart w:id="1203" w:name="_Toc60777091"/>
      <w:bookmarkStart w:id="1204" w:name="_Toc146781125"/>
      <w:r>
        <w:lastRenderedPageBreak/>
        <w:t>–</w:t>
      </w:r>
      <w:r>
        <w:tab/>
      </w:r>
      <w:r>
        <w:rPr>
          <w:rFonts w:eastAsia="SimSun"/>
          <w:i/>
          <w:lang w:eastAsia="zh-CN"/>
        </w:rPr>
        <w:t>CounterCheckResponse</w:t>
      </w:r>
      <w:bookmarkEnd w:id="1203"/>
      <w:bookmarkEnd w:id="1204"/>
    </w:p>
    <w:p w14:paraId="309AF186" w14:textId="77777777" w:rsidR="006F3964" w:rsidRDefault="00336CC3">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3305CCD" w14:textId="77777777" w:rsidR="006F3964" w:rsidRDefault="00336CC3">
      <w:pPr>
        <w:pStyle w:val="B1"/>
        <w:keepNext/>
        <w:keepLines/>
      </w:pPr>
      <w:r>
        <w:t>Signalling radio bearer: SRB1</w:t>
      </w:r>
    </w:p>
    <w:p w14:paraId="3164EF84" w14:textId="77777777" w:rsidR="006F3964" w:rsidRDefault="00336CC3">
      <w:pPr>
        <w:pStyle w:val="B1"/>
        <w:keepNext/>
        <w:keepLines/>
      </w:pPr>
      <w:r>
        <w:t>RLC-SAP: AM</w:t>
      </w:r>
    </w:p>
    <w:p w14:paraId="08455E3E" w14:textId="77777777" w:rsidR="006F3964" w:rsidRDefault="00336CC3">
      <w:pPr>
        <w:pStyle w:val="B1"/>
        <w:keepNext/>
        <w:keepLines/>
      </w:pPr>
      <w:r>
        <w:t>Logical channel: DCCH</w:t>
      </w:r>
    </w:p>
    <w:p w14:paraId="683D2858" w14:textId="77777777" w:rsidR="006F3964" w:rsidRDefault="00336CC3">
      <w:pPr>
        <w:pStyle w:val="B1"/>
        <w:keepNext/>
        <w:keepLines/>
      </w:pPr>
      <w:r>
        <w:t>Direction: UE to Network</w:t>
      </w:r>
    </w:p>
    <w:p w14:paraId="0D419E2D" w14:textId="77777777" w:rsidR="006F3964" w:rsidRDefault="00336CC3">
      <w:pPr>
        <w:pStyle w:val="TH"/>
        <w:rPr>
          <w:bCs/>
          <w:i/>
          <w:iCs/>
        </w:rPr>
      </w:pPr>
      <w:r>
        <w:rPr>
          <w:rFonts w:eastAsia="SimSun"/>
          <w:bCs/>
          <w:i/>
          <w:iCs/>
          <w:lang w:eastAsia="zh-CN"/>
        </w:rPr>
        <w:t>CounterCheckResponse</w:t>
      </w:r>
      <w:r>
        <w:rPr>
          <w:bCs/>
          <w:i/>
          <w:iCs/>
        </w:rPr>
        <w:t xml:space="preserve"> message</w:t>
      </w:r>
    </w:p>
    <w:p w14:paraId="295DCE89" w14:textId="77777777" w:rsidR="006F3964" w:rsidRDefault="00336CC3">
      <w:pPr>
        <w:pStyle w:val="PL"/>
        <w:rPr>
          <w:color w:val="808080"/>
        </w:rPr>
      </w:pPr>
      <w:r>
        <w:rPr>
          <w:color w:val="808080"/>
        </w:rPr>
        <w:t>-- ASN1START</w:t>
      </w:r>
    </w:p>
    <w:p w14:paraId="0EC91B5D" w14:textId="77777777" w:rsidR="006F3964" w:rsidRDefault="00336CC3">
      <w:pPr>
        <w:pStyle w:val="PL"/>
        <w:rPr>
          <w:color w:val="808080"/>
        </w:rPr>
      </w:pPr>
      <w:r>
        <w:rPr>
          <w:color w:val="808080"/>
        </w:rPr>
        <w:t>-- TAG-COUNTERCHECKRESPONSE-START</w:t>
      </w:r>
    </w:p>
    <w:p w14:paraId="542B7E19" w14:textId="77777777" w:rsidR="006F3964" w:rsidRDefault="006F3964">
      <w:pPr>
        <w:pStyle w:val="PL"/>
      </w:pPr>
    </w:p>
    <w:p w14:paraId="23917195" w14:textId="77777777" w:rsidR="006F3964" w:rsidRDefault="00336CC3">
      <w:pPr>
        <w:pStyle w:val="PL"/>
      </w:pPr>
      <w:r>
        <w:t xml:space="preserve">CounterCheckResponse ::=        </w:t>
      </w:r>
      <w:r>
        <w:rPr>
          <w:color w:val="993366"/>
        </w:rPr>
        <w:t>SEQUENCE</w:t>
      </w:r>
      <w:r>
        <w:t xml:space="preserve"> {</w:t>
      </w:r>
    </w:p>
    <w:p w14:paraId="1DBF1535" w14:textId="77777777" w:rsidR="006F3964" w:rsidRDefault="00336CC3">
      <w:pPr>
        <w:pStyle w:val="PL"/>
      </w:pPr>
      <w:r>
        <w:t xml:space="preserve">    rrc-TransactionIdentifier       RRC-TransactionIdentifier,</w:t>
      </w:r>
    </w:p>
    <w:p w14:paraId="469D4EF2" w14:textId="77777777" w:rsidR="006F3964" w:rsidRDefault="00336CC3">
      <w:pPr>
        <w:pStyle w:val="PL"/>
      </w:pPr>
      <w:r>
        <w:t xml:space="preserve">    criticalExtensions              </w:t>
      </w:r>
      <w:r>
        <w:rPr>
          <w:color w:val="993366"/>
        </w:rPr>
        <w:t>CHOICE</w:t>
      </w:r>
      <w:r>
        <w:t xml:space="preserve"> {</w:t>
      </w:r>
    </w:p>
    <w:p w14:paraId="1BEA78B3" w14:textId="77777777" w:rsidR="006F3964" w:rsidRDefault="00336CC3">
      <w:pPr>
        <w:pStyle w:val="PL"/>
      </w:pPr>
      <w:r>
        <w:t xml:space="preserve">        counterCheckResponse            CounterCheckResponse-IEs,</w:t>
      </w:r>
    </w:p>
    <w:p w14:paraId="0D253C41" w14:textId="77777777" w:rsidR="006F3964" w:rsidRDefault="00336CC3">
      <w:pPr>
        <w:pStyle w:val="PL"/>
      </w:pPr>
      <w:r>
        <w:t xml:space="preserve">        criticalExtensionsFuture        </w:t>
      </w:r>
      <w:r>
        <w:rPr>
          <w:color w:val="993366"/>
        </w:rPr>
        <w:t>SEQUENCE</w:t>
      </w:r>
      <w:r>
        <w:t xml:space="preserve"> {}</w:t>
      </w:r>
    </w:p>
    <w:p w14:paraId="68853931" w14:textId="77777777" w:rsidR="006F3964" w:rsidRDefault="00336CC3">
      <w:pPr>
        <w:pStyle w:val="PL"/>
      </w:pPr>
      <w:r>
        <w:t xml:space="preserve">    }</w:t>
      </w:r>
    </w:p>
    <w:p w14:paraId="59EFF3C0" w14:textId="77777777" w:rsidR="006F3964" w:rsidRDefault="00336CC3">
      <w:pPr>
        <w:pStyle w:val="PL"/>
      </w:pPr>
      <w:r>
        <w:t>}</w:t>
      </w:r>
    </w:p>
    <w:p w14:paraId="6566FC9E" w14:textId="77777777" w:rsidR="006F3964" w:rsidRDefault="006F3964">
      <w:pPr>
        <w:pStyle w:val="PL"/>
      </w:pPr>
    </w:p>
    <w:p w14:paraId="3AF61A82" w14:textId="77777777" w:rsidR="006F3964" w:rsidRDefault="00336CC3">
      <w:pPr>
        <w:pStyle w:val="PL"/>
      </w:pPr>
      <w:r>
        <w:t xml:space="preserve">CounterCheckResponse-IEs ::=    </w:t>
      </w:r>
      <w:r>
        <w:rPr>
          <w:color w:val="993366"/>
        </w:rPr>
        <w:t>SEQUENCE</w:t>
      </w:r>
      <w:r>
        <w:t xml:space="preserve"> {</w:t>
      </w:r>
    </w:p>
    <w:p w14:paraId="0E63B04A" w14:textId="77777777" w:rsidR="006F3964" w:rsidRDefault="00336CC3">
      <w:pPr>
        <w:pStyle w:val="PL"/>
      </w:pPr>
      <w:r>
        <w:t xml:space="preserve">    drb-CountInfoList               DRB-CountInfoList,</w:t>
      </w:r>
    </w:p>
    <w:p w14:paraId="216ED02A"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34A776" w14:textId="77777777" w:rsidR="006F3964" w:rsidRDefault="00336CC3">
      <w:pPr>
        <w:pStyle w:val="PL"/>
      </w:pPr>
      <w:r>
        <w:t xml:space="preserve">    nonCriticalExtension            </w:t>
      </w:r>
      <w:r>
        <w:rPr>
          <w:color w:val="993366"/>
        </w:rPr>
        <w:t>SEQUENCE</w:t>
      </w:r>
      <w:r>
        <w:t xml:space="preserve"> {}                         </w:t>
      </w:r>
      <w:r>
        <w:rPr>
          <w:color w:val="993366"/>
        </w:rPr>
        <w:t>OPTIONAL</w:t>
      </w:r>
    </w:p>
    <w:p w14:paraId="0609294C" w14:textId="77777777" w:rsidR="006F3964" w:rsidRDefault="006F3964">
      <w:pPr>
        <w:pStyle w:val="PL"/>
      </w:pPr>
    </w:p>
    <w:p w14:paraId="2881EA67" w14:textId="77777777" w:rsidR="006F3964" w:rsidRDefault="00336CC3">
      <w:pPr>
        <w:pStyle w:val="PL"/>
      </w:pPr>
      <w:r>
        <w:t>}</w:t>
      </w:r>
    </w:p>
    <w:p w14:paraId="1B0A4830" w14:textId="77777777" w:rsidR="006F3964" w:rsidRDefault="006F3964">
      <w:pPr>
        <w:pStyle w:val="PL"/>
      </w:pPr>
    </w:p>
    <w:p w14:paraId="748019F3" w14:textId="77777777" w:rsidR="006F3964" w:rsidRDefault="00336CC3">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170682D" w14:textId="77777777" w:rsidR="006F3964" w:rsidRDefault="006F3964">
      <w:pPr>
        <w:pStyle w:val="PL"/>
      </w:pPr>
    </w:p>
    <w:p w14:paraId="00596B94" w14:textId="77777777" w:rsidR="006F3964" w:rsidRDefault="00336CC3">
      <w:pPr>
        <w:pStyle w:val="PL"/>
      </w:pPr>
      <w:r>
        <w:t xml:space="preserve">DRB-CountInfo ::=               </w:t>
      </w:r>
      <w:r>
        <w:rPr>
          <w:color w:val="993366"/>
        </w:rPr>
        <w:t>SEQUENCE</w:t>
      </w:r>
      <w:r>
        <w:t xml:space="preserve"> {</w:t>
      </w:r>
    </w:p>
    <w:p w14:paraId="0180CF88" w14:textId="77777777" w:rsidR="006F3964" w:rsidRDefault="00336CC3">
      <w:pPr>
        <w:pStyle w:val="PL"/>
      </w:pPr>
      <w:r>
        <w:t xml:space="preserve">    drb-Identity                    DRB-Identity,</w:t>
      </w:r>
    </w:p>
    <w:p w14:paraId="45A641D0" w14:textId="77777777" w:rsidR="006F3964" w:rsidRDefault="00336CC3">
      <w:pPr>
        <w:pStyle w:val="PL"/>
      </w:pPr>
      <w:r>
        <w:t xml:space="preserve">    count-Uplink                    </w:t>
      </w:r>
      <w:r>
        <w:rPr>
          <w:color w:val="993366"/>
        </w:rPr>
        <w:t>INTEGER</w:t>
      </w:r>
      <w:r>
        <w:t>(0..4294967295),</w:t>
      </w:r>
    </w:p>
    <w:p w14:paraId="1637B3A0" w14:textId="77777777" w:rsidR="006F3964" w:rsidRDefault="00336CC3">
      <w:pPr>
        <w:pStyle w:val="PL"/>
      </w:pPr>
      <w:r>
        <w:t xml:space="preserve">    count-Downlink                  </w:t>
      </w:r>
      <w:r>
        <w:rPr>
          <w:color w:val="993366"/>
        </w:rPr>
        <w:t>INTEGER</w:t>
      </w:r>
      <w:r>
        <w:t>(0..4294967295)</w:t>
      </w:r>
    </w:p>
    <w:p w14:paraId="71F2BEDD" w14:textId="77777777" w:rsidR="006F3964" w:rsidRDefault="00336CC3">
      <w:pPr>
        <w:pStyle w:val="PL"/>
      </w:pPr>
      <w:r>
        <w:t>}</w:t>
      </w:r>
    </w:p>
    <w:p w14:paraId="089117E7" w14:textId="77777777" w:rsidR="006F3964" w:rsidRDefault="006F3964">
      <w:pPr>
        <w:pStyle w:val="PL"/>
      </w:pPr>
    </w:p>
    <w:p w14:paraId="414EB6E2" w14:textId="77777777" w:rsidR="006F3964" w:rsidRDefault="00336CC3">
      <w:pPr>
        <w:pStyle w:val="PL"/>
        <w:rPr>
          <w:color w:val="808080"/>
        </w:rPr>
      </w:pPr>
      <w:r>
        <w:rPr>
          <w:color w:val="808080"/>
        </w:rPr>
        <w:t>-- TAG-COUNTERCHECKRESPONSE-STOP</w:t>
      </w:r>
    </w:p>
    <w:p w14:paraId="03CADE43" w14:textId="77777777" w:rsidR="006F3964" w:rsidRDefault="00336CC3">
      <w:pPr>
        <w:pStyle w:val="PL"/>
        <w:rPr>
          <w:rFonts w:eastAsia="SimSun"/>
          <w:color w:val="808080"/>
          <w:lang w:eastAsia="zh-CN"/>
        </w:rPr>
      </w:pPr>
      <w:r>
        <w:rPr>
          <w:color w:val="808080"/>
        </w:rPr>
        <w:t>-- ASN1STOP</w:t>
      </w:r>
    </w:p>
    <w:p w14:paraId="18BD61D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00177D0" w14:textId="77777777">
        <w:tc>
          <w:tcPr>
            <w:tcW w:w="14281" w:type="dxa"/>
            <w:tcBorders>
              <w:top w:val="single" w:sz="4" w:space="0" w:color="auto"/>
              <w:left w:val="single" w:sz="4" w:space="0" w:color="auto"/>
              <w:bottom w:val="single" w:sz="4" w:space="0" w:color="auto"/>
              <w:right w:val="single" w:sz="4" w:space="0" w:color="auto"/>
            </w:tcBorders>
          </w:tcPr>
          <w:p w14:paraId="34605DF6" w14:textId="77777777" w:rsidR="006F3964" w:rsidRDefault="00336CC3">
            <w:pPr>
              <w:pStyle w:val="TAH"/>
              <w:rPr>
                <w:szCs w:val="22"/>
                <w:lang w:eastAsia="sv-SE"/>
              </w:rPr>
            </w:pPr>
            <w:r>
              <w:rPr>
                <w:i/>
                <w:szCs w:val="22"/>
                <w:lang w:eastAsia="sv-SE"/>
              </w:rPr>
              <w:t xml:space="preserve">CounterCheckResponse-IEs </w:t>
            </w:r>
            <w:r>
              <w:rPr>
                <w:szCs w:val="22"/>
                <w:lang w:eastAsia="sv-SE"/>
              </w:rPr>
              <w:t>field descriptions</w:t>
            </w:r>
          </w:p>
        </w:tc>
      </w:tr>
      <w:tr w:rsidR="006F3964" w14:paraId="68AFCDAA" w14:textId="77777777">
        <w:tc>
          <w:tcPr>
            <w:tcW w:w="14281" w:type="dxa"/>
            <w:tcBorders>
              <w:top w:val="single" w:sz="4" w:space="0" w:color="auto"/>
              <w:left w:val="single" w:sz="4" w:space="0" w:color="auto"/>
              <w:bottom w:val="single" w:sz="4" w:space="0" w:color="auto"/>
              <w:right w:val="single" w:sz="4" w:space="0" w:color="auto"/>
            </w:tcBorders>
          </w:tcPr>
          <w:p w14:paraId="035E516A" w14:textId="77777777" w:rsidR="006F3964" w:rsidRDefault="00336CC3">
            <w:pPr>
              <w:pStyle w:val="TAL"/>
              <w:rPr>
                <w:szCs w:val="22"/>
                <w:lang w:eastAsia="sv-SE"/>
              </w:rPr>
            </w:pPr>
            <w:r>
              <w:rPr>
                <w:b/>
                <w:i/>
                <w:szCs w:val="22"/>
                <w:lang w:eastAsia="sv-SE"/>
              </w:rPr>
              <w:t>drb-CountInfoList</w:t>
            </w:r>
          </w:p>
          <w:p w14:paraId="546603E2" w14:textId="77777777" w:rsidR="006F3964" w:rsidRDefault="00336CC3">
            <w:pPr>
              <w:pStyle w:val="TAL"/>
              <w:rPr>
                <w:szCs w:val="22"/>
                <w:lang w:eastAsia="sv-SE"/>
              </w:rPr>
            </w:pPr>
            <w:r>
              <w:rPr>
                <w:szCs w:val="22"/>
                <w:lang w:eastAsia="sv-SE"/>
              </w:rPr>
              <w:t>Indicates the COUNT values of the DRBs.</w:t>
            </w:r>
          </w:p>
        </w:tc>
      </w:tr>
    </w:tbl>
    <w:p w14:paraId="3B71E76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FDA3ADC" w14:textId="77777777">
        <w:tc>
          <w:tcPr>
            <w:tcW w:w="14281" w:type="dxa"/>
            <w:tcBorders>
              <w:top w:val="single" w:sz="4" w:space="0" w:color="auto"/>
              <w:left w:val="single" w:sz="4" w:space="0" w:color="auto"/>
              <w:bottom w:val="single" w:sz="4" w:space="0" w:color="auto"/>
              <w:right w:val="single" w:sz="4" w:space="0" w:color="auto"/>
            </w:tcBorders>
          </w:tcPr>
          <w:p w14:paraId="1BC7ECF5" w14:textId="77777777" w:rsidR="006F3964" w:rsidRDefault="00336CC3">
            <w:pPr>
              <w:pStyle w:val="TAH"/>
              <w:rPr>
                <w:szCs w:val="22"/>
                <w:lang w:eastAsia="sv-SE"/>
              </w:rPr>
            </w:pPr>
            <w:r>
              <w:rPr>
                <w:i/>
                <w:szCs w:val="22"/>
                <w:lang w:eastAsia="sv-SE"/>
              </w:rPr>
              <w:t xml:space="preserve">DRB-CountInfo </w:t>
            </w:r>
            <w:r>
              <w:rPr>
                <w:szCs w:val="22"/>
                <w:lang w:eastAsia="sv-SE"/>
              </w:rPr>
              <w:t>field descriptions</w:t>
            </w:r>
          </w:p>
        </w:tc>
      </w:tr>
      <w:tr w:rsidR="006F3964" w14:paraId="1FF64B28" w14:textId="77777777">
        <w:tc>
          <w:tcPr>
            <w:tcW w:w="14281" w:type="dxa"/>
            <w:tcBorders>
              <w:top w:val="single" w:sz="4" w:space="0" w:color="auto"/>
              <w:left w:val="single" w:sz="4" w:space="0" w:color="auto"/>
              <w:bottom w:val="single" w:sz="4" w:space="0" w:color="auto"/>
              <w:right w:val="single" w:sz="4" w:space="0" w:color="auto"/>
            </w:tcBorders>
          </w:tcPr>
          <w:p w14:paraId="5210EB2E" w14:textId="77777777" w:rsidR="006F3964" w:rsidRDefault="00336CC3">
            <w:pPr>
              <w:pStyle w:val="TAL"/>
              <w:rPr>
                <w:szCs w:val="22"/>
                <w:lang w:eastAsia="sv-SE"/>
              </w:rPr>
            </w:pPr>
            <w:r>
              <w:rPr>
                <w:b/>
                <w:i/>
                <w:szCs w:val="22"/>
                <w:lang w:eastAsia="sv-SE"/>
              </w:rPr>
              <w:t>count-Downlink</w:t>
            </w:r>
          </w:p>
          <w:p w14:paraId="6E1B14B5" w14:textId="77777777" w:rsidR="006F3964" w:rsidRDefault="00336CC3">
            <w:pPr>
              <w:pStyle w:val="TAL"/>
              <w:rPr>
                <w:szCs w:val="22"/>
                <w:lang w:eastAsia="sv-SE"/>
              </w:rPr>
            </w:pPr>
            <w:r>
              <w:rPr>
                <w:szCs w:val="22"/>
                <w:lang w:eastAsia="sv-SE"/>
              </w:rPr>
              <w:t>Indicates the value of RX_NEXT – 1 (specified in TS 38.323 [5]) associated to this DRB.</w:t>
            </w:r>
          </w:p>
        </w:tc>
      </w:tr>
      <w:tr w:rsidR="006F3964" w14:paraId="0F57E446" w14:textId="77777777">
        <w:tc>
          <w:tcPr>
            <w:tcW w:w="14281" w:type="dxa"/>
            <w:tcBorders>
              <w:top w:val="single" w:sz="4" w:space="0" w:color="auto"/>
              <w:left w:val="single" w:sz="4" w:space="0" w:color="auto"/>
              <w:bottom w:val="single" w:sz="4" w:space="0" w:color="auto"/>
              <w:right w:val="single" w:sz="4" w:space="0" w:color="auto"/>
            </w:tcBorders>
          </w:tcPr>
          <w:p w14:paraId="46AE0A7C" w14:textId="77777777" w:rsidR="006F3964" w:rsidRDefault="00336CC3">
            <w:pPr>
              <w:pStyle w:val="TAL"/>
              <w:rPr>
                <w:szCs w:val="22"/>
                <w:lang w:eastAsia="sv-SE"/>
              </w:rPr>
            </w:pPr>
            <w:r>
              <w:rPr>
                <w:b/>
                <w:i/>
                <w:szCs w:val="22"/>
                <w:lang w:eastAsia="sv-SE"/>
              </w:rPr>
              <w:t>count-Uplink</w:t>
            </w:r>
          </w:p>
          <w:p w14:paraId="1DD4FF6E" w14:textId="77777777" w:rsidR="006F3964" w:rsidRDefault="00336CC3">
            <w:pPr>
              <w:pStyle w:val="TAL"/>
              <w:rPr>
                <w:szCs w:val="22"/>
                <w:lang w:eastAsia="sv-SE"/>
              </w:rPr>
            </w:pPr>
            <w:r>
              <w:rPr>
                <w:szCs w:val="22"/>
                <w:lang w:eastAsia="sv-SE"/>
              </w:rPr>
              <w:t>Indicates the value of TX_NEXT – 1 (specified in TS 38.323 [5]) associated to this DRB.</w:t>
            </w:r>
          </w:p>
        </w:tc>
      </w:tr>
    </w:tbl>
    <w:p w14:paraId="39DD0595" w14:textId="77777777" w:rsidR="006F3964" w:rsidRDefault="006F3964"/>
    <w:p w14:paraId="6F2BE8C9" w14:textId="77777777" w:rsidR="006F3964" w:rsidRDefault="00336CC3">
      <w:pPr>
        <w:pStyle w:val="Heading4"/>
      </w:pPr>
      <w:bookmarkStart w:id="1205" w:name="_Toc60777092"/>
      <w:bookmarkStart w:id="1206" w:name="_Toc146781126"/>
      <w:r>
        <w:t>–</w:t>
      </w:r>
      <w:r>
        <w:tab/>
      </w:r>
      <w:r>
        <w:rPr>
          <w:bCs/>
          <w:i/>
          <w:iCs/>
        </w:rPr>
        <w:t>DedicatedSIBRequest</w:t>
      </w:r>
      <w:bookmarkEnd w:id="1205"/>
      <w:bookmarkEnd w:id="1206"/>
    </w:p>
    <w:p w14:paraId="028E680D" w14:textId="77777777" w:rsidR="006F3964" w:rsidRDefault="00336CC3">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C3A661C" w14:textId="77777777" w:rsidR="006F3964" w:rsidRDefault="00336CC3">
      <w:pPr>
        <w:pStyle w:val="B1"/>
      </w:pPr>
      <w:r>
        <w:t>Signalling radio bearer: SRB1</w:t>
      </w:r>
    </w:p>
    <w:p w14:paraId="576BFA2B" w14:textId="77777777" w:rsidR="006F3964" w:rsidRDefault="00336CC3">
      <w:pPr>
        <w:pStyle w:val="B1"/>
      </w:pPr>
      <w:r>
        <w:t>RLC-SAP: AM</w:t>
      </w:r>
    </w:p>
    <w:p w14:paraId="646924BA" w14:textId="77777777" w:rsidR="006F3964" w:rsidRDefault="00336CC3">
      <w:pPr>
        <w:pStyle w:val="B1"/>
      </w:pPr>
      <w:r>
        <w:t>Logical channel: DCCH</w:t>
      </w:r>
    </w:p>
    <w:p w14:paraId="30B2DCFF" w14:textId="77777777" w:rsidR="006F3964" w:rsidRDefault="00336CC3">
      <w:pPr>
        <w:pStyle w:val="B1"/>
        <w:rPr>
          <w:rFonts w:eastAsia="SimSun"/>
          <w:lang w:eastAsia="zh-CN"/>
        </w:rPr>
      </w:pPr>
      <w:r>
        <w:t xml:space="preserve">Direction: UE to </w:t>
      </w:r>
      <w:r>
        <w:rPr>
          <w:rFonts w:eastAsia="SimSun"/>
          <w:lang w:eastAsia="zh-CN"/>
        </w:rPr>
        <w:t>Network</w:t>
      </w:r>
    </w:p>
    <w:p w14:paraId="58D4EBEA" w14:textId="77777777" w:rsidR="006F3964" w:rsidRDefault="00336CC3">
      <w:pPr>
        <w:pStyle w:val="TH"/>
        <w:rPr>
          <w:bCs/>
          <w:i/>
          <w:iCs/>
          <w:lang w:eastAsia="en-US"/>
        </w:rPr>
      </w:pPr>
      <w:r>
        <w:rPr>
          <w:bCs/>
          <w:i/>
          <w:iCs/>
        </w:rPr>
        <w:lastRenderedPageBreak/>
        <w:t>DedicatedSIBRequest message</w:t>
      </w:r>
    </w:p>
    <w:p w14:paraId="7B6B6292" w14:textId="77777777" w:rsidR="006F3964" w:rsidRDefault="00336CC3">
      <w:pPr>
        <w:pStyle w:val="PL"/>
        <w:rPr>
          <w:color w:val="808080"/>
        </w:rPr>
      </w:pPr>
      <w:r>
        <w:rPr>
          <w:color w:val="808080"/>
        </w:rPr>
        <w:t>-- ASN1START</w:t>
      </w:r>
    </w:p>
    <w:p w14:paraId="61B170D3" w14:textId="77777777" w:rsidR="006F3964" w:rsidRDefault="00336CC3">
      <w:pPr>
        <w:pStyle w:val="PL"/>
        <w:rPr>
          <w:color w:val="808080"/>
        </w:rPr>
      </w:pPr>
      <w:r>
        <w:rPr>
          <w:color w:val="808080"/>
        </w:rPr>
        <w:t>-- TAG-DEDICATEDSIBREQUEST-START</w:t>
      </w:r>
    </w:p>
    <w:p w14:paraId="6F423D2B" w14:textId="77777777" w:rsidR="006F3964" w:rsidRDefault="006F3964">
      <w:pPr>
        <w:pStyle w:val="PL"/>
      </w:pPr>
    </w:p>
    <w:p w14:paraId="5B3197C0" w14:textId="77777777" w:rsidR="006F3964" w:rsidRDefault="00336CC3">
      <w:pPr>
        <w:pStyle w:val="PL"/>
      </w:pPr>
      <w:r>
        <w:t xml:space="preserve">DedicatedSIBRequest-r16 ::=      </w:t>
      </w:r>
      <w:r>
        <w:rPr>
          <w:color w:val="993366"/>
        </w:rPr>
        <w:t>SEQUENCE</w:t>
      </w:r>
      <w:r>
        <w:t xml:space="preserve"> {</w:t>
      </w:r>
    </w:p>
    <w:p w14:paraId="189787C7" w14:textId="77777777" w:rsidR="006F3964" w:rsidRDefault="00336CC3">
      <w:pPr>
        <w:pStyle w:val="PL"/>
      </w:pPr>
      <w:r>
        <w:t xml:space="preserve">    criticalExtensions               </w:t>
      </w:r>
      <w:r>
        <w:rPr>
          <w:color w:val="993366"/>
        </w:rPr>
        <w:t>CHOICE</w:t>
      </w:r>
      <w:r>
        <w:t xml:space="preserve"> {</w:t>
      </w:r>
    </w:p>
    <w:p w14:paraId="0840ADC5" w14:textId="77777777" w:rsidR="006F3964" w:rsidRDefault="00336CC3">
      <w:pPr>
        <w:pStyle w:val="PL"/>
      </w:pPr>
      <w:r>
        <w:t xml:space="preserve">        dedicatedSIBRequest-r16          DedicatedSIBRequest-r16-IEs,</w:t>
      </w:r>
    </w:p>
    <w:p w14:paraId="34571531" w14:textId="77777777" w:rsidR="006F3964" w:rsidRDefault="00336CC3">
      <w:pPr>
        <w:pStyle w:val="PL"/>
      </w:pPr>
      <w:r>
        <w:t xml:space="preserve">        criticalExtensionsFuture         </w:t>
      </w:r>
      <w:r>
        <w:rPr>
          <w:color w:val="993366"/>
        </w:rPr>
        <w:t>SEQUENCE</w:t>
      </w:r>
      <w:r>
        <w:t xml:space="preserve"> {}</w:t>
      </w:r>
    </w:p>
    <w:p w14:paraId="0BD4BC3D" w14:textId="77777777" w:rsidR="006F3964" w:rsidRDefault="00336CC3">
      <w:pPr>
        <w:pStyle w:val="PL"/>
      </w:pPr>
      <w:r>
        <w:t xml:space="preserve">    }</w:t>
      </w:r>
    </w:p>
    <w:p w14:paraId="7B4635EA" w14:textId="77777777" w:rsidR="006F3964" w:rsidRDefault="00336CC3">
      <w:pPr>
        <w:pStyle w:val="PL"/>
      </w:pPr>
      <w:r>
        <w:t>}</w:t>
      </w:r>
    </w:p>
    <w:p w14:paraId="4F8F5655" w14:textId="77777777" w:rsidR="006F3964" w:rsidRDefault="006F3964">
      <w:pPr>
        <w:pStyle w:val="PL"/>
      </w:pPr>
    </w:p>
    <w:p w14:paraId="48EFCC53" w14:textId="77777777" w:rsidR="006F3964" w:rsidRDefault="00336CC3">
      <w:pPr>
        <w:pStyle w:val="PL"/>
      </w:pPr>
      <w:r>
        <w:t xml:space="preserve">DedicatedSIBRequest-r16-IEs ::=  </w:t>
      </w:r>
      <w:r>
        <w:rPr>
          <w:color w:val="993366"/>
        </w:rPr>
        <w:t>SEQUENCE</w:t>
      </w:r>
      <w:r>
        <w:t xml:space="preserve"> {</w:t>
      </w:r>
    </w:p>
    <w:p w14:paraId="327E7700" w14:textId="77777777" w:rsidR="006F3964" w:rsidRDefault="00336CC3">
      <w:pPr>
        <w:pStyle w:val="PL"/>
      </w:pPr>
      <w:r>
        <w:t xml:space="preserve">    onDemandSIB-RequestList-r16       </w:t>
      </w:r>
      <w:r>
        <w:rPr>
          <w:color w:val="993366"/>
        </w:rPr>
        <w:t>SEQUENCE</w:t>
      </w:r>
      <w:r>
        <w:t xml:space="preserve"> {</w:t>
      </w:r>
    </w:p>
    <w:p w14:paraId="38A81597" w14:textId="77777777" w:rsidR="006F3964" w:rsidRDefault="006F3964">
      <w:pPr>
        <w:pStyle w:val="PL"/>
      </w:pPr>
    </w:p>
    <w:p w14:paraId="23510C7C" w14:textId="77777777" w:rsidR="006F3964" w:rsidRDefault="00336CC3">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758C796" w14:textId="77777777" w:rsidR="006F3964" w:rsidRDefault="00336CC3">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3EDBDD4" w14:textId="77777777" w:rsidR="006F3964" w:rsidRDefault="00336CC3">
      <w:pPr>
        <w:pStyle w:val="PL"/>
      </w:pPr>
      <w:r>
        <w:t xml:space="preserve">    } </w:t>
      </w:r>
      <w:r>
        <w:rPr>
          <w:color w:val="993366"/>
        </w:rPr>
        <w:t>OPTIONAL</w:t>
      </w:r>
      <w:r>
        <w:t>,</w:t>
      </w:r>
    </w:p>
    <w:p w14:paraId="72983D1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6B80DA" w14:textId="77777777" w:rsidR="006F3964" w:rsidRDefault="00336CC3">
      <w:pPr>
        <w:pStyle w:val="PL"/>
      </w:pPr>
      <w:r>
        <w:t xml:space="preserve">    nonCriticalExtension             </w:t>
      </w:r>
      <w:r>
        <w:rPr>
          <w:color w:val="993366"/>
        </w:rPr>
        <w:t>SEQUENCE</w:t>
      </w:r>
      <w:r>
        <w:t xml:space="preserve"> {}              </w:t>
      </w:r>
      <w:r>
        <w:rPr>
          <w:color w:val="993366"/>
        </w:rPr>
        <w:t>OPTIONAL</w:t>
      </w:r>
    </w:p>
    <w:p w14:paraId="183B16B8" w14:textId="77777777" w:rsidR="006F3964" w:rsidRDefault="00336CC3">
      <w:pPr>
        <w:pStyle w:val="PL"/>
      </w:pPr>
      <w:r>
        <w:t>}</w:t>
      </w:r>
    </w:p>
    <w:p w14:paraId="2DE35D6C" w14:textId="77777777" w:rsidR="006F3964" w:rsidRDefault="006F3964">
      <w:pPr>
        <w:pStyle w:val="PL"/>
      </w:pPr>
    </w:p>
    <w:p w14:paraId="0683C424" w14:textId="77777777" w:rsidR="006F3964" w:rsidRDefault="00336CC3">
      <w:pPr>
        <w:pStyle w:val="PL"/>
      </w:pPr>
      <w:r>
        <w:t xml:space="preserve">SIB-ReqInfo-r16 ::=                   </w:t>
      </w:r>
      <w:r>
        <w:rPr>
          <w:color w:val="993366"/>
        </w:rPr>
        <w:t>ENUMERATED</w:t>
      </w:r>
      <w:r>
        <w:t xml:space="preserve"> { sib12, sib13, sib14, sib20-v1700, sib21-v1700, spare3, spare2, spare1 }</w:t>
      </w:r>
    </w:p>
    <w:p w14:paraId="08084CA2" w14:textId="77777777" w:rsidR="006F3964" w:rsidRDefault="006F3964">
      <w:pPr>
        <w:pStyle w:val="PL"/>
      </w:pPr>
    </w:p>
    <w:p w14:paraId="41709521" w14:textId="77777777" w:rsidR="006F3964" w:rsidRDefault="00336CC3">
      <w:pPr>
        <w:pStyle w:val="PL"/>
      </w:pPr>
      <w:r>
        <w:t xml:space="preserve">PosSIB-ReqInfo-r16 ::=       </w:t>
      </w:r>
      <w:r>
        <w:rPr>
          <w:color w:val="993366"/>
        </w:rPr>
        <w:t>SEQUENCE</w:t>
      </w:r>
      <w:r>
        <w:t xml:space="preserve"> {</w:t>
      </w:r>
    </w:p>
    <w:p w14:paraId="1715E842" w14:textId="77777777" w:rsidR="006F3964" w:rsidRDefault="00336CC3">
      <w:pPr>
        <w:pStyle w:val="PL"/>
      </w:pPr>
      <w:r>
        <w:t xml:space="preserve">    gnss-id-r16                  GNSS-ID-r16                  </w:t>
      </w:r>
      <w:r>
        <w:rPr>
          <w:color w:val="993366"/>
        </w:rPr>
        <w:t>OPTIONAL</w:t>
      </w:r>
      <w:r>
        <w:t>,</w:t>
      </w:r>
    </w:p>
    <w:p w14:paraId="3E7BFA94" w14:textId="77777777" w:rsidR="006F3964" w:rsidRDefault="00336CC3">
      <w:pPr>
        <w:pStyle w:val="PL"/>
      </w:pPr>
      <w:r>
        <w:t xml:space="preserve">    sbas-id-r16                  SBAS-ID-r16                  </w:t>
      </w:r>
      <w:r>
        <w:rPr>
          <w:color w:val="993366"/>
        </w:rPr>
        <w:t>OPTIONAL</w:t>
      </w:r>
      <w:r>
        <w:t>,</w:t>
      </w:r>
    </w:p>
    <w:p w14:paraId="3548C7FF" w14:textId="77777777" w:rsidR="006F3964" w:rsidRDefault="00336CC3">
      <w:pPr>
        <w:pStyle w:val="PL"/>
      </w:pPr>
      <w:r>
        <w:t xml:space="preserve">    posSibType-r16               </w:t>
      </w:r>
      <w:r>
        <w:rPr>
          <w:color w:val="993366"/>
        </w:rPr>
        <w:t>ENUMERATED</w:t>
      </w:r>
      <w:r>
        <w:t xml:space="preserve"> { posSibType1-1, posSibType1-2, posSibType1-3, posSibType1-4, posSibType1-5, posSibType1-6,</w:t>
      </w:r>
    </w:p>
    <w:p w14:paraId="442D5F5F" w14:textId="77777777" w:rsidR="006F3964" w:rsidRDefault="00336CC3">
      <w:pPr>
        <w:pStyle w:val="PL"/>
      </w:pPr>
      <w:r>
        <w:lastRenderedPageBreak/>
        <w:t xml:space="preserve">                                              posSibType1-7, posSibType1-8, posSibType2-1, posSibType2-2, posSibType2-3, posSibType2-4,</w:t>
      </w:r>
    </w:p>
    <w:p w14:paraId="1BB0A245" w14:textId="77777777" w:rsidR="006F3964" w:rsidRDefault="00336CC3">
      <w:pPr>
        <w:pStyle w:val="PL"/>
      </w:pPr>
      <w:r>
        <w:t xml:space="preserve">                                              posSibType2-5, posSibType2-6, posSibType2-7, posSibType2-8, posSibType2-9, posSibType2-10,</w:t>
      </w:r>
    </w:p>
    <w:p w14:paraId="624DF3FA" w14:textId="77777777" w:rsidR="006F3964" w:rsidRDefault="00336CC3">
      <w:pPr>
        <w:pStyle w:val="PL"/>
      </w:pPr>
      <w:r>
        <w:t xml:space="preserve">                                              posSibType2-11, posSibType2-12, posSibType2-13, posSibType2-14, posSibType2-15,</w:t>
      </w:r>
    </w:p>
    <w:p w14:paraId="63959F86" w14:textId="77777777" w:rsidR="006F3964" w:rsidRDefault="00336CC3">
      <w:pPr>
        <w:pStyle w:val="PL"/>
      </w:pPr>
      <w:r>
        <w:t xml:space="preserve">                                              posSibType2-16, posSibType2-17, posSibType2-18, posSibType2-19, posSibType2-20,</w:t>
      </w:r>
    </w:p>
    <w:p w14:paraId="7E15D27C" w14:textId="77777777" w:rsidR="006F3964" w:rsidRDefault="00336CC3">
      <w:pPr>
        <w:pStyle w:val="PL"/>
      </w:pPr>
      <w:r>
        <w:t xml:space="preserve">                                              posSibType2-21, posSibType2-22, posSibType2-23, posSibType3-1, posSibType4-1,</w:t>
      </w:r>
    </w:p>
    <w:p w14:paraId="2638D416" w14:textId="77777777" w:rsidR="006F3964" w:rsidRDefault="00336CC3">
      <w:pPr>
        <w:pStyle w:val="PL"/>
      </w:pPr>
      <w:r>
        <w:t xml:space="preserve">                                              posSibType5-1, posSibType6-1, posSibType6-2, posSibType6-3,..., posSibType1-9-v1710,</w:t>
      </w:r>
    </w:p>
    <w:p w14:paraId="6D2D1F57" w14:textId="77777777" w:rsidR="006F3964" w:rsidRDefault="00336CC3">
      <w:pPr>
        <w:pStyle w:val="PL"/>
      </w:pPr>
      <w:r>
        <w:t xml:space="preserve">                                              posSibType1-10-v1710, posSibType2-24-v1710, posSibType2-25-v1710,</w:t>
      </w:r>
    </w:p>
    <w:p w14:paraId="77183427" w14:textId="77777777" w:rsidR="006F3964" w:rsidRDefault="00336CC3">
      <w:pPr>
        <w:pStyle w:val="PL"/>
      </w:pPr>
      <w:r>
        <w:t xml:space="preserve">                                              posSibType6-4-v1710, posSibType6-5-v1710, posSibType6-6-v1710 }</w:t>
      </w:r>
    </w:p>
    <w:p w14:paraId="7695BD91" w14:textId="77777777" w:rsidR="006F3964" w:rsidRDefault="00336CC3">
      <w:pPr>
        <w:pStyle w:val="PL"/>
      </w:pPr>
      <w:r>
        <w:t>}</w:t>
      </w:r>
    </w:p>
    <w:p w14:paraId="69965830" w14:textId="77777777" w:rsidR="006F3964" w:rsidRDefault="006F3964">
      <w:pPr>
        <w:pStyle w:val="PL"/>
      </w:pPr>
    </w:p>
    <w:p w14:paraId="47C214A9" w14:textId="77777777" w:rsidR="006F3964" w:rsidRDefault="00336CC3">
      <w:pPr>
        <w:pStyle w:val="PL"/>
        <w:rPr>
          <w:color w:val="808080"/>
        </w:rPr>
      </w:pPr>
      <w:r>
        <w:rPr>
          <w:color w:val="808080"/>
        </w:rPr>
        <w:t>-- TAG-DEDICATEDSIBREQUEST-STOP</w:t>
      </w:r>
    </w:p>
    <w:p w14:paraId="7B9F6E75" w14:textId="77777777" w:rsidR="006F3964" w:rsidRDefault="00336CC3">
      <w:pPr>
        <w:pStyle w:val="PL"/>
        <w:rPr>
          <w:color w:val="808080"/>
        </w:rPr>
      </w:pPr>
      <w:r>
        <w:rPr>
          <w:color w:val="808080"/>
        </w:rPr>
        <w:t>-- ASN1STOP</w:t>
      </w:r>
    </w:p>
    <w:p w14:paraId="2E5D8141" w14:textId="77777777" w:rsidR="006F3964" w:rsidRDefault="006F396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B309A23" w14:textId="77777777">
        <w:tc>
          <w:tcPr>
            <w:tcW w:w="14173" w:type="dxa"/>
            <w:tcBorders>
              <w:top w:val="single" w:sz="4" w:space="0" w:color="auto"/>
              <w:left w:val="single" w:sz="4" w:space="0" w:color="auto"/>
              <w:bottom w:val="single" w:sz="4" w:space="0" w:color="auto"/>
              <w:right w:val="single" w:sz="4" w:space="0" w:color="auto"/>
            </w:tcBorders>
          </w:tcPr>
          <w:p w14:paraId="5434731A" w14:textId="77777777" w:rsidR="006F3964" w:rsidRDefault="00336CC3">
            <w:pPr>
              <w:pStyle w:val="TAH"/>
              <w:rPr>
                <w:rFonts w:eastAsia="Arial Unicode MS"/>
                <w:i/>
                <w:iCs/>
                <w:lang w:eastAsia="zh-CN"/>
              </w:rPr>
            </w:pPr>
            <w:r>
              <w:rPr>
                <w:rFonts w:eastAsia="Arial Unicode MS"/>
                <w:i/>
                <w:iCs/>
                <w:lang w:eastAsia="zh-CN"/>
              </w:rPr>
              <w:t>DedicatedSIBRequest field descriptions</w:t>
            </w:r>
          </w:p>
        </w:tc>
      </w:tr>
      <w:tr w:rsidR="006F3964" w14:paraId="2B35C8A2" w14:textId="77777777">
        <w:tc>
          <w:tcPr>
            <w:tcW w:w="14173" w:type="dxa"/>
            <w:tcBorders>
              <w:top w:val="single" w:sz="4" w:space="0" w:color="auto"/>
              <w:left w:val="single" w:sz="4" w:space="0" w:color="auto"/>
              <w:bottom w:val="single" w:sz="4" w:space="0" w:color="auto"/>
              <w:right w:val="single" w:sz="4" w:space="0" w:color="auto"/>
            </w:tcBorders>
          </w:tcPr>
          <w:p w14:paraId="12962DEC" w14:textId="77777777" w:rsidR="006F3964" w:rsidRDefault="00336CC3">
            <w:pPr>
              <w:pStyle w:val="TAL"/>
              <w:rPr>
                <w:rFonts w:eastAsia="Arial Unicode MS"/>
                <w:b/>
                <w:bCs/>
                <w:i/>
                <w:iCs/>
                <w:lang w:eastAsia="zh-CN"/>
              </w:rPr>
            </w:pPr>
            <w:r>
              <w:rPr>
                <w:rFonts w:eastAsia="Arial Unicode MS"/>
                <w:b/>
                <w:bCs/>
                <w:i/>
                <w:iCs/>
                <w:lang w:eastAsia="zh-CN"/>
              </w:rPr>
              <w:t>requestedSIB-List</w:t>
            </w:r>
          </w:p>
          <w:p w14:paraId="266C7E4B" w14:textId="77777777" w:rsidR="006F3964" w:rsidRDefault="00336CC3">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6F3964" w14:paraId="7FB435AC" w14:textId="77777777">
        <w:tc>
          <w:tcPr>
            <w:tcW w:w="14173" w:type="dxa"/>
            <w:tcBorders>
              <w:top w:val="single" w:sz="4" w:space="0" w:color="auto"/>
              <w:left w:val="single" w:sz="4" w:space="0" w:color="auto"/>
              <w:bottom w:val="single" w:sz="4" w:space="0" w:color="auto"/>
              <w:right w:val="single" w:sz="4" w:space="0" w:color="auto"/>
            </w:tcBorders>
          </w:tcPr>
          <w:p w14:paraId="495EA9F8" w14:textId="77777777" w:rsidR="006F3964" w:rsidRDefault="00336CC3">
            <w:pPr>
              <w:pStyle w:val="TAL"/>
              <w:rPr>
                <w:rFonts w:eastAsia="Arial Unicode MS"/>
                <w:b/>
                <w:bCs/>
                <w:i/>
                <w:iCs/>
              </w:rPr>
            </w:pPr>
            <w:r>
              <w:rPr>
                <w:rFonts w:eastAsia="Arial Unicode MS"/>
                <w:b/>
                <w:bCs/>
                <w:i/>
                <w:iCs/>
              </w:rPr>
              <w:t>requestedPosSIB-List</w:t>
            </w:r>
          </w:p>
          <w:p w14:paraId="4FAB74FF" w14:textId="77777777" w:rsidR="006F3964" w:rsidRDefault="00336CC3">
            <w:pPr>
              <w:pStyle w:val="TAL"/>
              <w:rPr>
                <w:rFonts w:eastAsia="Arial Unicode MS"/>
                <w:b/>
                <w:bCs/>
                <w:i/>
                <w:iCs/>
              </w:rPr>
            </w:pPr>
            <w:r>
              <w:rPr>
                <w:rFonts w:eastAsia="Arial Unicode MS"/>
                <w:szCs w:val="22"/>
                <w:lang w:eastAsia="zh-CN"/>
              </w:rPr>
              <w:t>Contains a list of posSIB(s) the UE requests while in RRC_CONNECTED.</w:t>
            </w:r>
          </w:p>
        </w:tc>
      </w:tr>
    </w:tbl>
    <w:p w14:paraId="3F7BFBEC" w14:textId="77777777" w:rsidR="006F3964" w:rsidRDefault="006F3964"/>
    <w:tbl>
      <w:tblPr>
        <w:tblW w:w="14173" w:type="dxa"/>
        <w:tblLook w:val="04A0" w:firstRow="1" w:lastRow="0" w:firstColumn="1" w:lastColumn="0" w:noHBand="0" w:noVBand="1"/>
      </w:tblPr>
      <w:tblGrid>
        <w:gridCol w:w="14173"/>
      </w:tblGrid>
      <w:tr w:rsidR="006F3964" w14:paraId="4B0A54F8" w14:textId="77777777">
        <w:tc>
          <w:tcPr>
            <w:tcW w:w="14281" w:type="dxa"/>
          </w:tcPr>
          <w:p w14:paraId="127C7111" w14:textId="77777777" w:rsidR="006F3964" w:rsidRDefault="00336CC3">
            <w:pPr>
              <w:pStyle w:val="TAH"/>
            </w:pPr>
            <w:r>
              <w:rPr>
                <w:i/>
                <w:iCs/>
              </w:rPr>
              <w:t xml:space="preserve">PosSIB-ReqInfo </w:t>
            </w:r>
            <w:r>
              <w:t>field descriptions</w:t>
            </w:r>
          </w:p>
        </w:tc>
      </w:tr>
      <w:tr w:rsidR="006F3964" w14:paraId="48FEF95E"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66A85FC" w14:textId="77777777" w:rsidR="006F3964" w:rsidRDefault="00336CC3">
            <w:pPr>
              <w:pStyle w:val="TAL"/>
              <w:rPr>
                <w:rFonts w:eastAsia="Arial Unicode MS"/>
                <w:b/>
                <w:bCs/>
                <w:i/>
                <w:iCs/>
              </w:rPr>
            </w:pPr>
            <w:r>
              <w:rPr>
                <w:rFonts w:eastAsia="Arial Unicode MS"/>
                <w:b/>
                <w:bCs/>
                <w:i/>
                <w:iCs/>
              </w:rPr>
              <w:t>gnss-id</w:t>
            </w:r>
          </w:p>
          <w:p w14:paraId="1FA2F0DC" w14:textId="77777777" w:rsidR="006F3964" w:rsidRDefault="00336CC3">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6F3964" w14:paraId="22DE85C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B175FE" w14:textId="77777777" w:rsidR="006F3964" w:rsidRDefault="00336CC3">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B08923A" w14:textId="77777777" w:rsidR="006F3964" w:rsidRDefault="00336CC3">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DBEDA71" w14:textId="77777777" w:rsidR="006F3964" w:rsidRDefault="006F3964"/>
    <w:p w14:paraId="2DCEEEE7" w14:textId="77777777" w:rsidR="006F3964" w:rsidRDefault="00336CC3">
      <w:pPr>
        <w:pStyle w:val="Heading4"/>
        <w:rPr>
          <w:rFonts w:eastAsia="SimSun"/>
          <w:lang w:eastAsia="zh-CN"/>
        </w:rPr>
      </w:pPr>
      <w:bookmarkStart w:id="1207" w:name="_Toc60777093"/>
      <w:bookmarkStart w:id="1208" w:name="_Toc146781127"/>
      <w:r>
        <w:t>–</w:t>
      </w:r>
      <w:r>
        <w:tab/>
      </w:r>
      <w:r>
        <w:rPr>
          <w:i/>
          <w:iCs/>
        </w:rPr>
        <w:t>DLDedicatedMessageSegment</w:t>
      </w:r>
      <w:bookmarkEnd w:id="1207"/>
      <w:bookmarkEnd w:id="1208"/>
    </w:p>
    <w:p w14:paraId="76AFE330" w14:textId="77777777" w:rsidR="006F3964" w:rsidRDefault="00336CC3">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54ABAF62" w14:textId="77777777" w:rsidR="006F3964" w:rsidRDefault="00336CC3">
      <w:pPr>
        <w:pStyle w:val="B1"/>
      </w:pPr>
      <w:r>
        <w:t>Signalling radio bearer: SRB1</w:t>
      </w:r>
    </w:p>
    <w:p w14:paraId="597421AF" w14:textId="77777777" w:rsidR="006F3964" w:rsidRDefault="00336CC3">
      <w:pPr>
        <w:pStyle w:val="B1"/>
      </w:pPr>
      <w:r>
        <w:t>RLC-SAP: AM</w:t>
      </w:r>
    </w:p>
    <w:p w14:paraId="573D23AB" w14:textId="77777777" w:rsidR="006F3964" w:rsidRDefault="00336CC3">
      <w:pPr>
        <w:pStyle w:val="B1"/>
      </w:pPr>
      <w:r>
        <w:lastRenderedPageBreak/>
        <w:t>Logical channel: DCCH</w:t>
      </w:r>
    </w:p>
    <w:p w14:paraId="5F8E42F1" w14:textId="77777777" w:rsidR="006F3964" w:rsidRDefault="00336CC3">
      <w:pPr>
        <w:pStyle w:val="B1"/>
      </w:pPr>
      <w:r>
        <w:t>Direction: Network to UE</w:t>
      </w:r>
    </w:p>
    <w:p w14:paraId="6FAB0000" w14:textId="77777777" w:rsidR="006F3964" w:rsidRDefault="00336CC3">
      <w:pPr>
        <w:pStyle w:val="TH"/>
        <w:rPr>
          <w:bCs/>
          <w:i/>
          <w:iCs/>
        </w:rPr>
      </w:pPr>
      <w:r>
        <w:rPr>
          <w:rFonts w:eastAsia="SimSun"/>
          <w:bCs/>
          <w:i/>
          <w:iCs/>
          <w:lang w:eastAsia="zh-CN"/>
        </w:rPr>
        <w:t>DLDedicatedMessageSegment</w:t>
      </w:r>
      <w:r>
        <w:rPr>
          <w:bCs/>
          <w:i/>
          <w:iCs/>
        </w:rPr>
        <w:t xml:space="preserve"> message</w:t>
      </w:r>
    </w:p>
    <w:p w14:paraId="0E2BE1C9" w14:textId="77777777" w:rsidR="006F3964" w:rsidRDefault="00336CC3">
      <w:pPr>
        <w:pStyle w:val="PL"/>
        <w:rPr>
          <w:color w:val="808080"/>
        </w:rPr>
      </w:pPr>
      <w:r>
        <w:rPr>
          <w:color w:val="808080"/>
        </w:rPr>
        <w:t>-- ASN1START</w:t>
      </w:r>
    </w:p>
    <w:p w14:paraId="44819125" w14:textId="77777777" w:rsidR="006F3964" w:rsidRDefault="00336CC3">
      <w:pPr>
        <w:pStyle w:val="PL"/>
        <w:rPr>
          <w:color w:val="808080"/>
        </w:rPr>
      </w:pPr>
      <w:r>
        <w:rPr>
          <w:color w:val="808080"/>
        </w:rPr>
        <w:t>-- TAG-DLDEDICATEDMESSAGESEGMENT-START</w:t>
      </w:r>
    </w:p>
    <w:p w14:paraId="39AA09F7" w14:textId="77777777" w:rsidR="006F3964" w:rsidRDefault="006F3964">
      <w:pPr>
        <w:pStyle w:val="PL"/>
      </w:pPr>
    </w:p>
    <w:p w14:paraId="4B4D142F" w14:textId="77777777" w:rsidR="006F3964" w:rsidRDefault="006F3964">
      <w:pPr>
        <w:pStyle w:val="PL"/>
      </w:pPr>
    </w:p>
    <w:p w14:paraId="670C258A" w14:textId="77777777" w:rsidR="006F3964" w:rsidRDefault="00336CC3">
      <w:pPr>
        <w:pStyle w:val="PL"/>
      </w:pPr>
      <w:r>
        <w:t xml:space="preserve">DLDedicatedMessageSegment-r16 ::=       </w:t>
      </w:r>
      <w:r>
        <w:rPr>
          <w:color w:val="993366"/>
        </w:rPr>
        <w:t>SEQUENCE</w:t>
      </w:r>
      <w:r>
        <w:t xml:space="preserve"> {</w:t>
      </w:r>
    </w:p>
    <w:p w14:paraId="58091080" w14:textId="77777777" w:rsidR="006F3964" w:rsidRDefault="00336CC3">
      <w:pPr>
        <w:pStyle w:val="PL"/>
      </w:pPr>
      <w:r>
        <w:t xml:space="preserve">    criticalExtensions                      </w:t>
      </w:r>
      <w:r>
        <w:rPr>
          <w:color w:val="993366"/>
        </w:rPr>
        <w:t>CHOICE</w:t>
      </w:r>
      <w:r>
        <w:t xml:space="preserve"> {</w:t>
      </w:r>
    </w:p>
    <w:p w14:paraId="6ECAD185" w14:textId="77777777" w:rsidR="006F3964" w:rsidRDefault="00336CC3">
      <w:pPr>
        <w:pStyle w:val="PL"/>
      </w:pPr>
      <w:r>
        <w:t xml:space="preserve">        dlDedicatedMessageSegment-r16           DLDedicatedMessageSegment-r16-IEs,</w:t>
      </w:r>
    </w:p>
    <w:p w14:paraId="75D4BF0B" w14:textId="77777777" w:rsidR="006F3964" w:rsidRDefault="00336CC3">
      <w:pPr>
        <w:pStyle w:val="PL"/>
      </w:pPr>
      <w:r>
        <w:t xml:space="preserve">        criticalExtensionsFuture                </w:t>
      </w:r>
      <w:r>
        <w:rPr>
          <w:color w:val="993366"/>
        </w:rPr>
        <w:t>SEQUENCE</w:t>
      </w:r>
      <w:r>
        <w:t xml:space="preserve"> {}</w:t>
      </w:r>
    </w:p>
    <w:p w14:paraId="7DB20034" w14:textId="77777777" w:rsidR="006F3964" w:rsidRDefault="00336CC3">
      <w:pPr>
        <w:pStyle w:val="PL"/>
      </w:pPr>
      <w:r>
        <w:t xml:space="preserve">    }</w:t>
      </w:r>
    </w:p>
    <w:p w14:paraId="30BECACB" w14:textId="77777777" w:rsidR="006F3964" w:rsidRDefault="00336CC3">
      <w:pPr>
        <w:pStyle w:val="PL"/>
      </w:pPr>
      <w:r>
        <w:t>}</w:t>
      </w:r>
    </w:p>
    <w:p w14:paraId="2276A9FC" w14:textId="77777777" w:rsidR="006F3964" w:rsidRDefault="006F3964">
      <w:pPr>
        <w:pStyle w:val="PL"/>
      </w:pPr>
    </w:p>
    <w:p w14:paraId="3D63F307" w14:textId="77777777" w:rsidR="006F3964" w:rsidRDefault="00336CC3">
      <w:pPr>
        <w:pStyle w:val="PL"/>
      </w:pPr>
      <w:r>
        <w:t xml:space="preserve">DLDedicatedMessageSegment-r16-IEs ::=   </w:t>
      </w:r>
      <w:r>
        <w:rPr>
          <w:color w:val="993366"/>
        </w:rPr>
        <w:t>SEQUENCE</w:t>
      </w:r>
      <w:r>
        <w:t xml:space="preserve"> {</w:t>
      </w:r>
    </w:p>
    <w:p w14:paraId="3E6F1C26" w14:textId="77777777" w:rsidR="006F3964" w:rsidRDefault="00336CC3">
      <w:pPr>
        <w:pStyle w:val="PL"/>
      </w:pPr>
      <w:r>
        <w:t xml:space="preserve">    segmentNumber-r16                       </w:t>
      </w:r>
      <w:r>
        <w:rPr>
          <w:color w:val="993366"/>
        </w:rPr>
        <w:t>INTEGER</w:t>
      </w:r>
      <w:r>
        <w:t>(0..4),</w:t>
      </w:r>
    </w:p>
    <w:p w14:paraId="4797B805" w14:textId="77777777" w:rsidR="006F3964" w:rsidRDefault="00336CC3">
      <w:pPr>
        <w:pStyle w:val="PL"/>
      </w:pPr>
      <w:r>
        <w:t xml:space="preserve">    rrc-MessageSegmentContainer-r16         </w:t>
      </w:r>
      <w:r>
        <w:rPr>
          <w:color w:val="993366"/>
        </w:rPr>
        <w:t>OCTET</w:t>
      </w:r>
      <w:r>
        <w:t xml:space="preserve"> </w:t>
      </w:r>
      <w:r>
        <w:rPr>
          <w:color w:val="993366"/>
        </w:rPr>
        <w:t>STRING</w:t>
      </w:r>
      <w:r>
        <w:t>,</w:t>
      </w:r>
    </w:p>
    <w:p w14:paraId="227B65F8" w14:textId="77777777" w:rsidR="006F3964" w:rsidRDefault="00336CC3">
      <w:pPr>
        <w:pStyle w:val="PL"/>
      </w:pPr>
      <w:r>
        <w:t xml:space="preserve">    rrc-MessageSegmentType-r16              </w:t>
      </w:r>
      <w:r>
        <w:rPr>
          <w:color w:val="993366"/>
        </w:rPr>
        <w:t>ENUMERATED</w:t>
      </w:r>
      <w:r>
        <w:t xml:space="preserve"> {notLastSegment, lastSegment},</w:t>
      </w:r>
    </w:p>
    <w:p w14:paraId="73039FE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194AD6" w14:textId="77777777" w:rsidR="006F3964" w:rsidRDefault="00336CC3">
      <w:pPr>
        <w:pStyle w:val="PL"/>
      </w:pPr>
      <w:r>
        <w:t xml:space="preserve">    nonCriticalExtension                    </w:t>
      </w:r>
      <w:r>
        <w:rPr>
          <w:color w:val="993366"/>
        </w:rPr>
        <w:t>SEQUENCE</w:t>
      </w:r>
      <w:r>
        <w:t xml:space="preserve"> {}                                   </w:t>
      </w:r>
      <w:r>
        <w:rPr>
          <w:color w:val="993366"/>
        </w:rPr>
        <w:t>OPTIONAL</w:t>
      </w:r>
    </w:p>
    <w:p w14:paraId="7E58D452" w14:textId="77777777" w:rsidR="006F3964" w:rsidRDefault="00336CC3">
      <w:pPr>
        <w:pStyle w:val="PL"/>
      </w:pPr>
      <w:r>
        <w:t>}</w:t>
      </w:r>
    </w:p>
    <w:p w14:paraId="30D6533D" w14:textId="77777777" w:rsidR="006F3964" w:rsidRDefault="006F3964">
      <w:pPr>
        <w:pStyle w:val="PL"/>
      </w:pPr>
    </w:p>
    <w:p w14:paraId="294411F8" w14:textId="77777777" w:rsidR="006F3964" w:rsidRDefault="00336CC3">
      <w:pPr>
        <w:pStyle w:val="PL"/>
        <w:rPr>
          <w:color w:val="808080"/>
        </w:rPr>
      </w:pPr>
      <w:r>
        <w:rPr>
          <w:color w:val="808080"/>
        </w:rPr>
        <w:t>-- TAG-DLDEDICATEDMESSAGESEGMENT-STOP</w:t>
      </w:r>
    </w:p>
    <w:p w14:paraId="33722386" w14:textId="77777777" w:rsidR="006F3964" w:rsidRDefault="00336CC3">
      <w:pPr>
        <w:pStyle w:val="PL"/>
        <w:rPr>
          <w:color w:val="808080"/>
        </w:rPr>
      </w:pPr>
      <w:r>
        <w:rPr>
          <w:color w:val="808080"/>
        </w:rPr>
        <w:t>-- ASN1STOP</w:t>
      </w:r>
    </w:p>
    <w:p w14:paraId="3CC989A5" w14:textId="77777777" w:rsidR="006F3964" w:rsidRDefault="006F396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843D3F9" w14:textId="77777777">
        <w:tc>
          <w:tcPr>
            <w:tcW w:w="14173" w:type="dxa"/>
            <w:tcBorders>
              <w:top w:val="single" w:sz="4" w:space="0" w:color="auto"/>
              <w:left w:val="single" w:sz="4" w:space="0" w:color="auto"/>
              <w:bottom w:val="single" w:sz="4" w:space="0" w:color="auto"/>
              <w:right w:val="single" w:sz="4" w:space="0" w:color="auto"/>
            </w:tcBorders>
          </w:tcPr>
          <w:p w14:paraId="1AB2611A" w14:textId="77777777" w:rsidR="006F3964" w:rsidRDefault="00336CC3">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6F3964" w14:paraId="4A64A403" w14:textId="77777777">
        <w:tc>
          <w:tcPr>
            <w:tcW w:w="14173" w:type="dxa"/>
            <w:tcBorders>
              <w:top w:val="single" w:sz="4" w:space="0" w:color="auto"/>
              <w:left w:val="single" w:sz="4" w:space="0" w:color="auto"/>
              <w:bottom w:val="single" w:sz="4" w:space="0" w:color="auto"/>
              <w:right w:val="single" w:sz="4" w:space="0" w:color="auto"/>
            </w:tcBorders>
          </w:tcPr>
          <w:p w14:paraId="6D27D3C4" w14:textId="77777777" w:rsidR="006F3964" w:rsidRDefault="00336CC3">
            <w:pPr>
              <w:pStyle w:val="TAL"/>
              <w:rPr>
                <w:b/>
                <w:i/>
                <w:szCs w:val="22"/>
                <w:lang w:eastAsia="zh-CN"/>
              </w:rPr>
            </w:pPr>
            <w:r>
              <w:rPr>
                <w:b/>
                <w:i/>
                <w:szCs w:val="22"/>
                <w:lang w:eastAsia="zh-CN"/>
              </w:rPr>
              <w:t>segmentNumber</w:t>
            </w:r>
          </w:p>
          <w:p w14:paraId="2BF3FE04" w14:textId="77777777" w:rsidR="006F3964" w:rsidRDefault="00336CC3">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6F3964" w14:paraId="0F0F787C" w14:textId="77777777">
        <w:tc>
          <w:tcPr>
            <w:tcW w:w="14173" w:type="dxa"/>
            <w:tcBorders>
              <w:top w:val="single" w:sz="4" w:space="0" w:color="auto"/>
              <w:left w:val="single" w:sz="4" w:space="0" w:color="auto"/>
              <w:bottom w:val="single" w:sz="4" w:space="0" w:color="auto"/>
              <w:right w:val="single" w:sz="4" w:space="0" w:color="auto"/>
            </w:tcBorders>
          </w:tcPr>
          <w:p w14:paraId="11F4E8A6" w14:textId="77777777" w:rsidR="006F3964" w:rsidRDefault="00336CC3">
            <w:pPr>
              <w:pStyle w:val="TAL"/>
              <w:rPr>
                <w:b/>
                <w:i/>
                <w:szCs w:val="22"/>
                <w:lang w:eastAsia="zh-CN"/>
              </w:rPr>
            </w:pPr>
            <w:r>
              <w:rPr>
                <w:b/>
                <w:i/>
                <w:szCs w:val="22"/>
                <w:lang w:eastAsia="zh-CN"/>
              </w:rPr>
              <w:t>rrc-MessageSegmentContainer</w:t>
            </w:r>
          </w:p>
          <w:p w14:paraId="7B8DEECF" w14:textId="77777777" w:rsidR="006F3964" w:rsidRDefault="00336CC3">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F3964" w14:paraId="4327E4B4" w14:textId="77777777">
        <w:tc>
          <w:tcPr>
            <w:tcW w:w="14173" w:type="dxa"/>
            <w:tcBorders>
              <w:top w:val="single" w:sz="4" w:space="0" w:color="auto"/>
              <w:left w:val="single" w:sz="4" w:space="0" w:color="auto"/>
              <w:bottom w:val="single" w:sz="4" w:space="0" w:color="auto"/>
              <w:right w:val="single" w:sz="4" w:space="0" w:color="auto"/>
            </w:tcBorders>
          </w:tcPr>
          <w:p w14:paraId="5F8DD522" w14:textId="77777777" w:rsidR="006F3964" w:rsidRDefault="00336CC3">
            <w:pPr>
              <w:pStyle w:val="TAL"/>
              <w:rPr>
                <w:b/>
                <w:i/>
                <w:szCs w:val="22"/>
                <w:lang w:eastAsia="zh-CN"/>
              </w:rPr>
            </w:pPr>
            <w:r>
              <w:rPr>
                <w:b/>
                <w:i/>
                <w:szCs w:val="22"/>
                <w:lang w:eastAsia="zh-CN"/>
              </w:rPr>
              <w:t>rrc-MessageSegmentType</w:t>
            </w:r>
          </w:p>
          <w:p w14:paraId="5F365A02" w14:textId="77777777" w:rsidR="006F3964" w:rsidRDefault="00336CC3">
            <w:pPr>
              <w:pStyle w:val="TAL"/>
              <w:rPr>
                <w:szCs w:val="22"/>
                <w:lang w:eastAsia="zh-CN"/>
              </w:rPr>
            </w:pPr>
            <w:r>
              <w:rPr>
                <w:szCs w:val="22"/>
                <w:lang w:eastAsia="zh-CN"/>
              </w:rPr>
              <w:t>Indicates whether the included DL DCCH message segment is the last segment of the message or not.</w:t>
            </w:r>
          </w:p>
        </w:tc>
      </w:tr>
    </w:tbl>
    <w:p w14:paraId="6C7DAF65" w14:textId="77777777" w:rsidR="006F3964" w:rsidRDefault="006F3964"/>
    <w:p w14:paraId="2CBEA603" w14:textId="77777777" w:rsidR="006F3964" w:rsidRDefault="00336CC3">
      <w:pPr>
        <w:pStyle w:val="Heading4"/>
      </w:pPr>
      <w:bookmarkStart w:id="1209" w:name="_Toc146781128"/>
      <w:bookmarkStart w:id="1210" w:name="_Toc60777094"/>
      <w:r>
        <w:t>–</w:t>
      </w:r>
      <w:r>
        <w:tab/>
      </w:r>
      <w:r>
        <w:rPr>
          <w:i/>
        </w:rPr>
        <w:t>DLInformationTransfer</w:t>
      </w:r>
      <w:bookmarkEnd w:id="1209"/>
      <w:bookmarkEnd w:id="1210"/>
    </w:p>
    <w:p w14:paraId="28F37F5B" w14:textId="77777777" w:rsidR="006F3964" w:rsidRDefault="00336CC3">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0699DBA" w14:textId="77777777" w:rsidR="006F3964" w:rsidRDefault="00336CC3">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0ED4AFFB" w14:textId="77777777" w:rsidR="006F3964" w:rsidRDefault="00336CC3">
      <w:pPr>
        <w:pStyle w:val="B1"/>
      </w:pPr>
      <w:r>
        <w:t>RLC-SAP: AM</w:t>
      </w:r>
    </w:p>
    <w:p w14:paraId="106FE7A2" w14:textId="77777777" w:rsidR="006F3964" w:rsidRDefault="00336CC3">
      <w:pPr>
        <w:pStyle w:val="B1"/>
      </w:pPr>
      <w:r>
        <w:t>Logical channel: DCCH</w:t>
      </w:r>
    </w:p>
    <w:p w14:paraId="3015F537" w14:textId="77777777" w:rsidR="006F3964" w:rsidRDefault="00336CC3">
      <w:pPr>
        <w:pStyle w:val="B1"/>
      </w:pPr>
      <w:r>
        <w:t>Direction: Network to UE</w:t>
      </w:r>
    </w:p>
    <w:p w14:paraId="556CFDC5" w14:textId="77777777" w:rsidR="006F3964" w:rsidRDefault="00336CC3">
      <w:pPr>
        <w:pStyle w:val="TH"/>
      </w:pPr>
      <w:r>
        <w:rPr>
          <w:i/>
        </w:rPr>
        <w:t>DLInformationTransfer</w:t>
      </w:r>
      <w:r>
        <w:t xml:space="preserve"> message</w:t>
      </w:r>
    </w:p>
    <w:p w14:paraId="515050A6" w14:textId="77777777" w:rsidR="006F3964" w:rsidRDefault="00336CC3">
      <w:pPr>
        <w:pStyle w:val="PL"/>
        <w:rPr>
          <w:color w:val="808080"/>
        </w:rPr>
      </w:pPr>
      <w:r>
        <w:rPr>
          <w:color w:val="808080"/>
        </w:rPr>
        <w:t>-- ASN1START</w:t>
      </w:r>
    </w:p>
    <w:p w14:paraId="1132C13B" w14:textId="77777777" w:rsidR="006F3964" w:rsidRDefault="00336CC3">
      <w:pPr>
        <w:pStyle w:val="PL"/>
        <w:rPr>
          <w:color w:val="808080"/>
        </w:rPr>
      </w:pPr>
      <w:r>
        <w:rPr>
          <w:color w:val="808080"/>
        </w:rPr>
        <w:t>-- TAG-DLINFORMATIONTRANSFER-START</w:t>
      </w:r>
    </w:p>
    <w:p w14:paraId="632BAE80" w14:textId="77777777" w:rsidR="006F3964" w:rsidRDefault="006F3964">
      <w:pPr>
        <w:pStyle w:val="PL"/>
      </w:pPr>
    </w:p>
    <w:p w14:paraId="1DD25BF0" w14:textId="77777777" w:rsidR="006F3964" w:rsidRDefault="00336CC3">
      <w:pPr>
        <w:pStyle w:val="PL"/>
      </w:pPr>
      <w:r>
        <w:t xml:space="preserve">DLInformationTransfer ::=           </w:t>
      </w:r>
      <w:r>
        <w:rPr>
          <w:color w:val="993366"/>
        </w:rPr>
        <w:t>SEQUENCE</w:t>
      </w:r>
      <w:r>
        <w:t xml:space="preserve"> {</w:t>
      </w:r>
    </w:p>
    <w:p w14:paraId="2A1DCE32" w14:textId="77777777" w:rsidR="006F3964" w:rsidRDefault="00336CC3">
      <w:pPr>
        <w:pStyle w:val="PL"/>
      </w:pPr>
      <w:r>
        <w:t xml:space="preserve">    rrc-TransactionIdentifier           RRC-TransactionIdentifier,</w:t>
      </w:r>
    </w:p>
    <w:p w14:paraId="547C1CFE" w14:textId="77777777" w:rsidR="006F3964" w:rsidRDefault="00336CC3">
      <w:pPr>
        <w:pStyle w:val="PL"/>
      </w:pPr>
      <w:r>
        <w:t xml:space="preserve">    criticalExtensions                  </w:t>
      </w:r>
      <w:r>
        <w:rPr>
          <w:color w:val="993366"/>
        </w:rPr>
        <w:t>CHOICE</w:t>
      </w:r>
      <w:r>
        <w:t xml:space="preserve"> {</w:t>
      </w:r>
    </w:p>
    <w:p w14:paraId="38712B65" w14:textId="77777777" w:rsidR="006F3964" w:rsidRDefault="00336CC3">
      <w:pPr>
        <w:pStyle w:val="PL"/>
      </w:pPr>
      <w:r>
        <w:t xml:space="preserve">        dlInformationTransfer           DLInformationTransfer-IEs,</w:t>
      </w:r>
    </w:p>
    <w:p w14:paraId="689A837A" w14:textId="77777777" w:rsidR="006F3964" w:rsidRDefault="00336CC3">
      <w:pPr>
        <w:pStyle w:val="PL"/>
      </w:pPr>
      <w:r>
        <w:t xml:space="preserve">        criticalExtensionsFuture            </w:t>
      </w:r>
      <w:r>
        <w:rPr>
          <w:color w:val="993366"/>
        </w:rPr>
        <w:t>SEQUENCE</w:t>
      </w:r>
      <w:r>
        <w:t xml:space="preserve"> {}</w:t>
      </w:r>
    </w:p>
    <w:p w14:paraId="0AB2CB98" w14:textId="77777777" w:rsidR="006F3964" w:rsidRDefault="00336CC3">
      <w:pPr>
        <w:pStyle w:val="PL"/>
      </w:pPr>
      <w:r>
        <w:t xml:space="preserve">    }</w:t>
      </w:r>
    </w:p>
    <w:p w14:paraId="08394BC2" w14:textId="77777777" w:rsidR="006F3964" w:rsidRDefault="00336CC3">
      <w:pPr>
        <w:pStyle w:val="PL"/>
      </w:pPr>
      <w:r>
        <w:t>}</w:t>
      </w:r>
    </w:p>
    <w:p w14:paraId="191BF42C" w14:textId="77777777" w:rsidR="006F3964" w:rsidRDefault="006F3964">
      <w:pPr>
        <w:pStyle w:val="PL"/>
      </w:pPr>
    </w:p>
    <w:p w14:paraId="6072F348" w14:textId="77777777" w:rsidR="006F3964" w:rsidRDefault="00336CC3">
      <w:pPr>
        <w:pStyle w:val="PL"/>
      </w:pPr>
      <w:r>
        <w:t xml:space="preserve">DLInformationTransfer-IEs ::=       </w:t>
      </w:r>
      <w:r>
        <w:rPr>
          <w:color w:val="993366"/>
        </w:rPr>
        <w:t>SEQUENCE</w:t>
      </w:r>
      <w:r>
        <w:t xml:space="preserve"> {</w:t>
      </w:r>
    </w:p>
    <w:p w14:paraId="34EBECF2" w14:textId="77777777" w:rsidR="006F3964" w:rsidRDefault="00336CC3">
      <w:pPr>
        <w:pStyle w:val="PL"/>
        <w:rPr>
          <w:color w:val="808080"/>
        </w:rPr>
      </w:pPr>
      <w:r>
        <w:t xml:space="preserve">    dedicatedNAS-Message                DedicatedNAS-Message                </w:t>
      </w:r>
      <w:r>
        <w:rPr>
          <w:color w:val="993366"/>
        </w:rPr>
        <w:t>OPTIONAL</w:t>
      </w:r>
      <w:r>
        <w:t xml:space="preserve">,   </w:t>
      </w:r>
      <w:r>
        <w:rPr>
          <w:color w:val="808080"/>
        </w:rPr>
        <w:t>-- Need N</w:t>
      </w:r>
    </w:p>
    <w:p w14:paraId="59EDC6F2"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F61340" w14:textId="77777777" w:rsidR="006F3964" w:rsidRDefault="00336CC3">
      <w:pPr>
        <w:pStyle w:val="PL"/>
      </w:pPr>
      <w:r>
        <w:t xml:space="preserve">    nonCriticalExtension                DLInformationTransfer-v1610-IEs     </w:t>
      </w:r>
      <w:r>
        <w:rPr>
          <w:color w:val="993366"/>
        </w:rPr>
        <w:t>OPTIONAL</w:t>
      </w:r>
    </w:p>
    <w:p w14:paraId="284D2FDB" w14:textId="77777777" w:rsidR="006F3964" w:rsidRDefault="00336CC3">
      <w:pPr>
        <w:pStyle w:val="PL"/>
      </w:pPr>
      <w:r>
        <w:t>}</w:t>
      </w:r>
    </w:p>
    <w:p w14:paraId="3431A17A" w14:textId="77777777" w:rsidR="006F3964" w:rsidRDefault="006F3964">
      <w:pPr>
        <w:pStyle w:val="PL"/>
      </w:pPr>
    </w:p>
    <w:p w14:paraId="6F0C92A5" w14:textId="77777777" w:rsidR="006F3964" w:rsidRDefault="00336CC3">
      <w:pPr>
        <w:pStyle w:val="PL"/>
      </w:pPr>
      <w:r>
        <w:t xml:space="preserve">DLInformationTransfer-v1610-IEs ::= </w:t>
      </w:r>
      <w:r>
        <w:rPr>
          <w:color w:val="993366"/>
        </w:rPr>
        <w:t>SEQUENCE</w:t>
      </w:r>
      <w:r>
        <w:t xml:space="preserve"> {</w:t>
      </w:r>
    </w:p>
    <w:p w14:paraId="5062AF2A" w14:textId="77777777" w:rsidR="006F3964" w:rsidRDefault="00336CC3">
      <w:pPr>
        <w:pStyle w:val="PL"/>
        <w:rPr>
          <w:color w:val="808080"/>
        </w:rPr>
      </w:pPr>
      <w:r>
        <w:t xml:space="preserve">    referenceTimeInfo-r16               ReferenceTimeInfo-r16               </w:t>
      </w:r>
      <w:r>
        <w:rPr>
          <w:color w:val="993366"/>
        </w:rPr>
        <w:t>OPTIONAL</w:t>
      </w:r>
      <w:r>
        <w:t xml:space="preserve">,   </w:t>
      </w:r>
      <w:r>
        <w:rPr>
          <w:color w:val="808080"/>
        </w:rPr>
        <w:t>-- Need N</w:t>
      </w:r>
    </w:p>
    <w:p w14:paraId="74E6B566" w14:textId="77777777" w:rsidR="006F3964" w:rsidRDefault="00336CC3">
      <w:pPr>
        <w:pStyle w:val="PL"/>
      </w:pPr>
      <w:r>
        <w:t xml:space="preserve">    nonCriticalExtension                DLInformationTransfer-v1700-IEs     </w:t>
      </w:r>
      <w:r>
        <w:rPr>
          <w:color w:val="993366"/>
        </w:rPr>
        <w:t>OPTIONAL</w:t>
      </w:r>
    </w:p>
    <w:p w14:paraId="51C9ED69" w14:textId="77777777" w:rsidR="006F3964" w:rsidRDefault="00336CC3">
      <w:pPr>
        <w:pStyle w:val="PL"/>
      </w:pPr>
      <w:r>
        <w:t>}</w:t>
      </w:r>
    </w:p>
    <w:p w14:paraId="4AA5A997" w14:textId="77777777" w:rsidR="006F3964" w:rsidRDefault="006F3964">
      <w:pPr>
        <w:pStyle w:val="PL"/>
      </w:pPr>
    </w:p>
    <w:p w14:paraId="5067D488" w14:textId="77777777" w:rsidR="006F3964" w:rsidRDefault="00336CC3">
      <w:pPr>
        <w:pStyle w:val="PL"/>
      </w:pPr>
      <w:r>
        <w:t xml:space="preserve">DLInformationTransfer-v1700-IEs ::= </w:t>
      </w:r>
      <w:r>
        <w:rPr>
          <w:color w:val="993366"/>
        </w:rPr>
        <w:t>SEQUENCE</w:t>
      </w:r>
      <w:r>
        <w:t xml:space="preserve"> {</w:t>
      </w:r>
    </w:p>
    <w:p w14:paraId="3A51349B" w14:textId="77777777" w:rsidR="006F3964" w:rsidRDefault="00336CC3">
      <w:pPr>
        <w:pStyle w:val="PL"/>
        <w:rPr>
          <w:color w:val="808080"/>
        </w:rPr>
      </w:pPr>
      <w:r>
        <w:t xml:space="preserve">    dedicatedInfoF1c-r17                DedicatedInfoF1c-r17                </w:t>
      </w:r>
      <w:r>
        <w:rPr>
          <w:color w:val="993366"/>
        </w:rPr>
        <w:t>OPTIONAL</w:t>
      </w:r>
      <w:r>
        <w:t xml:space="preserve">,   </w:t>
      </w:r>
      <w:r>
        <w:rPr>
          <w:color w:val="808080"/>
        </w:rPr>
        <w:t>-- Need N</w:t>
      </w:r>
    </w:p>
    <w:p w14:paraId="585BF7EC" w14:textId="77777777" w:rsidR="006F3964" w:rsidRDefault="00336CC3">
      <w:pPr>
        <w:pStyle w:val="PL"/>
        <w:rPr>
          <w:color w:val="808080"/>
        </w:rPr>
      </w:pPr>
      <w:r>
        <w:t xml:space="preserve">    rxTxTimeDiff-gNB-r17                RxTxTimeDiff-r17                    </w:t>
      </w:r>
      <w:r>
        <w:rPr>
          <w:color w:val="993366"/>
        </w:rPr>
        <w:t>OPTIONAL</w:t>
      </w:r>
      <w:r>
        <w:t xml:space="preserve">,   </w:t>
      </w:r>
      <w:r>
        <w:rPr>
          <w:color w:val="808080"/>
        </w:rPr>
        <w:t>-- Need N</w:t>
      </w:r>
    </w:p>
    <w:p w14:paraId="5B42FBDD" w14:textId="77777777" w:rsidR="006F3964" w:rsidRDefault="00336CC3">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33C5330A" w14:textId="77777777" w:rsidR="006F3964" w:rsidRDefault="00336CC3">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F43D3BC" w14:textId="77777777" w:rsidR="006F3964" w:rsidRDefault="00336CC3">
      <w:pPr>
        <w:pStyle w:val="PL"/>
      </w:pPr>
      <w:r>
        <w:t xml:space="preserve">    nonCriticalExtension                </w:t>
      </w:r>
      <w:r>
        <w:rPr>
          <w:color w:val="993366"/>
        </w:rPr>
        <w:t>SEQUENCE</w:t>
      </w:r>
      <w:r>
        <w:t xml:space="preserve"> {}                         </w:t>
      </w:r>
      <w:r>
        <w:rPr>
          <w:color w:val="993366"/>
        </w:rPr>
        <w:t>OPTIONAL</w:t>
      </w:r>
    </w:p>
    <w:p w14:paraId="581EA99D" w14:textId="77777777" w:rsidR="006F3964" w:rsidRDefault="00336CC3">
      <w:pPr>
        <w:pStyle w:val="PL"/>
      </w:pPr>
      <w:r>
        <w:t>}</w:t>
      </w:r>
    </w:p>
    <w:p w14:paraId="2B5DCF77" w14:textId="77777777" w:rsidR="006F3964" w:rsidRDefault="006F3964">
      <w:pPr>
        <w:pStyle w:val="PL"/>
      </w:pPr>
    </w:p>
    <w:p w14:paraId="48ECE37E" w14:textId="77777777" w:rsidR="006F3964" w:rsidRDefault="00336CC3">
      <w:pPr>
        <w:pStyle w:val="PL"/>
        <w:rPr>
          <w:color w:val="808080"/>
        </w:rPr>
      </w:pPr>
      <w:r>
        <w:rPr>
          <w:color w:val="808080"/>
        </w:rPr>
        <w:t>-- TAG-DLINFORMATIONTRANSFER-STOP</w:t>
      </w:r>
    </w:p>
    <w:p w14:paraId="42E03BC1" w14:textId="77777777" w:rsidR="006F3964" w:rsidRDefault="00336CC3">
      <w:pPr>
        <w:pStyle w:val="PL"/>
        <w:rPr>
          <w:color w:val="808080"/>
        </w:rPr>
      </w:pPr>
      <w:r>
        <w:rPr>
          <w:color w:val="808080"/>
        </w:rPr>
        <w:t>-- ASN1STOP</w:t>
      </w:r>
    </w:p>
    <w:p w14:paraId="2F6132EE" w14:textId="77777777" w:rsidR="006F3964" w:rsidRDefault="006F3964"/>
    <w:tbl>
      <w:tblPr>
        <w:tblStyle w:val="TableGrid"/>
        <w:tblW w:w="14173" w:type="dxa"/>
        <w:tblLook w:val="04A0" w:firstRow="1" w:lastRow="0" w:firstColumn="1" w:lastColumn="0" w:noHBand="0" w:noVBand="1"/>
      </w:tblPr>
      <w:tblGrid>
        <w:gridCol w:w="14173"/>
      </w:tblGrid>
      <w:tr w:rsidR="006F3964" w14:paraId="71DE1967" w14:textId="77777777">
        <w:tc>
          <w:tcPr>
            <w:tcW w:w="14278" w:type="dxa"/>
          </w:tcPr>
          <w:p w14:paraId="3EEBA9CE" w14:textId="77777777" w:rsidR="006F3964" w:rsidRDefault="00336CC3">
            <w:pPr>
              <w:pStyle w:val="TAH"/>
            </w:pPr>
            <w:r>
              <w:rPr>
                <w:i/>
              </w:rPr>
              <w:lastRenderedPageBreak/>
              <w:t xml:space="preserve">DLInformationTransfer </w:t>
            </w:r>
            <w:r>
              <w:rPr>
                <w:iCs/>
              </w:rPr>
              <w:t>field descriptions</w:t>
            </w:r>
          </w:p>
        </w:tc>
      </w:tr>
      <w:tr w:rsidR="006F3964" w14:paraId="6C4EFC5D" w14:textId="77777777">
        <w:tc>
          <w:tcPr>
            <w:tcW w:w="14278" w:type="dxa"/>
          </w:tcPr>
          <w:p w14:paraId="70816EE3" w14:textId="77777777" w:rsidR="006F3964" w:rsidRDefault="00336CC3">
            <w:pPr>
              <w:pStyle w:val="TAL"/>
              <w:rPr>
                <w:b/>
                <w:i/>
              </w:rPr>
            </w:pPr>
            <w:r>
              <w:rPr>
                <w:b/>
                <w:i/>
              </w:rPr>
              <w:t>rxTxTimeDiff-gNB</w:t>
            </w:r>
          </w:p>
          <w:p w14:paraId="3087FF04" w14:textId="77777777" w:rsidR="006F3964" w:rsidRDefault="00336CC3">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6F3964" w14:paraId="2BCFDCE9" w14:textId="77777777">
        <w:tc>
          <w:tcPr>
            <w:tcW w:w="14278" w:type="dxa"/>
          </w:tcPr>
          <w:p w14:paraId="2D3479AB" w14:textId="77777777" w:rsidR="006F3964" w:rsidRDefault="00336CC3">
            <w:pPr>
              <w:pStyle w:val="TAL"/>
              <w:rPr>
                <w:b/>
                <w:i/>
              </w:rPr>
            </w:pPr>
            <w:r>
              <w:rPr>
                <w:b/>
                <w:i/>
              </w:rPr>
              <w:t>sib9Fallback</w:t>
            </w:r>
          </w:p>
          <w:p w14:paraId="512C4E97" w14:textId="77777777" w:rsidR="006F3964" w:rsidRDefault="00336CC3">
            <w:pPr>
              <w:pStyle w:val="TAL"/>
              <w:rPr>
                <w:bCs/>
                <w:iCs/>
              </w:rPr>
            </w:pPr>
            <w:r>
              <w:rPr>
                <w:bCs/>
                <w:iCs/>
              </w:rPr>
              <w:t xml:space="preserve">Indicates that the UE fallbacks to receive </w:t>
            </w:r>
            <w:r>
              <w:rPr>
                <w:bCs/>
                <w:i/>
              </w:rPr>
              <w:t>referenceTimeInfo</w:t>
            </w:r>
            <w:r>
              <w:rPr>
                <w:bCs/>
                <w:iCs/>
              </w:rPr>
              <w:t xml:space="preserve"> in SIB9.</w:t>
            </w:r>
          </w:p>
        </w:tc>
      </w:tr>
      <w:tr w:rsidR="006F3964" w14:paraId="00947022" w14:textId="77777777">
        <w:tc>
          <w:tcPr>
            <w:tcW w:w="14278" w:type="dxa"/>
          </w:tcPr>
          <w:p w14:paraId="605A9941" w14:textId="77777777" w:rsidR="006F3964" w:rsidRDefault="00336CC3">
            <w:pPr>
              <w:pStyle w:val="TAL"/>
              <w:tabs>
                <w:tab w:val="left" w:pos="3709"/>
              </w:tabs>
            </w:pPr>
            <w:r>
              <w:rPr>
                <w:b/>
                <w:i/>
              </w:rPr>
              <w:t>ta-PDC</w:t>
            </w:r>
          </w:p>
          <w:p w14:paraId="0EB63ED0" w14:textId="77777777" w:rsidR="006F3964" w:rsidRDefault="00336CC3">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599E6F2A" w14:textId="77777777" w:rsidR="006F3964" w:rsidRDefault="006F3964"/>
    <w:p w14:paraId="2E1B7B8C" w14:textId="77777777" w:rsidR="006F3964" w:rsidRDefault="00336CC3">
      <w:pPr>
        <w:pStyle w:val="Heading4"/>
        <w:rPr>
          <w:i/>
          <w:iCs/>
        </w:rPr>
      </w:pPr>
      <w:bookmarkStart w:id="1211" w:name="_Toc146781129"/>
      <w:bookmarkStart w:id="1212" w:name="_Toc60777095"/>
      <w:r>
        <w:rPr>
          <w:i/>
          <w:iCs/>
        </w:rPr>
        <w:t>–</w:t>
      </w:r>
      <w:r>
        <w:rPr>
          <w:i/>
          <w:iCs/>
        </w:rPr>
        <w:tab/>
        <w:t>DLInformationTransferMRDC</w:t>
      </w:r>
      <w:bookmarkEnd w:id="1211"/>
      <w:bookmarkEnd w:id="1212"/>
    </w:p>
    <w:p w14:paraId="6F5F6E44" w14:textId="77777777" w:rsidR="006F3964" w:rsidRDefault="00336CC3">
      <w:r>
        <w:t xml:space="preserve">The </w:t>
      </w:r>
      <w:r>
        <w:rPr>
          <w:i/>
        </w:rPr>
        <w:t>DLInformationTransferMRDC</w:t>
      </w:r>
      <w:r>
        <w:t xml:space="preserve"> message is used for the downlink transfer of RRC messages during fast MCG link recovery.</w:t>
      </w:r>
    </w:p>
    <w:p w14:paraId="3B1620B0" w14:textId="77777777" w:rsidR="006F3964" w:rsidRDefault="00336CC3">
      <w:pPr>
        <w:pStyle w:val="B1"/>
      </w:pPr>
      <w:r>
        <w:t>Signalling radio bearer: SRB3</w:t>
      </w:r>
    </w:p>
    <w:p w14:paraId="5AF0CEB0" w14:textId="77777777" w:rsidR="006F3964" w:rsidRDefault="00336CC3">
      <w:pPr>
        <w:pStyle w:val="B1"/>
      </w:pPr>
      <w:r>
        <w:t>RLC-SAP: AM</w:t>
      </w:r>
    </w:p>
    <w:p w14:paraId="63360C1A" w14:textId="77777777" w:rsidR="006F3964" w:rsidRDefault="00336CC3">
      <w:pPr>
        <w:pStyle w:val="B1"/>
      </w:pPr>
      <w:r>
        <w:t>Logical channel: DCCH</w:t>
      </w:r>
    </w:p>
    <w:p w14:paraId="2B7B3D4E" w14:textId="77777777" w:rsidR="006F3964" w:rsidRDefault="00336CC3">
      <w:pPr>
        <w:pStyle w:val="B1"/>
      </w:pPr>
      <w:r>
        <w:t>Direction: Network to UE</w:t>
      </w:r>
    </w:p>
    <w:p w14:paraId="31EB967B" w14:textId="77777777" w:rsidR="006F3964" w:rsidRDefault="00336CC3">
      <w:pPr>
        <w:pStyle w:val="TH"/>
        <w:rPr>
          <w:rFonts w:cs="Arial"/>
          <w:bCs/>
          <w:i/>
          <w:iCs/>
        </w:rPr>
      </w:pPr>
      <w:r>
        <w:rPr>
          <w:bCs/>
          <w:i/>
          <w:iCs/>
        </w:rPr>
        <w:t>DLInformationTransferMRDC</w:t>
      </w:r>
      <w:r>
        <w:rPr>
          <w:rFonts w:cs="Arial"/>
          <w:bCs/>
          <w:i/>
          <w:iCs/>
        </w:rPr>
        <w:t xml:space="preserve"> message</w:t>
      </w:r>
    </w:p>
    <w:p w14:paraId="35F8A88D" w14:textId="77777777" w:rsidR="006F3964" w:rsidRDefault="00336CC3">
      <w:pPr>
        <w:pStyle w:val="PL"/>
        <w:rPr>
          <w:color w:val="808080"/>
        </w:rPr>
      </w:pPr>
      <w:r>
        <w:rPr>
          <w:color w:val="808080"/>
        </w:rPr>
        <w:t>-- ASN1START</w:t>
      </w:r>
    </w:p>
    <w:p w14:paraId="1F670816" w14:textId="77777777" w:rsidR="006F3964" w:rsidRDefault="00336CC3">
      <w:pPr>
        <w:pStyle w:val="PL"/>
        <w:rPr>
          <w:color w:val="808080"/>
        </w:rPr>
      </w:pPr>
      <w:r>
        <w:rPr>
          <w:color w:val="808080"/>
        </w:rPr>
        <w:t>-- TAG-DLINFORMATIONTRANSFERMRDC-START</w:t>
      </w:r>
    </w:p>
    <w:p w14:paraId="4EADE5D2" w14:textId="77777777" w:rsidR="006F3964" w:rsidRDefault="006F3964">
      <w:pPr>
        <w:pStyle w:val="PL"/>
      </w:pPr>
    </w:p>
    <w:p w14:paraId="00567B1D" w14:textId="77777777" w:rsidR="006F3964" w:rsidRDefault="00336CC3">
      <w:pPr>
        <w:pStyle w:val="PL"/>
      </w:pPr>
      <w:r>
        <w:t xml:space="preserve">DLInformationTransferMRDC-r16 ::=       </w:t>
      </w:r>
      <w:r>
        <w:rPr>
          <w:color w:val="993366"/>
        </w:rPr>
        <w:t>SEQUENCE</w:t>
      </w:r>
      <w:r>
        <w:t xml:space="preserve"> {</w:t>
      </w:r>
    </w:p>
    <w:p w14:paraId="10BDC880" w14:textId="77777777" w:rsidR="006F3964" w:rsidRDefault="00336CC3">
      <w:pPr>
        <w:pStyle w:val="PL"/>
      </w:pPr>
      <w:r>
        <w:t xml:space="preserve">    criticalExtensions                      </w:t>
      </w:r>
      <w:r>
        <w:rPr>
          <w:color w:val="993366"/>
        </w:rPr>
        <w:t>CHOICE</w:t>
      </w:r>
      <w:r>
        <w:t xml:space="preserve"> {</w:t>
      </w:r>
    </w:p>
    <w:p w14:paraId="5BC19C7C" w14:textId="77777777" w:rsidR="006F3964" w:rsidRDefault="00336CC3">
      <w:pPr>
        <w:pStyle w:val="PL"/>
      </w:pPr>
      <w:r>
        <w:t xml:space="preserve">        c1                                      </w:t>
      </w:r>
      <w:r>
        <w:rPr>
          <w:color w:val="993366"/>
        </w:rPr>
        <w:t>CHOICE</w:t>
      </w:r>
      <w:r>
        <w:t xml:space="preserve"> {</w:t>
      </w:r>
    </w:p>
    <w:p w14:paraId="2D9D1BEB" w14:textId="77777777" w:rsidR="006F3964" w:rsidRDefault="00336CC3">
      <w:pPr>
        <w:pStyle w:val="PL"/>
      </w:pPr>
      <w:r>
        <w:t xml:space="preserve">            dlInformationTransferMRDC-r16           DLInformationTransferMRDC-r16-IEs,</w:t>
      </w:r>
    </w:p>
    <w:p w14:paraId="7F44CE60"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AE2812" w14:textId="77777777" w:rsidR="006F3964" w:rsidRDefault="00336CC3">
      <w:pPr>
        <w:pStyle w:val="PL"/>
      </w:pPr>
      <w:r>
        <w:t xml:space="preserve">        },</w:t>
      </w:r>
    </w:p>
    <w:p w14:paraId="6D44034B" w14:textId="77777777" w:rsidR="006F3964" w:rsidRDefault="00336CC3">
      <w:pPr>
        <w:pStyle w:val="PL"/>
      </w:pPr>
      <w:r>
        <w:t xml:space="preserve">        criticalExtensionsFuture                </w:t>
      </w:r>
      <w:r>
        <w:rPr>
          <w:color w:val="993366"/>
        </w:rPr>
        <w:t>SEQUENCE</w:t>
      </w:r>
      <w:r>
        <w:t xml:space="preserve"> {}</w:t>
      </w:r>
    </w:p>
    <w:p w14:paraId="653F3C65" w14:textId="77777777" w:rsidR="006F3964" w:rsidRDefault="00336CC3">
      <w:pPr>
        <w:pStyle w:val="PL"/>
      </w:pPr>
      <w:r>
        <w:t xml:space="preserve">    }</w:t>
      </w:r>
    </w:p>
    <w:p w14:paraId="45FCDB1D" w14:textId="77777777" w:rsidR="006F3964" w:rsidRDefault="00336CC3">
      <w:pPr>
        <w:pStyle w:val="PL"/>
      </w:pPr>
      <w:r>
        <w:lastRenderedPageBreak/>
        <w:t>}</w:t>
      </w:r>
    </w:p>
    <w:p w14:paraId="106EBB02" w14:textId="77777777" w:rsidR="006F3964" w:rsidRDefault="006F3964">
      <w:pPr>
        <w:pStyle w:val="PL"/>
      </w:pPr>
    </w:p>
    <w:p w14:paraId="0308FC8B" w14:textId="77777777" w:rsidR="006F3964" w:rsidRDefault="00336CC3">
      <w:pPr>
        <w:pStyle w:val="PL"/>
      </w:pPr>
      <w:r>
        <w:t xml:space="preserve">DLInformationTransferMRDC-r16-IEs::=    </w:t>
      </w:r>
      <w:r>
        <w:rPr>
          <w:color w:val="993366"/>
        </w:rPr>
        <w:t>SEQUENCE</w:t>
      </w:r>
      <w:r>
        <w:t xml:space="preserve"> {</w:t>
      </w:r>
    </w:p>
    <w:p w14:paraId="0ACD188C" w14:textId="77777777" w:rsidR="006F3964" w:rsidRDefault="00336CC3">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933613D" w14:textId="77777777" w:rsidR="006F3964" w:rsidRDefault="00336CC3">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32662B4"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A56031" w14:textId="77777777" w:rsidR="006F3964" w:rsidRDefault="00336CC3">
      <w:pPr>
        <w:pStyle w:val="PL"/>
      </w:pPr>
      <w:r>
        <w:t xml:space="preserve">    nonCriticalExtension                    </w:t>
      </w:r>
      <w:r>
        <w:rPr>
          <w:color w:val="993366"/>
        </w:rPr>
        <w:t>SEQUENCE</w:t>
      </w:r>
      <w:r>
        <w:t xml:space="preserve"> {}              </w:t>
      </w:r>
      <w:r>
        <w:rPr>
          <w:color w:val="993366"/>
        </w:rPr>
        <w:t>OPTIONAL</w:t>
      </w:r>
    </w:p>
    <w:p w14:paraId="0D68189D" w14:textId="77777777" w:rsidR="006F3964" w:rsidRDefault="00336CC3">
      <w:pPr>
        <w:pStyle w:val="PL"/>
      </w:pPr>
      <w:r>
        <w:t>}</w:t>
      </w:r>
    </w:p>
    <w:p w14:paraId="6D84E638" w14:textId="77777777" w:rsidR="006F3964" w:rsidRDefault="006F3964">
      <w:pPr>
        <w:pStyle w:val="PL"/>
      </w:pPr>
    </w:p>
    <w:p w14:paraId="1E80F279" w14:textId="77777777" w:rsidR="006F3964" w:rsidRDefault="00336CC3">
      <w:pPr>
        <w:pStyle w:val="PL"/>
        <w:rPr>
          <w:color w:val="808080"/>
        </w:rPr>
      </w:pPr>
      <w:r>
        <w:rPr>
          <w:color w:val="808080"/>
        </w:rPr>
        <w:t>-- TAG-DLINFORMATIONTRANSFERMRDC-STOP</w:t>
      </w:r>
    </w:p>
    <w:p w14:paraId="53E2D6CF" w14:textId="77777777" w:rsidR="006F3964" w:rsidRDefault="00336CC3">
      <w:pPr>
        <w:pStyle w:val="PL"/>
        <w:rPr>
          <w:color w:val="808080"/>
        </w:rPr>
      </w:pPr>
      <w:r>
        <w:rPr>
          <w:color w:val="808080"/>
        </w:rPr>
        <w:t>-- ASN1STOP</w:t>
      </w:r>
    </w:p>
    <w:p w14:paraId="4057AEA6" w14:textId="77777777" w:rsidR="006F3964" w:rsidRDefault="006F3964">
      <w:pPr>
        <w:pStyle w:val="PL"/>
      </w:pPr>
    </w:p>
    <w:p w14:paraId="7ED3DBE9"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8DEBC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87009" w14:textId="77777777" w:rsidR="006F3964" w:rsidRDefault="00336CC3">
            <w:pPr>
              <w:pStyle w:val="TAH"/>
              <w:rPr>
                <w:lang w:eastAsia="en-GB"/>
              </w:rPr>
            </w:pPr>
            <w:r>
              <w:rPr>
                <w:i/>
                <w:lang w:eastAsia="en-GB"/>
              </w:rPr>
              <w:t xml:space="preserve">DLInformationTransferMRDC </w:t>
            </w:r>
            <w:r>
              <w:rPr>
                <w:iCs/>
                <w:lang w:eastAsia="en-GB"/>
              </w:rPr>
              <w:t>field descriptions</w:t>
            </w:r>
          </w:p>
        </w:tc>
      </w:tr>
      <w:tr w:rsidR="006F3964" w14:paraId="2E3DA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F03D94" w14:textId="77777777" w:rsidR="006F3964" w:rsidRDefault="00336CC3">
            <w:pPr>
              <w:pStyle w:val="TAL"/>
              <w:rPr>
                <w:b/>
                <w:bCs/>
                <w:i/>
                <w:lang w:eastAsia="en-GB"/>
              </w:rPr>
            </w:pPr>
            <w:r>
              <w:rPr>
                <w:b/>
                <w:bCs/>
                <w:i/>
                <w:lang w:eastAsia="en-GB"/>
              </w:rPr>
              <w:t>dl-DCCH-MessageNR</w:t>
            </w:r>
          </w:p>
          <w:p w14:paraId="02771A6E" w14:textId="77777777" w:rsidR="006F3964" w:rsidRDefault="00336CC3">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F3964" w14:paraId="5A8ACD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6B5F1" w14:textId="77777777" w:rsidR="006F3964" w:rsidRDefault="00336CC3">
            <w:pPr>
              <w:pStyle w:val="TAL"/>
              <w:rPr>
                <w:b/>
                <w:bCs/>
                <w:i/>
                <w:lang w:eastAsia="en-GB"/>
              </w:rPr>
            </w:pPr>
            <w:r>
              <w:rPr>
                <w:b/>
                <w:bCs/>
                <w:i/>
                <w:lang w:eastAsia="en-GB"/>
              </w:rPr>
              <w:t>dl-DCCH-MessageEUTRA</w:t>
            </w:r>
          </w:p>
          <w:p w14:paraId="03FEA19E" w14:textId="77777777" w:rsidR="006F3964" w:rsidRDefault="00336CC3">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9F368A1" w14:textId="77777777" w:rsidR="006F3964" w:rsidRDefault="006F3964"/>
    <w:p w14:paraId="2A01B7EA" w14:textId="77777777" w:rsidR="006F3964" w:rsidRDefault="00336CC3">
      <w:pPr>
        <w:pStyle w:val="Heading4"/>
      </w:pPr>
      <w:bookmarkStart w:id="1213" w:name="_Toc146781130"/>
      <w:bookmarkStart w:id="1214" w:name="_Toc60777096"/>
      <w:r>
        <w:t>–</w:t>
      </w:r>
      <w:r>
        <w:tab/>
      </w:r>
      <w:r>
        <w:rPr>
          <w:i/>
        </w:rPr>
        <w:t>FailureInformation</w:t>
      </w:r>
      <w:bookmarkEnd w:id="1213"/>
      <w:bookmarkEnd w:id="1214"/>
    </w:p>
    <w:p w14:paraId="1EF9542B" w14:textId="77777777" w:rsidR="006F3964" w:rsidRDefault="00336CC3">
      <w:r>
        <w:t xml:space="preserve">The </w:t>
      </w:r>
      <w:r>
        <w:rPr>
          <w:i/>
        </w:rPr>
        <w:t>FailureInformation</w:t>
      </w:r>
      <w:r>
        <w:t xml:space="preserve"> message is used to inform the network about a failure detected by the UE.</w:t>
      </w:r>
    </w:p>
    <w:p w14:paraId="5E1EA606" w14:textId="77777777" w:rsidR="006F3964" w:rsidRDefault="00336CC3">
      <w:pPr>
        <w:pStyle w:val="B1"/>
        <w:keepNext/>
        <w:keepLines/>
      </w:pPr>
      <w:r>
        <w:t>Signalling radio bearer: SRB1 or SRB3</w:t>
      </w:r>
    </w:p>
    <w:p w14:paraId="58D41B0E" w14:textId="77777777" w:rsidR="006F3964" w:rsidRDefault="00336CC3">
      <w:pPr>
        <w:pStyle w:val="B1"/>
      </w:pPr>
      <w:r>
        <w:t>RLC-SAP: AM</w:t>
      </w:r>
    </w:p>
    <w:p w14:paraId="5C1ED0FC" w14:textId="77777777" w:rsidR="006F3964" w:rsidRDefault="00336CC3">
      <w:pPr>
        <w:pStyle w:val="B1"/>
      </w:pPr>
      <w:r>
        <w:t>Logical channel: DCCH</w:t>
      </w:r>
    </w:p>
    <w:p w14:paraId="254438C7" w14:textId="77777777" w:rsidR="006F3964" w:rsidRDefault="00336CC3">
      <w:pPr>
        <w:pStyle w:val="B1"/>
      </w:pPr>
      <w:r>
        <w:t>Direction: UE to network</w:t>
      </w:r>
    </w:p>
    <w:p w14:paraId="4542ECFB" w14:textId="77777777" w:rsidR="006F3964" w:rsidRDefault="00336CC3">
      <w:pPr>
        <w:pStyle w:val="TH"/>
        <w:rPr>
          <w:bCs/>
          <w:i/>
          <w:iCs/>
        </w:rPr>
      </w:pPr>
      <w:r>
        <w:rPr>
          <w:bCs/>
          <w:i/>
          <w:iCs/>
        </w:rPr>
        <w:lastRenderedPageBreak/>
        <w:t>FailureInformation message</w:t>
      </w:r>
    </w:p>
    <w:p w14:paraId="338A25FC" w14:textId="77777777" w:rsidR="006F3964" w:rsidRDefault="00336CC3">
      <w:pPr>
        <w:pStyle w:val="PL"/>
        <w:rPr>
          <w:color w:val="808080"/>
        </w:rPr>
      </w:pPr>
      <w:r>
        <w:rPr>
          <w:color w:val="808080"/>
        </w:rPr>
        <w:t>-- ASN1START</w:t>
      </w:r>
    </w:p>
    <w:p w14:paraId="55E0155A" w14:textId="77777777" w:rsidR="006F3964" w:rsidRDefault="00336CC3">
      <w:pPr>
        <w:pStyle w:val="PL"/>
        <w:rPr>
          <w:color w:val="808080"/>
        </w:rPr>
      </w:pPr>
      <w:r>
        <w:rPr>
          <w:color w:val="808080"/>
        </w:rPr>
        <w:t>-- TAG-FAILUREINFORMATION-START</w:t>
      </w:r>
    </w:p>
    <w:p w14:paraId="10A0119D" w14:textId="77777777" w:rsidR="006F3964" w:rsidRDefault="006F3964">
      <w:pPr>
        <w:pStyle w:val="PL"/>
      </w:pPr>
    </w:p>
    <w:p w14:paraId="67D0676F" w14:textId="77777777" w:rsidR="006F3964" w:rsidRDefault="00336CC3">
      <w:pPr>
        <w:pStyle w:val="PL"/>
      </w:pPr>
      <w:r>
        <w:t xml:space="preserve">FailureInformation ::=         </w:t>
      </w:r>
      <w:r>
        <w:rPr>
          <w:color w:val="993366"/>
        </w:rPr>
        <w:t>SEQUENCE</w:t>
      </w:r>
      <w:r>
        <w:t xml:space="preserve"> {</w:t>
      </w:r>
    </w:p>
    <w:p w14:paraId="411CFE64" w14:textId="77777777" w:rsidR="006F3964" w:rsidRDefault="00336CC3">
      <w:pPr>
        <w:pStyle w:val="PL"/>
      </w:pPr>
      <w:r>
        <w:t xml:space="preserve">    criticalExtensions             </w:t>
      </w:r>
      <w:r>
        <w:rPr>
          <w:color w:val="993366"/>
        </w:rPr>
        <w:t>CHOICE</w:t>
      </w:r>
      <w:r>
        <w:t xml:space="preserve"> {</w:t>
      </w:r>
    </w:p>
    <w:p w14:paraId="10581FD8" w14:textId="77777777" w:rsidR="006F3964" w:rsidRDefault="00336CC3">
      <w:pPr>
        <w:pStyle w:val="PL"/>
      </w:pPr>
      <w:r>
        <w:t xml:space="preserve">        failureInformation             FailureInformation-IEs,</w:t>
      </w:r>
    </w:p>
    <w:p w14:paraId="1FCA48F5" w14:textId="77777777" w:rsidR="006F3964" w:rsidRDefault="00336CC3">
      <w:pPr>
        <w:pStyle w:val="PL"/>
      </w:pPr>
      <w:r>
        <w:t xml:space="preserve">        criticalExtensionsFuture       </w:t>
      </w:r>
      <w:r>
        <w:rPr>
          <w:color w:val="993366"/>
        </w:rPr>
        <w:t>SEQUENCE</w:t>
      </w:r>
      <w:r>
        <w:t xml:space="preserve"> {}</w:t>
      </w:r>
    </w:p>
    <w:p w14:paraId="2E5DAE48" w14:textId="77777777" w:rsidR="006F3964" w:rsidRDefault="00336CC3">
      <w:pPr>
        <w:pStyle w:val="PL"/>
      </w:pPr>
      <w:r>
        <w:t xml:space="preserve">    }</w:t>
      </w:r>
    </w:p>
    <w:p w14:paraId="5AF3BA60" w14:textId="77777777" w:rsidR="006F3964" w:rsidRDefault="00336CC3">
      <w:pPr>
        <w:pStyle w:val="PL"/>
      </w:pPr>
      <w:r>
        <w:t>}</w:t>
      </w:r>
    </w:p>
    <w:p w14:paraId="5341D3E2" w14:textId="77777777" w:rsidR="006F3964" w:rsidRDefault="006F3964">
      <w:pPr>
        <w:pStyle w:val="PL"/>
      </w:pPr>
    </w:p>
    <w:p w14:paraId="1F6A6B3B" w14:textId="77777777" w:rsidR="006F3964" w:rsidRDefault="00336CC3">
      <w:pPr>
        <w:pStyle w:val="PL"/>
      </w:pPr>
      <w:r>
        <w:t xml:space="preserve">FailureInformation-IEs ::=     </w:t>
      </w:r>
      <w:r>
        <w:rPr>
          <w:color w:val="993366"/>
        </w:rPr>
        <w:t>SEQUENCE</w:t>
      </w:r>
      <w:r>
        <w:t xml:space="preserve"> {</w:t>
      </w:r>
    </w:p>
    <w:p w14:paraId="50A08003" w14:textId="77777777" w:rsidR="006F3964" w:rsidRDefault="00336CC3">
      <w:pPr>
        <w:pStyle w:val="PL"/>
      </w:pPr>
      <w:r>
        <w:t xml:space="preserve">    failureInfoRLC-Bearer          FailureInfoRLC-Bearer        </w:t>
      </w:r>
      <w:r>
        <w:rPr>
          <w:color w:val="993366"/>
        </w:rPr>
        <w:t>OPTIONAL</w:t>
      </w:r>
      <w:r>
        <w:t>,</w:t>
      </w:r>
    </w:p>
    <w:p w14:paraId="385BDB2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F3BF90" w14:textId="77777777" w:rsidR="006F3964" w:rsidRDefault="00336CC3">
      <w:pPr>
        <w:pStyle w:val="PL"/>
      </w:pPr>
      <w:r>
        <w:t xml:space="preserve">    nonCriticalExtension           FailureInformation-v1610-IEs </w:t>
      </w:r>
      <w:r>
        <w:rPr>
          <w:color w:val="993366"/>
        </w:rPr>
        <w:t>OPTIONAL</w:t>
      </w:r>
    </w:p>
    <w:p w14:paraId="4008C0F8" w14:textId="77777777" w:rsidR="006F3964" w:rsidRDefault="00336CC3">
      <w:pPr>
        <w:pStyle w:val="PL"/>
      </w:pPr>
      <w:r>
        <w:t>}</w:t>
      </w:r>
    </w:p>
    <w:p w14:paraId="2ADFB2C7" w14:textId="77777777" w:rsidR="006F3964" w:rsidRDefault="006F3964">
      <w:pPr>
        <w:pStyle w:val="PL"/>
      </w:pPr>
    </w:p>
    <w:p w14:paraId="62DA371C" w14:textId="77777777" w:rsidR="006F3964" w:rsidRDefault="00336CC3">
      <w:pPr>
        <w:pStyle w:val="PL"/>
      </w:pPr>
      <w:r>
        <w:t xml:space="preserve">FailureInfoRLC-Bearer ::=      </w:t>
      </w:r>
      <w:r>
        <w:rPr>
          <w:color w:val="993366"/>
        </w:rPr>
        <w:t>SEQUENCE</w:t>
      </w:r>
      <w:r>
        <w:t xml:space="preserve"> {</w:t>
      </w:r>
    </w:p>
    <w:p w14:paraId="68811D90" w14:textId="77777777" w:rsidR="006F3964" w:rsidRDefault="00336CC3">
      <w:pPr>
        <w:pStyle w:val="PL"/>
      </w:pPr>
      <w:r>
        <w:t xml:space="preserve">    cellGroupId                    CellGroupId,</w:t>
      </w:r>
    </w:p>
    <w:p w14:paraId="3C5808D6" w14:textId="77777777" w:rsidR="006F3964" w:rsidRDefault="00336CC3">
      <w:pPr>
        <w:pStyle w:val="PL"/>
      </w:pPr>
      <w:r>
        <w:t xml:space="preserve">    logicalChannelIdentity         LogicalChannelIdentity,</w:t>
      </w:r>
    </w:p>
    <w:p w14:paraId="1857C652" w14:textId="77777777" w:rsidR="006F3964" w:rsidRDefault="00336CC3">
      <w:pPr>
        <w:pStyle w:val="PL"/>
      </w:pPr>
      <w:r>
        <w:t xml:space="preserve">    failureType                    </w:t>
      </w:r>
      <w:r>
        <w:rPr>
          <w:color w:val="993366"/>
        </w:rPr>
        <w:t>ENUMERATED</w:t>
      </w:r>
      <w:r>
        <w:t xml:space="preserve"> {rlc-failure, spare3, spare2, spare1}</w:t>
      </w:r>
    </w:p>
    <w:p w14:paraId="7A6003B0" w14:textId="77777777" w:rsidR="006F3964" w:rsidRDefault="00336CC3">
      <w:pPr>
        <w:pStyle w:val="PL"/>
      </w:pPr>
      <w:r>
        <w:t>}</w:t>
      </w:r>
    </w:p>
    <w:p w14:paraId="507A7737" w14:textId="77777777" w:rsidR="006F3964" w:rsidRDefault="006F3964">
      <w:pPr>
        <w:pStyle w:val="PL"/>
      </w:pPr>
    </w:p>
    <w:p w14:paraId="053C51A0" w14:textId="77777777" w:rsidR="006F3964" w:rsidRDefault="00336CC3">
      <w:pPr>
        <w:pStyle w:val="PL"/>
      </w:pPr>
      <w:r>
        <w:t xml:space="preserve">FailureInformation-v1610-IEs ::= </w:t>
      </w:r>
      <w:r>
        <w:rPr>
          <w:color w:val="993366"/>
        </w:rPr>
        <w:t>SEQUENCE</w:t>
      </w:r>
      <w:r>
        <w:t xml:space="preserve"> {</w:t>
      </w:r>
    </w:p>
    <w:p w14:paraId="76141607" w14:textId="77777777" w:rsidR="006F3964" w:rsidRDefault="00336CC3">
      <w:pPr>
        <w:pStyle w:val="PL"/>
      </w:pPr>
      <w:r>
        <w:t xml:space="preserve">    failureInfoDAPS-r16              FailureInfoDAPS-r16        </w:t>
      </w:r>
      <w:r>
        <w:rPr>
          <w:color w:val="993366"/>
        </w:rPr>
        <w:t>OPTIONAL</w:t>
      </w:r>
      <w:r>
        <w:t>,</w:t>
      </w:r>
    </w:p>
    <w:p w14:paraId="7B9DFF81" w14:textId="77777777" w:rsidR="006F3964" w:rsidRDefault="00336CC3">
      <w:pPr>
        <w:pStyle w:val="PL"/>
      </w:pPr>
      <w:r>
        <w:t xml:space="preserve">    nonCriticalExtension             </w:t>
      </w:r>
      <w:r>
        <w:rPr>
          <w:color w:val="993366"/>
        </w:rPr>
        <w:t>SEQUENCE</w:t>
      </w:r>
      <w:r>
        <w:t xml:space="preserve"> {}                </w:t>
      </w:r>
      <w:r>
        <w:rPr>
          <w:color w:val="993366"/>
        </w:rPr>
        <w:t>OPTIONAL</w:t>
      </w:r>
    </w:p>
    <w:p w14:paraId="775FE688" w14:textId="77777777" w:rsidR="006F3964" w:rsidRDefault="00336CC3">
      <w:pPr>
        <w:pStyle w:val="PL"/>
      </w:pPr>
      <w:r>
        <w:t>}</w:t>
      </w:r>
    </w:p>
    <w:p w14:paraId="351BD430" w14:textId="77777777" w:rsidR="006F3964" w:rsidRDefault="006F3964">
      <w:pPr>
        <w:pStyle w:val="PL"/>
      </w:pPr>
    </w:p>
    <w:p w14:paraId="07A7F4C1" w14:textId="77777777" w:rsidR="006F3964" w:rsidRDefault="00336CC3">
      <w:pPr>
        <w:pStyle w:val="PL"/>
      </w:pPr>
      <w:r>
        <w:t xml:space="preserve">FailureInfoDAPS-r16 ::=          </w:t>
      </w:r>
      <w:r>
        <w:rPr>
          <w:color w:val="993366"/>
        </w:rPr>
        <w:t>SEQUENCE</w:t>
      </w:r>
      <w:r>
        <w:t xml:space="preserve"> {</w:t>
      </w:r>
    </w:p>
    <w:p w14:paraId="5165563F" w14:textId="77777777" w:rsidR="006F3964" w:rsidRDefault="00336CC3">
      <w:pPr>
        <w:pStyle w:val="PL"/>
      </w:pPr>
      <w:r>
        <w:t xml:space="preserve">    failureType-r16                  </w:t>
      </w:r>
      <w:r>
        <w:rPr>
          <w:color w:val="993366"/>
        </w:rPr>
        <w:t>ENUMERATED</w:t>
      </w:r>
      <w:r>
        <w:t xml:space="preserve"> {daps-failure, spare3, spare2, spare1}</w:t>
      </w:r>
    </w:p>
    <w:p w14:paraId="37AA8953" w14:textId="77777777" w:rsidR="006F3964" w:rsidRDefault="00336CC3">
      <w:pPr>
        <w:pStyle w:val="PL"/>
      </w:pPr>
      <w:r>
        <w:t>}</w:t>
      </w:r>
    </w:p>
    <w:p w14:paraId="24631836" w14:textId="77777777" w:rsidR="006F3964" w:rsidRDefault="006F3964">
      <w:pPr>
        <w:pStyle w:val="PL"/>
      </w:pPr>
    </w:p>
    <w:p w14:paraId="08A4880B" w14:textId="77777777" w:rsidR="006F3964" w:rsidRDefault="00336CC3">
      <w:pPr>
        <w:pStyle w:val="PL"/>
        <w:rPr>
          <w:color w:val="808080"/>
        </w:rPr>
      </w:pPr>
      <w:r>
        <w:rPr>
          <w:color w:val="808080"/>
        </w:rPr>
        <w:t>-- TAG-FAILUREINFORMATION-STOP</w:t>
      </w:r>
    </w:p>
    <w:p w14:paraId="2B03B8DB" w14:textId="77777777" w:rsidR="006F3964" w:rsidRDefault="00336CC3">
      <w:pPr>
        <w:pStyle w:val="PL"/>
        <w:rPr>
          <w:color w:val="808080"/>
        </w:rPr>
      </w:pPr>
      <w:r>
        <w:rPr>
          <w:color w:val="808080"/>
        </w:rPr>
        <w:t>-- ASN1STOP</w:t>
      </w:r>
    </w:p>
    <w:p w14:paraId="48D77F80" w14:textId="77777777" w:rsidR="006F3964" w:rsidRDefault="006F3964"/>
    <w:p w14:paraId="0E433874" w14:textId="77777777" w:rsidR="006F3964" w:rsidRDefault="00336CC3">
      <w:pPr>
        <w:pStyle w:val="Heading4"/>
        <w:rPr>
          <w:rFonts w:eastAsia="SimSun"/>
          <w:lang w:eastAsia="zh-CN"/>
        </w:rPr>
      </w:pPr>
      <w:bookmarkStart w:id="1215" w:name="_Toc146781131"/>
      <w:bookmarkStart w:id="1216" w:name="_Toc60777097"/>
      <w:r>
        <w:t>–</w:t>
      </w:r>
      <w:r>
        <w:tab/>
      </w:r>
      <w:r>
        <w:rPr>
          <w:rFonts w:eastAsia="SimSun"/>
          <w:i/>
          <w:iCs/>
          <w:lang w:eastAsia="zh-CN"/>
        </w:rPr>
        <w:t>IABOtherInformation</w:t>
      </w:r>
      <w:bookmarkEnd w:id="1215"/>
      <w:bookmarkEnd w:id="1216"/>
    </w:p>
    <w:p w14:paraId="43D983A5" w14:textId="77777777" w:rsidR="006F3964" w:rsidRDefault="00336CC3">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0A9C320D" w14:textId="77777777" w:rsidR="006F3964" w:rsidRDefault="00336CC3">
      <w:pPr>
        <w:pStyle w:val="B1"/>
      </w:pPr>
      <w:r>
        <w:t>Signalling radio bearer: SRB1 or SRB3</w:t>
      </w:r>
    </w:p>
    <w:p w14:paraId="2538DFC9" w14:textId="77777777" w:rsidR="006F3964" w:rsidRDefault="00336CC3">
      <w:pPr>
        <w:pStyle w:val="B1"/>
      </w:pPr>
      <w:r>
        <w:t>RLC-SAP: AM</w:t>
      </w:r>
    </w:p>
    <w:p w14:paraId="11EDEB4D" w14:textId="77777777" w:rsidR="006F3964" w:rsidRDefault="00336CC3">
      <w:pPr>
        <w:pStyle w:val="B1"/>
      </w:pPr>
      <w:r>
        <w:t>Logical channel: DCCH</w:t>
      </w:r>
    </w:p>
    <w:p w14:paraId="6F68B52C" w14:textId="77777777" w:rsidR="006F3964" w:rsidRDefault="00336CC3">
      <w:pPr>
        <w:pStyle w:val="B1"/>
      </w:pPr>
      <w:r>
        <w:t>Direction: IAB-MT to Network</w:t>
      </w:r>
    </w:p>
    <w:p w14:paraId="1EFB4EC6" w14:textId="77777777" w:rsidR="006F3964" w:rsidRDefault="00336CC3">
      <w:pPr>
        <w:pStyle w:val="TH"/>
      </w:pPr>
      <w:r>
        <w:rPr>
          <w:rFonts w:eastAsia="SimSun"/>
          <w:i/>
          <w:iCs/>
          <w:lang w:eastAsia="zh-CN"/>
        </w:rPr>
        <w:t>IABOtherInformation</w:t>
      </w:r>
      <w:r>
        <w:rPr>
          <w:rFonts w:eastAsia="SimSun"/>
          <w:lang w:eastAsia="zh-CN"/>
        </w:rPr>
        <w:t xml:space="preserve"> </w:t>
      </w:r>
      <w:r>
        <w:t>message</w:t>
      </w:r>
    </w:p>
    <w:p w14:paraId="2A09CA16" w14:textId="77777777" w:rsidR="006F3964" w:rsidRDefault="00336CC3">
      <w:pPr>
        <w:pStyle w:val="PL"/>
        <w:rPr>
          <w:color w:val="808080"/>
        </w:rPr>
      </w:pPr>
      <w:r>
        <w:rPr>
          <w:color w:val="808080"/>
        </w:rPr>
        <w:t>-- ASN1START</w:t>
      </w:r>
    </w:p>
    <w:p w14:paraId="549A84C2" w14:textId="77777777" w:rsidR="006F3964" w:rsidRDefault="00336CC3">
      <w:pPr>
        <w:pStyle w:val="PL"/>
        <w:rPr>
          <w:color w:val="808080"/>
        </w:rPr>
      </w:pPr>
      <w:r>
        <w:rPr>
          <w:color w:val="808080"/>
        </w:rPr>
        <w:t>-- TAG-IABOTHERINFORMATION-START</w:t>
      </w:r>
    </w:p>
    <w:p w14:paraId="46E3ED5A" w14:textId="77777777" w:rsidR="006F3964" w:rsidRDefault="006F3964">
      <w:pPr>
        <w:pStyle w:val="PL"/>
      </w:pPr>
    </w:p>
    <w:p w14:paraId="31157E99" w14:textId="77777777" w:rsidR="006F3964" w:rsidRDefault="00336CC3">
      <w:pPr>
        <w:pStyle w:val="PL"/>
      </w:pPr>
      <w:r>
        <w:t xml:space="preserve">IABOtherInformation-r16 ::=     </w:t>
      </w:r>
      <w:r>
        <w:rPr>
          <w:color w:val="993366"/>
        </w:rPr>
        <w:t>SEQUENCE</w:t>
      </w:r>
      <w:r>
        <w:t xml:space="preserve"> {</w:t>
      </w:r>
    </w:p>
    <w:p w14:paraId="20A67273" w14:textId="77777777" w:rsidR="006F3964" w:rsidRDefault="00336CC3">
      <w:pPr>
        <w:pStyle w:val="PL"/>
      </w:pPr>
      <w:r>
        <w:t xml:space="preserve">    rrc-TransactionIdentifier       RRC-TransactionIdentifier,</w:t>
      </w:r>
    </w:p>
    <w:p w14:paraId="2C816877" w14:textId="77777777" w:rsidR="006F3964" w:rsidRDefault="00336CC3">
      <w:pPr>
        <w:pStyle w:val="PL"/>
      </w:pPr>
      <w:r>
        <w:t xml:space="preserve">    criticalExtensions              </w:t>
      </w:r>
      <w:r>
        <w:rPr>
          <w:color w:val="993366"/>
        </w:rPr>
        <w:t>CHOICE</w:t>
      </w:r>
      <w:r>
        <w:t xml:space="preserve"> {</w:t>
      </w:r>
    </w:p>
    <w:p w14:paraId="7B916A07" w14:textId="77777777" w:rsidR="006F3964" w:rsidRDefault="00336CC3">
      <w:pPr>
        <w:pStyle w:val="PL"/>
      </w:pPr>
      <w:r>
        <w:t xml:space="preserve">        iabOtherInformation-r16         IABOtherInformation-r16-IEs,</w:t>
      </w:r>
    </w:p>
    <w:p w14:paraId="149D95B7" w14:textId="77777777" w:rsidR="006F3964" w:rsidRDefault="00336CC3">
      <w:pPr>
        <w:pStyle w:val="PL"/>
      </w:pPr>
      <w:r>
        <w:t xml:space="preserve">        criticalExtensionsFuture        </w:t>
      </w:r>
      <w:r>
        <w:rPr>
          <w:color w:val="993366"/>
        </w:rPr>
        <w:t>SEQUENCE</w:t>
      </w:r>
      <w:r>
        <w:t xml:space="preserve"> {}</w:t>
      </w:r>
    </w:p>
    <w:p w14:paraId="7C855B07" w14:textId="77777777" w:rsidR="006F3964" w:rsidRDefault="00336CC3">
      <w:pPr>
        <w:pStyle w:val="PL"/>
      </w:pPr>
      <w:r>
        <w:t xml:space="preserve">    }</w:t>
      </w:r>
    </w:p>
    <w:p w14:paraId="23021BAC" w14:textId="77777777" w:rsidR="006F3964" w:rsidRDefault="00336CC3">
      <w:pPr>
        <w:pStyle w:val="PL"/>
      </w:pPr>
      <w:r>
        <w:lastRenderedPageBreak/>
        <w:t>}</w:t>
      </w:r>
    </w:p>
    <w:p w14:paraId="22EC6057" w14:textId="77777777" w:rsidR="006F3964" w:rsidRDefault="006F3964">
      <w:pPr>
        <w:pStyle w:val="PL"/>
      </w:pPr>
    </w:p>
    <w:p w14:paraId="6138AEB0" w14:textId="77777777" w:rsidR="006F3964" w:rsidRDefault="00336CC3">
      <w:pPr>
        <w:pStyle w:val="PL"/>
      </w:pPr>
      <w:r>
        <w:t xml:space="preserve">IABOtherInformation-r16-IEs ::=         </w:t>
      </w:r>
      <w:r>
        <w:rPr>
          <w:color w:val="993366"/>
        </w:rPr>
        <w:t>SEQUENCE</w:t>
      </w:r>
      <w:r>
        <w:t xml:space="preserve"> {</w:t>
      </w:r>
    </w:p>
    <w:p w14:paraId="569281E8" w14:textId="77777777" w:rsidR="006F3964" w:rsidRDefault="00336CC3">
      <w:pPr>
        <w:pStyle w:val="PL"/>
      </w:pPr>
      <w:r>
        <w:t xml:space="preserve">    ip-InfoType-r16                         </w:t>
      </w:r>
      <w:r>
        <w:rPr>
          <w:color w:val="993366"/>
        </w:rPr>
        <w:t>CHOICE</w:t>
      </w:r>
      <w:r>
        <w:t xml:space="preserve"> {</w:t>
      </w:r>
    </w:p>
    <w:p w14:paraId="4D8E97AB" w14:textId="77777777" w:rsidR="006F3964" w:rsidRDefault="00336CC3">
      <w:pPr>
        <w:pStyle w:val="PL"/>
      </w:pPr>
      <w:r>
        <w:t xml:space="preserve">        iab-IP-Request-r16                      </w:t>
      </w:r>
      <w:r>
        <w:rPr>
          <w:color w:val="993366"/>
        </w:rPr>
        <w:t>SEQUENCE</w:t>
      </w:r>
      <w:r>
        <w:t xml:space="preserve"> {</w:t>
      </w:r>
    </w:p>
    <w:p w14:paraId="725D54A8" w14:textId="77777777" w:rsidR="006F3964" w:rsidRDefault="00336CC3">
      <w:pPr>
        <w:pStyle w:val="PL"/>
      </w:pPr>
      <w:r>
        <w:t xml:space="preserve">            iab-IPv4-AddressNumReq-r16              IAB-IP-AddressNumReq-r16                </w:t>
      </w:r>
      <w:r>
        <w:rPr>
          <w:color w:val="993366"/>
        </w:rPr>
        <w:t>OPTIONAL</w:t>
      </w:r>
      <w:r>
        <w:t>,</w:t>
      </w:r>
    </w:p>
    <w:p w14:paraId="0185B38F" w14:textId="77777777" w:rsidR="006F3964" w:rsidRDefault="00336CC3">
      <w:pPr>
        <w:pStyle w:val="PL"/>
      </w:pPr>
      <w:r>
        <w:t xml:space="preserve">            iab-IPv6-AddressReq-r16                 </w:t>
      </w:r>
      <w:r>
        <w:rPr>
          <w:color w:val="993366"/>
        </w:rPr>
        <w:t>CHOICE</w:t>
      </w:r>
      <w:r>
        <w:t xml:space="preserve"> {</w:t>
      </w:r>
    </w:p>
    <w:p w14:paraId="0146389D" w14:textId="77777777" w:rsidR="006F3964" w:rsidRDefault="00336CC3">
      <w:pPr>
        <w:pStyle w:val="PL"/>
      </w:pPr>
      <w:r>
        <w:t xml:space="preserve">                iab-IPv6-AddressNumReq-r16              IAB-IP-AddressNumReq-r16,</w:t>
      </w:r>
    </w:p>
    <w:p w14:paraId="7DF69355" w14:textId="77777777" w:rsidR="006F3964" w:rsidRDefault="00336CC3">
      <w:pPr>
        <w:pStyle w:val="PL"/>
      </w:pPr>
      <w:r>
        <w:t xml:space="preserve">                iab-IPv6-AddressPrefixReq-r16           IAB-IP-AddressPrefixReq-r16,</w:t>
      </w:r>
    </w:p>
    <w:p w14:paraId="777F2756" w14:textId="77777777" w:rsidR="006F3964" w:rsidRDefault="00336CC3">
      <w:pPr>
        <w:pStyle w:val="PL"/>
      </w:pPr>
      <w:r>
        <w:t xml:space="preserve">                ...</w:t>
      </w:r>
    </w:p>
    <w:p w14:paraId="6414FEB5" w14:textId="77777777" w:rsidR="006F3964" w:rsidRDefault="00336CC3">
      <w:pPr>
        <w:pStyle w:val="PL"/>
      </w:pPr>
      <w:r>
        <w:t xml:space="preserve">            }                                                                               </w:t>
      </w:r>
      <w:r>
        <w:rPr>
          <w:color w:val="993366"/>
        </w:rPr>
        <w:t>OPTIONAL</w:t>
      </w:r>
    </w:p>
    <w:p w14:paraId="147C5852" w14:textId="77777777" w:rsidR="006F3964" w:rsidRDefault="00336CC3">
      <w:pPr>
        <w:pStyle w:val="PL"/>
      </w:pPr>
      <w:r>
        <w:t xml:space="preserve">        },</w:t>
      </w:r>
    </w:p>
    <w:p w14:paraId="01551138" w14:textId="77777777" w:rsidR="006F3964" w:rsidRDefault="00336CC3">
      <w:pPr>
        <w:pStyle w:val="PL"/>
      </w:pPr>
      <w:r>
        <w:t xml:space="preserve">        iab-IP-Report-r16               </w:t>
      </w:r>
      <w:r>
        <w:rPr>
          <w:color w:val="993366"/>
        </w:rPr>
        <w:t>SEQUENCE</w:t>
      </w:r>
      <w:r>
        <w:t xml:space="preserve"> {</w:t>
      </w:r>
    </w:p>
    <w:p w14:paraId="37823323" w14:textId="77777777" w:rsidR="006F3964" w:rsidRDefault="00336CC3">
      <w:pPr>
        <w:pStyle w:val="PL"/>
      </w:pPr>
      <w:r>
        <w:t xml:space="preserve">            iab-IPv4-AddressReport-r16      IAB-IP-AddressAndTraffic-r16                    </w:t>
      </w:r>
      <w:r>
        <w:rPr>
          <w:color w:val="993366"/>
        </w:rPr>
        <w:t>OPTIONAL</w:t>
      </w:r>
      <w:r>
        <w:t>,</w:t>
      </w:r>
    </w:p>
    <w:p w14:paraId="18F09C7C" w14:textId="77777777" w:rsidR="006F3964" w:rsidRDefault="00336CC3">
      <w:pPr>
        <w:pStyle w:val="PL"/>
      </w:pPr>
      <w:r>
        <w:t xml:space="preserve">            iab-IPv6-Report-r16             </w:t>
      </w:r>
      <w:r>
        <w:rPr>
          <w:color w:val="993366"/>
        </w:rPr>
        <w:t>CHOICE</w:t>
      </w:r>
      <w:r>
        <w:t xml:space="preserve"> {</w:t>
      </w:r>
    </w:p>
    <w:p w14:paraId="61B00D06" w14:textId="77777777" w:rsidR="006F3964" w:rsidRDefault="00336CC3">
      <w:pPr>
        <w:pStyle w:val="PL"/>
      </w:pPr>
      <w:r>
        <w:t xml:space="preserve">                iab-IPv6-AddressReport-r16      IAB-IP-AddressAndTraffic-r16,</w:t>
      </w:r>
    </w:p>
    <w:p w14:paraId="39F08010" w14:textId="77777777" w:rsidR="006F3964" w:rsidRDefault="00336CC3">
      <w:pPr>
        <w:pStyle w:val="PL"/>
      </w:pPr>
      <w:r>
        <w:t xml:space="preserve">                iab-IPv6-PrefixReport-r16       IAB-IP-PrefixAndTraffic-r16,</w:t>
      </w:r>
    </w:p>
    <w:p w14:paraId="5A6DBA55" w14:textId="77777777" w:rsidR="006F3964" w:rsidRDefault="00336CC3">
      <w:pPr>
        <w:pStyle w:val="PL"/>
      </w:pPr>
      <w:r>
        <w:t xml:space="preserve">                ...</w:t>
      </w:r>
    </w:p>
    <w:p w14:paraId="3E922486" w14:textId="77777777" w:rsidR="006F3964" w:rsidRDefault="00336CC3">
      <w:pPr>
        <w:pStyle w:val="PL"/>
      </w:pPr>
      <w:r>
        <w:t xml:space="preserve">            }                                                                               </w:t>
      </w:r>
      <w:r>
        <w:rPr>
          <w:color w:val="993366"/>
        </w:rPr>
        <w:t>OPTIONAL</w:t>
      </w:r>
    </w:p>
    <w:p w14:paraId="078FF3C3" w14:textId="77777777" w:rsidR="006F3964" w:rsidRDefault="00336CC3">
      <w:pPr>
        <w:pStyle w:val="PL"/>
      </w:pPr>
      <w:r>
        <w:t xml:space="preserve">        },</w:t>
      </w:r>
    </w:p>
    <w:p w14:paraId="38873377" w14:textId="77777777" w:rsidR="006F3964" w:rsidRDefault="00336CC3">
      <w:pPr>
        <w:pStyle w:val="PL"/>
      </w:pPr>
      <w:r>
        <w:t xml:space="preserve">        ...</w:t>
      </w:r>
    </w:p>
    <w:p w14:paraId="35CE3BD7" w14:textId="77777777" w:rsidR="006F3964" w:rsidRDefault="00336CC3">
      <w:pPr>
        <w:pStyle w:val="PL"/>
      </w:pPr>
      <w:r>
        <w:t xml:space="preserve">    },</w:t>
      </w:r>
    </w:p>
    <w:p w14:paraId="43DA7841"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442497" w14:textId="77777777" w:rsidR="006F3964" w:rsidRDefault="00336CC3">
      <w:pPr>
        <w:pStyle w:val="PL"/>
      </w:pPr>
      <w:r>
        <w:t xml:space="preserve">    nonCriticalExtension            </w:t>
      </w:r>
      <w:r>
        <w:rPr>
          <w:color w:val="993366"/>
        </w:rPr>
        <w:t>SEQUENCE</w:t>
      </w:r>
      <w:r>
        <w:t xml:space="preserve"> {}                                             </w:t>
      </w:r>
      <w:r>
        <w:rPr>
          <w:color w:val="993366"/>
        </w:rPr>
        <w:t>OPTIONAL</w:t>
      </w:r>
    </w:p>
    <w:p w14:paraId="643C7990" w14:textId="77777777" w:rsidR="006F3964" w:rsidRDefault="00336CC3">
      <w:pPr>
        <w:pStyle w:val="PL"/>
      </w:pPr>
      <w:r>
        <w:t>}</w:t>
      </w:r>
    </w:p>
    <w:p w14:paraId="7F1078CD" w14:textId="77777777" w:rsidR="006F3964" w:rsidRDefault="006F3964">
      <w:pPr>
        <w:pStyle w:val="PL"/>
      </w:pPr>
    </w:p>
    <w:p w14:paraId="35F75B77" w14:textId="77777777" w:rsidR="006F3964" w:rsidRDefault="00336CC3">
      <w:pPr>
        <w:pStyle w:val="PL"/>
      </w:pPr>
      <w:r>
        <w:t xml:space="preserve">IAB-IP-AddressNumReq-r16 ::=    </w:t>
      </w:r>
      <w:r>
        <w:rPr>
          <w:color w:val="993366"/>
        </w:rPr>
        <w:t>SEQUENCE</w:t>
      </w:r>
      <w:r>
        <w:t xml:space="preserve"> {</w:t>
      </w:r>
    </w:p>
    <w:p w14:paraId="6D7CBBF8" w14:textId="77777777" w:rsidR="006F3964" w:rsidRDefault="00336CC3">
      <w:pPr>
        <w:pStyle w:val="PL"/>
      </w:pPr>
      <w:r>
        <w:lastRenderedPageBreak/>
        <w:t xml:space="preserve">    all-Traffic-NumReq-r16          </w:t>
      </w:r>
      <w:r>
        <w:rPr>
          <w:color w:val="993366"/>
        </w:rPr>
        <w:t>INTEGER</w:t>
      </w:r>
      <w:r>
        <w:t xml:space="preserve"> (1..8)                                  </w:t>
      </w:r>
      <w:r>
        <w:rPr>
          <w:color w:val="993366"/>
        </w:rPr>
        <w:t>OPTIONAL</w:t>
      </w:r>
      <w:r>
        <w:t>,</w:t>
      </w:r>
    </w:p>
    <w:p w14:paraId="65440DD5" w14:textId="77777777" w:rsidR="006F3964" w:rsidRDefault="00336CC3">
      <w:pPr>
        <w:pStyle w:val="PL"/>
      </w:pPr>
      <w:r>
        <w:t xml:space="preserve">    f1-C-Traffic-NumReq-r16         </w:t>
      </w:r>
      <w:r>
        <w:rPr>
          <w:color w:val="993366"/>
        </w:rPr>
        <w:t>INTEGER</w:t>
      </w:r>
      <w:r>
        <w:t xml:space="preserve"> (1..8)                                  </w:t>
      </w:r>
      <w:r>
        <w:rPr>
          <w:color w:val="993366"/>
        </w:rPr>
        <w:t>OPTIONAL</w:t>
      </w:r>
      <w:r>
        <w:t>,</w:t>
      </w:r>
    </w:p>
    <w:p w14:paraId="7ED37E37" w14:textId="77777777" w:rsidR="006F3964" w:rsidRDefault="00336CC3">
      <w:pPr>
        <w:pStyle w:val="PL"/>
      </w:pPr>
      <w:r>
        <w:t xml:space="preserve">    f1-U-Traffic-NumReq-r16         </w:t>
      </w:r>
      <w:r>
        <w:rPr>
          <w:color w:val="993366"/>
        </w:rPr>
        <w:t>INTEGER</w:t>
      </w:r>
      <w:r>
        <w:t xml:space="preserve"> (1..8)                                  </w:t>
      </w:r>
      <w:r>
        <w:rPr>
          <w:color w:val="993366"/>
        </w:rPr>
        <w:t>OPTIONAL</w:t>
      </w:r>
      <w:r>
        <w:t>,</w:t>
      </w:r>
    </w:p>
    <w:p w14:paraId="129DFC05" w14:textId="77777777" w:rsidR="006F3964" w:rsidRDefault="00336CC3">
      <w:pPr>
        <w:pStyle w:val="PL"/>
      </w:pPr>
      <w:r>
        <w:t xml:space="preserve">    non-F1-Traffic-NumReq-r16       </w:t>
      </w:r>
      <w:r>
        <w:rPr>
          <w:color w:val="993366"/>
        </w:rPr>
        <w:t>INTEGER</w:t>
      </w:r>
      <w:r>
        <w:t xml:space="preserve"> (1..8)                                  </w:t>
      </w:r>
      <w:r>
        <w:rPr>
          <w:color w:val="993366"/>
        </w:rPr>
        <w:t>OPTIONAL</w:t>
      </w:r>
      <w:r>
        <w:t>,</w:t>
      </w:r>
    </w:p>
    <w:p w14:paraId="51D9FEFE" w14:textId="77777777" w:rsidR="006F3964" w:rsidRDefault="00336CC3">
      <w:pPr>
        <w:pStyle w:val="PL"/>
      </w:pPr>
      <w:r>
        <w:t xml:space="preserve">    ...</w:t>
      </w:r>
    </w:p>
    <w:p w14:paraId="33183270" w14:textId="77777777" w:rsidR="006F3964" w:rsidRDefault="00336CC3">
      <w:pPr>
        <w:pStyle w:val="PL"/>
      </w:pPr>
      <w:r>
        <w:t>}</w:t>
      </w:r>
    </w:p>
    <w:p w14:paraId="4253B633" w14:textId="77777777" w:rsidR="006F3964" w:rsidRDefault="006F3964">
      <w:pPr>
        <w:pStyle w:val="PL"/>
      </w:pPr>
    </w:p>
    <w:p w14:paraId="20818F42" w14:textId="77777777" w:rsidR="006F3964" w:rsidRDefault="00336CC3">
      <w:pPr>
        <w:pStyle w:val="PL"/>
      </w:pPr>
      <w:r>
        <w:t xml:space="preserve">IAB-IP-AddressPrefixReq-r16 ::= </w:t>
      </w:r>
      <w:r>
        <w:rPr>
          <w:color w:val="993366"/>
        </w:rPr>
        <w:t>SEQUENCE</w:t>
      </w:r>
      <w:r>
        <w:t xml:space="preserve"> {</w:t>
      </w:r>
    </w:p>
    <w:p w14:paraId="25618A74" w14:textId="77777777" w:rsidR="006F3964" w:rsidRDefault="00336CC3">
      <w:pPr>
        <w:pStyle w:val="PL"/>
      </w:pPr>
      <w:r>
        <w:t xml:space="preserve">    all-Traffic-PrefixReq-r16       </w:t>
      </w:r>
      <w:r>
        <w:rPr>
          <w:color w:val="993366"/>
        </w:rPr>
        <w:t>ENUMERATED</w:t>
      </w:r>
      <w:r>
        <w:t xml:space="preserve"> {true}                               </w:t>
      </w:r>
      <w:r>
        <w:rPr>
          <w:color w:val="993366"/>
        </w:rPr>
        <w:t>OPTIONAL</w:t>
      </w:r>
      <w:r>
        <w:t>,</w:t>
      </w:r>
    </w:p>
    <w:p w14:paraId="2A0955D0" w14:textId="77777777" w:rsidR="006F3964" w:rsidRDefault="00336CC3">
      <w:pPr>
        <w:pStyle w:val="PL"/>
      </w:pPr>
      <w:r>
        <w:t xml:space="preserve">    f1-C-Traffic-PrefixReq-r16      </w:t>
      </w:r>
      <w:r>
        <w:rPr>
          <w:color w:val="993366"/>
        </w:rPr>
        <w:t>ENUMERATED</w:t>
      </w:r>
      <w:r>
        <w:t xml:space="preserve"> {true}                               </w:t>
      </w:r>
      <w:r>
        <w:rPr>
          <w:color w:val="993366"/>
        </w:rPr>
        <w:t>OPTIONAL</w:t>
      </w:r>
      <w:r>
        <w:t>,</w:t>
      </w:r>
    </w:p>
    <w:p w14:paraId="432DE5F4" w14:textId="77777777" w:rsidR="006F3964" w:rsidRDefault="00336CC3">
      <w:pPr>
        <w:pStyle w:val="PL"/>
      </w:pPr>
      <w:r>
        <w:t xml:space="preserve">    f1-U-Traffic-PrefixReq-r16      </w:t>
      </w:r>
      <w:r>
        <w:rPr>
          <w:color w:val="993366"/>
        </w:rPr>
        <w:t>ENUMERATED</w:t>
      </w:r>
      <w:r>
        <w:t xml:space="preserve"> {true}                               </w:t>
      </w:r>
      <w:r>
        <w:rPr>
          <w:color w:val="993366"/>
        </w:rPr>
        <w:t>OPTIONAL</w:t>
      </w:r>
      <w:r>
        <w:t>,</w:t>
      </w:r>
    </w:p>
    <w:p w14:paraId="52DB8FDD" w14:textId="77777777" w:rsidR="006F3964" w:rsidRDefault="00336CC3">
      <w:pPr>
        <w:pStyle w:val="PL"/>
      </w:pPr>
      <w:r>
        <w:t xml:space="preserve">    non-F1-Traffic-PrefixReq-r16    </w:t>
      </w:r>
      <w:r>
        <w:rPr>
          <w:color w:val="993366"/>
        </w:rPr>
        <w:t>ENUMERATED</w:t>
      </w:r>
      <w:r>
        <w:t xml:space="preserve"> {true}                               </w:t>
      </w:r>
      <w:r>
        <w:rPr>
          <w:color w:val="993366"/>
        </w:rPr>
        <w:t>OPTIONAL</w:t>
      </w:r>
      <w:r>
        <w:t>,</w:t>
      </w:r>
    </w:p>
    <w:p w14:paraId="4C2B0367" w14:textId="77777777" w:rsidR="006F3964" w:rsidRDefault="00336CC3">
      <w:pPr>
        <w:pStyle w:val="PL"/>
      </w:pPr>
      <w:r>
        <w:t xml:space="preserve">    ...</w:t>
      </w:r>
    </w:p>
    <w:p w14:paraId="292E5266" w14:textId="77777777" w:rsidR="006F3964" w:rsidRDefault="00336CC3">
      <w:pPr>
        <w:pStyle w:val="PL"/>
      </w:pPr>
      <w:r>
        <w:t>}</w:t>
      </w:r>
    </w:p>
    <w:p w14:paraId="711BCD92" w14:textId="77777777" w:rsidR="006F3964" w:rsidRDefault="006F3964">
      <w:pPr>
        <w:pStyle w:val="PL"/>
      </w:pPr>
    </w:p>
    <w:p w14:paraId="52AA54EC" w14:textId="77777777" w:rsidR="006F3964" w:rsidRDefault="00336CC3">
      <w:pPr>
        <w:pStyle w:val="PL"/>
      </w:pPr>
      <w:r>
        <w:t xml:space="preserve">IAB-IP-AddressAndTraffic-r16 ::= </w:t>
      </w:r>
      <w:r>
        <w:rPr>
          <w:color w:val="993366"/>
        </w:rPr>
        <w:t>SEQUENCE</w:t>
      </w:r>
      <w:r>
        <w:t xml:space="preserve"> {</w:t>
      </w:r>
    </w:p>
    <w:p w14:paraId="6B88B760" w14:textId="77777777" w:rsidR="006F3964" w:rsidRDefault="00336CC3">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EFCF50" w14:textId="77777777" w:rsidR="006F3964" w:rsidRDefault="00336CC3">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8F13090" w14:textId="77777777" w:rsidR="006F3964" w:rsidRDefault="00336CC3">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0F1F0" w14:textId="77777777" w:rsidR="006F3964" w:rsidRDefault="00336CC3">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BAE2DB2" w14:textId="77777777" w:rsidR="006F3964" w:rsidRDefault="00336CC3">
      <w:pPr>
        <w:pStyle w:val="PL"/>
      </w:pPr>
      <w:r>
        <w:t>}</w:t>
      </w:r>
    </w:p>
    <w:p w14:paraId="441BF7A1" w14:textId="77777777" w:rsidR="006F3964" w:rsidRDefault="006F3964">
      <w:pPr>
        <w:pStyle w:val="PL"/>
      </w:pPr>
    </w:p>
    <w:p w14:paraId="7FF7BFE3" w14:textId="77777777" w:rsidR="006F3964" w:rsidRDefault="00336CC3">
      <w:pPr>
        <w:pStyle w:val="PL"/>
      </w:pPr>
      <w:r>
        <w:t xml:space="preserve">IAB-IP-PrefixAndTraffic-r16 ::= </w:t>
      </w:r>
      <w:r>
        <w:rPr>
          <w:color w:val="993366"/>
        </w:rPr>
        <w:t>SEQUENCE</w:t>
      </w:r>
      <w:r>
        <w:t xml:space="preserve"> {</w:t>
      </w:r>
    </w:p>
    <w:p w14:paraId="5E8976F3" w14:textId="77777777" w:rsidR="006F3964" w:rsidRDefault="00336CC3">
      <w:pPr>
        <w:pStyle w:val="PL"/>
      </w:pPr>
      <w:r>
        <w:t xml:space="preserve">    all-Traffic-IAB-IP-Address-r16  IAB-IP-Address-r16                              </w:t>
      </w:r>
      <w:r>
        <w:rPr>
          <w:color w:val="993366"/>
        </w:rPr>
        <w:t>OPTIONAL</w:t>
      </w:r>
      <w:r>
        <w:t>,</w:t>
      </w:r>
    </w:p>
    <w:p w14:paraId="5AA5427C" w14:textId="77777777" w:rsidR="006F3964" w:rsidRDefault="00336CC3">
      <w:pPr>
        <w:pStyle w:val="PL"/>
      </w:pPr>
      <w:r>
        <w:t xml:space="preserve">    f1-C-Traffic-IP-Address-r16     IAB-IP-Address-r16                              </w:t>
      </w:r>
      <w:r>
        <w:rPr>
          <w:color w:val="993366"/>
        </w:rPr>
        <w:t>OPTIONAL</w:t>
      </w:r>
      <w:r>
        <w:t>,</w:t>
      </w:r>
    </w:p>
    <w:p w14:paraId="10F472B4" w14:textId="77777777" w:rsidR="006F3964" w:rsidRDefault="00336CC3">
      <w:pPr>
        <w:pStyle w:val="PL"/>
      </w:pPr>
      <w:r>
        <w:t xml:space="preserve">    f1-U-Traffic-IP-Address-r16     IAB-IP-Address-r16                              </w:t>
      </w:r>
      <w:r>
        <w:rPr>
          <w:color w:val="993366"/>
        </w:rPr>
        <w:t>OPTIONAL</w:t>
      </w:r>
      <w:r>
        <w:t>,</w:t>
      </w:r>
    </w:p>
    <w:p w14:paraId="0CE12D33" w14:textId="77777777" w:rsidR="006F3964" w:rsidRDefault="00336CC3">
      <w:pPr>
        <w:pStyle w:val="PL"/>
      </w:pPr>
      <w:r>
        <w:t xml:space="preserve">    non-F1-Traffic-IP-Address-r16   IAB-IP-Address-r16                              </w:t>
      </w:r>
      <w:r>
        <w:rPr>
          <w:color w:val="993366"/>
        </w:rPr>
        <w:t>OPTIONAL</w:t>
      </w:r>
    </w:p>
    <w:p w14:paraId="358FADC8" w14:textId="77777777" w:rsidR="006F3964" w:rsidRDefault="00336CC3">
      <w:pPr>
        <w:pStyle w:val="PL"/>
      </w:pPr>
      <w:r>
        <w:lastRenderedPageBreak/>
        <w:t>}</w:t>
      </w:r>
    </w:p>
    <w:p w14:paraId="640AAA98" w14:textId="77777777" w:rsidR="006F3964" w:rsidRDefault="006F3964">
      <w:pPr>
        <w:pStyle w:val="PL"/>
      </w:pPr>
    </w:p>
    <w:p w14:paraId="083F7A5D" w14:textId="77777777" w:rsidR="006F3964" w:rsidRDefault="00336CC3">
      <w:pPr>
        <w:pStyle w:val="PL"/>
        <w:rPr>
          <w:color w:val="808080"/>
        </w:rPr>
      </w:pPr>
      <w:r>
        <w:rPr>
          <w:color w:val="808080"/>
        </w:rPr>
        <w:t>-- TAG-IABOTHERINFORMATION-STOP</w:t>
      </w:r>
    </w:p>
    <w:p w14:paraId="0645FFE8" w14:textId="77777777" w:rsidR="006F3964" w:rsidRDefault="00336CC3">
      <w:pPr>
        <w:pStyle w:val="PL"/>
        <w:rPr>
          <w:color w:val="808080"/>
        </w:rPr>
      </w:pPr>
      <w:r>
        <w:rPr>
          <w:color w:val="808080"/>
        </w:rPr>
        <w:t>-- ASN1STOP</w:t>
      </w:r>
    </w:p>
    <w:p w14:paraId="46770AA6" w14:textId="77777777" w:rsidR="006F3964" w:rsidRDefault="006F396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3BB4DAB4" w14:textId="77777777">
        <w:tc>
          <w:tcPr>
            <w:tcW w:w="14173" w:type="dxa"/>
            <w:tcBorders>
              <w:top w:val="single" w:sz="4" w:space="0" w:color="auto"/>
              <w:left w:val="single" w:sz="4" w:space="0" w:color="auto"/>
              <w:bottom w:val="single" w:sz="4" w:space="0" w:color="auto"/>
              <w:right w:val="single" w:sz="4" w:space="0" w:color="auto"/>
            </w:tcBorders>
          </w:tcPr>
          <w:p w14:paraId="5FE051F4" w14:textId="77777777" w:rsidR="006F3964" w:rsidRDefault="00336CC3">
            <w:pPr>
              <w:pStyle w:val="TAH"/>
              <w:rPr>
                <w:lang w:eastAsia="zh-CN"/>
              </w:rPr>
            </w:pPr>
            <w:r>
              <w:rPr>
                <w:i/>
                <w:iCs/>
                <w:lang w:eastAsia="zh-CN"/>
              </w:rPr>
              <w:t>IABOtherInformation-IEs</w:t>
            </w:r>
            <w:r>
              <w:rPr>
                <w:lang w:eastAsia="zh-CN"/>
              </w:rPr>
              <w:t xml:space="preserve"> field descriptions</w:t>
            </w:r>
          </w:p>
        </w:tc>
      </w:tr>
      <w:tr w:rsidR="006F3964" w14:paraId="354001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436F5CC" w14:textId="77777777" w:rsidR="006F3964" w:rsidRDefault="00336CC3">
            <w:pPr>
              <w:pStyle w:val="TAL"/>
              <w:rPr>
                <w:b/>
                <w:bCs/>
                <w:i/>
                <w:iCs/>
                <w:lang w:eastAsia="zh-CN"/>
              </w:rPr>
            </w:pPr>
            <w:r>
              <w:rPr>
                <w:b/>
                <w:bCs/>
                <w:i/>
                <w:iCs/>
                <w:lang w:eastAsia="zh-CN"/>
              </w:rPr>
              <w:t>iab-IPv4-AddressNumReq</w:t>
            </w:r>
          </w:p>
          <w:p w14:paraId="6B8054BF" w14:textId="77777777" w:rsidR="006F3964" w:rsidRDefault="00336CC3">
            <w:pPr>
              <w:pStyle w:val="TAL"/>
              <w:rPr>
                <w:lang w:eastAsia="zh-CN"/>
              </w:rPr>
            </w:pPr>
            <w:r>
              <w:rPr>
                <w:lang w:eastAsia="zh-CN"/>
              </w:rPr>
              <w:t>This field is used to request the numbers of IPv4 address per specific usage. The specific usages include F1-C traffic, F1-U traffic, non-F1 traffic and all traffic.</w:t>
            </w:r>
          </w:p>
        </w:tc>
      </w:tr>
      <w:tr w:rsidR="006F3964" w14:paraId="0139B3F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8EE40E" w14:textId="77777777" w:rsidR="006F3964" w:rsidRDefault="00336CC3">
            <w:pPr>
              <w:pStyle w:val="TAL"/>
              <w:rPr>
                <w:b/>
                <w:bCs/>
                <w:i/>
                <w:iCs/>
                <w:lang w:eastAsia="zh-CN"/>
              </w:rPr>
            </w:pPr>
            <w:r>
              <w:rPr>
                <w:b/>
                <w:bCs/>
                <w:i/>
                <w:iCs/>
                <w:lang w:eastAsia="zh-CN"/>
              </w:rPr>
              <w:t>iab-IPv4-AddressReport</w:t>
            </w:r>
          </w:p>
          <w:p w14:paraId="4BCFE2B9" w14:textId="77777777" w:rsidR="006F3964" w:rsidRDefault="00336CC3">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6F3964" w14:paraId="4BCFDAF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DB8EB23" w14:textId="77777777" w:rsidR="006F3964" w:rsidRDefault="00336CC3">
            <w:pPr>
              <w:pStyle w:val="TAL"/>
              <w:rPr>
                <w:b/>
                <w:bCs/>
                <w:i/>
                <w:iCs/>
                <w:lang w:eastAsia="zh-CN"/>
              </w:rPr>
            </w:pPr>
            <w:r>
              <w:rPr>
                <w:b/>
                <w:bCs/>
                <w:i/>
                <w:iCs/>
                <w:lang w:eastAsia="zh-CN"/>
              </w:rPr>
              <w:t>iab-IPv6-AddressNumReq</w:t>
            </w:r>
          </w:p>
          <w:p w14:paraId="5A21553D" w14:textId="77777777" w:rsidR="006F3964" w:rsidRDefault="00336CC3">
            <w:pPr>
              <w:pStyle w:val="TAL"/>
              <w:rPr>
                <w:lang w:eastAsia="zh-CN"/>
              </w:rPr>
            </w:pPr>
            <w:r>
              <w:rPr>
                <w:lang w:eastAsia="zh-CN"/>
              </w:rPr>
              <w:t>This field is used to request the numbers of IPv6 address per specific usage. The specific usages include F1-C traffic, F1-U traffic, non-F1 traffic and all traffic.</w:t>
            </w:r>
          </w:p>
        </w:tc>
      </w:tr>
      <w:tr w:rsidR="006F3964" w14:paraId="5CDE9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10B8F" w14:textId="77777777" w:rsidR="006F3964" w:rsidRDefault="00336CC3">
            <w:pPr>
              <w:pStyle w:val="TAL"/>
              <w:rPr>
                <w:b/>
                <w:bCs/>
                <w:i/>
                <w:iCs/>
                <w:lang w:eastAsia="zh-CN"/>
              </w:rPr>
            </w:pPr>
            <w:r>
              <w:rPr>
                <w:b/>
                <w:bCs/>
                <w:i/>
                <w:iCs/>
              </w:rPr>
              <w:t>iab-IPv6-AddressPrefixReq</w:t>
            </w:r>
          </w:p>
          <w:p w14:paraId="28F512CA" w14:textId="77777777" w:rsidR="006F3964" w:rsidRDefault="00336CC3">
            <w:pPr>
              <w:pStyle w:val="TAL"/>
              <w:rPr>
                <w:lang w:eastAsia="zh-CN"/>
              </w:rPr>
            </w:pPr>
            <w:r>
              <w:rPr>
                <w:lang w:eastAsia="zh-CN"/>
              </w:rPr>
              <w:t>This field is used to request the prefix of IPv6 address per specific usage. The specific usages include F1-C traffic, F1-U traffic, non-F1 traffic and all traffic.</w:t>
            </w:r>
          </w:p>
        </w:tc>
      </w:tr>
      <w:tr w:rsidR="006F3964" w14:paraId="5C55CD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7F40FE" w14:textId="77777777" w:rsidR="006F3964" w:rsidRDefault="00336CC3">
            <w:pPr>
              <w:pStyle w:val="TAL"/>
              <w:rPr>
                <w:b/>
                <w:bCs/>
                <w:i/>
                <w:iCs/>
                <w:lang w:eastAsia="zh-CN"/>
              </w:rPr>
            </w:pPr>
            <w:r>
              <w:rPr>
                <w:b/>
                <w:bCs/>
                <w:i/>
                <w:iCs/>
                <w:lang w:eastAsia="zh-CN"/>
              </w:rPr>
              <w:t>iab-IPv6-AddressReport</w:t>
            </w:r>
          </w:p>
          <w:p w14:paraId="23ED294A" w14:textId="77777777" w:rsidR="006F3964" w:rsidRDefault="00336CC3">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6F3964" w14:paraId="221C1A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2BE79D8" w14:textId="77777777" w:rsidR="006F3964" w:rsidRDefault="00336CC3">
            <w:pPr>
              <w:pStyle w:val="TAL"/>
              <w:rPr>
                <w:b/>
                <w:bCs/>
                <w:i/>
                <w:iCs/>
                <w:lang w:eastAsia="zh-CN"/>
              </w:rPr>
            </w:pPr>
            <w:r>
              <w:rPr>
                <w:b/>
                <w:bCs/>
                <w:i/>
                <w:iCs/>
                <w:lang w:eastAsia="zh-CN"/>
              </w:rPr>
              <w:t>iab-IPv6-PrefixReport</w:t>
            </w:r>
          </w:p>
          <w:p w14:paraId="405543F0" w14:textId="77777777" w:rsidR="006F3964" w:rsidRDefault="00336CC3">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B2A5DE2" w14:textId="77777777" w:rsidR="006F3964" w:rsidRDefault="006F396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63726A1" w14:textId="77777777">
        <w:tc>
          <w:tcPr>
            <w:tcW w:w="14173" w:type="dxa"/>
            <w:tcBorders>
              <w:top w:val="single" w:sz="4" w:space="0" w:color="auto"/>
              <w:left w:val="single" w:sz="4" w:space="0" w:color="auto"/>
              <w:bottom w:val="single" w:sz="4" w:space="0" w:color="auto"/>
              <w:right w:val="single" w:sz="4" w:space="0" w:color="auto"/>
            </w:tcBorders>
          </w:tcPr>
          <w:p w14:paraId="13607362" w14:textId="77777777" w:rsidR="006F3964" w:rsidRDefault="00336CC3">
            <w:pPr>
              <w:pStyle w:val="TAH"/>
              <w:rPr>
                <w:i/>
                <w:iCs/>
                <w:lang w:eastAsia="zh-CN"/>
              </w:rPr>
            </w:pPr>
            <w:r>
              <w:rPr>
                <w:i/>
                <w:iCs/>
              </w:rPr>
              <w:t>IAB-IP-AddressNumReq</w:t>
            </w:r>
            <w:r>
              <w:rPr>
                <w:i/>
                <w:iCs/>
                <w:lang w:eastAsia="zh-CN"/>
              </w:rPr>
              <w:t>-IEs field descriptions</w:t>
            </w:r>
          </w:p>
        </w:tc>
      </w:tr>
      <w:tr w:rsidR="006F3964" w14:paraId="44E644AA" w14:textId="77777777">
        <w:tc>
          <w:tcPr>
            <w:tcW w:w="14173" w:type="dxa"/>
            <w:tcBorders>
              <w:top w:val="single" w:sz="4" w:space="0" w:color="auto"/>
              <w:left w:val="single" w:sz="4" w:space="0" w:color="auto"/>
              <w:bottom w:val="single" w:sz="4" w:space="0" w:color="auto"/>
              <w:right w:val="single" w:sz="4" w:space="0" w:color="auto"/>
            </w:tcBorders>
          </w:tcPr>
          <w:p w14:paraId="3CD1D8E3" w14:textId="77777777" w:rsidR="006F3964" w:rsidRDefault="00336CC3">
            <w:pPr>
              <w:pStyle w:val="TAL"/>
              <w:rPr>
                <w:b/>
                <w:bCs/>
                <w:i/>
                <w:iCs/>
                <w:lang w:eastAsia="zh-CN"/>
              </w:rPr>
            </w:pPr>
            <w:r>
              <w:rPr>
                <w:b/>
                <w:bCs/>
                <w:i/>
                <w:iCs/>
                <w:lang w:eastAsia="zh-CN"/>
              </w:rPr>
              <w:t>all-Traffic-NumReq</w:t>
            </w:r>
          </w:p>
          <w:p w14:paraId="597A539B" w14:textId="77777777" w:rsidR="006F3964" w:rsidRDefault="00336CC3">
            <w:pPr>
              <w:pStyle w:val="TAL"/>
              <w:rPr>
                <w:lang w:eastAsia="zh-CN"/>
              </w:rPr>
            </w:pPr>
            <w:r>
              <w:rPr>
                <w:lang w:eastAsia="zh-CN"/>
              </w:rPr>
              <w:t>This field is used to request the numbers of IP address for all traffic.</w:t>
            </w:r>
          </w:p>
        </w:tc>
      </w:tr>
      <w:tr w:rsidR="006F3964" w14:paraId="380FD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E5020D" w14:textId="77777777" w:rsidR="006F3964" w:rsidRDefault="00336CC3">
            <w:pPr>
              <w:pStyle w:val="TAL"/>
              <w:rPr>
                <w:b/>
                <w:bCs/>
                <w:i/>
                <w:iCs/>
                <w:lang w:eastAsia="zh-CN"/>
              </w:rPr>
            </w:pPr>
            <w:r>
              <w:rPr>
                <w:b/>
                <w:bCs/>
                <w:i/>
                <w:iCs/>
                <w:lang w:eastAsia="zh-CN"/>
              </w:rPr>
              <w:t>f1-C-Traffic-NumReq</w:t>
            </w:r>
          </w:p>
          <w:p w14:paraId="7C8C93D2" w14:textId="77777777" w:rsidR="006F3964" w:rsidRDefault="00336CC3">
            <w:pPr>
              <w:pStyle w:val="TAL"/>
              <w:rPr>
                <w:lang w:eastAsia="zh-CN"/>
              </w:rPr>
            </w:pPr>
            <w:r>
              <w:rPr>
                <w:lang w:eastAsia="zh-CN"/>
              </w:rPr>
              <w:t>This field is used to request the numbers of IP address for F1-C traffic.</w:t>
            </w:r>
          </w:p>
        </w:tc>
      </w:tr>
      <w:tr w:rsidR="006F3964" w14:paraId="76AD6C7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A1BAA8" w14:textId="77777777" w:rsidR="006F3964" w:rsidRDefault="00336CC3">
            <w:pPr>
              <w:pStyle w:val="TAL"/>
              <w:rPr>
                <w:b/>
                <w:bCs/>
                <w:i/>
                <w:iCs/>
                <w:lang w:eastAsia="zh-CN"/>
              </w:rPr>
            </w:pPr>
            <w:r>
              <w:rPr>
                <w:b/>
                <w:bCs/>
                <w:i/>
                <w:iCs/>
                <w:lang w:eastAsia="zh-CN"/>
              </w:rPr>
              <w:t>f1-U-Traffic-NumReq</w:t>
            </w:r>
          </w:p>
          <w:p w14:paraId="7E82B02B" w14:textId="77777777" w:rsidR="006F3964" w:rsidRDefault="00336CC3">
            <w:pPr>
              <w:pStyle w:val="TAL"/>
              <w:rPr>
                <w:lang w:eastAsia="zh-CN"/>
              </w:rPr>
            </w:pPr>
            <w:r>
              <w:rPr>
                <w:lang w:eastAsia="zh-CN"/>
              </w:rPr>
              <w:t>This field is used to request the numbers of IP address for F1-U traffic.</w:t>
            </w:r>
          </w:p>
        </w:tc>
      </w:tr>
      <w:tr w:rsidR="006F3964" w14:paraId="6383C35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26DB08" w14:textId="77777777" w:rsidR="006F3964" w:rsidRDefault="00336CC3">
            <w:pPr>
              <w:pStyle w:val="TAL"/>
              <w:rPr>
                <w:b/>
                <w:bCs/>
                <w:i/>
                <w:iCs/>
                <w:lang w:eastAsia="zh-CN"/>
              </w:rPr>
            </w:pPr>
            <w:r>
              <w:rPr>
                <w:b/>
                <w:bCs/>
                <w:i/>
                <w:iCs/>
                <w:lang w:eastAsia="zh-CN"/>
              </w:rPr>
              <w:t>non-F1-Traffic-NumReq</w:t>
            </w:r>
          </w:p>
          <w:p w14:paraId="4BADBEF6" w14:textId="77777777" w:rsidR="006F3964" w:rsidRDefault="00336CC3">
            <w:pPr>
              <w:pStyle w:val="TAL"/>
              <w:rPr>
                <w:lang w:eastAsia="zh-CN"/>
              </w:rPr>
            </w:pPr>
            <w:r>
              <w:rPr>
                <w:lang w:eastAsia="zh-CN"/>
              </w:rPr>
              <w:t>This field is used to request the numbers of IP address for non-F1 traffic.</w:t>
            </w:r>
          </w:p>
        </w:tc>
      </w:tr>
    </w:tbl>
    <w:p w14:paraId="50EA2152" w14:textId="77777777" w:rsidR="006F3964" w:rsidRDefault="006F396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30B20643" w14:textId="77777777">
        <w:tc>
          <w:tcPr>
            <w:tcW w:w="14173" w:type="dxa"/>
            <w:tcBorders>
              <w:top w:val="single" w:sz="4" w:space="0" w:color="auto"/>
              <w:left w:val="single" w:sz="4" w:space="0" w:color="auto"/>
              <w:bottom w:val="single" w:sz="4" w:space="0" w:color="auto"/>
              <w:right w:val="single" w:sz="4" w:space="0" w:color="auto"/>
            </w:tcBorders>
          </w:tcPr>
          <w:p w14:paraId="410D2786" w14:textId="77777777" w:rsidR="006F3964" w:rsidRDefault="00336CC3">
            <w:pPr>
              <w:pStyle w:val="TAH"/>
              <w:rPr>
                <w:i/>
                <w:iCs/>
                <w:lang w:eastAsia="zh-CN"/>
              </w:rPr>
            </w:pPr>
            <w:r>
              <w:rPr>
                <w:i/>
                <w:iCs/>
              </w:rPr>
              <w:lastRenderedPageBreak/>
              <w:t>IAB-IP-AddressPrefixReq</w:t>
            </w:r>
            <w:r>
              <w:rPr>
                <w:i/>
                <w:iCs/>
                <w:lang w:eastAsia="zh-CN"/>
              </w:rPr>
              <w:t>-IEs field descriptions</w:t>
            </w:r>
          </w:p>
        </w:tc>
      </w:tr>
      <w:tr w:rsidR="006F3964" w14:paraId="629A1F16" w14:textId="77777777">
        <w:tc>
          <w:tcPr>
            <w:tcW w:w="14173" w:type="dxa"/>
            <w:tcBorders>
              <w:top w:val="single" w:sz="4" w:space="0" w:color="auto"/>
              <w:left w:val="single" w:sz="4" w:space="0" w:color="auto"/>
              <w:bottom w:val="single" w:sz="4" w:space="0" w:color="auto"/>
              <w:right w:val="single" w:sz="4" w:space="0" w:color="auto"/>
            </w:tcBorders>
          </w:tcPr>
          <w:p w14:paraId="38A7163A" w14:textId="77777777" w:rsidR="006F3964" w:rsidRDefault="00336CC3">
            <w:pPr>
              <w:pStyle w:val="TAL"/>
              <w:rPr>
                <w:b/>
                <w:bCs/>
                <w:i/>
                <w:iCs/>
                <w:lang w:eastAsia="zh-CN"/>
              </w:rPr>
            </w:pPr>
            <w:r>
              <w:rPr>
                <w:b/>
                <w:bCs/>
                <w:i/>
                <w:iCs/>
                <w:lang w:eastAsia="zh-CN"/>
              </w:rPr>
              <w:t>all-Traffic-PrefixReq</w:t>
            </w:r>
          </w:p>
          <w:p w14:paraId="7D0C7965" w14:textId="77777777" w:rsidR="006F3964" w:rsidRDefault="00336CC3">
            <w:pPr>
              <w:pStyle w:val="TAL"/>
              <w:rPr>
                <w:lang w:eastAsia="zh-CN"/>
              </w:rPr>
            </w:pPr>
            <w:r>
              <w:rPr>
                <w:lang w:eastAsia="zh-CN"/>
              </w:rPr>
              <w:t>This field is used to request the IPv6 address prefix for all traffic. The length of allocated IPv6 prefix is fixed to 64.</w:t>
            </w:r>
          </w:p>
        </w:tc>
      </w:tr>
      <w:tr w:rsidR="006F3964" w14:paraId="3E7E18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A77186" w14:textId="77777777" w:rsidR="006F3964" w:rsidRDefault="00336CC3">
            <w:pPr>
              <w:pStyle w:val="TAL"/>
              <w:rPr>
                <w:b/>
                <w:bCs/>
                <w:i/>
                <w:iCs/>
                <w:lang w:eastAsia="zh-CN"/>
              </w:rPr>
            </w:pPr>
            <w:r>
              <w:rPr>
                <w:b/>
                <w:bCs/>
                <w:i/>
                <w:iCs/>
                <w:lang w:eastAsia="zh-CN"/>
              </w:rPr>
              <w:t>f1-C-Traffic-PrefixReq</w:t>
            </w:r>
          </w:p>
          <w:p w14:paraId="2BBAF60D" w14:textId="77777777" w:rsidR="006F3964" w:rsidRDefault="00336CC3">
            <w:pPr>
              <w:pStyle w:val="TAL"/>
              <w:rPr>
                <w:lang w:eastAsia="zh-CN"/>
              </w:rPr>
            </w:pPr>
            <w:r>
              <w:rPr>
                <w:lang w:eastAsia="zh-CN"/>
              </w:rPr>
              <w:t>This field is used to request the IPv6 address prefix for F1-C traffic. The length of allocated IPv6 prefix is fixed to 64.</w:t>
            </w:r>
          </w:p>
        </w:tc>
      </w:tr>
      <w:tr w:rsidR="006F3964" w14:paraId="5670BF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7C0749" w14:textId="77777777" w:rsidR="006F3964" w:rsidRDefault="00336CC3">
            <w:pPr>
              <w:pStyle w:val="TAL"/>
              <w:rPr>
                <w:b/>
                <w:bCs/>
                <w:i/>
                <w:iCs/>
                <w:lang w:eastAsia="zh-CN"/>
              </w:rPr>
            </w:pPr>
            <w:r>
              <w:rPr>
                <w:b/>
                <w:bCs/>
                <w:i/>
                <w:iCs/>
                <w:lang w:eastAsia="zh-CN"/>
              </w:rPr>
              <w:t>f1-U-Traffic-PrefixReq</w:t>
            </w:r>
          </w:p>
          <w:p w14:paraId="5F302E65" w14:textId="77777777" w:rsidR="006F3964" w:rsidRDefault="00336CC3">
            <w:pPr>
              <w:pStyle w:val="TAL"/>
              <w:rPr>
                <w:lang w:eastAsia="zh-CN"/>
              </w:rPr>
            </w:pPr>
            <w:r>
              <w:rPr>
                <w:lang w:eastAsia="zh-CN"/>
              </w:rPr>
              <w:t>This field is used to request the IPv6 address prefix for F1-U traffic. The length of allocated IPv6 prefix is fixed to 64.</w:t>
            </w:r>
          </w:p>
        </w:tc>
      </w:tr>
      <w:tr w:rsidR="006F3964" w14:paraId="4BEC8AE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6966F7" w14:textId="77777777" w:rsidR="006F3964" w:rsidRDefault="00336CC3">
            <w:pPr>
              <w:pStyle w:val="TAL"/>
              <w:rPr>
                <w:b/>
                <w:bCs/>
                <w:i/>
                <w:iCs/>
                <w:lang w:eastAsia="zh-CN"/>
              </w:rPr>
            </w:pPr>
            <w:r>
              <w:rPr>
                <w:b/>
                <w:bCs/>
                <w:i/>
                <w:iCs/>
                <w:lang w:eastAsia="zh-CN"/>
              </w:rPr>
              <w:t>non-F1-Traffic-PrefixReq</w:t>
            </w:r>
          </w:p>
          <w:p w14:paraId="6C9FDCF5" w14:textId="77777777" w:rsidR="006F3964" w:rsidRDefault="00336CC3">
            <w:pPr>
              <w:pStyle w:val="TAL"/>
              <w:rPr>
                <w:lang w:eastAsia="zh-CN"/>
              </w:rPr>
            </w:pPr>
            <w:r>
              <w:rPr>
                <w:lang w:eastAsia="zh-CN"/>
              </w:rPr>
              <w:t>This field is used to request the IPv6 address prefix for non-F1 traffic. The length of allocated IPv6 prefix is fixed to 64.</w:t>
            </w:r>
          </w:p>
        </w:tc>
      </w:tr>
    </w:tbl>
    <w:p w14:paraId="4C9AA3E7" w14:textId="77777777" w:rsidR="006F3964" w:rsidRDefault="006F3964">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3ADBBD4" w14:textId="77777777">
        <w:tc>
          <w:tcPr>
            <w:tcW w:w="14173" w:type="dxa"/>
            <w:tcBorders>
              <w:top w:val="single" w:sz="4" w:space="0" w:color="auto"/>
              <w:left w:val="single" w:sz="4" w:space="0" w:color="auto"/>
              <w:bottom w:val="single" w:sz="4" w:space="0" w:color="auto"/>
              <w:right w:val="single" w:sz="4" w:space="0" w:color="auto"/>
            </w:tcBorders>
          </w:tcPr>
          <w:p w14:paraId="638EADC8" w14:textId="77777777" w:rsidR="006F3964" w:rsidRDefault="00336CC3">
            <w:pPr>
              <w:pStyle w:val="TAH"/>
              <w:rPr>
                <w:i/>
                <w:iCs/>
                <w:lang w:eastAsia="zh-CN"/>
              </w:rPr>
            </w:pPr>
            <w:r>
              <w:rPr>
                <w:i/>
              </w:rPr>
              <w:t>IAB-IP-AddressAndTraffic</w:t>
            </w:r>
            <w:r>
              <w:rPr>
                <w:i/>
                <w:iCs/>
                <w:lang w:eastAsia="zh-CN"/>
              </w:rPr>
              <w:t>-IEs field descriptions</w:t>
            </w:r>
          </w:p>
        </w:tc>
      </w:tr>
      <w:tr w:rsidR="006F3964" w14:paraId="6336195B" w14:textId="77777777">
        <w:tc>
          <w:tcPr>
            <w:tcW w:w="14173" w:type="dxa"/>
            <w:tcBorders>
              <w:top w:val="single" w:sz="4" w:space="0" w:color="auto"/>
              <w:left w:val="single" w:sz="4" w:space="0" w:color="auto"/>
              <w:bottom w:val="single" w:sz="4" w:space="0" w:color="auto"/>
              <w:right w:val="single" w:sz="4" w:space="0" w:color="auto"/>
            </w:tcBorders>
          </w:tcPr>
          <w:p w14:paraId="6B0B9C9D" w14:textId="77777777" w:rsidR="006F3964" w:rsidRDefault="00336CC3">
            <w:pPr>
              <w:pStyle w:val="TAL"/>
              <w:rPr>
                <w:b/>
                <w:bCs/>
                <w:i/>
                <w:iCs/>
                <w:lang w:eastAsia="zh-CN"/>
              </w:rPr>
            </w:pPr>
            <w:r>
              <w:rPr>
                <w:b/>
                <w:bCs/>
                <w:i/>
                <w:iCs/>
                <w:lang w:eastAsia="zh-CN"/>
              </w:rPr>
              <w:t>all-Traffic-IAB-IP-Address</w:t>
            </w:r>
          </w:p>
          <w:p w14:paraId="378422C1" w14:textId="77777777" w:rsidR="006F3964" w:rsidRDefault="00336CC3">
            <w:pPr>
              <w:pStyle w:val="TAL"/>
              <w:rPr>
                <w:lang w:eastAsia="zh-CN"/>
              </w:rPr>
            </w:pPr>
            <w:r>
              <w:rPr>
                <w:lang w:eastAsia="zh-CN"/>
              </w:rPr>
              <w:t>This field is used to report to IAB-donor-CU the IP address(es) or IPv6 address prefix for all traffic.</w:t>
            </w:r>
          </w:p>
        </w:tc>
      </w:tr>
      <w:tr w:rsidR="006F3964" w14:paraId="3312E98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77B0B2" w14:textId="77777777" w:rsidR="006F3964" w:rsidRDefault="00336CC3">
            <w:pPr>
              <w:pStyle w:val="TAL"/>
              <w:rPr>
                <w:b/>
                <w:bCs/>
                <w:i/>
                <w:iCs/>
                <w:lang w:eastAsia="zh-CN"/>
              </w:rPr>
            </w:pPr>
            <w:r>
              <w:rPr>
                <w:b/>
                <w:bCs/>
                <w:i/>
                <w:iCs/>
                <w:lang w:eastAsia="zh-CN"/>
              </w:rPr>
              <w:t>f1-C-Traffic-IP-Address</w:t>
            </w:r>
          </w:p>
          <w:p w14:paraId="63C26112" w14:textId="77777777" w:rsidR="006F3964" w:rsidRDefault="00336CC3">
            <w:pPr>
              <w:pStyle w:val="TAL"/>
              <w:rPr>
                <w:lang w:eastAsia="zh-CN"/>
              </w:rPr>
            </w:pPr>
            <w:r>
              <w:rPr>
                <w:lang w:eastAsia="zh-CN"/>
              </w:rPr>
              <w:t>This field is used to report to IAB-donor-CU the IP address(es) or IPv6 address prefix for F1-C traffic.</w:t>
            </w:r>
          </w:p>
        </w:tc>
      </w:tr>
      <w:tr w:rsidR="006F3964" w14:paraId="10B459A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95886D" w14:textId="77777777" w:rsidR="006F3964" w:rsidRDefault="00336CC3">
            <w:pPr>
              <w:pStyle w:val="TAL"/>
              <w:rPr>
                <w:b/>
                <w:bCs/>
                <w:i/>
                <w:iCs/>
                <w:lang w:eastAsia="zh-CN"/>
              </w:rPr>
            </w:pPr>
            <w:r>
              <w:rPr>
                <w:b/>
                <w:bCs/>
                <w:i/>
                <w:iCs/>
                <w:lang w:eastAsia="zh-CN"/>
              </w:rPr>
              <w:t>f1-U-Traffic-IP-Address</w:t>
            </w:r>
          </w:p>
          <w:p w14:paraId="3E9FBA21" w14:textId="77777777" w:rsidR="006F3964" w:rsidRDefault="00336CC3">
            <w:pPr>
              <w:pStyle w:val="TAL"/>
              <w:rPr>
                <w:lang w:eastAsia="zh-CN"/>
              </w:rPr>
            </w:pPr>
            <w:r>
              <w:rPr>
                <w:lang w:eastAsia="zh-CN"/>
              </w:rPr>
              <w:t>This field is used to report to IAB-donor-CU the IP address(es) or IPv6 address prefix for F1-U traffic.</w:t>
            </w:r>
          </w:p>
        </w:tc>
      </w:tr>
      <w:tr w:rsidR="006F3964" w14:paraId="200B257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1DF66ED" w14:textId="77777777" w:rsidR="006F3964" w:rsidRDefault="00336CC3">
            <w:pPr>
              <w:pStyle w:val="TAL"/>
              <w:rPr>
                <w:b/>
                <w:bCs/>
                <w:i/>
                <w:iCs/>
                <w:lang w:eastAsia="zh-CN"/>
              </w:rPr>
            </w:pPr>
            <w:r>
              <w:rPr>
                <w:b/>
                <w:bCs/>
                <w:i/>
                <w:iCs/>
                <w:lang w:eastAsia="zh-CN"/>
              </w:rPr>
              <w:t>non-F1-Traffic-IP-Address</w:t>
            </w:r>
          </w:p>
          <w:p w14:paraId="227C9274" w14:textId="77777777" w:rsidR="006F3964" w:rsidRDefault="00336CC3">
            <w:pPr>
              <w:pStyle w:val="TAL"/>
              <w:rPr>
                <w:lang w:eastAsia="zh-CN"/>
              </w:rPr>
            </w:pPr>
            <w:r>
              <w:rPr>
                <w:lang w:eastAsia="zh-CN"/>
              </w:rPr>
              <w:t>This field is used to report to IAB-donor-CU the IP address(es) or IPv6 address prefix for non-F1 traffic.</w:t>
            </w:r>
          </w:p>
        </w:tc>
      </w:tr>
    </w:tbl>
    <w:p w14:paraId="66A8F7FB" w14:textId="77777777" w:rsidR="006F3964" w:rsidRDefault="006F3964">
      <w:pPr>
        <w:rPr>
          <w:rFonts w:eastAsia="SimSun"/>
        </w:rPr>
      </w:pPr>
    </w:p>
    <w:p w14:paraId="7B3E4966" w14:textId="77777777" w:rsidR="006F3964" w:rsidRDefault="006F3964"/>
    <w:p w14:paraId="1F92B981" w14:textId="77777777" w:rsidR="006F3964" w:rsidRDefault="00336CC3">
      <w:pPr>
        <w:pStyle w:val="Heading4"/>
        <w:rPr>
          <w:rFonts w:eastAsia="MS Mincho"/>
        </w:rPr>
      </w:pPr>
      <w:bookmarkStart w:id="1217" w:name="_Toc60777098"/>
      <w:bookmarkStart w:id="1218" w:name="_Toc146781132"/>
      <w:r>
        <w:rPr>
          <w:rFonts w:eastAsia="MS Mincho"/>
        </w:rPr>
        <w:t>–</w:t>
      </w:r>
      <w:r>
        <w:rPr>
          <w:rFonts w:eastAsia="MS Mincho"/>
        </w:rPr>
        <w:tab/>
      </w:r>
      <w:r>
        <w:rPr>
          <w:rFonts w:eastAsia="MS Mincho"/>
          <w:i/>
        </w:rPr>
        <w:t>LocationMeasurementIndication</w:t>
      </w:r>
      <w:bookmarkEnd w:id="1217"/>
      <w:bookmarkEnd w:id="1218"/>
    </w:p>
    <w:p w14:paraId="5AE34F9F" w14:textId="77777777" w:rsidR="006F3964" w:rsidRDefault="00336CC3">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5D7264B8" w14:textId="77777777" w:rsidR="006F3964" w:rsidRDefault="00336CC3">
      <w:pPr>
        <w:pStyle w:val="B1"/>
      </w:pPr>
      <w:r>
        <w:t>Signalling radio bearer: SRB1</w:t>
      </w:r>
    </w:p>
    <w:p w14:paraId="088EDE82" w14:textId="77777777" w:rsidR="006F3964" w:rsidRDefault="00336CC3">
      <w:pPr>
        <w:pStyle w:val="B1"/>
      </w:pPr>
      <w:r>
        <w:t>RLC-SAP: AM</w:t>
      </w:r>
    </w:p>
    <w:p w14:paraId="6BFAD7C6" w14:textId="77777777" w:rsidR="006F3964" w:rsidRDefault="00336CC3">
      <w:pPr>
        <w:pStyle w:val="B1"/>
      </w:pPr>
      <w:r>
        <w:t>Logical channel: DCCH</w:t>
      </w:r>
    </w:p>
    <w:p w14:paraId="1134A9C3" w14:textId="77777777" w:rsidR="006F3964" w:rsidRDefault="00336CC3">
      <w:pPr>
        <w:pStyle w:val="B1"/>
      </w:pPr>
      <w:r>
        <w:t xml:space="preserve">Direction: UE to </w:t>
      </w:r>
      <w:r>
        <w:rPr>
          <w:lang w:eastAsia="zh-CN"/>
        </w:rPr>
        <w:t>Network</w:t>
      </w:r>
    </w:p>
    <w:p w14:paraId="2C6167CC" w14:textId="77777777" w:rsidR="006F3964" w:rsidRDefault="00336CC3">
      <w:pPr>
        <w:pStyle w:val="TH"/>
        <w:rPr>
          <w:bCs/>
          <w:i/>
          <w:iCs/>
        </w:rPr>
      </w:pPr>
      <w:r>
        <w:rPr>
          <w:bCs/>
          <w:i/>
          <w:iCs/>
        </w:rPr>
        <w:t>LocationMeasurementIndication message</w:t>
      </w:r>
    </w:p>
    <w:p w14:paraId="2FD7BB4D" w14:textId="77777777" w:rsidR="006F3964" w:rsidRDefault="00336CC3">
      <w:pPr>
        <w:pStyle w:val="PL"/>
        <w:rPr>
          <w:color w:val="808080"/>
        </w:rPr>
      </w:pPr>
      <w:r>
        <w:rPr>
          <w:color w:val="808080"/>
        </w:rPr>
        <w:t>-- ASN1START</w:t>
      </w:r>
    </w:p>
    <w:p w14:paraId="023949AD" w14:textId="77777777" w:rsidR="006F3964" w:rsidRDefault="00336CC3">
      <w:pPr>
        <w:pStyle w:val="PL"/>
        <w:rPr>
          <w:color w:val="808080"/>
        </w:rPr>
      </w:pPr>
      <w:r>
        <w:rPr>
          <w:color w:val="808080"/>
        </w:rPr>
        <w:t>-- TAG-LOCATIONMEASUREMENTINDICATION-START</w:t>
      </w:r>
    </w:p>
    <w:p w14:paraId="6ACC1703" w14:textId="77777777" w:rsidR="006F3964" w:rsidRDefault="006F3964">
      <w:pPr>
        <w:pStyle w:val="PL"/>
      </w:pPr>
    </w:p>
    <w:p w14:paraId="329BAB87" w14:textId="77777777" w:rsidR="006F3964" w:rsidRDefault="00336CC3">
      <w:pPr>
        <w:pStyle w:val="PL"/>
      </w:pPr>
      <w:r>
        <w:lastRenderedPageBreak/>
        <w:t xml:space="preserve">LocationMeasurementIndication ::=           </w:t>
      </w:r>
      <w:r>
        <w:rPr>
          <w:color w:val="993366"/>
        </w:rPr>
        <w:t>SEQUENCE</w:t>
      </w:r>
      <w:r>
        <w:t xml:space="preserve"> {</w:t>
      </w:r>
    </w:p>
    <w:p w14:paraId="191037EE" w14:textId="77777777" w:rsidR="006F3964" w:rsidRDefault="00336CC3">
      <w:pPr>
        <w:pStyle w:val="PL"/>
      </w:pPr>
      <w:r>
        <w:t xml:space="preserve">    criticalExtensions                          </w:t>
      </w:r>
      <w:r>
        <w:rPr>
          <w:color w:val="993366"/>
        </w:rPr>
        <w:t>CHOICE</w:t>
      </w:r>
      <w:r>
        <w:t xml:space="preserve"> {</w:t>
      </w:r>
    </w:p>
    <w:p w14:paraId="1E3E6FCB" w14:textId="77777777" w:rsidR="006F3964" w:rsidRDefault="00336CC3">
      <w:pPr>
        <w:pStyle w:val="PL"/>
      </w:pPr>
      <w:r>
        <w:t xml:space="preserve">        locationMeasurementIndication               LocationMeasurementIndication-IEs,</w:t>
      </w:r>
    </w:p>
    <w:p w14:paraId="5C53796A" w14:textId="77777777" w:rsidR="006F3964" w:rsidRDefault="00336CC3">
      <w:pPr>
        <w:pStyle w:val="PL"/>
      </w:pPr>
      <w:r>
        <w:t xml:space="preserve">        criticalExtensionsFuture                    </w:t>
      </w:r>
      <w:r>
        <w:rPr>
          <w:color w:val="993366"/>
        </w:rPr>
        <w:t>SEQUENCE</w:t>
      </w:r>
      <w:r>
        <w:t xml:space="preserve"> {}</w:t>
      </w:r>
    </w:p>
    <w:p w14:paraId="0965B9F8" w14:textId="77777777" w:rsidR="006F3964" w:rsidRDefault="00336CC3">
      <w:pPr>
        <w:pStyle w:val="PL"/>
      </w:pPr>
      <w:r>
        <w:t xml:space="preserve">    }</w:t>
      </w:r>
    </w:p>
    <w:p w14:paraId="1E9C0622" w14:textId="77777777" w:rsidR="006F3964" w:rsidRDefault="00336CC3">
      <w:pPr>
        <w:pStyle w:val="PL"/>
      </w:pPr>
      <w:r>
        <w:t>}</w:t>
      </w:r>
    </w:p>
    <w:p w14:paraId="62A4122D" w14:textId="77777777" w:rsidR="006F3964" w:rsidRDefault="006F3964">
      <w:pPr>
        <w:pStyle w:val="PL"/>
      </w:pPr>
    </w:p>
    <w:p w14:paraId="4B5A41A8" w14:textId="77777777" w:rsidR="006F3964" w:rsidRDefault="00336CC3">
      <w:pPr>
        <w:pStyle w:val="PL"/>
      </w:pPr>
      <w:r>
        <w:t xml:space="preserve">LocationMeasurementIndication-IEs ::=       </w:t>
      </w:r>
      <w:r>
        <w:rPr>
          <w:color w:val="993366"/>
        </w:rPr>
        <w:t>SEQUENCE</w:t>
      </w:r>
      <w:r>
        <w:t xml:space="preserve"> {</w:t>
      </w:r>
    </w:p>
    <w:p w14:paraId="6095A6CA" w14:textId="77777777" w:rsidR="006F3964" w:rsidRDefault="00336CC3">
      <w:pPr>
        <w:pStyle w:val="PL"/>
      </w:pPr>
      <w:r>
        <w:t xml:space="preserve">    measurementIndication                       SetupRelease {LocationMeasurementInfo},</w:t>
      </w:r>
    </w:p>
    <w:p w14:paraId="682C8EA3"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68FBB4" w14:textId="77777777" w:rsidR="006F3964" w:rsidRDefault="00336CC3">
      <w:pPr>
        <w:pStyle w:val="PL"/>
      </w:pPr>
      <w:r>
        <w:t xml:space="preserve">    nonCriticalExtension                        </w:t>
      </w:r>
      <w:r>
        <w:rPr>
          <w:color w:val="993366"/>
        </w:rPr>
        <w:t>SEQUENCE</w:t>
      </w:r>
      <w:r>
        <w:t xml:space="preserve">{}                                                              </w:t>
      </w:r>
      <w:r>
        <w:rPr>
          <w:color w:val="993366"/>
        </w:rPr>
        <w:t>OPTIONAL</w:t>
      </w:r>
    </w:p>
    <w:p w14:paraId="268CDEDE" w14:textId="77777777" w:rsidR="006F3964" w:rsidRDefault="00336CC3">
      <w:pPr>
        <w:pStyle w:val="PL"/>
      </w:pPr>
      <w:r>
        <w:t>}</w:t>
      </w:r>
    </w:p>
    <w:p w14:paraId="054EA027" w14:textId="77777777" w:rsidR="006F3964" w:rsidRDefault="006F3964">
      <w:pPr>
        <w:pStyle w:val="PL"/>
      </w:pPr>
    </w:p>
    <w:p w14:paraId="34629FCE" w14:textId="77777777" w:rsidR="006F3964" w:rsidRDefault="00336CC3">
      <w:pPr>
        <w:pStyle w:val="PL"/>
        <w:rPr>
          <w:color w:val="808080"/>
        </w:rPr>
      </w:pPr>
      <w:r>
        <w:rPr>
          <w:color w:val="808080"/>
        </w:rPr>
        <w:t>-- TAG-LOCATIONMEASUREMENTINDICATION-STOP</w:t>
      </w:r>
    </w:p>
    <w:p w14:paraId="46997F0C" w14:textId="77777777" w:rsidR="006F3964" w:rsidRDefault="00336CC3">
      <w:pPr>
        <w:pStyle w:val="PL"/>
        <w:rPr>
          <w:color w:val="808080"/>
        </w:rPr>
      </w:pPr>
      <w:r>
        <w:rPr>
          <w:color w:val="808080"/>
        </w:rPr>
        <w:t>-- ASN1STOP</w:t>
      </w:r>
    </w:p>
    <w:p w14:paraId="09ABC7B4" w14:textId="77777777" w:rsidR="006F3964" w:rsidRDefault="006F3964">
      <w:pPr>
        <w:rPr>
          <w:rFonts w:eastAsiaTheme="minorEastAsia"/>
        </w:rPr>
      </w:pPr>
    </w:p>
    <w:p w14:paraId="1E18FDCA" w14:textId="77777777" w:rsidR="006F3964" w:rsidRDefault="00336CC3">
      <w:pPr>
        <w:pStyle w:val="Heading4"/>
        <w:rPr>
          <w:rFonts w:eastAsia="MS Mincho"/>
        </w:rPr>
      </w:pPr>
      <w:bookmarkStart w:id="1219" w:name="_Toc60777099"/>
      <w:bookmarkStart w:id="1220" w:name="_Toc146781133"/>
      <w:r>
        <w:rPr>
          <w:rFonts w:eastAsia="MS Mincho"/>
        </w:rPr>
        <w:t>–</w:t>
      </w:r>
      <w:r>
        <w:rPr>
          <w:rFonts w:eastAsia="MS Mincho"/>
        </w:rPr>
        <w:tab/>
      </w:r>
      <w:r>
        <w:rPr>
          <w:rFonts w:eastAsia="MS Mincho"/>
          <w:i/>
        </w:rPr>
        <w:t>LoggedMeasurementConfiguration</w:t>
      </w:r>
      <w:bookmarkEnd w:id="1219"/>
      <w:bookmarkEnd w:id="1220"/>
    </w:p>
    <w:p w14:paraId="3FCCE71B" w14:textId="77777777" w:rsidR="006F3964" w:rsidRDefault="00336CC3">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2CABD8B" w14:textId="77777777" w:rsidR="006F3964" w:rsidRDefault="00336CC3">
      <w:pPr>
        <w:pStyle w:val="B1"/>
      </w:pPr>
      <w:r>
        <w:t>Signalling radio bearer: SRB1</w:t>
      </w:r>
    </w:p>
    <w:p w14:paraId="26D642F5" w14:textId="77777777" w:rsidR="006F3964" w:rsidRDefault="00336CC3">
      <w:pPr>
        <w:pStyle w:val="B1"/>
      </w:pPr>
      <w:r>
        <w:t>RLC-SAP: AM</w:t>
      </w:r>
    </w:p>
    <w:p w14:paraId="04D37318" w14:textId="77777777" w:rsidR="006F3964" w:rsidRDefault="00336CC3">
      <w:pPr>
        <w:pStyle w:val="B1"/>
      </w:pPr>
      <w:r>
        <w:t>Logical channel: DCCH</w:t>
      </w:r>
    </w:p>
    <w:p w14:paraId="3EF31B23" w14:textId="77777777" w:rsidR="006F3964" w:rsidRDefault="00336CC3">
      <w:pPr>
        <w:pStyle w:val="B1"/>
      </w:pPr>
      <w:r>
        <w:t>Direction: Network to UE</w:t>
      </w:r>
    </w:p>
    <w:p w14:paraId="0F64E921" w14:textId="77777777" w:rsidR="006F3964" w:rsidRDefault="00336CC3">
      <w:pPr>
        <w:pStyle w:val="TH"/>
        <w:rPr>
          <w:bCs/>
          <w:i/>
          <w:iCs/>
        </w:rPr>
      </w:pPr>
      <w:r>
        <w:rPr>
          <w:bCs/>
          <w:i/>
          <w:iCs/>
        </w:rPr>
        <w:t>LoggedMeasurementConfiguration message</w:t>
      </w:r>
    </w:p>
    <w:p w14:paraId="2D50618B" w14:textId="77777777" w:rsidR="006F3964" w:rsidRDefault="00336CC3">
      <w:pPr>
        <w:pStyle w:val="PL"/>
        <w:rPr>
          <w:color w:val="808080"/>
        </w:rPr>
      </w:pPr>
      <w:r>
        <w:rPr>
          <w:color w:val="808080"/>
        </w:rPr>
        <w:t>-- ASN1START</w:t>
      </w:r>
    </w:p>
    <w:p w14:paraId="7FBAE111" w14:textId="77777777" w:rsidR="006F3964" w:rsidRDefault="00336CC3">
      <w:pPr>
        <w:pStyle w:val="PL"/>
        <w:rPr>
          <w:color w:val="808080"/>
        </w:rPr>
      </w:pPr>
      <w:r>
        <w:rPr>
          <w:color w:val="808080"/>
        </w:rPr>
        <w:lastRenderedPageBreak/>
        <w:t>-- TAG-LOGGEDMEASUREMENTCONFIGURATION-START</w:t>
      </w:r>
    </w:p>
    <w:p w14:paraId="3F5945A2" w14:textId="77777777" w:rsidR="006F3964" w:rsidRDefault="006F3964">
      <w:pPr>
        <w:pStyle w:val="PL"/>
      </w:pPr>
    </w:p>
    <w:p w14:paraId="5ED12673" w14:textId="77777777" w:rsidR="006F3964" w:rsidRDefault="00336CC3">
      <w:pPr>
        <w:pStyle w:val="PL"/>
      </w:pPr>
      <w:r>
        <w:t xml:space="preserve">LoggedMeasurementConfiguration-r16 ::=  </w:t>
      </w:r>
      <w:r>
        <w:rPr>
          <w:color w:val="993366"/>
        </w:rPr>
        <w:t>SEQUENCE</w:t>
      </w:r>
      <w:r>
        <w:t xml:space="preserve"> {</w:t>
      </w:r>
    </w:p>
    <w:p w14:paraId="18BCF860" w14:textId="77777777" w:rsidR="006F3964" w:rsidRDefault="00336CC3">
      <w:pPr>
        <w:pStyle w:val="PL"/>
      </w:pPr>
      <w:r>
        <w:t xml:space="preserve">    criticalExtensions                      </w:t>
      </w:r>
      <w:r>
        <w:rPr>
          <w:color w:val="993366"/>
        </w:rPr>
        <w:t>CHOICE</w:t>
      </w:r>
      <w:r>
        <w:t xml:space="preserve"> {</w:t>
      </w:r>
    </w:p>
    <w:p w14:paraId="24913240" w14:textId="77777777" w:rsidR="006F3964" w:rsidRDefault="00336CC3">
      <w:pPr>
        <w:pStyle w:val="PL"/>
      </w:pPr>
      <w:r>
        <w:t xml:space="preserve">        loggedMeasurementConfiguration-r16      LoggedMeasurementConfiguration-r16-IEs,</w:t>
      </w:r>
    </w:p>
    <w:p w14:paraId="71417DA4" w14:textId="77777777" w:rsidR="006F3964" w:rsidRDefault="00336CC3">
      <w:pPr>
        <w:pStyle w:val="PL"/>
      </w:pPr>
      <w:r>
        <w:t xml:space="preserve">        criticalExtensionsFuture                </w:t>
      </w:r>
      <w:r>
        <w:rPr>
          <w:color w:val="993366"/>
        </w:rPr>
        <w:t>SEQUENCE</w:t>
      </w:r>
      <w:r>
        <w:t xml:space="preserve"> {}</w:t>
      </w:r>
    </w:p>
    <w:p w14:paraId="787DE5D9" w14:textId="77777777" w:rsidR="006F3964" w:rsidRDefault="00336CC3">
      <w:pPr>
        <w:pStyle w:val="PL"/>
      </w:pPr>
      <w:r>
        <w:t xml:space="preserve">    }</w:t>
      </w:r>
    </w:p>
    <w:p w14:paraId="10E7BDFB" w14:textId="77777777" w:rsidR="006F3964" w:rsidRDefault="00336CC3">
      <w:pPr>
        <w:pStyle w:val="PL"/>
      </w:pPr>
      <w:r>
        <w:t>}</w:t>
      </w:r>
    </w:p>
    <w:p w14:paraId="256FFB4F" w14:textId="77777777" w:rsidR="006F3964" w:rsidRDefault="006F3964">
      <w:pPr>
        <w:pStyle w:val="PL"/>
      </w:pPr>
    </w:p>
    <w:p w14:paraId="5408D738" w14:textId="77777777" w:rsidR="006F3964" w:rsidRDefault="00336CC3">
      <w:pPr>
        <w:pStyle w:val="PL"/>
      </w:pPr>
      <w:r>
        <w:t xml:space="preserve">LoggedMeasurementConfiguration-r16-IEs ::=  </w:t>
      </w:r>
      <w:r>
        <w:rPr>
          <w:color w:val="993366"/>
        </w:rPr>
        <w:t>SEQUENCE</w:t>
      </w:r>
      <w:r>
        <w:t xml:space="preserve"> {</w:t>
      </w:r>
    </w:p>
    <w:p w14:paraId="72357128" w14:textId="77777777" w:rsidR="006F3964" w:rsidRDefault="00336CC3">
      <w:pPr>
        <w:pStyle w:val="PL"/>
      </w:pPr>
      <w:r>
        <w:t xml:space="preserve">    traceReference-r16                          TraceReference-r16,</w:t>
      </w:r>
    </w:p>
    <w:p w14:paraId="0743085E" w14:textId="77777777" w:rsidR="006F3964" w:rsidRDefault="00336CC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1A4A2F0" w14:textId="77777777" w:rsidR="006F3964" w:rsidRDefault="00336CC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0BB226" w14:textId="77777777" w:rsidR="006F3964" w:rsidRDefault="00336CC3">
      <w:pPr>
        <w:pStyle w:val="PL"/>
      </w:pPr>
      <w:r>
        <w:t xml:space="preserve">    absoluteTimeInfo-r16                        AbsoluteTimeInfo-r16,</w:t>
      </w:r>
    </w:p>
    <w:p w14:paraId="1FBE10EE" w14:textId="77777777" w:rsidR="006F3964" w:rsidRDefault="00336CC3">
      <w:pPr>
        <w:pStyle w:val="PL"/>
        <w:rPr>
          <w:color w:val="808080"/>
        </w:rPr>
      </w:pPr>
      <w:r>
        <w:t xml:space="preserve">    areaConfiguration-r16                       AreaConfiguration-r16                    </w:t>
      </w:r>
      <w:r>
        <w:rPr>
          <w:color w:val="993366"/>
        </w:rPr>
        <w:t>OPTIONAL</w:t>
      </w:r>
      <w:r>
        <w:t xml:space="preserve">,  </w:t>
      </w:r>
      <w:r>
        <w:rPr>
          <w:color w:val="808080"/>
        </w:rPr>
        <w:t>--Need R</w:t>
      </w:r>
    </w:p>
    <w:p w14:paraId="599C4BFB" w14:textId="77777777" w:rsidR="006F3964" w:rsidRDefault="00336CC3">
      <w:pPr>
        <w:pStyle w:val="PL"/>
        <w:rPr>
          <w:color w:val="808080"/>
        </w:rPr>
      </w:pPr>
      <w:r>
        <w:t xml:space="preserve">    plmn-IdentityList-r16                       PLMN-IdentityList2-r16                   </w:t>
      </w:r>
      <w:r>
        <w:rPr>
          <w:color w:val="993366"/>
        </w:rPr>
        <w:t>OPTIONAL</w:t>
      </w:r>
      <w:r>
        <w:t xml:space="preserve">,  </w:t>
      </w:r>
      <w:r>
        <w:rPr>
          <w:color w:val="808080"/>
        </w:rPr>
        <w:t>--Need R</w:t>
      </w:r>
    </w:p>
    <w:p w14:paraId="5C1BCE00" w14:textId="77777777" w:rsidR="006F3964" w:rsidRDefault="00336CC3">
      <w:pPr>
        <w:pStyle w:val="PL"/>
        <w:rPr>
          <w:color w:val="808080"/>
        </w:rPr>
      </w:pPr>
      <w:r>
        <w:t xml:space="preserve">    bt-NameList-r16                             SetupRelease {BT-NameList-r16}           </w:t>
      </w:r>
      <w:r>
        <w:rPr>
          <w:color w:val="993366"/>
        </w:rPr>
        <w:t>OPTIONAL</w:t>
      </w:r>
      <w:r>
        <w:t xml:space="preserve">,  </w:t>
      </w:r>
      <w:r>
        <w:rPr>
          <w:color w:val="808080"/>
        </w:rPr>
        <w:t>--Need M</w:t>
      </w:r>
    </w:p>
    <w:p w14:paraId="31BAAC78" w14:textId="77777777" w:rsidR="006F3964" w:rsidRDefault="00336CC3">
      <w:pPr>
        <w:pStyle w:val="PL"/>
        <w:rPr>
          <w:color w:val="808080"/>
        </w:rPr>
      </w:pPr>
      <w:r>
        <w:t xml:space="preserve">    wlan-NameList-r16                           SetupRelease {WLAN-NameList-r16}         </w:t>
      </w:r>
      <w:r>
        <w:rPr>
          <w:color w:val="993366"/>
        </w:rPr>
        <w:t>OPTIONAL</w:t>
      </w:r>
      <w:r>
        <w:t xml:space="preserve">,  </w:t>
      </w:r>
      <w:r>
        <w:rPr>
          <w:color w:val="808080"/>
        </w:rPr>
        <w:t>--Need M</w:t>
      </w:r>
    </w:p>
    <w:p w14:paraId="61774298" w14:textId="77777777" w:rsidR="006F3964" w:rsidRDefault="00336CC3">
      <w:pPr>
        <w:pStyle w:val="PL"/>
        <w:rPr>
          <w:color w:val="808080"/>
        </w:rPr>
      </w:pPr>
      <w:r>
        <w:t xml:space="preserve">    sensor-NameList-r16                         SetupRelease {Sensor-NameList-r16}       </w:t>
      </w:r>
      <w:r>
        <w:rPr>
          <w:color w:val="993366"/>
        </w:rPr>
        <w:t>OPTIONAL</w:t>
      </w:r>
      <w:r>
        <w:t xml:space="preserve">,  </w:t>
      </w:r>
      <w:r>
        <w:rPr>
          <w:color w:val="808080"/>
        </w:rPr>
        <w:t>--Need M</w:t>
      </w:r>
    </w:p>
    <w:p w14:paraId="3742BA9A" w14:textId="77777777" w:rsidR="006F3964" w:rsidRDefault="00336CC3">
      <w:pPr>
        <w:pStyle w:val="PL"/>
      </w:pPr>
      <w:r>
        <w:t xml:space="preserve">    loggingDuration-r16                         LoggingDuration-r16,</w:t>
      </w:r>
    </w:p>
    <w:p w14:paraId="15FD89AE" w14:textId="77777777" w:rsidR="006F3964" w:rsidRDefault="00336CC3">
      <w:pPr>
        <w:pStyle w:val="PL"/>
      </w:pPr>
      <w:r>
        <w:t xml:space="preserve">    reportType                                  </w:t>
      </w:r>
      <w:r>
        <w:rPr>
          <w:color w:val="993366"/>
        </w:rPr>
        <w:t>CHOICE</w:t>
      </w:r>
      <w:r>
        <w:t xml:space="preserve"> {</w:t>
      </w:r>
    </w:p>
    <w:p w14:paraId="3A97829F" w14:textId="77777777" w:rsidR="006F3964" w:rsidRDefault="00336CC3">
      <w:pPr>
        <w:pStyle w:val="PL"/>
      </w:pPr>
      <w:r>
        <w:t xml:space="preserve">        periodical                                  LoggedPeriodicalReportConfig-r16,</w:t>
      </w:r>
    </w:p>
    <w:p w14:paraId="617AE042" w14:textId="77777777" w:rsidR="006F3964" w:rsidRDefault="00336CC3">
      <w:pPr>
        <w:pStyle w:val="PL"/>
      </w:pPr>
      <w:r>
        <w:t xml:space="preserve">        eventTriggered                              LoggedEventTriggerConfig-r16,</w:t>
      </w:r>
    </w:p>
    <w:p w14:paraId="41FA1D4B" w14:textId="77777777" w:rsidR="006F3964" w:rsidRDefault="00336CC3">
      <w:pPr>
        <w:pStyle w:val="PL"/>
      </w:pPr>
      <w:r>
        <w:t xml:space="preserve">        ...</w:t>
      </w:r>
    </w:p>
    <w:p w14:paraId="33428D81" w14:textId="77777777" w:rsidR="006F3964" w:rsidRDefault="00336CC3">
      <w:pPr>
        <w:pStyle w:val="PL"/>
      </w:pPr>
      <w:r>
        <w:t xml:space="preserve">    },</w:t>
      </w:r>
    </w:p>
    <w:p w14:paraId="1B3B5DB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87E743" w14:textId="77777777" w:rsidR="006F3964" w:rsidRDefault="00336CC3">
      <w:pPr>
        <w:pStyle w:val="PL"/>
      </w:pPr>
      <w:r>
        <w:t xml:space="preserve">    nonCriticalExtension                        LoggedMeasurementConfiguration-v1700-IEs </w:t>
      </w:r>
      <w:r>
        <w:rPr>
          <w:color w:val="993366"/>
        </w:rPr>
        <w:t>OPTIONAL</w:t>
      </w:r>
    </w:p>
    <w:p w14:paraId="2BBFD9BF" w14:textId="77777777" w:rsidR="006F3964" w:rsidRDefault="00336CC3">
      <w:pPr>
        <w:pStyle w:val="PL"/>
      </w:pPr>
      <w:r>
        <w:lastRenderedPageBreak/>
        <w:t>}</w:t>
      </w:r>
    </w:p>
    <w:p w14:paraId="7A113725" w14:textId="77777777" w:rsidR="006F3964" w:rsidRDefault="006F3964">
      <w:pPr>
        <w:pStyle w:val="PL"/>
      </w:pPr>
    </w:p>
    <w:p w14:paraId="017D8094" w14:textId="77777777" w:rsidR="006F3964" w:rsidRDefault="00336CC3">
      <w:pPr>
        <w:pStyle w:val="PL"/>
      </w:pPr>
      <w:r>
        <w:t xml:space="preserve">LoggedMeasurementConfiguration-v1700-IEs ::= </w:t>
      </w:r>
      <w:r>
        <w:rPr>
          <w:color w:val="993366"/>
        </w:rPr>
        <w:t>SEQUENCE</w:t>
      </w:r>
      <w:r>
        <w:t xml:space="preserve"> {</w:t>
      </w:r>
    </w:p>
    <w:p w14:paraId="46BA643D" w14:textId="77777777" w:rsidR="006F3964" w:rsidRDefault="00336CC3">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7A45405" w14:textId="77777777" w:rsidR="006F3964" w:rsidRDefault="00336CC3">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763843A4" w14:textId="77777777" w:rsidR="006F3964" w:rsidRDefault="00336CC3">
      <w:pPr>
        <w:pStyle w:val="PL"/>
        <w:rPr>
          <w:color w:val="808080"/>
        </w:rPr>
      </w:pPr>
      <w:r>
        <w:t xml:space="preserve">    areaConfiguration-v1700                     AreaConfiguration-v1700                  </w:t>
      </w:r>
      <w:r>
        <w:rPr>
          <w:color w:val="993366"/>
        </w:rPr>
        <w:t>OPTIONAL</w:t>
      </w:r>
      <w:r>
        <w:t xml:space="preserve">,  </w:t>
      </w:r>
      <w:r>
        <w:rPr>
          <w:color w:val="808080"/>
        </w:rPr>
        <w:t>--Need R</w:t>
      </w:r>
    </w:p>
    <w:p w14:paraId="6787E648" w14:textId="77777777" w:rsidR="006F3964" w:rsidRDefault="00336CC3">
      <w:pPr>
        <w:pStyle w:val="PL"/>
      </w:pPr>
      <w:r>
        <w:t xml:space="preserve">    nonCriticalExtension                        </w:t>
      </w:r>
      <w:r>
        <w:rPr>
          <w:color w:val="993366"/>
        </w:rPr>
        <w:t>SEQUENCE</w:t>
      </w:r>
      <w:r>
        <w:t xml:space="preserve"> {}                              </w:t>
      </w:r>
      <w:r>
        <w:rPr>
          <w:color w:val="993366"/>
        </w:rPr>
        <w:t>OPTIONAL</w:t>
      </w:r>
    </w:p>
    <w:p w14:paraId="639A5429" w14:textId="77777777" w:rsidR="006F3964" w:rsidRDefault="00336CC3">
      <w:pPr>
        <w:pStyle w:val="PL"/>
      </w:pPr>
      <w:r>
        <w:t>}</w:t>
      </w:r>
    </w:p>
    <w:p w14:paraId="329B9A56" w14:textId="77777777" w:rsidR="006F3964" w:rsidRDefault="006F3964">
      <w:pPr>
        <w:pStyle w:val="PL"/>
      </w:pPr>
    </w:p>
    <w:p w14:paraId="167CAF3C" w14:textId="77777777" w:rsidR="006F3964" w:rsidRDefault="00336CC3">
      <w:pPr>
        <w:pStyle w:val="PL"/>
      </w:pPr>
      <w:r>
        <w:t xml:space="preserve">LoggedPeriodicalReportConfig-r16 ::=            </w:t>
      </w:r>
      <w:r>
        <w:rPr>
          <w:color w:val="993366"/>
        </w:rPr>
        <w:t>SEQUENCE</w:t>
      </w:r>
      <w:r>
        <w:t xml:space="preserve"> {</w:t>
      </w:r>
    </w:p>
    <w:p w14:paraId="485B4A0B" w14:textId="77777777" w:rsidR="006F3964" w:rsidRDefault="00336CC3">
      <w:pPr>
        <w:pStyle w:val="PL"/>
      </w:pPr>
      <w:r>
        <w:t xml:space="preserve">    loggingInterval-r16                             LoggingInterval-r16,</w:t>
      </w:r>
    </w:p>
    <w:p w14:paraId="71345924" w14:textId="77777777" w:rsidR="006F3964" w:rsidRDefault="00336CC3">
      <w:pPr>
        <w:pStyle w:val="PL"/>
      </w:pPr>
      <w:r>
        <w:t xml:space="preserve">    ...</w:t>
      </w:r>
    </w:p>
    <w:p w14:paraId="004CAF6C" w14:textId="77777777" w:rsidR="006F3964" w:rsidRDefault="00336CC3">
      <w:pPr>
        <w:pStyle w:val="PL"/>
      </w:pPr>
      <w:r>
        <w:t xml:space="preserve"> }</w:t>
      </w:r>
    </w:p>
    <w:p w14:paraId="18F260BC" w14:textId="77777777" w:rsidR="006F3964" w:rsidRDefault="006F3964">
      <w:pPr>
        <w:pStyle w:val="PL"/>
      </w:pPr>
    </w:p>
    <w:p w14:paraId="2575BD01" w14:textId="77777777" w:rsidR="006F3964" w:rsidRDefault="00336CC3">
      <w:pPr>
        <w:pStyle w:val="PL"/>
      </w:pPr>
      <w:r>
        <w:t xml:space="preserve">LoggedEventTriggerConfig-r16 ::=                </w:t>
      </w:r>
      <w:r>
        <w:rPr>
          <w:color w:val="993366"/>
        </w:rPr>
        <w:t>SEQUENCE</w:t>
      </w:r>
      <w:r>
        <w:t xml:space="preserve"> {</w:t>
      </w:r>
    </w:p>
    <w:p w14:paraId="30E093C1" w14:textId="77777777" w:rsidR="006F3964" w:rsidRDefault="00336CC3">
      <w:pPr>
        <w:pStyle w:val="PL"/>
      </w:pPr>
      <w:r>
        <w:t xml:space="preserve">    eventType-r16                                   EventType-r16,</w:t>
      </w:r>
    </w:p>
    <w:p w14:paraId="32912E9A" w14:textId="77777777" w:rsidR="006F3964" w:rsidRDefault="00336CC3">
      <w:pPr>
        <w:pStyle w:val="PL"/>
      </w:pPr>
      <w:r>
        <w:t xml:space="preserve">    loggingInterval-r16                             LoggingInterval-r16,</w:t>
      </w:r>
    </w:p>
    <w:p w14:paraId="06B59B79" w14:textId="77777777" w:rsidR="006F3964" w:rsidRDefault="00336CC3">
      <w:pPr>
        <w:pStyle w:val="PL"/>
      </w:pPr>
      <w:r>
        <w:t xml:space="preserve">    ...</w:t>
      </w:r>
    </w:p>
    <w:p w14:paraId="001A160D" w14:textId="77777777" w:rsidR="006F3964" w:rsidRDefault="00336CC3">
      <w:pPr>
        <w:pStyle w:val="PL"/>
      </w:pPr>
      <w:r>
        <w:t>}</w:t>
      </w:r>
    </w:p>
    <w:p w14:paraId="03CCA0D5" w14:textId="77777777" w:rsidR="006F3964" w:rsidRDefault="006F3964">
      <w:pPr>
        <w:pStyle w:val="PL"/>
      </w:pPr>
    </w:p>
    <w:p w14:paraId="5C42B005" w14:textId="77777777" w:rsidR="006F3964" w:rsidRDefault="00336CC3">
      <w:pPr>
        <w:pStyle w:val="PL"/>
      </w:pPr>
      <w:r>
        <w:t xml:space="preserve">EventType-r16 ::= </w:t>
      </w:r>
      <w:r>
        <w:rPr>
          <w:color w:val="993366"/>
        </w:rPr>
        <w:t>CHOICE</w:t>
      </w:r>
      <w:r>
        <w:t xml:space="preserve"> {</w:t>
      </w:r>
    </w:p>
    <w:p w14:paraId="05679137" w14:textId="77777777" w:rsidR="006F3964" w:rsidRDefault="00336CC3">
      <w:pPr>
        <w:pStyle w:val="PL"/>
      </w:pPr>
      <w:r>
        <w:t xml:space="preserve">    outOfCoverage     </w:t>
      </w:r>
      <w:r>
        <w:rPr>
          <w:color w:val="993366"/>
        </w:rPr>
        <w:t>NULL</w:t>
      </w:r>
      <w:r>
        <w:t>,</w:t>
      </w:r>
    </w:p>
    <w:p w14:paraId="713A8CB2" w14:textId="77777777" w:rsidR="006F3964" w:rsidRDefault="00336CC3">
      <w:pPr>
        <w:pStyle w:val="PL"/>
      </w:pPr>
      <w:r>
        <w:t xml:space="preserve">    event</w:t>
      </w:r>
      <w:r>
        <w:rPr>
          <w:rFonts w:eastAsia="DengXian"/>
        </w:rPr>
        <w:t>L1</w:t>
      </w:r>
      <w:r>
        <w:t xml:space="preserve">           </w:t>
      </w:r>
      <w:r>
        <w:rPr>
          <w:color w:val="993366"/>
        </w:rPr>
        <w:t>SEQUENCE</w:t>
      </w:r>
      <w:r>
        <w:t xml:space="preserve"> {</w:t>
      </w:r>
    </w:p>
    <w:p w14:paraId="6E347ED3" w14:textId="77777777" w:rsidR="006F3964" w:rsidRDefault="00336CC3">
      <w:pPr>
        <w:pStyle w:val="PL"/>
      </w:pPr>
      <w:r>
        <w:t xml:space="preserve">        l1-Threshold      MeasTriggerQuantity,</w:t>
      </w:r>
    </w:p>
    <w:p w14:paraId="6EF24FB9" w14:textId="77777777" w:rsidR="006F3964" w:rsidRDefault="00336CC3">
      <w:pPr>
        <w:pStyle w:val="PL"/>
      </w:pPr>
      <w:r>
        <w:t xml:space="preserve">        hysteresis        Hysteresis,</w:t>
      </w:r>
    </w:p>
    <w:p w14:paraId="60E95BC6" w14:textId="77777777" w:rsidR="006F3964" w:rsidRDefault="00336CC3">
      <w:pPr>
        <w:pStyle w:val="PL"/>
      </w:pPr>
      <w:r>
        <w:t xml:space="preserve">        timeToTrigger     TimeToTrigger</w:t>
      </w:r>
    </w:p>
    <w:p w14:paraId="7372A699" w14:textId="77777777" w:rsidR="006F3964" w:rsidRDefault="00336CC3">
      <w:pPr>
        <w:pStyle w:val="PL"/>
      </w:pPr>
      <w:r>
        <w:t xml:space="preserve">    },</w:t>
      </w:r>
    </w:p>
    <w:p w14:paraId="106E3C76" w14:textId="77777777" w:rsidR="006F3964" w:rsidRDefault="00336CC3">
      <w:pPr>
        <w:pStyle w:val="PL"/>
      </w:pPr>
      <w:r>
        <w:lastRenderedPageBreak/>
        <w:t xml:space="preserve">    ...</w:t>
      </w:r>
    </w:p>
    <w:p w14:paraId="70123E86" w14:textId="77777777" w:rsidR="006F3964" w:rsidRDefault="00336CC3">
      <w:pPr>
        <w:pStyle w:val="PL"/>
      </w:pPr>
      <w:r>
        <w:t>}</w:t>
      </w:r>
    </w:p>
    <w:p w14:paraId="06F59BB6" w14:textId="77777777" w:rsidR="006F3964" w:rsidRDefault="006F3964">
      <w:pPr>
        <w:pStyle w:val="PL"/>
      </w:pPr>
    </w:p>
    <w:p w14:paraId="17634081" w14:textId="77777777" w:rsidR="006F3964" w:rsidRDefault="00336CC3">
      <w:pPr>
        <w:pStyle w:val="PL"/>
        <w:rPr>
          <w:color w:val="808080"/>
        </w:rPr>
      </w:pPr>
      <w:r>
        <w:rPr>
          <w:color w:val="808080"/>
        </w:rPr>
        <w:t>-- TAG-LOGGEDMEASUREMENTCONFIGURATION-STOP</w:t>
      </w:r>
    </w:p>
    <w:p w14:paraId="55AE4EDB" w14:textId="77777777" w:rsidR="006F3964" w:rsidRDefault="00336CC3">
      <w:pPr>
        <w:pStyle w:val="PL"/>
        <w:rPr>
          <w:color w:val="808080"/>
        </w:rPr>
      </w:pPr>
      <w:r>
        <w:rPr>
          <w:color w:val="808080"/>
        </w:rPr>
        <w:t>-- ASN1STOP</w:t>
      </w:r>
    </w:p>
    <w:p w14:paraId="1B141807" w14:textId="77777777" w:rsidR="006F3964" w:rsidRDefault="006F396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DBCDE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A90AB" w14:textId="77777777" w:rsidR="006F3964" w:rsidRDefault="00336CC3">
            <w:pPr>
              <w:pStyle w:val="TAH"/>
              <w:rPr>
                <w:lang w:eastAsia="en-GB"/>
              </w:rPr>
            </w:pPr>
            <w:r>
              <w:rPr>
                <w:i/>
                <w:iCs/>
                <w:lang w:eastAsia="ko-KR"/>
              </w:rPr>
              <w:t>LoggedMeasurementConfiguration</w:t>
            </w:r>
            <w:r>
              <w:rPr>
                <w:iCs/>
                <w:lang w:eastAsia="en-GB"/>
              </w:rPr>
              <w:t xml:space="preserve"> field descriptions</w:t>
            </w:r>
          </w:p>
        </w:tc>
      </w:tr>
      <w:tr w:rsidR="006F3964" w14:paraId="50285F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C18FE7" w14:textId="77777777" w:rsidR="006F3964" w:rsidRDefault="00336CC3">
            <w:pPr>
              <w:pStyle w:val="TAL"/>
              <w:rPr>
                <w:rFonts w:eastAsia="SimSun"/>
                <w:b/>
                <w:bCs/>
                <w:i/>
                <w:iCs/>
                <w:lang w:eastAsia="sv-SE"/>
              </w:rPr>
            </w:pPr>
            <w:r>
              <w:rPr>
                <w:rFonts w:eastAsia="SimSun"/>
                <w:b/>
                <w:bCs/>
                <w:i/>
                <w:iCs/>
                <w:lang w:eastAsia="sv-SE"/>
              </w:rPr>
              <w:t>absoluteTimeInfo</w:t>
            </w:r>
          </w:p>
          <w:p w14:paraId="09BA6E5B" w14:textId="77777777" w:rsidR="006F3964" w:rsidRDefault="00336CC3">
            <w:pPr>
              <w:pStyle w:val="TAL"/>
              <w:rPr>
                <w:iCs/>
                <w:lang w:eastAsia="ko-KR"/>
              </w:rPr>
            </w:pPr>
            <w:r>
              <w:rPr>
                <w:iCs/>
                <w:lang w:eastAsia="ko-KR"/>
              </w:rPr>
              <w:t xml:space="preserve">Indicates </w:t>
            </w:r>
            <w:r>
              <w:rPr>
                <w:rFonts w:eastAsia="SimSun"/>
                <w:lang w:eastAsia="sv-SE"/>
              </w:rPr>
              <w:t>the absolute time in the current cell.</w:t>
            </w:r>
          </w:p>
        </w:tc>
      </w:tr>
      <w:tr w:rsidR="006F3964" w14:paraId="39E1E6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F573F2" w14:textId="77777777" w:rsidR="006F3964" w:rsidRDefault="00336CC3">
            <w:pPr>
              <w:pStyle w:val="TAL"/>
              <w:rPr>
                <w:rFonts w:eastAsia="SimSun"/>
                <w:b/>
                <w:bCs/>
                <w:i/>
                <w:kern w:val="2"/>
                <w:lang w:eastAsia="en-GB"/>
              </w:rPr>
            </w:pPr>
            <w:r>
              <w:rPr>
                <w:rFonts w:eastAsia="SimSun"/>
                <w:b/>
                <w:bCs/>
                <w:i/>
                <w:kern w:val="2"/>
                <w:lang w:eastAsia="en-GB"/>
              </w:rPr>
              <w:t>areaConfiguration</w:t>
            </w:r>
          </w:p>
          <w:p w14:paraId="5E6DEB1F" w14:textId="77777777" w:rsidR="006F3964" w:rsidRDefault="00336CC3">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6F3964" w14:paraId="331D39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FCE1E" w14:textId="77777777" w:rsidR="006F3964" w:rsidRDefault="00336CC3">
            <w:pPr>
              <w:pStyle w:val="TAL"/>
              <w:rPr>
                <w:rFonts w:eastAsia="SimSun"/>
                <w:b/>
                <w:bCs/>
                <w:i/>
                <w:kern w:val="2"/>
                <w:lang w:eastAsia="en-GB"/>
              </w:rPr>
            </w:pPr>
            <w:r>
              <w:rPr>
                <w:rFonts w:eastAsia="SimSun"/>
                <w:b/>
                <w:bCs/>
                <w:i/>
                <w:kern w:val="2"/>
                <w:lang w:eastAsia="en-GB"/>
              </w:rPr>
              <w:t>earlyMeasIndication</w:t>
            </w:r>
          </w:p>
          <w:p w14:paraId="38731C9B" w14:textId="77777777" w:rsidR="006F3964" w:rsidRDefault="00336CC3">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F3964" w14:paraId="383FEA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38AEBB" w14:textId="77777777" w:rsidR="006F3964" w:rsidRDefault="00336CC3">
            <w:pPr>
              <w:pStyle w:val="TAL"/>
              <w:rPr>
                <w:b/>
                <w:i/>
                <w:lang w:eastAsia="sv-SE"/>
              </w:rPr>
            </w:pPr>
            <w:r>
              <w:rPr>
                <w:b/>
                <w:i/>
                <w:lang w:eastAsia="sv-SE"/>
              </w:rPr>
              <w:t>eventType</w:t>
            </w:r>
          </w:p>
          <w:p w14:paraId="3093FC39" w14:textId="77777777" w:rsidR="006F3964" w:rsidRDefault="00336CC3">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F3964" w14:paraId="73EEDA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1BDDA0" w14:textId="77777777" w:rsidR="006F3964" w:rsidRDefault="00336CC3">
            <w:pPr>
              <w:pStyle w:val="TAL"/>
              <w:rPr>
                <w:rFonts w:eastAsia="SimSun"/>
                <w:b/>
                <w:bCs/>
                <w:i/>
                <w:kern w:val="2"/>
                <w:lang w:eastAsia="en-GB"/>
              </w:rPr>
            </w:pPr>
            <w:r>
              <w:rPr>
                <w:rFonts w:eastAsia="SimSun"/>
                <w:b/>
                <w:bCs/>
                <w:i/>
                <w:kern w:val="2"/>
                <w:lang w:eastAsia="en-GB"/>
              </w:rPr>
              <w:t>plmn-IdentityList</w:t>
            </w:r>
          </w:p>
          <w:p w14:paraId="5311FB9F" w14:textId="77777777" w:rsidR="006F3964" w:rsidRDefault="00336CC3">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F3964" w14:paraId="788EF6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29477" w14:textId="77777777" w:rsidR="006F3964" w:rsidRDefault="00336CC3">
            <w:pPr>
              <w:pStyle w:val="TAL"/>
              <w:rPr>
                <w:b/>
                <w:i/>
                <w:lang w:eastAsia="sv-SE"/>
              </w:rPr>
            </w:pPr>
            <w:r>
              <w:rPr>
                <w:b/>
                <w:i/>
                <w:lang w:eastAsia="sv-SE"/>
              </w:rPr>
              <w:t>sigLoggedMeasType</w:t>
            </w:r>
          </w:p>
          <w:p w14:paraId="54165A31" w14:textId="77777777" w:rsidR="006F3964" w:rsidRDefault="00336CC3">
            <w:pPr>
              <w:pStyle w:val="TAL"/>
              <w:rPr>
                <w:bCs/>
                <w:iCs/>
                <w:lang w:eastAsia="sv-SE"/>
              </w:rPr>
            </w:pPr>
            <w:r>
              <w:rPr>
                <w:bCs/>
                <w:iCs/>
                <w:lang w:eastAsia="sv-SE"/>
              </w:rPr>
              <w:t>If included, the field indicates a signalling based logged measurement configuration (See TS 37.320 [61]).</w:t>
            </w:r>
          </w:p>
        </w:tc>
      </w:tr>
      <w:tr w:rsidR="006F3964" w14:paraId="51A00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85DC4F" w14:textId="77777777" w:rsidR="006F3964" w:rsidRDefault="00336CC3">
            <w:pPr>
              <w:pStyle w:val="TAL"/>
              <w:rPr>
                <w:b/>
                <w:i/>
                <w:lang w:eastAsia="sv-SE"/>
              </w:rPr>
            </w:pPr>
            <w:r>
              <w:rPr>
                <w:b/>
                <w:i/>
                <w:lang w:eastAsia="sv-SE"/>
              </w:rPr>
              <w:t>tce-Id</w:t>
            </w:r>
          </w:p>
          <w:p w14:paraId="6D6187B5" w14:textId="77777777" w:rsidR="006F3964" w:rsidRDefault="00336CC3">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F3964" w14:paraId="4696C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8959A0" w14:textId="77777777" w:rsidR="006F3964" w:rsidRDefault="00336CC3">
            <w:pPr>
              <w:pStyle w:val="TAL"/>
              <w:rPr>
                <w:b/>
                <w:i/>
                <w:lang w:eastAsia="ko-KR"/>
              </w:rPr>
            </w:pPr>
            <w:r>
              <w:rPr>
                <w:b/>
                <w:i/>
                <w:lang w:eastAsia="ko-KR"/>
              </w:rPr>
              <w:t>traceRecordingSessionRef</w:t>
            </w:r>
          </w:p>
          <w:p w14:paraId="244001EE" w14:textId="77777777" w:rsidR="006F3964" w:rsidRDefault="00336CC3">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F3964" w14:paraId="4E3AD2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6E90C6" w14:textId="77777777" w:rsidR="006F3964" w:rsidRDefault="00336CC3">
            <w:pPr>
              <w:pStyle w:val="TAL"/>
              <w:rPr>
                <w:b/>
                <w:i/>
                <w:lang w:eastAsia="sv-SE"/>
              </w:rPr>
            </w:pPr>
            <w:r>
              <w:rPr>
                <w:b/>
                <w:i/>
                <w:lang w:eastAsia="sv-SE"/>
              </w:rPr>
              <w:t>reportType</w:t>
            </w:r>
          </w:p>
          <w:p w14:paraId="4CB4C6C8" w14:textId="77777777" w:rsidR="006F3964" w:rsidRDefault="00336CC3">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9B1B6B" w14:textId="77777777" w:rsidR="006F3964" w:rsidRDefault="006F3964"/>
    <w:p w14:paraId="7677A7E4" w14:textId="77777777" w:rsidR="006F3964" w:rsidRDefault="00336CC3">
      <w:pPr>
        <w:pStyle w:val="Heading4"/>
        <w:rPr>
          <w:i/>
          <w:iCs/>
        </w:rPr>
      </w:pPr>
      <w:bookmarkStart w:id="1221" w:name="_Toc146781134"/>
      <w:r>
        <w:rPr>
          <w:i/>
          <w:iCs/>
        </w:rPr>
        <w:t>–</w:t>
      </w:r>
      <w:r>
        <w:rPr>
          <w:i/>
          <w:iCs/>
        </w:rPr>
        <w:tab/>
        <w:t>MBSBroadcastConfiguration</w:t>
      </w:r>
      <w:bookmarkEnd w:id="1221"/>
    </w:p>
    <w:p w14:paraId="6770D5BB" w14:textId="77777777" w:rsidR="006F3964" w:rsidRDefault="00336CC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EC4432B" w14:textId="77777777" w:rsidR="006F3964" w:rsidRDefault="00336CC3">
      <w:pPr>
        <w:pStyle w:val="B1"/>
        <w:rPr>
          <w:lang w:eastAsia="zh-CN"/>
        </w:rPr>
      </w:pPr>
      <w:r>
        <w:rPr>
          <w:lang w:eastAsia="zh-CN"/>
        </w:rPr>
        <w:t>Signalling radio bearer: N/A</w:t>
      </w:r>
    </w:p>
    <w:p w14:paraId="7A51B976" w14:textId="77777777" w:rsidR="006F3964" w:rsidRDefault="00336CC3">
      <w:pPr>
        <w:pStyle w:val="B1"/>
        <w:rPr>
          <w:lang w:eastAsia="zh-CN"/>
        </w:rPr>
      </w:pPr>
      <w:r>
        <w:rPr>
          <w:lang w:eastAsia="zh-CN"/>
        </w:rPr>
        <w:t>RLC-SAP: UM</w:t>
      </w:r>
    </w:p>
    <w:p w14:paraId="2C44D2FD" w14:textId="77777777" w:rsidR="006F3964" w:rsidRDefault="00336CC3">
      <w:pPr>
        <w:pStyle w:val="B1"/>
        <w:rPr>
          <w:lang w:eastAsia="zh-CN"/>
        </w:rPr>
      </w:pPr>
      <w:r>
        <w:rPr>
          <w:lang w:eastAsia="zh-CN"/>
        </w:rPr>
        <w:lastRenderedPageBreak/>
        <w:t>Logical channel: MCCH</w:t>
      </w:r>
    </w:p>
    <w:p w14:paraId="675EF5C5" w14:textId="77777777" w:rsidR="006F3964" w:rsidRDefault="00336CC3">
      <w:pPr>
        <w:pStyle w:val="B1"/>
        <w:rPr>
          <w:lang w:eastAsia="zh-CN"/>
        </w:rPr>
      </w:pPr>
      <w:r>
        <w:rPr>
          <w:lang w:eastAsia="zh-CN"/>
        </w:rPr>
        <w:t>Direction: Network to UE</w:t>
      </w:r>
    </w:p>
    <w:p w14:paraId="410779CE" w14:textId="77777777" w:rsidR="006F3964" w:rsidRDefault="00336CC3">
      <w:pPr>
        <w:pStyle w:val="TH"/>
        <w:rPr>
          <w:i/>
        </w:rPr>
      </w:pPr>
      <w:r>
        <w:rPr>
          <w:i/>
        </w:rPr>
        <w:t>MBSBroadcastConfiguration message</w:t>
      </w:r>
    </w:p>
    <w:p w14:paraId="56D8BB9C" w14:textId="77777777" w:rsidR="006F3964" w:rsidRDefault="00336CC3">
      <w:pPr>
        <w:pStyle w:val="PL"/>
        <w:rPr>
          <w:color w:val="808080"/>
        </w:rPr>
      </w:pPr>
      <w:r>
        <w:rPr>
          <w:color w:val="808080"/>
        </w:rPr>
        <w:t>-- ASN1START</w:t>
      </w:r>
    </w:p>
    <w:p w14:paraId="53A23F77" w14:textId="77777777" w:rsidR="006F3964" w:rsidRDefault="00336CC3">
      <w:pPr>
        <w:pStyle w:val="PL"/>
        <w:rPr>
          <w:color w:val="808080"/>
        </w:rPr>
      </w:pPr>
      <w:r>
        <w:rPr>
          <w:color w:val="808080"/>
        </w:rPr>
        <w:t>-- TAG-MBSBROADCASTCONFIGURATION-START</w:t>
      </w:r>
    </w:p>
    <w:p w14:paraId="1269925F" w14:textId="77777777" w:rsidR="006F3964" w:rsidRDefault="006F3964">
      <w:pPr>
        <w:pStyle w:val="PL"/>
      </w:pPr>
    </w:p>
    <w:p w14:paraId="77210DB1" w14:textId="77777777" w:rsidR="006F3964" w:rsidRDefault="00336CC3">
      <w:pPr>
        <w:pStyle w:val="PL"/>
      </w:pPr>
      <w:r>
        <w:t xml:space="preserve">MBSBroadcastConfiguration-r17 ::= </w:t>
      </w:r>
      <w:r>
        <w:rPr>
          <w:color w:val="993366"/>
        </w:rPr>
        <w:t>SEQUENCE</w:t>
      </w:r>
      <w:r>
        <w:t xml:space="preserve"> {</w:t>
      </w:r>
    </w:p>
    <w:p w14:paraId="4A172E92" w14:textId="77777777" w:rsidR="006F3964" w:rsidRDefault="00336CC3">
      <w:pPr>
        <w:pStyle w:val="PL"/>
      </w:pPr>
      <w:r>
        <w:t xml:space="preserve">    criticalExtensions                </w:t>
      </w:r>
      <w:r>
        <w:rPr>
          <w:color w:val="993366"/>
        </w:rPr>
        <w:t>CHOICE</w:t>
      </w:r>
      <w:r>
        <w:t xml:space="preserve"> {</w:t>
      </w:r>
    </w:p>
    <w:p w14:paraId="766266D6" w14:textId="77777777" w:rsidR="006F3964" w:rsidRDefault="00336CC3">
      <w:pPr>
        <w:pStyle w:val="PL"/>
      </w:pPr>
      <w:r>
        <w:t xml:space="preserve">        mbsBroadcastConfiguration-r17     MBSBroadcastConfiguration-r17-IEs,</w:t>
      </w:r>
    </w:p>
    <w:p w14:paraId="38100ABE" w14:textId="77777777" w:rsidR="006F3964" w:rsidRDefault="00336CC3">
      <w:pPr>
        <w:pStyle w:val="PL"/>
      </w:pPr>
      <w:r>
        <w:t xml:space="preserve">        criticalExtensionsFuture          </w:t>
      </w:r>
      <w:r>
        <w:rPr>
          <w:color w:val="993366"/>
        </w:rPr>
        <w:t>SEQUENCE</w:t>
      </w:r>
      <w:r>
        <w:t xml:space="preserve"> {}</w:t>
      </w:r>
    </w:p>
    <w:p w14:paraId="5A78DD2F" w14:textId="77777777" w:rsidR="006F3964" w:rsidRDefault="00336CC3">
      <w:pPr>
        <w:pStyle w:val="PL"/>
      </w:pPr>
      <w:r>
        <w:t xml:space="preserve">    }</w:t>
      </w:r>
    </w:p>
    <w:p w14:paraId="69CA3CD2" w14:textId="77777777" w:rsidR="006F3964" w:rsidRDefault="00336CC3">
      <w:pPr>
        <w:pStyle w:val="PL"/>
      </w:pPr>
      <w:r>
        <w:t>}</w:t>
      </w:r>
    </w:p>
    <w:p w14:paraId="0E8C41F2" w14:textId="77777777" w:rsidR="006F3964" w:rsidRDefault="006F3964">
      <w:pPr>
        <w:pStyle w:val="PL"/>
      </w:pPr>
    </w:p>
    <w:p w14:paraId="35CAABD8" w14:textId="77777777" w:rsidR="006F3964" w:rsidRDefault="00336CC3">
      <w:pPr>
        <w:pStyle w:val="PL"/>
      </w:pPr>
      <w:r>
        <w:t xml:space="preserve">MBSBroadcastConfiguration-r17-IEs ::= </w:t>
      </w:r>
      <w:r>
        <w:rPr>
          <w:color w:val="993366"/>
        </w:rPr>
        <w:t>SEQUENCE</w:t>
      </w:r>
      <w:r>
        <w:t xml:space="preserve"> {</w:t>
      </w:r>
    </w:p>
    <w:p w14:paraId="3B2F4986" w14:textId="77777777" w:rsidR="006F3964" w:rsidRDefault="00336CC3">
      <w:pPr>
        <w:pStyle w:val="PL"/>
        <w:rPr>
          <w:color w:val="808080"/>
        </w:rPr>
      </w:pPr>
      <w:r>
        <w:t xml:space="preserve">    mbs-SessionInfoList-r17               MBS-SessionInfoList-r17                                              </w:t>
      </w:r>
      <w:r>
        <w:rPr>
          <w:color w:val="993366"/>
        </w:rPr>
        <w:t>OPTIONAL</w:t>
      </w:r>
      <w:r>
        <w:t xml:space="preserve">,   </w:t>
      </w:r>
      <w:r>
        <w:rPr>
          <w:color w:val="808080"/>
        </w:rPr>
        <w:t>-- Need R</w:t>
      </w:r>
    </w:p>
    <w:p w14:paraId="20245B2B" w14:textId="77777777" w:rsidR="006F3964" w:rsidRDefault="00336CC3">
      <w:pPr>
        <w:pStyle w:val="PL"/>
        <w:rPr>
          <w:color w:val="808080"/>
        </w:rPr>
      </w:pPr>
      <w:r>
        <w:t xml:space="preserve">    mbs-NeighbourCellList-r17             MBS-NeighbourCellList-r17                                            </w:t>
      </w:r>
      <w:r>
        <w:rPr>
          <w:color w:val="993366"/>
        </w:rPr>
        <w:t>OPTIONAL</w:t>
      </w:r>
      <w:r>
        <w:t xml:space="preserve">,   </w:t>
      </w:r>
      <w:r>
        <w:rPr>
          <w:color w:val="808080"/>
        </w:rPr>
        <w:t>-- Need S</w:t>
      </w:r>
    </w:p>
    <w:p w14:paraId="2DCA5105" w14:textId="77777777" w:rsidR="006F3964" w:rsidRDefault="00336CC3">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59302D6" w14:textId="77777777" w:rsidR="006F3964" w:rsidRDefault="00336CC3">
      <w:pPr>
        <w:pStyle w:val="PL"/>
        <w:rPr>
          <w:color w:val="808080"/>
        </w:rPr>
      </w:pPr>
      <w:r>
        <w:t xml:space="preserve">    pdsch-ConfigMTCH-r17                  PDSCH-ConfigBroadcast-r17                                            </w:t>
      </w:r>
      <w:r>
        <w:rPr>
          <w:color w:val="993366"/>
        </w:rPr>
        <w:t>OPTIONAL</w:t>
      </w:r>
      <w:r>
        <w:t xml:space="preserve">,   </w:t>
      </w:r>
      <w:r>
        <w:rPr>
          <w:color w:val="808080"/>
        </w:rPr>
        <w:t>-- Need S</w:t>
      </w:r>
    </w:p>
    <w:p w14:paraId="33E0934D" w14:textId="77777777" w:rsidR="006F3964" w:rsidRDefault="00336CC3">
      <w:pPr>
        <w:pStyle w:val="PL"/>
        <w:rPr>
          <w:color w:val="808080"/>
        </w:rPr>
      </w:pPr>
      <w:r>
        <w:t xml:space="preserve">    mtch-SSB-MappingWindowList-r17        MTCH-SSB-MappingWindowList-r17                                       </w:t>
      </w:r>
      <w:r>
        <w:rPr>
          <w:color w:val="993366"/>
        </w:rPr>
        <w:t>OPTIONAL</w:t>
      </w:r>
      <w:r>
        <w:t xml:space="preserve">,   </w:t>
      </w:r>
      <w:r>
        <w:rPr>
          <w:color w:val="808080"/>
        </w:rPr>
        <w:t>-- Need R</w:t>
      </w:r>
    </w:p>
    <w:p w14:paraId="497FB65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3A28A" w14:textId="77777777" w:rsidR="006F3964" w:rsidRDefault="00336CC3">
      <w:pPr>
        <w:pStyle w:val="PL"/>
      </w:pPr>
      <w:r>
        <w:t xml:space="preserve">    nonCriticalExtension                  </w:t>
      </w:r>
      <w:r>
        <w:rPr>
          <w:color w:val="993366"/>
        </w:rPr>
        <w:t>SEQUENCE</w:t>
      </w:r>
      <w:r>
        <w:t xml:space="preserve"> {}                                                          </w:t>
      </w:r>
      <w:r>
        <w:rPr>
          <w:color w:val="993366"/>
        </w:rPr>
        <w:t>OPTIONAL</w:t>
      </w:r>
    </w:p>
    <w:p w14:paraId="2BFF6E09" w14:textId="77777777" w:rsidR="006F3964" w:rsidRDefault="00336CC3">
      <w:pPr>
        <w:pStyle w:val="PL"/>
      </w:pPr>
      <w:r>
        <w:t>}</w:t>
      </w:r>
    </w:p>
    <w:p w14:paraId="012D2A50" w14:textId="77777777" w:rsidR="006F3964" w:rsidRDefault="006F3964">
      <w:pPr>
        <w:pStyle w:val="PL"/>
      </w:pPr>
    </w:p>
    <w:p w14:paraId="3CBCE6C6" w14:textId="77777777" w:rsidR="006F3964" w:rsidRDefault="00336CC3">
      <w:pPr>
        <w:pStyle w:val="PL"/>
        <w:rPr>
          <w:color w:val="808080"/>
        </w:rPr>
      </w:pPr>
      <w:r>
        <w:rPr>
          <w:color w:val="808080"/>
        </w:rPr>
        <w:t>-- TAG-MBSBROADCASTCONFIGURATION-STOP</w:t>
      </w:r>
    </w:p>
    <w:p w14:paraId="35EE1E1C" w14:textId="77777777" w:rsidR="006F3964" w:rsidRDefault="00336CC3">
      <w:pPr>
        <w:pStyle w:val="PL"/>
        <w:rPr>
          <w:color w:val="808080"/>
        </w:rPr>
      </w:pPr>
      <w:r>
        <w:rPr>
          <w:color w:val="808080"/>
        </w:rPr>
        <w:t>-- ASN1STOP</w:t>
      </w:r>
    </w:p>
    <w:p w14:paraId="0B05F7DC" w14:textId="77777777" w:rsidR="006F3964" w:rsidRDefault="006F3964">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F3964" w14:paraId="19DD0BB4" w14:textId="77777777">
        <w:trPr>
          <w:cantSplit/>
          <w:tblHeader/>
        </w:trPr>
        <w:tc>
          <w:tcPr>
            <w:tcW w:w="14062" w:type="dxa"/>
          </w:tcPr>
          <w:p w14:paraId="7F0264AC" w14:textId="77777777" w:rsidR="006F3964" w:rsidRDefault="00336CC3">
            <w:pPr>
              <w:pStyle w:val="TAH"/>
              <w:rPr>
                <w:lang w:eastAsia="zh-CN"/>
              </w:rPr>
            </w:pPr>
            <w:r>
              <w:rPr>
                <w:i/>
                <w:lang w:eastAsia="zh-CN"/>
              </w:rPr>
              <w:lastRenderedPageBreak/>
              <w:t>MBSBroadcastConfiguration</w:t>
            </w:r>
            <w:r>
              <w:rPr>
                <w:iCs/>
                <w:lang w:eastAsia="zh-CN"/>
              </w:rPr>
              <w:t xml:space="preserve"> field descriptions</w:t>
            </w:r>
          </w:p>
        </w:tc>
      </w:tr>
      <w:tr w:rsidR="006F3964" w14:paraId="2E10026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16BD8C" w14:textId="77777777" w:rsidR="006F3964" w:rsidRDefault="00336CC3">
            <w:pPr>
              <w:pStyle w:val="TAL"/>
              <w:rPr>
                <w:rFonts w:eastAsia="Malgun Gothic"/>
                <w:b/>
                <w:i/>
                <w:lang w:eastAsia="sv-SE"/>
              </w:rPr>
            </w:pPr>
            <w:r>
              <w:rPr>
                <w:rFonts w:eastAsia="Malgun Gothic"/>
                <w:b/>
                <w:i/>
                <w:lang w:eastAsia="sv-SE"/>
              </w:rPr>
              <w:t>pdsch-ConfigMTCH</w:t>
            </w:r>
          </w:p>
          <w:p w14:paraId="137296CD" w14:textId="77777777" w:rsidR="006F3964" w:rsidRDefault="00336CC3">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6F3964" w14:paraId="15B9C77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37F6CA" w14:textId="77777777" w:rsidR="006F3964" w:rsidRDefault="00336CC3">
            <w:pPr>
              <w:pStyle w:val="TAL"/>
              <w:rPr>
                <w:rFonts w:eastAsia="Malgun Gothic"/>
                <w:b/>
                <w:i/>
                <w:lang w:eastAsia="sv-SE"/>
              </w:rPr>
            </w:pPr>
            <w:r>
              <w:rPr>
                <w:rFonts w:eastAsia="Malgun Gothic"/>
                <w:b/>
                <w:i/>
                <w:lang w:eastAsia="sv-SE"/>
              </w:rPr>
              <w:t>mbs-SessionInfoList</w:t>
            </w:r>
          </w:p>
          <w:p w14:paraId="79037C05" w14:textId="77777777" w:rsidR="006F3964" w:rsidRDefault="00336CC3">
            <w:pPr>
              <w:pStyle w:val="TAL"/>
              <w:rPr>
                <w:b/>
                <w:bCs/>
                <w:i/>
              </w:rPr>
            </w:pPr>
            <w:r>
              <w:rPr>
                <w:lang w:eastAsia="en-GB"/>
              </w:rPr>
              <w:t>Provides the configuration of each MBS session provided by MBS broadcast in the current cell.</w:t>
            </w:r>
          </w:p>
        </w:tc>
      </w:tr>
      <w:tr w:rsidR="006F3964" w14:paraId="61AED7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255588" w14:textId="77777777" w:rsidR="006F3964" w:rsidRDefault="00336CC3">
            <w:pPr>
              <w:pStyle w:val="TAL"/>
              <w:rPr>
                <w:rFonts w:eastAsia="Malgun Gothic"/>
                <w:b/>
                <w:i/>
                <w:lang w:eastAsia="sv-SE"/>
              </w:rPr>
            </w:pPr>
            <w:r>
              <w:rPr>
                <w:rFonts w:eastAsia="Malgun Gothic"/>
                <w:b/>
                <w:i/>
                <w:lang w:eastAsia="sv-SE"/>
              </w:rPr>
              <w:t>mbs-NeighbourCellList</w:t>
            </w:r>
          </w:p>
          <w:p w14:paraId="1A4EF237" w14:textId="77777777" w:rsidR="006F3964" w:rsidRDefault="00336CC3">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0B7F30AE" w14:textId="77777777" w:rsidR="006F3964" w:rsidRDefault="006F3964"/>
    <w:p w14:paraId="297B3F15" w14:textId="77777777" w:rsidR="006F3964" w:rsidRDefault="00336CC3">
      <w:pPr>
        <w:pStyle w:val="Heading4"/>
        <w:rPr>
          <w:i/>
          <w:iCs/>
        </w:rPr>
      </w:pPr>
      <w:bookmarkStart w:id="1222" w:name="_Toc146781135"/>
      <w:r>
        <w:rPr>
          <w:i/>
          <w:iCs/>
        </w:rPr>
        <w:t>–</w:t>
      </w:r>
      <w:r>
        <w:rPr>
          <w:i/>
          <w:iCs/>
        </w:rPr>
        <w:tab/>
        <w:t>MBSInterestIndication</w:t>
      </w:r>
      <w:bookmarkEnd w:id="1222"/>
    </w:p>
    <w:p w14:paraId="782FC11F" w14:textId="77777777" w:rsidR="006F3964" w:rsidRDefault="00336CC3">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5B10C0D0" w14:textId="77777777" w:rsidR="006F3964" w:rsidRDefault="00336CC3">
      <w:pPr>
        <w:pStyle w:val="B1"/>
        <w:rPr>
          <w:lang w:eastAsia="zh-CN"/>
        </w:rPr>
      </w:pPr>
      <w:r>
        <w:rPr>
          <w:lang w:eastAsia="zh-CN"/>
        </w:rPr>
        <w:t>Signalling radio bearer: SRB1</w:t>
      </w:r>
    </w:p>
    <w:p w14:paraId="2CC1E3D3" w14:textId="77777777" w:rsidR="006F3964" w:rsidRDefault="00336CC3">
      <w:pPr>
        <w:pStyle w:val="B1"/>
        <w:rPr>
          <w:lang w:eastAsia="zh-CN"/>
        </w:rPr>
      </w:pPr>
      <w:r>
        <w:rPr>
          <w:lang w:eastAsia="zh-CN"/>
        </w:rPr>
        <w:t>RLC-SAP: AM</w:t>
      </w:r>
    </w:p>
    <w:p w14:paraId="254DDD96" w14:textId="77777777" w:rsidR="006F3964" w:rsidRDefault="00336CC3">
      <w:pPr>
        <w:pStyle w:val="B1"/>
        <w:rPr>
          <w:lang w:eastAsia="zh-CN"/>
        </w:rPr>
      </w:pPr>
      <w:r>
        <w:rPr>
          <w:lang w:eastAsia="zh-CN"/>
        </w:rPr>
        <w:t>Logical channel: DCCH</w:t>
      </w:r>
    </w:p>
    <w:p w14:paraId="373A855B" w14:textId="77777777" w:rsidR="006F3964" w:rsidRDefault="00336CC3">
      <w:pPr>
        <w:pStyle w:val="B1"/>
        <w:rPr>
          <w:lang w:eastAsia="zh-CN"/>
        </w:rPr>
      </w:pPr>
      <w:r>
        <w:rPr>
          <w:lang w:eastAsia="zh-CN"/>
        </w:rPr>
        <w:t>Direction: UE to Network</w:t>
      </w:r>
    </w:p>
    <w:p w14:paraId="5B1AC0EF" w14:textId="77777777" w:rsidR="006F3964" w:rsidRDefault="00336CC3">
      <w:pPr>
        <w:pStyle w:val="TH"/>
        <w:rPr>
          <w:i/>
        </w:rPr>
      </w:pPr>
      <w:r>
        <w:rPr>
          <w:i/>
        </w:rPr>
        <w:t>MBSInterestIndication message</w:t>
      </w:r>
    </w:p>
    <w:p w14:paraId="2C68789A" w14:textId="77777777" w:rsidR="006F3964" w:rsidRDefault="00336CC3">
      <w:pPr>
        <w:pStyle w:val="PL"/>
        <w:rPr>
          <w:color w:val="808080"/>
        </w:rPr>
      </w:pPr>
      <w:r>
        <w:rPr>
          <w:color w:val="808080"/>
        </w:rPr>
        <w:t>-- ASN1START</w:t>
      </w:r>
    </w:p>
    <w:p w14:paraId="3EE77560" w14:textId="77777777" w:rsidR="006F3964" w:rsidRDefault="00336CC3">
      <w:pPr>
        <w:pStyle w:val="PL"/>
        <w:rPr>
          <w:color w:val="808080"/>
        </w:rPr>
      </w:pPr>
      <w:r>
        <w:rPr>
          <w:color w:val="808080"/>
        </w:rPr>
        <w:t>-- TAG-MBSINTERESTINDICATION-START</w:t>
      </w:r>
    </w:p>
    <w:p w14:paraId="508EBE03" w14:textId="77777777" w:rsidR="006F3964" w:rsidRDefault="006F3964">
      <w:pPr>
        <w:pStyle w:val="PL"/>
      </w:pPr>
    </w:p>
    <w:p w14:paraId="0F1C66A3" w14:textId="77777777" w:rsidR="006F3964" w:rsidRDefault="00336CC3">
      <w:pPr>
        <w:pStyle w:val="PL"/>
      </w:pPr>
      <w:r>
        <w:t xml:space="preserve">MBSInterestIndication-r17 ::= </w:t>
      </w:r>
      <w:r>
        <w:rPr>
          <w:color w:val="993366"/>
        </w:rPr>
        <w:t>SEQUENCE</w:t>
      </w:r>
      <w:r>
        <w:t xml:space="preserve"> {</w:t>
      </w:r>
    </w:p>
    <w:p w14:paraId="4F9A441F" w14:textId="77777777" w:rsidR="006F3964" w:rsidRDefault="00336CC3">
      <w:pPr>
        <w:pStyle w:val="PL"/>
      </w:pPr>
      <w:r>
        <w:t xml:space="preserve">    criticalExtensions            </w:t>
      </w:r>
      <w:r>
        <w:rPr>
          <w:color w:val="993366"/>
        </w:rPr>
        <w:t>CHOICE</w:t>
      </w:r>
      <w:r>
        <w:t xml:space="preserve"> {</w:t>
      </w:r>
    </w:p>
    <w:p w14:paraId="6C3428FC" w14:textId="77777777" w:rsidR="006F3964" w:rsidRDefault="00336CC3">
      <w:pPr>
        <w:pStyle w:val="PL"/>
      </w:pPr>
      <w:r>
        <w:t xml:space="preserve">        mbsInterestIndication-r17     MBSInterestIndication-r17-IEs,</w:t>
      </w:r>
    </w:p>
    <w:p w14:paraId="28152F94" w14:textId="77777777" w:rsidR="006F3964" w:rsidRDefault="00336CC3">
      <w:pPr>
        <w:pStyle w:val="PL"/>
      </w:pPr>
      <w:r>
        <w:t xml:space="preserve">        criticalExtensionsFuture      </w:t>
      </w:r>
      <w:r>
        <w:rPr>
          <w:color w:val="993366"/>
        </w:rPr>
        <w:t>SEQUENCE</w:t>
      </w:r>
      <w:r>
        <w:t xml:space="preserve"> {}</w:t>
      </w:r>
    </w:p>
    <w:p w14:paraId="4FCF071F" w14:textId="77777777" w:rsidR="006F3964" w:rsidRDefault="00336CC3">
      <w:pPr>
        <w:pStyle w:val="PL"/>
      </w:pPr>
      <w:r>
        <w:t xml:space="preserve">    }</w:t>
      </w:r>
    </w:p>
    <w:p w14:paraId="54511F9B" w14:textId="77777777" w:rsidR="006F3964" w:rsidRDefault="00336CC3">
      <w:pPr>
        <w:pStyle w:val="PL"/>
      </w:pPr>
      <w:r>
        <w:lastRenderedPageBreak/>
        <w:t>}</w:t>
      </w:r>
    </w:p>
    <w:p w14:paraId="47365400" w14:textId="77777777" w:rsidR="006F3964" w:rsidRDefault="006F3964">
      <w:pPr>
        <w:pStyle w:val="PL"/>
      </w:pPr>
    </w:p>
    <w:p w14:paraId="0A4163E9" w14:textId="77777777" w:rsidR="006F3964" w:rsidRDefault="00336CC3">
      <w:pPr>
        <w:pStyle w:val="PL"/>
      </w:pPr>
      <w:r>
        <w:t xml:space="preserve">MBSInterestIndication-r17-IEs ::= </w:t>
      </w:r>
      <w:r>
        <w:rPr>
          <w:color w:val="993366"/>
        </w:rPr>
        <w:t>SEQUENCE</w:t>
      </w:r>
      <w:r>
        <w:t xml:space="preserve"> {</w:t>
      </w:r>
    </w:p>
    <w:p w14:paraId="09A2A84E" w14:textId="77777777" w:rsidR="006F3964" w:rsidRDefault="00336CC3">
      <w:pPr>
        <w:pStyle w:val="PL"/>
      </w:pPr>
      <w:r>
        <w:t xml:space="preserve">    mbs-FreqList-r17                  CarrierFreqListMBS-r17              </w:t>
      </w:r>
      <w:r>
        <w:rPr>
          <w:color w:val="993366"/>
        </w:rPr>
        <w:t>OPTIONAL</w:t>
      </w:r>
      <w:r>
        <w:t>,</w:t>
      </w:r>
    </w:p>
    <w:p w14:paraId="401F76D4" w14:textId="77777777" w:rsidR="006F3964" w:rsidRDefault="00336CC3">
      <w:pPr>
        <w:pStyle w:val="PL"/>
      </w:pPr>
      <w:r>
        <w:t xml:space="preserve">    mbs-Priority-r17                  </w:t>
      </w:r>
      <w:r>
        <w:rPr>
          <w:color w:val="993366"/>
        </w:rPr>
        <w:t>ENUMERATED</w:t>
      </w:r>
      <w:r>
        <w:t xml:space="preserve"> {true}                   </w:t>
      </w:r>
      <w:r>
        <w:rPr>
          <w:color w:val="993366"/>
        </w:rPr>
        <w:t>OPTIONAL</w:t>
      </w:r>
      <w:r>
        <w:t>,</w:t>
      </w:r>
    </w:p>
    <w:p w14:paraId="121E693A" w14:textId="77777777" w:rsidR="006F3964" w:rsidRDefault="00336CC3">
      <w:pPr>
        <w:pStyle w:val="PL"/>
      </w:pPr>
      <w:r>
        <w:t xml:space="preserve">    mbs-ServiceList-r17               MBS-ServiceList-r17                 </w:t>
      </w:r>
      <w:r>
        <w:rPr>
          <w:color w:val="993366"/>
        </w:rPr>
        <w:t>OPTIONAL</w:t>
      </w:r>
      <w:r>
        <w:t>,</w:t>
      </w:r>
    </w:p>
    <w:p w14:paraId="33B7911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46E479" w14:textId="77777777" w:rsidR="006F3964" w:rsidRDefault="00336CC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EB7AEC1" w14:textId="77777777" w:rsidR="006F3964" w:rsidRDefault="00336CC3">
      <w:pPr>
        <w:pStyle w:val="PL"/>
      </w:pPr>
      <w:r>
        <w:t>}</w:t>
      </w:r>
    </w:p>
    <w:p w14:paraId="77B7EFD0" w14:textId="77777777" w:rsidR="006F3964" w:rsidRDefault="006F3964">
      <w:pPr>
        <w:pStyle w:val="PL"/>
      </w:pPr>
    </w:p>
    <w:p w14:paraId="6677E643" w14:textId="77777777" w:rsidR="006F3964" w:rsidRDefault="00336CC3">
      <w:pPr>
        <w:pStyle w:val="PL"/>
        <w:rPr>
          <w:color w:val="808080"/>
        </w:rPr>
      </w:pPr>
      <w:r>
        <w:rPr>
          <w:color w:val="808080"/>
        </w:rPr>
        <w:t>-- TAG-MBSINTERESTINDICATION-STOP</w:t>
      </w:r>
    </w:p>
    <w:p w14:paraId="20C9812B" w14:textId="77777777" w:rsidR="006F3964" w:rsidRDefault="00336CC3">
      <w:pPr>
        <w:pStyle w:val="PL"/>
        <w:rPr>
          <w:color w:val="808080"/>
        </w:rPr>
      </w:pPr>
      <w:r>
        <w:rPr>
          <w:color w:val="808080"/>
        </w:rPr>
        <w:t>-- ASN1STOP</w:t>
      </w:r>
    </w:p>
    <w:p w14:paraId="6D6D0684" w14:textId="77777777" w:rsidR="006F3964" w:rsidRDefault="006F3964"/>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F3964" w14:paraId="32D90F21" w14:textId="77777777">
        <w:trPr>
          <w:cantSplit/>
          <w:trHeight w:val="188"/>
          <w:tblHeader/>
        </w:trPr>
        <w:tc>
          <w:tcPr>
            <w:tcW w:w="14186" w:type="dxa"/>
          </w:tcPr>
          <w:p w14:paraId="0A9FE321" w14:textId="77777777" w:rsidR="006F3964" w:rsidRDefault="00336CC3">
            <w:pPr>
              <w:pStyle w:val="TAH"/>
              <w:rPr>
                <w:lang w:eastAsia="en-GB"/>
              </w:rPr>
            </w:pPr>
            <w:r>
              <w:rPr>
                <w:i/>
                <w:lang w:eastAsia="zh-CN"/>
              </w:rPr>
              <w:t>MBSInterestIndication</w:t>
            </w:r>
            <w:r>
              <w:t xml:space="preserve"> field descriptions</w:t>
            </w:r>
          </w:p>
        </w:tc>
      </w:tr>
      <w:tr w:rsidR="006F3964" w14:paraId="31ACFDD5" w14:textId="77777777">
        <w:trPr>
          <w:cantSplit/>
          <w:trHeight w:val="389"/>
        </w:trPr>
        <w:tc>
          <w:tcPr>
            <w:tcW w:w="14186" w:type="dxa"/>
          </w:tcPr>
          <w:p w14:paraId="4C2629EC" w14:textId="77777777" w:rsidR="006F3964" w:rsidRDefault="00336CC3">
            <w:pPr>
              <w:pStyle w:val="TAL"/>
              <w:rPr>
                <w:b/>
                <w:i/>
                <w:lang w:eastAsia="zh-CN"/>
              </w:rPr>
            </w:pPr>
            <w:r>
              <w:rPr>
                <w:b/>
                <w:i/>
                <w:lang w:eastAsia="zh-CN"/>
              </w:rPr>
              <w:t>mbs-FreqList</w:t>
            </w:r>
          </w:p>
          <w:p w14:paraId="6F2320C4" w14:textId="77777777" w:rsidR="006F3964" w:rsidRDefault="00336CC3">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6F3964" w14:paraId="7019B827" w14:textId="77777777">
        <w:trPr>
          <w:cantSplit/>
          <w:trHeight w:val="753"/>
        </w:trPr>
        <w:tc>
          <w:tcPr>
            <w:tcW w:w="14186" w:type="dxa"/>
          </w:tcPr>
          <w:p w14:paraId="5492AD51" w14:textId="77777777" w:rsidR="006F3964" w:rsidRDefault="00336CC3">
            <w:pPr>
              <w:pStyle w:val="TAL"/>
              <w:rPr>
                <w:b/>
                <w:i/>
              </w:rPr>
            </w:pPr>
            <w:r>
              <w:rPr>
                <w:b/>
                <w:i/>
                <w:lang w:eastAsia="zh-CN"/>
              </w:rPr>
              <w:t>mbs-Priority</w:t>
            </w:r>
          </w:p>
          <w:p w14:paraId="1A0FED92" w14:textId="77777777" w:rsidR="006F3964" w:rsidRDefault="00336CC3">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6F3964" w14:paraId="1E5D3BF9" w14:textId="77777777">
        <w:trPr>
          <w:cantSplit/>
          <w:trHeight w:val="421"/>
        </w:trPr>
        <w:tc>
          <w:tcPr>
            <w:tcW w:w="14186" w:type="dxa"/>
          </w:tcPr>
          <w:p w14:paraId="25BAA043" w14:textId="77777777" w:rsidR="006F3964" w:rsidRDefault="00336CC3">
            <w:pPr>
              <w:pStyle w:val="TAL"/>
              <w:rPr>
                <w:b/>
                <w:i/>
              </w:rPr>
            </w:pPr>
            <w:r>
              <w:rPr>
                <w:b/>
                <w:i/>
                <w:lang w:eastAsia="zh-CN"/>
              </w:rPr>
              <w:t>mbs-ServiceList</w:t>
            </w:r>
          </w:p>
          <w:p w14:paraId="03A2F9FE" w14:textId="77777777" w:rsidR="006F3964" w:rsidRDefault="00336CC3">
            <w:pPr>
              <w:pStyle w:val="TAL"/>
              <w:rPr>
                <w:b/>
                <w:i/>
                <w:lang w:eastAsia="zh-CN"/>
              </w:rPr>
            </w:pPr>
            <w:r>
              <w:rPr>
                <w:lang w:eastAsia="zh-CN"/>
              </w:rPr>
              <w:t>List of MBS broadcast services which the UE is receiving or interested to receive.</w:t>
            </w:r>
          </w:p>
        </w:tc>
      </w:tr>
    </w:tbl>
    <w:p w14:paraId="79D289DC" w14:textId="77777777" w:rsidR="006F3964" w:rsidRDefault="006F3964"/>
    <w:p w14:paraId="1CFFA4ED" w14:textId="77777777" w:rsidR="006F3964" w:rsidRDefault="00336CC3">
      <w:pPr>
        <w:pStyle w:val="Heading4"/>
        <w:rPr>
          <w:i/>
          <w:iCs/>
        </w:rPr>
      </w:pPr>
      <w:bookmarkStart w:id="1223" w:name="_Toc146781136"/>
      <w:bookmarkStart w:id="1224" w:name="_Toc60777100"/>
      <w:r>
        <w:rPr>
          <w:i/>
          <w:iCs/>
        </w:rPr>
        <w:t>–</w:t>
      </w:r>
      <w:r>
        <w:rPr>
          <w:i/>
          <w:iCs/>
        </w:rPr>
        <w:tab/>
        <w:t>MCGFailureInformation</w:t>
      </w:r>
      <w:bookmarkEnd w:id="1223"/>
      <w:bookmarkEnd w:id="1224"/>
    </w:p>
    <w:p w14:paraId="1666D012" w14:textId="77777777" w:rsidR="006F3964" w:rsidRDefault="00336CC3">
      <w:r>
        <w:t xml:space="preserve">The </w:t>
      </w:r>
      <w:r>
        <w:rPr>
          <w:i/>
        </w:rPr>
        <w:t>MCGFailureInformation</w:t>
      </w:r>
      <w:r>
        <w:t xml:space="preserve"> message is used to provide information regarding NR MCG failures detected by the UE.</w:t>
      </w:r>
    </w:p>
    <w:p w14:paraId="01491052" w14:textId="77777777" w:rsidR="006F3964" w:rsidRDefault="00336CC3">
      <w:pPr>
        <w:pStyle w:val="B1"/>
      </w:pPr>
      <w:r>
        <w:t>Signalling radio bearer: SRB1</w:t>
      </w:r>
    </w:p>
    <w:p w14:paraId="6B03BBBB" w14:textId="77777777" w:rsidR="006F3964" w:rsidRDefault="00336CC3">
      <w:pPr>
        <w:pStyle w:val="B1"/>
      </w:pPr>
      <w:r>
        <w:t>RLC-SAP: AM</w:t>
      </w:r>
    </w:p>
    <w:p w14:paraId="0945D9A4" w14:textId="77777777" w:rsidR="006F3964" w:rsidRDefault="00336CC3">
      <w:pPr>
        <w:pStyle w:val="B1"/>
      </w:pPr>
      <w:r>
        <w:t>Logical channel: DCCH</w:t>
      </w:r>
    </w:p>
    <w:p w14:paraId="57BB2C63" w14:textId="77777777" w:rsidR="006F3964" w:rsidRDefault="00336CC3">
      <w:pPr>
        <w:pStyle w:val="B1"/>
      </w:pPr>
      <w:r>
        <w:t>Direction: UE to Network</w:t>
      </w:r>
    </w:p>
    <w:p w14:paraId="42A2BA91" w14:textId="77777777" w:rsidR="006F3964" w:rsidRDefault="00336CC3">
      <w:pPr>
        <w:pStyle w:val="TH"/>
      </w:pPr>
      <w:r>
        <w:rPr>
          <w:i/>
        </w:rPr>
        <w:lastRenderedPageBreak/>
        <w:t>MCGFailureInformation</w:t>
      </w:r>
      <w:r>
        <w:t xml:space="preserve"> message</w:t>
      </w:r>
    </w:p>
    <w:p w14:paraId="77DC1607" w14:textId="77777777" w:rsidR="006F3964" w:rsidRDefault="00336CC3">
      <w:pPr>
        <w:pStyle w:val="PL"/>
        <w:rPr>
          <w:color w:val="808080"/>
        </w:rPr>
      </w:pPr>
      <w:r>
        <w:rPr>
          <w:color w:val="808080"/>
        </w:rPr>
        <w:t>-- ASN1START</w:t>
      </w:r>
    </w:p>
    <w:p w14:paraId="51460413" w14:textId="77777777" w:rsidR="006F3964" w:rsidRDefault="00336CC3">
      <w:pPr>
        <w:pStyle w:val="PL"/>
        <w:rPr>
          <w:color w:val="808080"/>
        </w:rPr>
      </w:pPr>
      <w:r>
        <w:rPr>
          <w:color w:val="808080"/>
        </w:rPr>
        <w:t>-- TAG-MCGFAILUREINFORMATION-START</w:t>
      </w:r>
    </w:p>
    <w:p w14:paraId="06173EB9" w14:textId="77777777" w:rsidR="006F3964" w:rsidRDefault="006F3964">
      <w:pPr>
        <w:pStyle w:val="PL"/>
        <w:rPr>
          <w:rFonts w:eastAsia="Malgun Gothic"/>
        </w:rPr>
      </w:pPr>
    </w:p>
    <w:p w14:paraId="44CDEF50" w14:textId="77777777" w:rsidR="006F3964" w:rsidRDefault="00336CC3">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B629B11" w14:textId="77777777" w:rsidR="006F3964" w:rsidRDefault="00336CC3">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0E3AE33" w14:textId="77777777" w:rsidR="006F3964" w:rsidRDefault="00336CC3">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99E97E5" w14:textId="77777777" w:rsidR="006F3964" w:rsidRDefault="00336CC3">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435FCF8" w14:textId="77777777" w:rsidR="006F3964" w:rsidRDefault="00336CC3">
      <w:pPr>
        <w:pStyle w:val="PL"/>
        <w:rPr>
          <w:rFonts w:eastAsia="Malgun Gothic"/>
        </w:rPr>
      </w:pPr>
      <w:r>
        <w:t xml:space="preserve">    </w:t>
      </w:r>
      <w:r>
        <w:rPr>
          <w:rFonts w:eastAsia="Malgun Gothic"/>
        </w:rPr>
        <w:t>}</w:t>
      </w:r>
    </w:p>
    <w:p w14:paraId="76366DB0" w14:textId="77777777" w:rsidR="006F3964" w:rsidRDefault="00336CC3">
      <w:pPr>
        <w:pStyle w:val="PL"/>
        <w:rPr>
          <w:rFonts w:eastAsia="Malgun Gothic"/>
        </w:rPr>
      </w:pPr>
      <w:r>
        <w:rPr>
          <w:rFonts w:eastAsia="Malgun Gothic"/>
        </w:rPr>
        <w:t>}</w:t>
      </w:r>
    </w:p>
    <w:p w14:paraId="211AF09A" w14:textId="77777777" w:rsidR="006F3964" w:rsidRDefault="006F3964">
      <w:pPr>
        <w:pStyle w:val="PL"/>
        <w:rPr>
          <w:rFonts w:eastAsia="Malgun Gothic"/>
        </w:rPr>
      </w:pPr>
    </w:p>
    <w:p w14:paraId="218CFA92" w14:textId="77777777" w:rsidR="006F3964" w:rsidRDefault="00336CC3">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875767A" w14:textId="77777777" w:rsidR="006F3964" w:rsidRDefault="00336CC3">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D4EEC15"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C3993A" w14:textId="77777777" w:rsidR="006F3964" w:rsidRDefault="00336CC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5DA175F" w14:textId="77777777" w:rsidR="006F3964" w:rsidRDefault="00336CC3">
      <w:pPr>
        <w:pStyle w:val="PL"/>
        <w:rPr>
          <w:rFonts w:eastAsia="Malgun Gothic"/>
        </w:rPr>
      </w:pPr>
      <w:r>
        <w:rPr>
          <w:rFonts w:eastAsia="Malgun Gothic"/>
        </w:rPr>
        <w:t>}</w:t>
      </w:r>
    </w:p>
    <w:p w14:paraId="6ABF4E0F" w14:textId="77777777" w:rsidR="006F3964" w:rsidRDefault="006F3964">
      <w:pPr>
        <w:pStyle w:val="PL"/>
        <w:rPr>
          <w:rFonts w:eastAsia="Malgun Gothic"/>
        </w:rPr>
      </w:pPr>
    </w:p>
    <w:p w14:paraId="48227848" w14:textId="77777777" w:rsidR="006F3964" w:rsidRDefault="00336CC3">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D6D2C08" w14:textId="77777777" w:rsidR="006F3964" w:rsidRDefault="00336CC3">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03F32DC" w14:textId="77777777" w:rsidR="006F3964" w:rsidRDefault="00336CC3">
      <w:pPr>
        <w:pStyle w:val="PL"/>
      </w:pPr>
      <w:r>
        <w:rPr>
          <w:rFonts w:eastAsia="Malgun Gothic"/>
        </w:rPr>
        <w:t xml:space="preserve">                                                         </w:t>
      </w:r>
      <w:r>
        <w:t>t312-Expiry-r16, lbt-Failure-r16, beamFailureRecoveryFailure-r16,</w:t>
      </w:r>
    </w:p>
    <w:p w14:paraId="638ED073" w14:textId="77777777" w:rsidR="006F3964" w:rsidRDefault="00336CC3">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8DFC442" w14:textId="77777777" w:rsidR="006F3964" w:rsidRDefault="00336CC3">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B791B2D" w14:textId="77777777" w:rsidR="006F3964" w:rsidRDefault="00336CC3">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0146949" w14:textId="77777777" w:rsidR="006F3964" w:rsidRDefault="00336CC3">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A17EA7E" w14:textId="77777777" w:rsidR="006F3964" w:rsidRDefault="00336CC3">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8B9681" w14:textId="77777777" w:rsidR="006F3964" w:rsidRDefault="00336CC3">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60198537" w14:textId="77777777" w:rsidR="006F3964" w:rsidRDefault="00336CC3">
      <w:pPr>
        <w:pStyle w:val="PL"/>
        <w:rPr>
          <w:rFonts w:eastAsia="Malgun Gothic"/>
        </w:rPr>
      </w:pPr>
      <w:r>
        <w:t xml:space="preserve">    </w:t>
      </w:r>
      <w:r>
        <w:rPr>
          <w:rFonts w:eastAsia="Malgun Gothic"/>
        </w:rPr>
        <w:t>...</w:t>
      </w:r>
    </w:p>
    <w:p w14:paraId="4E186B37" w14:textId="77777777" w:rsidR="006F3964" w:rsidRDefault="00336CC3">
      <w:pPr>
        <w:pStyle w:val="PL"/>
        <w:rPr>
          <w:rFonts w:eastAsia="Malgun Gothic"/>
        </w:rPr>
      </w:pPr>
      <w:r>
        <w:rPr>
          <w:rFonts w:eastAsia="Malgun Gothic"/>
        </w:rPr>
        <w:lastRenderedPageBreak/>
        <w:t>}</w:t>
      </w:r>
    </w:p>
    <w:p w14:paraId="19D60DD3" w14:textId="77777777" w:rsidR="006F3964" w:rsidRDefault="006F3964">
      <w:pPr>
        <w:pStyle w:val="PL"/>
        <w:rPr>
          <w:rFonts w:eastAsia="Malgun Gothic"/>
        </w:rPr>
      </w:pPr>
    </w:p>
    <w:p w14:paraId="43DD2042" w14:textId="77777777" w:rsidR="006F3964" w:rsidRDefault="00336CC3">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52B5E31" w14:textId="77777777" w:rsidR="006F3964" w:rsidRDefault="006F3964">
      <w:pPr>
        <w:pStyle w:val="PL"/>
      </w:pPr>
    </w:p>
    <w:p w14:paraId="3BC94BF4" w14:textId="77777777" w:rsidR="006F3964" w:rsidRDefault="00336CC3">
      <w:pPr>
        <w:pStyle w:val="PL"/>
      </w:pPr>
      <w:r>
        <w:t xml:space="preserve">MeasResult2UTRA-FDD-r16 ::=       </w:t>
      </w:r>
      <w:r>
        <w:rPr>
          <w:color w:val="993366"/>
        </w:rPr>
        <w:t>SEQUENCE</w:t>
      </w:r>
      <w:r>
        <w:t xml:space="preserve"> {</w:t>
      </w:r>
    </w:p>
    <w:p w14:paraId="3473946D" w14:textId="77777777" w:rsidR="006F3964" w:rsidRDefault="00336CC3">
      <w:pPr>
        <w:pStyle w:val="PL"/>
      </w:pPr>
      <w:r>
        <w:t xml:space="preserve">    carrierFreq-r16                   ARFCN-ValueUTRA-FDD-r16,</w:t>
      </w:r>
    </w:p>
    <w:p w14:paraId="5111E9B2" w14:textId="77777777" w:rsidR="006F3964" w:rsidRDefault="00336CC3">
      <w:pPr>
        <w:pStyle w:val="PL"/>
      </w:pPr>
      <w:r>
        <w:t xml:space="preserve">    measResultNeighCellList-r16       MeasResultListUTRA-FDD-r16</w:t>
      </w:r>
    </w:p>
    <w:p w14:paraId="373F322C" w14:textId="77777777" w:rsidR="006F3964" w:rsidRDefault="00336CC3">
      <w:pPr>
        <w:pStyle w:val="PL"/>
      </w:pPr>
      <w:r>
        <w:t>}</w:t>
      </w:r>
    </w:p>
    <w:p w14:paraId="0E749A07" w14:textId="77777777" w:rsidR="006F3964" w:rsidRDefault="006F3964">
      <w:pPr>
        <w:pStyle w:val="PL"/>
        <w:rPr>
          <w:rFonts w:eastAsia="Malgun Gothic"/>
        </w:rPr>
      </w:pPr>
    </w:p>
    <w:p w14:paraId="2A45C26E" w14:textId="77777777" w:rsidR="006F3964" w:rsidRDefault="00336CC3">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5140BF2A" w14:textId="77777777" w:rsidR="006F3964" w:rsidRDefault="006F3964">
      <w:pPr>
        <w:pStyle w:val="PL"/>
        <w:rPr>
          <w:rFonts w:eastAsia="Malgun Gothic"/>
        </w:rPr>
      </w:pPr>
    </w:p>
    <w:p w14:paraId="3BF299DB" w14:textId="77777777" w:rsidR="006F3964" w:rsidRDefault="00336CC3">
      <w:pPr>
        <w:pStyle w:val="PL"/>
        <w:rPr>
          <w:color w:val="808080"/>
        </w:rPr>
      </w:pPr>
      <w:r>
        <w:rPr>
          <w:color w:val="808080"/>
        </w:rPr>
        <w:t>-- TAG-MCGFAILUREINFORMATION-STOP</w:t>
      </w:r>
    </w:p>
    <w:p w14:paraId="65053A1A" w14:textId="77777777" w:rsidR="006F3964" w:rsidRDefault="00336CC3">
      <w:pPr>
        <w:pStyle w:val="PL"/>
        <w:rPr>
          <w:color w:val="808080"/>
        </w:rPr>
      </w:pPr>
      <w:r>
        <w:rPr>
          <w:color w:val="808080"/>
        </w:rPr>
        <w:t>-- ASN1STOP</w:t>
      </w:r>
    </w:p>
    <w:p w14:paraId="1492E598" w14:textId="77777777" w:rsidR="006F3964" w:rsidRDefault="006F396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F3964" w14:paraId="309EDC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EAC24" w14:textId="77777777" w:rsidR="006F3964" w:rsidRDefault="00336CC3">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6F3964" w14:paraId="27D82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040F9" w14:textId="77777777" w:rsidR="006F3964" w:rsidRDefault="00336CC3">
            <w:pPr>
              <w:pStyle w:val="TAL"/>
              <w:rPr>
                <w:rFonts w:eastAsia="Malgun Gothic"/>
                <w:b/>
                <w:i/>
                <w:lang w:eastAsia="sv-SE"/>
              </w:rPr>
            </w:pPr>
            <w:r>
              <w:rPr>
                <w:rFonts w:eastAsia="Malgun Gothic"/>
                <w:b/>
                <w:i/>
                <w:lang w:eastAsia="sv-SE"/>
              </w:rPr>
              <w:t>measResultFreqList</w:t>
            </w:r>
          </w:p>
          <w:p w14:paraId="2849874C" w14:textId="77777777" w:rsidR="006F3964" w:rsidRDefault="00336CC3">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F3964" w14:paraId="22AE3E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9323C" w14:textId="77777777" w:rsidR="006F3964" w:rsidRDefault="00336CC3">
            <w:pPr>
              <w:pStyle w:val="TAL"/>
              <w:rPr>
                <w:rFonts w:eastAsia="Malgun Gothic"/>
                <w:b/>
                <w:i/>
                <w:lang w:eastAsia="sv-SE"/>
              </w:rPr>
            </w:pPr>
            <w:r>
              <w:rPr>
                <w:rFonts w:eastAsia="Malgun Gothic"/>
                <w:b/>
                <w:i/>
                <w:lang w:eastAsia="sv-SE"/>
              </w:rPr>
              <w:t>measResultFreqListEUTRA</w:t>
            </w:r>
          </w:p>
          <w:p w14:paraId="23A8ED8F" w14:textId="77777777" w:rsidR="006F3964" w:rsidRDefault="00336CC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F3964" w14:paraId="1A75C2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A25229" w14:textId="77777777" w:rsidR="006F3964" w:rsidRDefault="00336CC3">
            <w:pPr>
              <w:pStyle w:val="TAL"/>
              <w:rPr>
                <w:rFonts w:eastAsia="Malgun Gothic"/>
                <w:b/>
                <w:bCs/>
                <w:i/>
                <w:iCs/>
              </w:rPr>
            </w:pPr>
            <w:r>
              <w:rPr>
                <w:rFonts w:eastAsia="Malgun Gothic"/>
                <w:b/>
                <w:bCs/>
                <w:i/>
                <w:iCs/>
              </w:rPr>
              <w:t>measResultFreqListUTRA-FDD</w:t>
            </w:r>
          </w:p>
          <w:p w14:paraId="1B36A572" w14:textId="77777777" w:rsidR="006F3964" w:rsidRDefault="00336CC3">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F3964" w14:paraId="4665956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2C221FB" w14:textId="77777777" w:rsidR="006F3964" w:rsidRDefault="00336CC3">
            <w:pPr>
              <w:pStyle w:val="TAL"/>
              <w:rPr>
                <w:rFonts w:eastAsia="Malgun Gothic"/>
                <w:b/>
                <w:i/>
                <w:lang w:eastAsia="sv-SE"/>
              </w:rPr>
            </w:pPr>
            <w:r>
              <w:rPr>
                <w:rFonts w:eastAsia="Malgun Gothic"/>
                <w:b/>
                <w:i/>
                <w:lang w:eastAsia="sv-SE"/>
              </w:rPr>
              <w:t>measResultSCG</w:t>
            </w:r>
          </w:p>
          <w:p w14:paraId="5C9E77C5" w14:textId="77777777" w:rsidR="006F3964" w:rsidRDefault="00336CC3">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F3964" w14:paraId="5D8982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20C21E" w14:textId="77777777" w:rsidR="006F3964" w:rsidRDefault="00336CC3">
            <w:pPr>
              <w:pStyle w:val="TAL"/>
              <w:rPr>
                <w:rFonts w:eastAsia="Malgun Gothic"/>
                <w:b/>
                <w:i/>
                <w:lang w:eastAsia="sv-SE"/>
              </w:rPr>
            </w:pPr>
            <w:r>
              <w:rPr>
                <w:rFonts w:eastAsia="Malgun Gothic"/>
                <w:b/>
                <w:i/>
                <w:lang w:eastAsia="sv-SE"/>
              </w:rPr>
              <w:t>measResultSCG-EUTRA</w:t>
            </w:r>
          </w:p>
          <w:p w14:paraId="7DC3D9DA" w14:textId="77777777" w:rsidR="006F3964" w:rsidRDefault="00336CC3">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F4ED7F4" w14:textId="77777777" w:rsidR="006F3964" w:rsidRDefault="006F3964"/>
    <w:p w14:paraId="0EBFA46E" w14:textId="77777777" w:rsidR="006F3964" w:rsidRDefault="00336CC3">
      <w:pPr>
        <w:pStyle w:val="Heading4"/>
        <w:rPr>
          <w:rFonts w:eastAsia="MS Mincho"/>
        </w:rPr>
      </w:pPr>
      <w:bookmarkStart w:id="1225" w:name="_Toc60777101"/>
      <w:bookmarkStart w:id="1226" w:name="_Toc146781137"/>
      <w:r>
        <w:rPr>
          <w:rFonts w:eastAsia="MS Mincho"/>
        </w:rPr>
        <w:t>–</w:t>
      </w:r>
      <w:r>
        <w:rPr>
          <w:rFonts w:eastAsia="MS Mincho"/>
        </w:rPr>
        <w:tab/>
      </w:r>
      <w:r>
        <w:rPr>
          <w:rFonts w:eastAsia="MS Mincho"/>
          <w:i/>
        </w:rPr>
        <w:t>MeasurementReport</w:t>
      </w:r>
      <w:bookmarkEnd w:id="1225"/>
      <w:bookmarkEnd w:id="1226"/>
    </w:p>
    <w:p w14:paraId="6913BBF1" w14:textId="77777777" w:rsidR="006F3964" w:rsidRDefault="00336CC3">
      <w:pPr>
        <w:rPr>
          <w:rFonts w:eastAsia="MS Mincho"/>
        </w:rPr>
      </w:pPr>
      <w:r>
        <w:t xml:space="preserve">The </w:t>
      </w:r>
      <w:r>
        <w:rPr>
          <w:i/>
        </w:rPr>
        <w:t>MeasurementReport</w:t>
      </w:r>
      <w:r>
        <w:t xml:space="preserve"> message is used for the indication of measurement results.</w:t>
      </w:r>
    </w:p>
    <w:p w14:paraId="351DFE4B" w14:textId="77777777" w:rsidR="006F3964" w:rsidRDefault="00336CC3">
      <w:pPr>
        <w:pStyle w:val="B1"/>
      </w:pPr>
      <w:r>
        <w:lastRenderedPageBreak/>
        <w:t>Signalling radio bearer: SRB1, SRB3</w:t>
      </w:r>
    </w:p>
    <w:p w14:paraId="5AB152BE" w14:textId="77777777" w:rsidR="006F3964" w:rsidRDefault="00336CC3">
      <w:pPr>
        <w:pStyle w:val="B1"/>
      </w:pPr>
      <w:r>
        <w:t>RLC-SAP: AM</w:t>
      </w:r>
    </w:p>
    <w:p w14:paraId="5FC03882" w14:textId="77777777" w:rsidR="006F3964" w:rsidRDefault="00336CC3">
      <w:pPr>
        <w:pStyle w:val="B1"/>
      </w:pPr>
      <w:r>
        <w:t>Logical channel: DCCH</w:t>
      </w:r>
    </w:p>
    <w:p w14:paraId="6C44CC3C" w14:textId="77777777" w:rsidR="006F3964" w:rsidRDefault="00336CC3">
      <w:pPr>
        <w:pStyle w:val="B1"/>
      </w:pPr>
      <w:r>
        <w:t xml:space="preserve">Direction: UE to </w:t>
      </w:r>
      <w:r>
        <w:rPr>
          <w:lang w:eastAsia="zh-CN"/>
        </w:rPr>
        <w:t>Network</w:t>
      </w:r>
    </w:p>
    <w:p w14:paraId="265C010D" w14:textId="77777777" w:rsidR="006F3964" w:rsidRDefault="00336CC3">
      <w:pPr>
        <w:pStyle w:val="TH"/>
        <w:rPr>
          <w:bCs/>
          <w:i/>
          <w:iCs/>
        </w:rPr>
      </w:pPr>
      <w:r>
        <w:rPr>
          <w:bCs/>
          <w:i/>
          <w:iCs/>
        </w:rPr>
        <w:t>MeasurementReport message</w:t>
      </w:r>
    </w:p>
    <w:p w14:paraId="32A10EE3" w14:textId="77777777" w:rsidR="006F3964" w:rsidRDefault="00336CC3">
      <w:pPr>
        <w:pStyle w:val="PL"/>
        <w:rPr>
          <w:color w:val="808080"/>
        </w:rPr>
      </w:pPr>
      <w:r>
        <w:rPr>
          <w:color w:val="808080"/>
        </w:rPr>
        <w:t>-- ASN1START</w:t>
      </w:r>
    </w:p>
    <w:p w14:paraId="67C4F906" w14:textId="77777777" w:rsidR="006F3964" w:rsidRDefault="00336CC3">
      <w:pPr>
        <w:pStyle w:val="PL"/>
        <w:rPr>
          <w:color w:val="808080"/>
        </w:rPr>
      </w:pPr>
      <w:r>
        <w:rPr>
          <w:color w:val="808080"/>
        </w:rPr>
        <w:t>-- TAG-MEASUREMENTREPORT-START</w:t>
      </w:r>
    </w:p>
    <w:p w14:paraId="0A923DDD" w14:textId="77777777" w:rsidR="006F3964" w:rsidRDefault="006F3964">
      <w:pPr>
        <w:pStyle w:val="PL"/>
      </w:pPr>
    </w:p>
    <w:p w14:paraId="275C033B" w14:textId="77777777" w:rsidR="006F3964" w:rsidRDefault="00336CC3">
      <w:pPr>
        <w:pStyle w:val="PL"/>
      </w:pPr>
      <w:r>
        <w:t xml:space="preserve">MeasurementReport ::=               </w:t>
      </w:r>
      <w:r>
        <w:rPr>
          <w:color w:val="993366"/>
        </w:rPr>
        <w:t>SEQUENCE</w:t>
      </w:r>
      <w:r>
        <w:t xml:space="preserve"> {</w:t>
      </w:r>
    </w:p>
    <w:p w14:paraId="0FF4ADE7" w14:textId="77777777" w:rsidR="006F3964" w:rsidRDefault="00336CC3">
      <w:pPr>
        <w:pStyle w:val="PL"/>
      </w:pPr>
      <w:r>
        <w:t xml:space="preserve">    criticalExtensions                  </w:t>
      </w:r>
      <w:r>
        <w:rPr>
          <w:color w:val="993366"/>
        </w:rPr>
        <w:t>CHOICE</w:t>
      </w:r>
      <w:r>
        <w:t xml:space="preserve"> {</w:t>
      </w:r>
    </w:p>
    <w:p w14:paraId="38C024A0" w14:textId="77777777" w:rsidR="006F3964" w:rsidRDefault="00336CC3">
      <w:pPr>
        <w:pStyle w:val="PL"/>
      </w:pPr>
      <w:r>
        <w:t xml:space="preserve">        measurementReport                   MeasurementReport-IEs,</w:t>
      </w:r>
    </w:p>
    <w:p w14:paraId="3E49E052" w14:textId="77777777" w:rsidR="006F3964" w:rsidRDefault="00336CC3">
      <w:pPr>
        <w:pStyle w:val="PL"/>
      </w:pPr>
      <w:r>
        <w:t xml:space="preserve">        criticalExtensionsFuture            </w:t>
      </w:r>
      <w:r>
        <w:rPr>
          <w:color w:val="993366"/>
        </w:rPr>
        <w:t>SEQUENCE</w:t>
      </w:r>
      <w:r>
        <w:t xml:space="preserve"> {}</w:t>
      </w:r>
    </w:p>
    <w:p w14:paraId="332F8D98" w14:textId="77777777" w:rsidR="006F3964" w:rsidRDefault="00336CC3">
      <w:pPr>
        <w:pStyle w:val="PL"/>
      </w:pPr>
      <w:r>
        <w:t xml:space="preserve">    }</w:t>
      </w:r>
    </w:p>
    <w:p w14:paraId="4257D7F6" w14:textId="77777777" w:rsidR="006F3964" w:rsidRDefault="00336CC3">
      <w:pPr>
        <w:pStyle w:val="PL"/>
      </w:pPr>
      <w:r>
        <w:t>}</w:t>
      </w:r>
    </w:p>
    <w:p w14:paraId="3F04C6BE" w14:textId="77777777" w:rsidR="006F3964" w:rsidRDefault="006F3964">
      <w:pPr>
        <w:pStyle w:val="PL"/>
      </w:pPr>
    </w:p>
    <w:p w14:paraId="354940B7" w14:textId="77777777" w:rsidR="006F3964" w:rsidRDefault="00336CC3">
      <w:pPr>
        <w:pStyle w:val="PL"/>
      </w:pPr>
      <w:r>
        <w:t xml:space="preserve">MeasurementReport-IEs ::=           </w:t>
      </w:r>
      <w:r>
        <w:rPr>
          <w:color w:val="993366"/>
        </w:rPr>
        <w:t>SEQUENCE</w:t>
      </w:r>
      <w:r>
        <w:t xml:space="preserve"> {</w:t>
      </w:r>
    </w:p>
    <w:p w14:paraId="56447037" w14:textId="77777777" w:rsidR="006F3964" w:rsidRDefault="00336CC3">
      <w:pPr>
        <w:pStyle w:val="PL"/>
      </w:pPr>
      <w:r>
        <w:t xml:space="preserve">    measResults                         MeasResults,</w:t>
      </w:r>
    </w:p>
    <w:p w14:paraId="1A91CF9D" w14:textId="77777777" w:rsidR="006F3964" w:rsidRDefault="006F3964">
      <w:pPr>
        <w:pStyle w:val="PL"/>
      </w:pPr>
    </w:p>
    <w:p w14:paraId="66D68782"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197F63" w14:textId="77777777" w:rsidR="006F3964" w:rsidRDefault="00336CC3">
      <w:pPr>
        <w:pStyle w:val="PL"/>
      </w:pPr>
      <w:r>
        <w:t xml:space="preserve">    nonCriticalExtension                    </w:t>
      </w:r>
      <w:r>
        <w:rPr>
          <w:color w:val="993366"/>
        </w:rPr>
        <w:t>SEQUENCE</w:t>
      </w:r>
      <w:r>
        <w:t xml:space="preserve">{}                                                              </w:t>
      </w:r>
      <w:r>
        <w:rPr>
          <w:color w:val="993366"/>
        </w:rPr>
        <w:t>OPTIONAL</w:t>
      </w:r>
    </w:p>
    <w:p w14:paraId="2038C7CB" w14:textId="77777777" w:rsidR="006F3964" w:rsidRDefault="00336CC3">
      <w:pPr>
        <w:pStyle w:val="PL"/>
      </w:pPr>
      <w:r>
        <w:t>}</w:t>
      </w:r>
    </w:p>
    <w:p w14:paraId="3D556D85" w14:textId="77777777" w:rsidR="006F3964" w:rsidRDefault="006F3964">
      <w:pPr>
        <w:pStyle w:val="PL"/>
      </w:pPr>
    </w:p>
    <w:p w14:paraId="115758B1" w14:textId="77777777" w:rsidR="006F3964" w:rsidRDefault="00336CC3">
      <w:pPr>
        <w:pStyle w:val="PL"/>
        <w:rPr>
          <w:color w:val="808080"/>
        </w:rPr>
      </w:pPr>
      <w:r>
        <w:rPr>
          <w:color w:val="808080"/>
        </w:rPr>
        <w:t>-- TAG-MEASUREMENTREPORT-STOP</w:t>
      </w:r>
    </w:p>
    <w:p w14:paraId="5EF23BD1" w14:textId="77777777" w:rsidR="006F3964" w:rsidRDefault="00336CC3">
      <w:pPr>
        <w:pStyle w:val="PL"/>
        <w:rPr>
          <w:color w:val="808080"/>
        </w:rPr>
      </w:pPr>
      <w:r>
        <w:rPr>
          <w:color w:val="808080"/>
        </w:rPr>
        <w:t>-- ASN1STOP</w:t>
      </w:r>
    </w:p>
    <w:p w14:paraId="0DED9FA3" w14:textId="77777777" w:rsidR="006F3964" w:rsidRDefault="006F3964"/>
    <w:p w14:paraId="7011FA77" w14:textId="77777777" w:rsidR="006F3964" w:rsidRDefault="00336CC3">
      <w:pPr>
        <w:pStyle w:val="Heading4"/>
        <w:rPr>
          <w:rFonts w:eastAsia="MS Mincho"/>
        </w:rPr>
      </w:pPr>
      <w:bookmarkStart w:id="1227" w:name="_Toc146781138"/>
      <w:r>
        <w:rPr>
          <w:rFonts w:eastAsia="MS Mincho"/>
        </w:rPr>
        <w:lastRenderedPageBreak/>
        <w:t>–</w:t>
      </w:r>
      <w:r>
        <w:rPr>
          <w:rFonts w:eastAsia="MS Mincho"/>
        </w:rPr>
        <w:tab/>
      </w:r>
      <w:r>
        <w:rPr>
          <w:rFonts w:eastAsia="MS Mincho"/>
          <w:i/>
        </w:rPr>
        <w:t>MeasurementReportAppLayer</w:t>
      </w:r>
      <w:bookmarkEnd w:id="1227"/>
    </w:p>
    <w:p w14:paraId="7CC2A7A7" w14:textId="77777777" w:rsidR="006F3964" w:rsidRDefault="00336CC3">
      <w:pPr>
        <w:rPr>
          <w:rFonts w:eastAsia="MS Mincho"/>
        </w:rPr>
      </w:pPr>
      <w:r>
        <w:t xml:space="preserve">The </w:t>
      </w:r>
      <w:r>
        <w:rPr>
          <w:i/>
        </w:rPr>
        <w:t>MeasurementReportAppLayer</w:t>
      </w:r>
      <w:r>
        <w:t xml:space="preserve"> message is used for sending application layer measurement report.</w:t>
      </w:r>
    </w:p>
    <w:p w14:paraId="52A6BEC2" w14:textId="77777777" w:rsidR="006F3964" w:rsidRDefault="00336CC3">
      <w:pPr>
        <w:pStyle w:val="B1"/>
      </w:pPr>
      <w:r>
        <w:t>Signalling radio bearer: SRB4</w:t>
      </w:r>
    </w:p>
    <w:p w14:paraId="61F0F383" w14:textId="77777777" w:rsidR="006F3964" w:rsidRDefault="00336CC3">
      <w:pPr>
        <w:pStyle w:val="B1"/>
      </w:pPr>
      <w:r>
        <w:t>RLC-SAP: AM</w:t>
      </w:r>
    </w:p>
    <w:p w14:paraId="73BADD07" w14:textId="77777777" w:rsidR="006F3964" w:rsidRDefault="00336CC3">
      <w:pPr>
        <w:pStyle w:val="B1"/>
      </w:pPr>
      <w:r>
        <w:t>Logical channel: DCCH</w:t>
      </w:r>
    </w:p>
    <w:p w14:paraId="62BE39B8" w14:textId="77777777" w:rsidR="006F3964" w:rsidRDefault="00336CC3">
      <w:pPr>
        <w:pStyle w:val="B1"/>
      </w:pPr>
      <w:r>
        <w:t xml:space="preserve">Direction: UE to </w:t>
      </w:r>
      <w:r>
        <w:rPr>
          <w:lang w:eastAsia="zh-CN"/>
        </w:rPr>
        <w:t>Network</w:t>
      </w:r>
    </w:p>
    <w:p w14:paraId="36B94281" w14:textId="77777777" w:rsidR="006F3964" w:rsidRDefault="00336CC3">
      <w:pPr>
        <w:pStyle w:val="TH"/>
        <w:rPr>
          <w:bCs/>
          <w:i/>
          <w:iCs/>
        </w:rPr>
      </w:pPr>
      <w:r>
        <w:rPr>
          <w:bCs/>
          <w:i/>
          <w:iCs/>
        </w:rPr>
        <w:t>MeasurementReportAppLayer message</w:t>
      </w:r>
    </w:p>
    <w:p w14:paraId="7C390F99" w14:textId="77777777" w:rsidR="006F3964" w:rsidRDefault="00336CC3">
      <w:pPr>
        <w:pStyle w:val="PL"/>
        <w:rPr>
          <w:color w:val="808080"/>
        </w:rPr>
      </w:pPr>
      <w:bookmarkStart w:id="1228" w:name="_Hlk93655474"/>
      <w:r>
        <w:rPr>
          <w:color w:val="808080"/>
        </w:rPr>
        <w:t>-- ASN1START</w:t>
      </w:r>
    </w:p>
    <w:p w14:paraId="34185E63" w14:textId="77777777" w:rsidR="006F3964" w:rsidRDefault="00336CC3">
      <w:pPr>
        <w:pStyle w:val="PL"/>
        <w:rPr>
          <w:color w:val="808080"/>
        </w:rPr>
      </w:pPr>
      <w:r>
        <w:rPr>
          <w:color w:val="808080"/>
        </w:rPr>
        <w:t>-- TAG-MEASUREMENTREPORTAPPLAYER-START</w:t>
      </w:r>
    </w:p>
    <w:p w14:paraId="25E9D4E8" w14:textId="77777777" w:rsidR="006F3964" w:rsidRDefault="006F3964">
      <w:pPr>
        <w:pStyle w:val="PL"/>
      </w:pPr>
    </w:p>
    <w:p w14:paraId="16999310" w14:textId="77777777" w:rsidR="006F3964" w:rsidRDefault="00336CC3">
      <w:pPr>
        <w:pStyle w:val="PL"/>
      </w:pPr>
      <w:bookmarkStart w:id="1229" w:name="_Hlk71014841"/>
      <w:r>
        <w:t xml:space="preserve">MeasurementReportAppLayer-r17 ::=     </w:t>
      </w:r>
      <w:r>
        <w:rPr>
          <w:color w:val="993366"/>
        </w:rPr>
        <w:t>SEQUENCE</w:t>
      </w:r>
      <w:r>
        <w:t xml:space="preserve"> {</w:t>
      </w:r>
    </w:p>
    <w:p w14:paraId="1CAB8AEE" w14:textId="77777777" w:rsidR="006F3964" w:rsidRDefault="00336CC3">
      <w:pPr>
        <w:pStyle w:val="PL"/>
      </w:pPr>
      <w:r>
        <w:t xml:space="preserve">    criticalExtensions                    </w:t>
      </w:r>
      <w:r>
        <w:rPr>
          <w:color w:val="993366"/>
        </w:rPr>
        <w:t>CHOICE</w:t>
      </w:r>
      <w:r>
        <w:t xml:space="preserve"> {</w:t>
      </w:r>
    </w:p>
    <w:p w14:paraId="7BFD9630" w14:textId="77777777" w:rsidR="006F3964" w:rsidRDefault="00336CC3">
      <w:pPr>
        <w:pStyle w:val="PL"/>
      </w:pPr>
      <w:r>
        <w:t xml:space="preserve">        measurementReportAppLayer-r17     MeasurementReportAppLayer-r17-IEs,</w:t>
      </w:r>
    </w:p>
    <w:p w14:paraId="4A77A573" w14:textId="77777777" w:rsidR="006F3964" w:rsidRDefault="00336CC3">
      <w:pPr>
        <w:pStyle w:val="PL"/>
      </w:pPr>
      <w:r>
        <w:t xml:space="preserve">        criticalExtensionsFuture              </w:t>
      </w:r>
      <w:r>
        <w:rPr>
          <w:color w:val="993366"/>
        </w:rPr>
        <w:t>SEQUENCE</w:t>
      </w:r>
      <w:r>
        <w:t xml:space="preserve"> {}</w:t>
      </w:r>
    </w:p>
    <w:p w14:paraId="6B1309E9" w14:textId="77777777" w:rsidR="006F3964" w:rsidRDefault="00336CC3">
      <w:pPr>
        <w:pStyle w:val="PL"/>
      </w:pPr>
      <w:r>
        <w:t xml:space="preserve">    }</w:t>
      </w:r>
    </w:p>
    <w:p w14:paraId="54702761" w14:textId="77777777" w:rsidR="006F3964" w:rsidRDefault="00336CC3">
      <w:pPr>
        <w:pStyle w:val="PL"/>
      </w:pPr>
      <w:r>
        <w:t>}</w:t>
      </w:r>
    </w:p>
    <w:p w14:paraId="6DA39844" w14:textId="77777777" w:rsidR="006F3964" w:rsidRDefault="006F3964">
      <w:pPr>
        <w:pStyle w:val="PL"/>
      </w:pPr>
    </w:p>
    <w:p w14:paraId="3815555A" w14:textId="77777777" w:rsidR="006F3964" w:rsidRDefault="00336CC3">
      <w:pPr>
        <w:pStyle w:val="PL"/>
      </w:pPr>
      <w:r>
        <w:t xml:space="preserve">MeasurementReportAppLayer-r17-IEs ::=   </w:t>
      </w:r>
      <w:r>
        <w:rPr>
          <w:color w:val="993366"/>
        </w:rPr>
        <w:t>SEQUENCE</w:t>
      </w:r>
      <w:r>
        <w:t xml:space="preserve"> {</w:t>
      </w:r>
    </w:p>
    <w:p w14:paraId="25781FDC" w14:textId="77777777" w:rsidR="006F3964" w:rsidRDefault="00336CC3">
      <w:pPr>
        <w:pStyle w:val="PL"/>
      </w:pPr>
      <w:r>
        <w:t xml:space="preserve">    measurementReportAppLayerList-r17       MeasurementReportAppLayerList-r17,</w:t>
      </w:r>
    </w:p>
    <w:p w14:paraId="0C6AFD5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8496FD" w14:textId="77777777" w:rsidR="006F3964" w:rsidRDefault="00336CC3">
      <w:pPr>
        <w:pStyle w:val="PL"/>
      </w:pPr>
      <w:r>
        <w:t xml:space="preserve">    nonCriticalExtension                    </w:t>
      </w:r>
      <w:r>
        <w:rPr>
          <w:color w:val="993366"/>
        </w:rPr>
        <w:t>SEQUENCE</w:t>
      </w:r>
      <w:r>
        <w:t xml:space="preserve">{}                                                             </w:t>
      </w:r>
      <w:r>
        <w:rPr>
          <w:color w:val="993366"/>
        </w:rPr>
        <w:t>OPTIONAL</w:t>
      </w:r>
    </w:p>
    <w:p w14:paraId="1CA15934" w14:textId="77777777" w:rsidR="006F3964" w:rsidRDefault="00336CC3">
      <w:pPr>
        <w:pStyle w:val="PL"/>
      </w:pPr>
      <w:r>
        <w:t>}</w:t>
      </w:r>
    </w:p>
    <w:p w14:paraId="74E7EBF1" w14:textId="77777777" w:rsidR="006F3964" w:rsidRDefault="006F3964">
      <w:pPr>
        <w:pStyle w:val="PL"/>
      </w:pPr>
    </w:p>
    <w:p w14:paraId="00536468" w14:textId="77777777" w:rsidR="006F3964" w:rsidRDefault="00336CC3">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A3F93F8" w14:textId="77777777" w:rsidR="006F3964" w:rsidRDefault="006F3964">
      <w:pPr>
        <w:pStyle w:val="PL"/>
      </w:pPr>
    </w:p>
    <w:p w14:paraId="141C4EB0" w14:textId="77777777" w:rsidR="006F3964" w:rsidRDefault="00336CC3">
      <w:pPr>
        <w:pStyle w:val="PL"/>
      </w:pPr>
      <w:r>
        <w:lastRenderedPageBreak/>
        <w:t xml:space="preserve">MeasReportAppLayer-r17 ::=        </w:t>
      </w:r>
      <w:r>
        <w:rPr>
          <w:color w:val="993366"/>
        </w:rPr>
        <w:t>SEQUENCE</w:t>
      </w:r>
      <w:r>
        <w:t xml:space="preserve"> {</w:t>
      </w:r>
    </w:p>
    <w:p w14:paraId="1D03839F" w14:textId="77777777" w:rsidR="006F3964" w:rsidRDefault="00336CC3">
      <w:pPr>
        <w:pStyle w:val="PL"/>
      </w:pPr>
      <w:r>
        <w:t xml:space="preserve">    measConfigAppLayerId-r17              MeasConfigAppLayerId-r17,</w:t>
      </w:r>
    </w:p>
    <w:p w14:paraId="2ADD33F3" w14:textId="77777777" w:rsidR="006F3964" w:rsidRDefault="00336CC3">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031EBE62" w14:textId="77777777" w:rsidR="006F3964" w:rsidRDefault="00336CC3">
      <w:pPr>
        <w:pStyle w:val="PL"/>
      </w:pPr>
      <w:r>
        <w:t xml:space="preserve">    appLayerSessionStatus-r17             </w:t>
      </w:r>
      <w:r>
        <w:rPr>
          <w:color w:val="993366"/>
        </w:rPr>
        <w:t>ENUMERATED</w:t>
      </w:r>
      <w:r>
        <w:t xml:space="preserve"> {start, stop}                                                 </w:t>
      </w:r>
      <w:r>
        <w:rPr>
          <w:color w:val="993366"/>
        </w:rPr>
        <w:t>OPTIONAL</w:t>
      </w:r>
      <w:r>
        <w:t>,</w:t>
      </w:r>
    </w:p>
    <w:p w14:paraId="4D7A658E" w14:textId="77777777" w:rsidR="006F3964" w:rsidRDefault="00336CC3">
      <w:pPr>
        <w:pStyle w:val="PL"/>
      </w:pPr>
      <w:r>
        <w:t xml:space="preserve">    ran-VisibleMeasurements-r17           RAN-VisibleMeasurements-r17                                              </w:t>
      </w:r>
      <w:r>
        <w:rPr>
          <w:color w:val="993366"/>
        </w:rPr>
        <w:t>OPTIONAL</w:t>
      </w:r>
    </w:p>
    <w:p w14:paraId="6B96DC04" w14:textId="77777777" w:rsidR="006F3964" w:rsidRDefault="00336CC3">
      <w:pPr>
        <w:pStyle w:val="PL"/>
      </w:pPr>
      <w:r>
        <w:t>}</w:t>
      </w:r>
    </w:p>
    <w:p w14:paraId="158377B9" w14:textId="77777777" w:rsidR="006F3964" w:rsidRDefault="006F3964">
      <w:pPr>
        <w:pStyle w:val="PL"/>
      </w:pPr>
    </w:p>
    <w:p w14:paraId="6F94A7D4" w14:textId="77777777" w:rsidR="006F3964" w:rsidRDefault="00336CC3">
      <w:pPr>
        <w:pStyle w:val="PL"/>
      </w:pPr>
      <w:r>
        <w:t xml:space="preserve">RAN-VisibleMeasurements-r17 ::=       </w:t>
      </w:r>
      <w:r>
        <w:rPr>
          <w:color w:val="993366"/>
        </w:rPr>
        <w:t>SEQUENCE</w:t>
      </w:r>
      <w:r>
        <w:t xml:space="preserve"> {</w:t>
      </w:r>
    </w:p>
    <w:p w14:paraId="34F775FD" w14:textId="77777777" w:rsidR="006F3964" w:rsidRDefault="00336CC3">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4763C0F" w14:textId="77777777" w:rsidR="006F3964" w:rsidRDefault="00336CC3">
      <w:pPr>
        <w:pStyle w:val="PL"/>
      </w:pPr>
      <w:r>
        <w:t xml:space="preserve">    playoutDelayForMediaStartup-r17       </w:t>
      </w:r>
      <w:r>
        <w:rPr>
          <w:color w:val="993366"/>
        </w:rPr>
        <w:t>INTEGER</w:t>
      </w:r>
      <w:r>
        <w:t xml:space="preserve"> (0..30000)                                                       </w:t>
      </w:r>
      <w:r>
        <w:rPr>
          <w:color w:val="993366"/>
        </w:rPr>
        <w:t>OPTIONAL</w:t>
      </w:r>
      <w:r>
        <w:t>,</w:t>
      </w:r>
    </w:p>
    <w:p w14:paraId="16EADA6D" w14:textId="77777777" w:rsidR="006F3964" w:rsidRDefault="00336CC3">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ACA4C4E" w14:textId="77777777" w:rsidR="006F3964" w:rsidRDefault="00336CC3">
      <w:pPr>
        <w:pStyle w:val="PL"/>
      </w:pPr>
      <w:r>
        <w:t xml:space="preserve">    ...</w:t>
      </w:r>
    </w:p>
    <w:p w14:paraId="4DDE3BD4" w14:textId="77777777" w:rsidR="006F3964" w:rsidRDefault="00336CC3">
      <w:pPr>
        <w:pStyle w:val="PL"/>
      </w:pPr>
      <w:r>
        <w:t>}</w:t>
      </w:r>
    </w:p>
    <w:p w14:paraId="61AA18A5" w14:textId="77777777" w:rsidR="006F3964" w:rsidRDefault="006F3964">
      <w:pPr>
        <w:pStyle w:val="PL"/>
      </w:pPr>
    </w:p>
    <w:p w14:paraId="5580499B" w14:textId="77777777" w:rsidR="006F3964" w:rsidRDefault="00336CC3">
      <w:pPr>
        <w:pStyle w:val="PL"/>
      </w:pPr>
      <w:r>
        <w:t xml:space="preserve">AppLayerBufferLevel-r17 ::= </w:t>
      </w:r>
      <w:r>
        <w:rPr>
          <w:color w:val="993366"/>
        </w:rPr>
        <w:t>INTEGER</w:t>
      </w:r>
      <w:r>
        <w:t xml:space="preserve"> (0..30000)</w:t>
      </w:r>
    </w:p>
    <w:bookmarkEnd w:id="1229"/>
    <w:p w14:paraId="3594AD14" w14:textId="77777777" w:rsidR="006F3964" w:rsidRDefault="006F3964">
      <w:pPr>
        <w:pStyle w:val="PL"/>
      </w:pPr>
    </w:p>
    <w:p w14:paraId="23C0B614" w14:textId="77777777" w:rsidR="006F3964" w:rsidRDefault="00336CC3">
      <w:pPr>
        <w:pStyle w:val="PL"/>
        <w:rPr>
          <w:color w:val="808080"/>
        </w:rPr>
      </w:pPr>
      <w:r>
        <w:rPr>
          <w:color w:val="808080"/>
        </w:rPr>
        <w:t>-- TAG-MEASUREMENTREPORTAPPLAYER-STOP</w:t>
      </w:r>
    </w:p>
    <w:p w14:paraId="3315E0A1" w14:textId="77777777" w:rsidR="006F3964" w:rsidRDefault="00336CC3">
      <w:pPr>
        <w:pStyle w:val="PL"/>
        <w:rPr>
          <w:color w:val="808080"/>
        </w:rPr>
      </w:pPr>
      <w:r>
        <w:rPr>
          <w:color w:val="808080"/>
        </w:rPr>
        <w:t>-- ASN1STOP</w:t>
      </w:r>
    </w:p>
    <w:bookmarkEnd w:id="1228"/>
    <w:p w14:paraId="69573F47" w14:textId="77777777" w:rsidR="006F3964" w:rsidRDefault="006F396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F3964" w14:paraId="107B2A4D" w14:textId="77777777">
        <w:tc>
          <w:tcPr>
            <w:tcW w:w="14132" w:type="dxa"/>
            <w:tcBorders>
              <w:top w:val="single" w:sz="4" w:space="0" w:color="auto"/>
              <w:left w:val="single" w:sz="4" w:space="0" w:color="auto"/>
              <w:bottom w:val="single" w:sz="4" w:space="0" w:color="auto"/>
              <w:right w:val="single" w:sz="4" w:space="0" w:color="auto"/>
            </w:tcBorders>
          </w:tcPr>
          <w:p w14:paraId="532368E0" w14:textId="77777777" w:rsidR="006F3964" w:rsidRDefault="00336CC3">
            <w:pPr>
              <w:pStyle w:val="TAH"/>
              <w:rPr>
                <w:szCs w:val="22"/>
                <w:lang w:eastAsia="sv-SE"/>
              </w:rPr>
            </w:pPr>
            <w:bookmarkStart w:id="1230" w:name="_Hlk97750444"/>
            <w:r>
              <w:rPr>
                <w:i/>
                <w:szCs w:val="22"/>
                <w:lang w:eastAsia="sv-SE"/>
              </w:rPr>
              <w:t xml:space="preserve">MeasReportAppLayer </w:t>
            </w:r>
            <w:r>
              <w:rPr>
                <w:szCs w:val="22"/>
                <w:lang w:eastAsia="sv-SE"/>
              </w:rPr>
              <w:t>field descriptions</w:t>
            </w:r>
          </w:p>
        </w:tc>
      </w:tr>
      <w:tr w:rsidR="006F3964" w14:paraId="2A73EB8C" w14:textId="77777777">
        <w:tc>
          <w:tcPr>
            <w:tcW w:w="14132" w:type="dxa"/>
            <w:tcBorders>
              <w:top w:val="single" w:sz="4" w:space="0" w:color="auto"/>
              <w:left w:val="single" w:sz="4" w:space="0" w:color="auto"/>
              <w:bottom w:val="single" w:sz="4" w:space="0" w:color="auto"/>
              <w:right w:val="single" w:sz="4" w:space="0" w:color="auto"/>
            </w:tcBorders>
          </w:tcPr>
          <w:p w14:paraId="6012860A" w14:textId="77777777" w:rsidR="006F3964" w:rsidRDefault="00336CC3">
            <w:pPr>
              <w:pStyle w:val="TAL"/>
              <w:rPr>
                <w:b/>
                <w:i/>
                <w:szCs w:val="22"/>
                <w:lang w:eastAsia="sv-SE"/>
              </w:rPr>
            </w:pPr>
            <w:r>
              <w:rPr>
                <w:b/>
                <w:i/>
                <w:szCs w:val="22"/>
                <w:lang w:eastAsia="sv-SE"/>
              </w:rPr>
              <w:t>appLayerSessionStatus</w:t>
            </w:r>
          </w:p>
          <w:p w14:paraId="41AD2512" w14:textId="77777777" w:rsidR="006F3964" w:rsidRDefault="00336CC3">
            <w:pPr>
              <w:pStyle w:val="TAL"/>
              <w:rPr>
                <w:b/>
                <w:i/>
                <w:szCs w:val="22"/>
                <w:lang w:eastAsia="sv-SE"/>
              </w:rPr>
            </w:pPr>
            <w:r>
              <w:rPr>
                <w:szCs w:val="22"/>
                <w:lang w:eastAsia="sv-SE"/>
              </w:rPr>
              <w:t>Indicates that an application layer measurement session in the application layer starts or ends.</w:t>
            </w:r>
          </w:p>
        </w:tc>
      </w:tr>
      <w:tr w:rsidR="006F3964" w14:paraId="1A65663D" w14:textId="77777777">
        <w:tc>
          <w:tcPr>
            <w:tcW w:w="14132" w:type="dxa"/>
            <w:tcBorders>
              <w:top w:val="single" w:sz="4" w:space="0" w:color="auto"/>
              <w:left w:val="single" w:sz="4" w:space="0" w:color="auto"/>
              <w:bottom w:val="single" w:sz="4" w:space="0" w:color="auto"/>
              <w:right w:val="single" w:sz="4" w:space="0" w:color="auto"/>
            </w:tcBorders>
          </w:tcPr>
          <w:p w14:paraId="3C2022B1" w14:textId="77777777" w:rsidR="006F3964" w:rsidRDefault="00336CC3">
            <w:pPr>
              <w:pStyle w:val="TAL"/>
              <w:rPr>
                <w:b/>
                <w:i/>
                <w:szCs w:val="22"/>
                <w:lang w:eastAsia="sv-SE"/>
              </w:rPr>
            </w:pPr>
            <w:r>
              <w:rPr>
                <w:b/>
                <w:i/>
                <w:szCs w:val="22"/>
                <w:lang w:eastAsia="sv-SE"/>
              </w:rPr>
              <w:t>measReportAppLayerContainer</w:t>
            </w:r>
          </w:p>
          <w:p w14:paraId="37DFA90F" w14:textId="77777777" w:rsidR="006F3964" w:rsidRDefault="00336CC3">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230"/>
      <w:tr w:rsidR="006F3964" w14:paraId="111FF1F6" w14:textId="77777777">
        <w:tc>
          <w:tcPr>
            <w:tcW w:w="14132" w:type="dxa"/>
            <w:tcBorders>
              <w:top w:val="single" w:sz="4" w:space="0" w:color="auto"/>
              <w:left w:val="single" w:sz="4" w:space="0" w:color="auto"/>
              <w:bottom w:val="single" w:sz="4" w:space="0" w:color="auto"/>
              <w:right w:val="single" w:sz="4" w:space="0" w:color="auto"/>
            </w:tcBorders>
          </w:tcPr>
          <w:p w14:paraId="3F0FF812" w14:textId="77777777" w:rsidR="006F3964" w:rsidRDefault="00336CC3">
            <w:pPr>
              <w:pStyle w:val="TAL"/>
              <w:rPr>
                <w:b/>
                <w:i/>
                <w:szCs w:val="22"/>
                <w:lang w:eastAsia="sv-SE"/>
              </w:rPr>
            </w:pPr>
            <w:r>
              <w:rPr>
                <w:b/>
                <w:i/>
                <w:szCs w:val="22"/>
                <w:lang w:eastAsia="sv-SE"/>
              </w:rPr>
              <w:t>ran-VisibleMeasurements</w:t>
            </w:r>
          </w:p>
          <w:p w14:paraId="62AC9012" w14:textId="77777777" w:rsidR="006F3964" w:rsidRDefault="00336CC3">
            <w:pPr>
              <w:pStyle w:val="TAL"/>
              <w:rPr>
                <w:bCs/>
                <w:iCs/>
                <w:szCs w:val="22"/>
                <w:lang w:eastAsia="sv-SE"/>
              </w:rPr>
            </w:pPr>
            <w:r>
              <w:rPr>
                <w:bCs/>
                <w:iCs/>
                <w:szCs w:val="22"/>
                <w:lang w:eastAsia="sv-SE"/>
              </w:rPr>
              <w:t>The field contains the RAN visible application layer measurement report.</w:t>
            </w:r>
          </w:p>
        </w:tc>
      </w:tr>
    </w:tbl>
    <w:p w14:paraId="119221AB" w14:textId="77777777" w:rsidR="006F3964" w:rsidRDefault="006F396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F3964" w14:paraId="75C58BE3" w14:textId="77777777">
        <w:tc>
          <w:tcPr>
            <w:tcW w:w="14132" w:type="dxa"/>
            <w:tcBorders>
              <w:top w:val="single" w:sz="4" w:space="0" w:color="auto"/>
              <w:left w:val="single" w:sz="4" w:space="0" w:color="auto"/>
              <w:bottom w:val="single" w:sz="4" w:space="0" w:color="auto"/>
              <w:right w:val="single" w:sz="4" w:space="0" w:color="auto"/>
            </w:tcBorders>
          </w:tcPr>
          <w:p w14:paraId="2E22528C" w14:textId="77777777" w:rsidR="006F3964" w:rsidRDefault="00336CC3">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6F3964" w14:paraId="7CBE6A12" w14:textId="77777777">
        <w:tc>
          <w:tcPr>
            <w:tcW w:w="14132" w:type="dxa"/>
            <w:tcBorders>
              <w:top w:val="single" w:sz="4" w:space="0" w:color="auto"/>
              <w:left w:val="single" w:sz="4" w:space="0" w:color="auto"/>
              <w:bottom w:val="single" w:sz="4" w:space="0" w:color="auto"/>
              <w:right w:val="single" w:sz="4" w:space="0" w:color="auto"/>
            </w:tcBorders>
          </w:tcPr>
          <w:p w14:paraId="36948B29" w14:textId="77777777" w:rsidR="006F3964" w:rsidRDefault="00336CC3">
            <w:pPr>
              <w:pStyle w:val="TAL"/>
              <w:rPr>
                <w:b/>
                <w:i/>
                <w:szCs w:val="22"/>
                <w:lang w:eastAsia="sv-SE"/>
              </w:rPr>
            </w:pPr>
            <w:r>
              <w:rPr>
                <w:b/>
                <w:i/>
                <w:szCs w:val="22"/>
                <w:lang w:eastAsia="sv-SE"/>
              </w:rPr>
              <w:t>appLayerBufferLevelList</w:t>
            </w:r>
          </w:p>
          <w:p w14:paraId="7BAB7BEF" w14:textId="77777777" w:rsidR="006F3964" w:rsidRDefault="00336CC3">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6F3964" w14:paraId="09E81BFB" w14:textId="77777777">
        <w:tc>
          <w:tcPr>
            <w:tcW w:w="14132" w:type="dxa"/>
            <w:tcBorders>
              <w:top w:val="single" w:sz="4" w:space="0" w:color="auto"/>
              <w:left w:val="single" w:sz="4" w:space="0" w:color="auto"/>
              <w:bottom w:val="single" w:sz="4" w:space="0" w:color="auto"/>
              <w:right w:val="single" w:sz="4" w:space="0" w:color="auto"/>
            </w:tcBorders>
          </w:tcPr>
          <w:p w14:paraId="2FF82442" w14:textId="77777777" w:rsidR="006F3964" w:rsidRDefault="00336CC3">
            <w:pPr>
              <w:pStyle w:val="TAL"/>
              <w:rPr>
                <w:b/>
                <w:i/>
                <w:szCs w:val="22"/>
                <w:lang w:eastAsia="sv-SE"/>
              </w:rPr>
            </w:pPr>
            <w:r>
              <w:rPr>
                <w:b/>
                <w:i/>
                <w:szCs w:val="22"/>
                <w:lang w:eastAsia="sv-SE"/>
              </w:rPr>
              <w:t>playoutDelayForMediaStartup</w:t>
            </w:r>
          </w:p>
          <w:p w14:paraId="5D93CB38" w14:textId="77777777" w:rsidR="006F3964" w:rsidRDefault="00336CC3">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6F3964" w14:paraId="72C3A8DA" w14:textId="77777777">
        <w:tc>
          <w:tcPr>
            <w:tcW w:w="14132" w:type="dxa"/>
            <w:tcBorders>
              <w:top w:val="single" w:sz="4" w:space="0" w:color="auto"/>
              <w:left w:val="single" w:sz="4" w:space="0" w:color="auto"/>
              <w:bottom w:val="single" w:sz="4" w:space="0" w:color="auto"/>
              <w:right w:val="single" w:sz="4" w:space="0" w:color="auto"/>
            </w:tcBorders>
          </w:tcPr>
          <w:p w14:paraId="28863098" w14:textId="77777777" w:rsidR="006F3964" w:rsidRDefault="00336CC3">
            <w:pPr>
              <w:pStyle w:val="TAL"/>
              <w:rPr>
                <w:b/>
                <w:i/>
                <w:szCs w:val="22"/>
                <w:lang w:eastAsia="sv-SE"/>
              </w:rPr>
            </w:pPr>
            <w:r>
              <w:rPr>
                <w:b/>
                <w:i/>
                <w:szCs w:val="22"/>
                <w:lang w:eastAsia="sv-SE"/>
              </w:rPr>
              <w:t>pdu-SessionIdList</w:t>
            </w:r>
          </w:p>
          <w:p w14:paraId="3F030AD7" w14:textId="77777777" w:rsidR="006F3964" w:rsidRDefault="00336CC3">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5731AFBA" w14:textId="77777777" w:rsidR="006F3964" w:rsidRDefault="006F3964"/>
    <w:p w14:paraId="282F4837" w14:textId="77777777" w:rsidR="006F3964" w:rsidRDefault="00336CC3">
      <w:pPr>
        <w:pStyle w:val="Heading4"/>
      </w:pPr>
      <w:bookmarkStart w:id="1231" w:name="_Toc146781139"/>
      <w:bookmarkStart w:id="1232" w:name="_Toc60777102"/>
      <w:r>
        <w:t>–</w:t>
      </w:r>
      <w:r>
        <w:tab/>
      </w:r>
      <w:r>
        <w:rPr>
          <w:i/>
        </w:rPr>
        <w:t>MIB</w:t>
      </w:r>
      <w:bookmarkEnd w:id="1231"/>
      <w:bookmarkEnd w:id="1232"/>
    </w:p>
    <w:p w14:paraId="38F2310F" w14:textId="77777777" w:rsidR="006F3964" w:rsidRDefault="00336CC3">
      <w:pPr>
        <w:rPr>
          <w:iCs/>
        </w:rPr>
      </w:pPr>
      <w:r>
        <w:t xml:space="preserve">The </w:t>
      </w:r>
      <w:r>
        <w:rPr>
          <w:i/>
        </w:rPr>
        <w:t xml:space="preserve">MIB </w:t>
      </w:r>
      <w:r>
        <w:t>includes the system information transmitted on BCH.</w:t>
      </w:r>
    </w:p>
    <w:p w14:paraId="3E50E670" w14:textId="77777777" w:rsidR="006F3964" w:rsidRDefault="00336CC3">
      <w:pPr>
        <w:pStyle w:val="B1"/>
        <w:keepNext/>
        <w:keepLines/>
      </w:pPr>
      <w:r>
        <w:t>Signalling radio bearer: N/A</w:t>
      </w:r>
    </w:p>
    <w:p w14:paraId="40A5364C" w14:textId="77777777" w:rsidR="006F3964" w:rsidRDefault="00336CC3">
      <w:pPr>
        <w:pStyle w:val="B1"/>
        <w:keepNext/>
        <w:keepLines/>
      </w:pPr>
      <w:r>
        <w:t>RLC-SAP: TM</w:t>
      </w:r>
    </w:p>
    <w:p w14:paraId="1D20D2C2" w14:textId="77777777" w:rsidR="006F3964" w:rsidRDefault="00336CC3">
      <w:pPr>
        <w:pStyle w:val="B1"/>
        <w:keepNext/>
        <w:keepLines/>
      </w:pPr>
      <w:r>
        <w:t>Logical channel: BCCH</w:t>
      </w:r>
    </w:p>
    <w:p w14:paraId="0F422B74" w14:textId="77777777" w:rsidR="006F3964" w:rsidRDefault="00336CC3">
      <w:pPr>
        <w:pStyle w:val="B1"/>
        <w:keepNext/>
        <w:keepLines/>
      </w:pPr>
      <w:r>
        <w:t>Direction: Network to UE</w:t>
      </w:r>
    </w:p>
    <w:p w14:paraId="7889C5D9" w14:textId="77777777" w:rsidR="006F3964" w:rsidRDefault="00336CC3">
      <w:pPr>
        <w:pStyle w:val="TH"/>
        <w:rPr>
          <w:bCs/>
          <w:i/>
          <w:iCs/>
        </w:rPr>
      </w:pPr>
      <w:r>
        <w:rPr>
          <w:bCs/>
          <w:i/>
          <w:iCs/>
        </w:rPr>
        <w:t>MIB</w:t>
      </w:r>
    </w:p>
    <w:p w14:paraId="58780553" w14:textId="77777777" w:rsidR="006F3964" w:rsidRDefault="00336CC3">
      <w:pPr>
        <w:pStyle w:val="PL"/>
        <w:rPr>
          <w:color w:val="808080"/>
        </w:rPr>
      </w:pPr>
      <w:r>
        <w:rPr>
          <w:color w:val="808080"/>
        </w:rPr>
        <w:t>-- ASN1START</w:t>
      </w:r>
    </w:p>
    <w:p w14:paraId="0F7125C9" w14:textId="77777777" w:rsidR="006F3964" w:rsidRDefault="00336CC3">
      <w:pPr>
        <w:pStyle w:val="PL"/>
        <w:rPr>
          <w:color w:val="808080"/>
        </w:rPr>
      </w:pPr>
      <w:r>
        <w:rPr>
          <w:color w:val="808080"/>
        </w:rPr>
        <w:t>-- TAG-MIB-START</w:t>
      </w:r>
    </w:p>
    <w:p w14:paraId="02C34154" w14:textId="77777777" w:rsidR="006F3964" w:rsidRDefault="006F3964">
      <w:pPr>
        <w:pStyle w:val="PL"/>
      </w:pPr>
    </w:p>
    <w:p w14:paraId="17ADD490" w14:textId="77777777" w:rsidR="006F3964" w:rsidRDefault="00336CC3">
      <w:pPr>
        <w:pStyle w:val="PL"/>
      </w:pPr>
      <w:r>
        <w:t xml:space="preserve">MIB ::=                             </w:t>
      </w:r>
      <w:r>
        <w:rPr>
          <w:color w:val="993366"/>
        </w:rPr>
        <w:t>SEQUENCE</w:t>
      </w:r>
      <w:r>
        <w:t xml:space="preserve"> {</w:t>
      </w:r>
    </w:p>
    <w:p w14:paraId="02C04FC4" w14:textId="77777777" w:rsidR="006F3964" w:rsidRDefault="00336CC3">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6C0C635" w14:textId="77777777" w:rsidR="006F3964" w:rsidRDefault="00336CC3">
      <w:pPr>
        <w:pStyle w:val="PL"/>
      </w:pPr>
      <w:r>
        <w:t xml:space="preserve">    subCarrierSpacingCommon             </w:t>
      </w:r>
      <w:r>
        <w:rPr>
          <w:color w:val="993366"/>
        </w:rPr>
        <w:t>ENUMERATED</w:t>
      </w:r>
      <w:r>
        <w:t xml:space="preserve"> {scs15or60, scs30or120},</w:t>
      </w:r>
    </w:p>
    <w:p w14:paraId="4C8094FB" w14:textId="77777777" w:rsidR="006F3964" w:rsidRDefault="00336CC3">
      <w:pPr>
        <w:pStyle w:val="PL"/>
      </w:pPr>
      <w:r>
        <w:t xml:space="preserve">    ssb-SubcarrierOffset                </w:t>
      </w:r>
      <w:r>
        <w:rPr>
          <w:color w:val="993366"/>
        </w:rPr>
        <w:t>INTEGER</w:t>
      </w:r>
      <w:r>
        <w:t xml:space="preserve"> (0..15),</w:t>
      </w:r>
    </w:p>
    <w:p w14:paraId="7BE034BA" w14:textId="77777777" w:rsidR="006F3964" w:rsidRDefault="00336CC3">
      <w:pPr>
        <w:pStyle w:val="PL"/>
      </w:pPr>
      <w:r>
        <w:t xml:space="preserve">    dmrs-TypeA-Position                 </w:t>
      </w:r>
      <w:r>
        <w:rPr>
          <w:color w:val="993366"/>
        </w:rPr>
        <w:t>ENUMERATED</w:t>
      </w:r>
      <w:r>
        <w:t xml:space="preserve"> {pos2, pos3},</w:t>
      </w:r>
    </w:p>
    <w:p w14:paraId="6353B1B7" w14:textId="77777777" w:rsidR="006F3964" w:rsidRDefault="00336CC3">
      <w:pPr>
        <w:pStyle w:val="PL"/>
      </w:pPr>
      <w:r>
        <w:t xml:space="preserve">    pdcch-ConfigSIB1                    PDCCH-ConfigSIB1,</w:t>
      </w:r>
    </w:p>
    <w:p w14:paraId="1CD593EC" w14:textId="77777777" w:rsidR="006F3964" w:rsidRDefault="00336CC3">
      <w:pPr>
        <w:pStyle w:val="PL"/>
      </w:pPr>
      <w:r>
        <w:t xml:space="preserve">    cellBarred                          </w:t>
      </w:r>
      <w:r>
        <w:rPr>
          <w:color w:val="993366"/>
        </w:rPr>
        <w:t>ENUMERATED</w:t>
      </w:r>
      <w:r>
        <w:t xml:space="preserve"> {barred, notBarred},</w:t>
      </w:r>
    </w:p>
    <w:p w14:paraId="4898816D" w14:textId="77777777" w:rsidR="006F3964" w:rsidRDefault="00336CC3">
      <w:pPr>
        <w:pStyle w:val="PL"/>
      </w:pPr>
      <w:r>
        <w:t xml:space="preserve">    intraFreqReselection                </w:t>
      </w:r>
      <w:r>
        <w:rPr>
          <w:color w:val="993366"/>
        </w:rPr>
        <w:t>ENUMERATED</w:t>
      </w:r>
      <w:r>
        <w:t xml:space="preserve"> {allowed, notAllowed},</w:t>
      </w:r>
    </w:p>
    <w:p w14:paraId="1DAA1162" w14:textId="77777777" w:rsidR="006F3964" w:rsidRDefault="00336CC3">
      <w:pPr>
        <w:pStyle w:val="PL"/>
      </w:pPr>
      <w:r>
        <w:lastRenderedPageBreak/>
        <w:t xml:space="preserve">    spare                               </w:t>
      </w:r>
      <w:r>
        <w:rPr>
          <w:color w:val="993366"/>
        </w:rPr>
        <w:t>BIT</w:t>
      </w:r>
      <w:r>
        <w:t xml:space="preserve"> </w:t>
      </w:r>
      <w:r>
        <w:rPr>
          <w:color w:val="993366"/>
        </w:rPr>
        <w:t>STRING</w:t>
      </w:r>
      <w:r>
        <w:t xml:space="preserve"> (</w:t>
      </w:r>
      <w:r>
        <w:rPr>
          <w:color w:val="993366"/>
        </w:rPr>
        <w:t>SIZE</w:t>
      </w:r>
      <w:r>
        <w:t xml:space="preserve"> (1))</w:t>
      </w:r>
    </w:p>
    <w:p w14:paraId="2069ADD3" w14:textId="77777777" w:rsidR="006F3964" w:rsidRDefault="00336CC3">
      <w:pPr>
        <w:pStyle w:val="PL"/>
      </w:pPr>
      <w:r>
        <w:t>}</w:t>
      </w:r>
    </w:p>
    <w:p w14:paraId="113E4D99" w14:textId="77777777" w:rsidR="006F3964" w:rsidRDefault="006F3964">
      <w:pPr>
        <w:pStyle w:val="PL"/>
      </w:pPr>
    </w:p>
    <w:p w14:paraId="1E33A72C" w14:textId="77777777" w:rsidR="006F3964" w:rsidRDefault="00336CC3">
      <w:pPr>
        <w:pStyle w:val="PL"/>
        <w:rPr>
          <w:color w:val="808080"/>
        </w:rPr>
      </w:pPr>
      <w:r>
        <w:rPr>
          <w:color w:val="808080"/>
        </w:rPr>
        <w:t>-- TAG-MIB-STOP</w:t>
      </w:r>
    </w:p>
    <w:p w14:paraId="3EA10C7D" w14:textId="77777777" w:rsidR="006F3964" w:rsidRDefault="00336CC3">
      <w:pPr>
        <w:pStyle w:val="PL"/>
        <w:rPr>
          <w:color w:val="808080"/>
        </w:rPr>
      </w:pPr>
      <w:r>
        <w:rPr>
          <w:color w:val="808080"/>
        </w:rPr>
        <w:t>-- ASN1STOP</w:t>
      </w:r>
    </w:p>
    <w:p w14:paraId="4368F884" w14:textId="77777777" w:rsidR="006F3964" w:rsidRDefault="006F396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F3964" w14:paraId="44C45785" w14:textId="77777777">
        <w:tc>
          <w:tcPr>
            <w:tcW w:w="14132" w:type="dxa"/>
            <w:tcBorders>
              <w:top w:val="single" w:sz="4" w:space="0" w:color="auto"/>
              <w:left w:val="single" w:sz="4" w:space="0" w:color="auto"/>
              <w:bottom w:val="single" w:sz="4" w:space="0" w:color="auto"/>
              <w:right w:val="single" w:sz="4" w:space="0" w:color="auto"/>
            </w:tcBorders>
          </w:tcPr>
          <w:p w14:paraId="2D12C961" w14:textId="77777777" w:rsidR="006F3964" w:rsidRDefault="00336CC3">
            <w:pPr>
              <w:pStyle w:val="TAH"/>
              <w:rPr>
                <w:szCs w:val="22"/>
                <w:lang w:eastAsia="sv-SE"/>
              </w:rPr>
            </w:pPr>
            <w:r>
              <w:rPr>
                <w:i/>
                <w:szCs w:val="22"/>
                <w:lang w:eastAsia="sv-SE"/>
              </w:rPr>
              <w:t xml:space="preserve">MIB </w:t>
            </w:r>
            <w:r>
              <w:rPr>
                <w:szCs w:val="22"/>
                <w:lang w:eastAsia="sv-SE"/>
              </w:rPr>
              <w:t>field descriptions</w:t>
            </w:r>
          </w:p>
        </w:tc>
      </w:tr>
      <w:tr w:rsidR="006F3964" w14:paraId="7EEDA72D" w14:textId="77777777">
        <w:tc>
          <w:tcPr>
            <w:tcW w:w="14132" w:type="dxa"/>
            <w:tcBorders>
              <w:top w:val="single" w:sz="4" w:space="0" w:color="auto"/>
              <w:left w:val="single" w:sz="4" w:space="0" w:color="auto"/>
              <w:bottom w:val="single" w:sz="4" w:space="0" w:color="auto"/>
              <w:right w:val="single" w:sz="4" w:space="0" w:color="auto"/>
            </w:tcBorders>
          </w:tcPr>
          <w:p w14:paraId="3B5E5585" w14:textId="77777777" w:rsidR="006F3964" w:rsidRDefault="00336CC3">
            <w:pPr>
              <w:pStyle w:val="TAL"/>
              <w:rPr>
                <w:szCs w:val="22"/>
                <w:lang w:eastAsia="sv-SE"/>
              </w:rPr>
            </w:pPr>
            <w:r>
              <w:rPr>
                <w:b/>
                <w:i/>
                <w:szCs w:val="22"/>
                <w:lang w:eastAsia="sv-SE"/>
              </w:rPr>
              <w:t>cellBarred</w:t>
            </w:r>
          </w:p>
          <w:p w14:paraId="2D039EBE" w14:textId="77777777" w:rsidR="006F3964" w:rsidRDefault="00336CC3">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6F3964" w14:paraId="39114FE1" w14:textId="77777777">
        <w:tc>
          <w:tcPr>
            <w:tcW w:w="14132" w:type="dxa"/>
            <w:tcBorders>
              <w:top w:val="single" w:sz="4" w:space="0" w:color="auto"/>
              <w:left w:val="single" w:sz="4" w:space="0" w:color="auto"/>
              <w:bottom w:val="single" w:sz="4" w:space="0" w:color="auto"/>
              <w:right w:val="single" w:sz="4" w:space="0" w:color="auto"/>
            </w:tcBorders>
          </w:tcPr>
          <w:p w14:paraId="7E336679" w14:textId="77777777" w:rsidR="006F3964" w:rsidRDefault="00336CC3">
            <w:pPr>
              <w:pStyle w:val="TAL"/>
              <w:rPr>
                <w:szCs w:val="22"/>
                <w:lang w:eastAsia="sv-SE"/>
              </w:rPr>
            </w:pPr>
            <w:r>
              <w:rPr>
                <w:b/>
                <w:i/>
                <w:szCs w:val="22"/>
                <w:lang w:eastAsia="sv-SE"/>
              </w:rPr>
              <w:t>dmrs-TypeA-Position</w:t>
            </w:r>
          </w:p>
          <w:p w14:paraId="14EF3D5A" w14:textId="77777777" w:rsidR="006F3964" w:rsidRDefault="00336CC3">
            <w:pPr>
              <w:pStyle w:val="TAL"/>
              <w:rPr>
                <w:szCs w:val="22"/>
                <w:lang w:eastAsia="sv-SE"/>
              </w:rPr>
            </w:pPr>
            <w:r>
              <w:rPr>
                <w:szCs w:val="22"/>
                <w:lang w:eastAsia="sv-SE"/>
              </w:rPr>
              <w:t>Position of (first) DM-RS for downlink (see TS 38.211 [16], clause 7.4.1.1.2) and uplink (see TS 38.211 [16], clause 6.4.1.1.3).</w:t>
            </w:r>
          </w:p>
        </w:tc>
      </w:tr>
      <w:tr w:rsidR="006F3964" w14:paraId="777B8050" w14:textId="77777777">
        <w:tc>
          <w:tcPr>
            <w:tcW w:w="14132" w:type="dxa"/>
            <w:tcBorders>
              <w:top w:val="single" w:sz="4" w:space="0" w:color="auto"/>
              <w:left w:val="single" w:sz="4" w:space="0" w:color="auto"/>
              <w:bottom w:val="single" w:sz="4" w:space="0" w:color="auto"/>
              <w:right w:val="single" w:sz="4" w:space="0" w:color="auto"/>
            </w:tcBorders>
          </w:tcPr>
          <w:p w14:paraId="68324EB1" w14:textId="77777777" w:rsidR="006F3964" w:rsidRDefault="00336CC3">
            <w:pPr>
              <w:pStyle w:val="TAL"/>
              <w:rPr>
                <w:szCs w:val="22"/>
                <w:lang w:eastAsia="sv-SE"/>
              </w:rPr>
            </w:pPr>
            <w:r>
              <w:rPr>
                <w:b/>
                <w:i/>
                <w:szCs w:val="22"/>
                <w:lang w:eastAsia="sv-SE"/>
              </w:rPr>
              <w:t>intraFreqReselection</w:t>
            </w:r>
          </w:p>
          <w:p w14:paraId="6D01C1FA" w14:textId="77777777" w:rsidR="006F3964" w:rsidRDefault="00336CC3">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6F3964" w14:paraId="1CCA4A43" w14:textId="77777777">
        <w:tc>
          <w:tcPr>
            <w:tcW w:w="14132" w:type="dxa"/>
            <w:tcBorders>
              <w:top w:val="single" w:sz="4" w:space="0" w:color="auto"/>
              <w:left w:val="single" w:sz="4" w:space="0" w:color="auto"/>
              <w:bottom w:val="single" w:sz="4" w:space="0" w:color="auto"/>
              <w:right w:val="single" w:sz="4" w:space="0" w:color="auto"/>
            </w:tcBorders>
          </w:tcPr>
          <w:p w14:paraId="57F67DDD" w14:textId="77777777" w:rsidR="006F3964" w:rsidRDefault="00336CC3">
            <w:pPr>
              <w:pStyle w:val="TAL"/>
              <w:rPr>
                <w:szCs w:val="22"/>
                <w:lang w:eastAsia="sv-SE"/>
              </w:rPr>
            </w:pPr>
            <w:r>
              <w:rPr>
                <w:b/>
                <w:i/>
                <w:szCs w:val="22"/>
                <w:lang w:eastAsia="sv-SE"/>
              </w:rPr>
              <w:t>pdcch-ConfigSIB1</w:t>
            </w:r>
          </w:p>
          <w:p w14:paraId="26476A6B" w14:textId="77777777" w:rsidR="006F3964" w:rsidRDefault="00336CC3">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F3964" w14:paraId="26B47044" w14:textId="77777777">
        <w:tc>
          <w:tcPr>
            <w:tcW w:w="14132" w:type="dxa"/>
            <w:tcBorders>
              <w:top w:val="single" w:sz="4" w:space="0" w:color="auto"/>
              <w:left w:val="single" w:sz="4" w:space="0" w:color="auto"/>
              <w:bottom w:val="single" w:sz="4" w:space="0" w:color="auto"/>
              <w:right w:val="single" w:sz="4" w:space="0" w:color="auto"/>
            </w:tcBorders>
          </w:tcPr>
          <w:p w14:paraId="178FB972" w14:textId="77777777" w:rsidR="006F3964" w:rsidRDefault="00336CC3">
            <w:pPr>
              <w:pStyle w:val="TAL"/>
              <w:rPr>
                <w:szCs w:val="22"/>
                <w:lang w:eastAsia="sv-SE"/>
              </w:rPr>
            </w:pPr>
            <w:r>
              <w:rPr>
                <w:b/>
                <w:i/>
                <w:szCs w:val="22"/>
                <w:lang w:eastAsia="sv-SE"/>
              </w:rPr>
              <w:t>ssb-SubcarrierOffset</w:t>
            </w:r>
          </w:p>
          <w:p w14:paraId="7FC9FA5D" w14:textId="77777777" w:rsidR="006F3964" w:rsidRDefault="00336CC3">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D70986E" w14:textId="77777777" w:rsidR="006F3964" w:rsidRDefault="00336CC3">
            <w:pPr>
              <w:pStyle w:val="TAL"/>
              <w:rPr>
                <w:szCs w:val="22"/>
                <w:lang w:eastAsia="sv-SE"/>
              </w:rPr>
            </w:pPr>
            <w:r>
              <w:rPr>
                <w:szCs w:val="22"/>
                <w:lang w:eastAsia="sv-SE"/>
              </w:rPr>
              <w:t>The value range of this field may be extended by an additional most significant bit encoded within PBCH as specified in TS 38.213 [13].</w:t>
            </w:r>
          </w:p>
          <w:p w14:paraId="739498BD" w14:textId="77777777" w:rsidR="006F3964" w:rsidRDefault="00336CC3">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F3964" w14:paraId="61846215" w14:textId="77777777">
        <w:tc>
          <w:tcPr>
            <w:tcW w:w="14132" w:type="dxa"/>
            <w:tcBorders>
              <w:top w:val="single" w:sz="4" w:space="0" w:color="auto"/>
              <w:left w:val="single" w:sz="4" w:space="0" w:color="auto"/>
              <w:bottom w:val="single" w:sz="4" w:space="0" w:color="auto"/>
              <w:right w:val="single" w:sz="4" w:space="0" w:color="auto"/>
            </w:tcBorders>
          </w:tcPr>
          <w:p w14:paraId="73439FDD" w14:textId="77777777" w:rsidR="006F3964" w:rsidRDefault="00336CC3">
            <w:pPr>
              <w:pStyle w:val="TAL"/>
              <w:rPr>
                <w:szCs w:val="22"/>
                <w:lang w:eastAsia="sv-SE"/>
              </w:rPr>
            </w:pPr>
            <w:r>
              <w:rPr>
                <w:b/>
                <w:i/>
                <w:szCs w:val="22"/>
                <w:lang w:eastAsia="sv-SE"/>
              </w:rPr>
              <w:t>subCarrierSpacingCommon</w:t>
            </w:r>
          </w:p>
          <w:p w14:paraId="0458E636" w14:textId="77777777" w:rsidR="006F3964" w:rsidRDefault="00336CC3">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F3964" w14:paraId="3DEB5167" w14:textId="77777777">
        <w:tc>
          <w:tcPr>
            <w:tcW w:w="14132" w:type="dxa"/>
            <w:tcBorders>
              <w:top w:val="single" w:sz="4" w:space="0" w:color="auto"/>
              <w:left w:val="single" w:sz="4" w:space="0" w:color="auto"/>
              <w:bottom w:val="single" w:sz="4" w:space="0" w:color="auto"/>
              <w:right w:val="single" w:sz="4" w:space="0" w:color="auto"/>
            </w:tcBorders>
          </w:tcPr>
          <w:p w14:paraId="2EB3AFDF" w14:textId="77777777" w:rsidR="006F3964" w:rsidRDefault="00336CC3">
            <w:pPr>
              <w:pStyle w:val="TAL"/>
              <w:rPr>
                <w:szCs w:val="22"/>
                <w:lang w:eastAsia="sv-SE"/>
              </w:rPr>
            </w:pPr>
            <w:r>
              <w:rPr>
                <w:b/>
                <w:i/>
                <w:szCs w:val="22"/>
                <w:lang w:eastAsia="sv-SE"/>
              </w:rPr>
              <w:t>systemFrameNumber</w:t>
            </w:r>
          </w:p>
          <w:p w14:paraId="3E6EDB99" w14:textId="77777777" w:rsidR="006F3964" w:rsidRDefault="00336CC3">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079EA793" w14:textId="77777777" w:rsidR="006F3964" w:rsidRDefault="006F3964"/>
    <w:p w14:paraId="6C8F6CFE" w14:textId="77777777" w:rsidR="006F3964" w:rsidRDefault="00336CC3">
      <w:pPr>
        <w:pStyle w:val="Heading4"/>
      </w:pPr>
      <w:bookmarkStart w:id="1233" w:name="_Toc60777103"/>
      <w:bookmarkStart w:id="1234" w:name="_Toc146781140"/>
      <w:r>
        <w:lastRenderedPageBreak/>
        <w:t>–</w:t>
      </w:r>
      <w:r>
        <w:tab/>
      </w:r>
      <w:r>
        <w:rPr>
          <w:i/>
        </w:rPr>
        <w:t>MobilityFromNRCommand</w:t>
      </w:r>
      <w:bookmarkEnd w:id="1233"/>
      <w:bookmarkEnd w:id="1234"/>
    </w:p>
    <w:p w14:paraId="55554E20" w14:textId="77777777" w:rsidR="006F3964" w:rsidRDefault="00336CC3">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4A2F339" w14:textId="77777777" w:rsidR="006F3964" w:rsidRDefault="00336CC3">
      <w:pPr>
        <w:pStyle w:val="B1"/>
        <w:rPr>
          <w:rFonts w:eastAsia="DengXian"/>
          <w:lang w:eastAsia="zh-CN"/>
        </w:rPr>
      </w:pPr>
      <w:r>
        <w:rPr>
          <w:rFonts w:eastAsia="DengXian"/>
          <w:lang w:eastAsia="zh-CN"/>
        </w:rPr>
        <w:t>Signalling radio bearer: SRB1</w:t>
      </w:r>
    </w:p>
    <w:p w14:paraId="3A59A421" w14:textId="77777777" w:rsidR="006F3964" w:rsidRDefault="00336CC3">
      <w:pPr>
        <w:pStyle w:val="B1"/>
        <w:rPr>
          <w:rFonts w:eastAsia="DengXian"/>
          <w:lang w:eastAsia="zh-CN"/>
        </w:rPr>
      </w:pPr>
      <w:r>
        <w:rPr>
          <w:rFonts w:eastAsia="DengXian"/>
          <w:lang w:eastAsia="zh-CN"/>
        </w:rPr>
        <w:t>RLC-SAP: AM</w:t>
      </w:r>
    </w:p>
    <w:p w14:paraId="1BFA5856" w14:textId="77777777" w:rsidR="006F3964" w:rsidRDefault="00336CC3">
      <w:pPr>
        <w:pStyle w:val="B1"/>
        <w:rPr>
          <w:rFonts w:eastAsia="DengXian"/>
          <w:lang w:eastAsia="zh-CN"/>
        </w:rPr>
      </w:pPr>
      <w:r>
        <w:rPr>
          <w:rFonts w:eastAsia="DengXian"/>
          <w:lang w:eastAsia="zh-CN"/>
        </w:rPr>
        <w:t>Logical channel: DCCH</w:t>
      </w:r>
    </w:p>
    <w:p w14:paraId="6E1BA69E" w14:textId="77777777" w:rsidR="006F3964" w:rsidRDefault="00336CC3">
      <w:pPr>
        <w:pStyle w:val="B1"/>
      </w:pPr>
      <w:r>
        <w:rPr>
          <w:rFonts w:eastAsia="DengXian"/>
          <w:lang w:eastAsia="zh-CN"/>
        </w:rPr>
        <w:t>Direction: Network to UE</w:t>
      </w:r>
    </w:p>
    <w:p w14:paraId="35D3F143" w14:textId="77777777" w:rsidR="006F3964" w:rsidRDefault="00336CC3">
      <w:pPr>
        <w:pStyle w:val="TH"/>
      </w:pPr>
      <w:r>
        <w:rPr>
          <w:i/>
        </w:rPr>
        <w:t>MobilityFromNRCommand</w:t>
      </w:r>
      <w:r>
        <w:t xml:space="preserve"> message</w:t>
      </w:r>
    </w:p>
    <w:p w14:paraId="1EDB668B" w14:textId="77777777" w:rsidR="006F3964" w:rsidRDefault="00336CC3">
      <w:pPr>
        <w:pStyle w:val="PL"/>
        <w:rPr>
          <w:color w:val="808080"/>
        </w:rPr>
      </w:pPr>
      <w:r>
        <w:rPr>
          <w:color w:val="808080"/>
        </w:rPr>
        <w:t>-- ASN1START</w:t>
      </w:r>
    </w:p>
    <w:p w14:paraId="61F995BF" w14:textId="77777777" w:rsidR="006F3964" w:rsidRDefault="00336CC3">
      <w:pPr>
        <w:pStyle w:val="PL"/>
        <w:rPr>
          <w:color w:val="808080"/>
        </w:rPr>
      </w:pPr>
      <w:r>
        <w:rPr>
          <w:color w:val="808080"/>
        </w:rPr>
        <w:t>-- TAG-MOBILITYFROMNRCOMMAND-START</w:t>
      </w:r>
    </w:p>
    <w:p w14:paraId="3EF2A384" w14:textId="77777777" w:rsidR="006F3964" w:rsidRDefault="006F3964">
      <w:pPr>
        <w:pStyle w:val="PL"/>
      </w:pPr>
    </w:p>
    <w:p w14:paraId="7D77E4B4" w14:textId="77777777" w:rsidR="006F3964" w:rsidRDefault="00336CC3">
      <w:pPr>
        <w:pStyle w:val="PL"/>
      </w:pPr>
      <w:r>
        <w:t xml:space="preserve">MobilityFromNRCommand ::=           </w:t>
      </w:r>
      <w:r>
        <w:rPr>
          <w:color w:val="993366"/>
        </w:rPr>
        <w:t>SEQUENCE</w:t>
      </w:r>
      <w:r>
        <w:t xml:space="preserve"> {</w:t>
      </w:r>
    </w:p>
    <w:p w14:paraId="7B8DC0DA" w14:textId="77777777" w:rsidR="006F3964" w:rsidRDefault="00336CC3">
      <w:pPr>
        <w:pStyle w:val="PL"/>
      </w:pPr>
      <w:r>
        <w:t xml:space="preserve">    rrc-TransactionIdentifier           RRC-TransactionIdentifier,</w:t>
      </w:r>
    </w:p>
    <w:p w14:paraId="082C67F4" w14:textId="77777777" w:rsidR="006F3964" w:rsidRDefault="00336CC3">
      <w:pPr>
        <w:pStyle w:val="PL"/>
      </w:pPr>
      <w:r>
        <w:t xml:space="preserve">    criticalExtensions                  </w:t>
      </w:r>
      <w:r>
        <w:rPr>
          <w:color w:val="993366"/>
        </w:rPr>
        <w:t>CHOICE</w:t>
      </w:r>
      <w:r>
        <w:t xml:space="preserve"> {</w:t>
      </w:r>
    </w:p>
    <w:p w14:paraId="2A9CBFC1" w14:textId="77777777" w:rsidR="006F3964" w:rsidRDefault="00336CC3">
      <w:pPr>
        <w:pStyle w:val="PL"/>
      </w:pPr>
      <w:r>
        <w:t xml:space="preserve">            mobilityFromNRCommand           MobilityFromNRCommand-IEs,</w:t>
      </w:r>
    </w:p>
    <w:p w14:paraId="5A7506DC" w14:textId="77777777" w:rsidR="006F3964" w:rsidRDefault="00336CC3">
      <w:pPr>
        <w:pStyle w:val="PL"/>
      </w:pPr>
      <w:r>
        <w:t xml:space="preserve">            criticalExtensionsFuture        </w:t>
      </w:r>
      <w:r>
        <w:rPr>
          <w:color w:val="993366"/>
        </w:rPr>
        <w:t>SEQUENCE</w:t>
      </w:r>
      <w:r>
        <w:t xml:space="preserve"> {}</w:t>
      </w:r>
    </w:p>
    <w:p w14:paraId="56950528" w14:textId="77777777" w:rsidR="006F3964" w:rsidRDefault="00336CC3">
      <w:pPr>
        <w:pStyle w:val="PL"/>
      </w:pPr>
      <w:r>
        <w:t xml:space="preserve">    }</w:t>
      </w:r>
    </w:p>
    <w:p w14:paraId="2DF3A434" w14:textId="77777777" w:rsidR="006F3964" w:rsidRDefault="00336CC3">
      <w:pPr>
        <w:pStyle w:val="PL"/>
      </w:pPr>
      <w:r>
        <w:t>}</w:t>
      </w:r>
    </w:p>
    <w:p w14:paraId="76EF1C1B" w14:textId="77777777" w:rsidR="006F3964" w:rsidRDefault="006F3964">
      <w:pPr>
        <w:pStyle w:val="PL"/>
      </w:pPr>
    </w:p>
    <w:p w14:paraId="4E162102" w14:textId="77777777" w:rsidR="006F3964" w:rsidRDefault="00336CC3">
      <w:pPr>
        <w:pStyle w:val="PL"/>
      </w:pPr>
      <w:r>
        <w:t xml:space="preserve">MobilityFromNRCommand-IEs ::=       </w:t>
      </w:r>
      <w:r>
        <w:rPr>
          <w:color w:val="993366"/>
        </w:rPr>
        <w:t>SEQUENCE</w:t>
      </w:r>
      <w:r>
        <w:t xml:space="preserve"> {</w:t>
      </w:r>
    </w:p>
    <w:p w14:paraId="41FD2477" w14:textId="77777777" w:rsidR="006F3964" w:rsidRDefault="00336CC3">
      <w:pPr>
        <w:pStyle w:val="PL"/>
      </w:pPr>
      <w:r>
        <w:t xml:space="preserve">    targetRAT-Type                      </w:t>
      </w:r>
      <w:r>
        <w:rPr>
          <w:color w:val="993366"/>
        </w:rPr>
        <w:t>ENUMERATED</w:t>
      </w:r>
      <w:r>
        <w:t xml:space="preserve"> { eutra, utra-fdd-v1610, spare2, spare1, ...},</w:t>
      </w:r>
    </w:p>
    <w:p w14:paraId="276CC1CC" w14:textId="77777777" w:rsidR="006F3964" w:rsidRDefault="00336CC3">
      <w:pPr>
        <w:pStyle w:val="PL"/>
      </w:pPr>
      <w:r>
        <w:t xml:space="preserve">    targetRAT-MessageContainer          </w:t>
      </w:r>
      <w:r>
        <w:rPr>
          <w:color w:val="993366"/>
        </w:rPr>
        <w:t>OCTET</w:t>
      </w:r>
      <w:r>
        <w:t xml:space="preserve"> </w:t>
      </w:r>
      <w:r>
        <w:rPr>
          <w:color w:val="993366"/>
        </w:rPr>
        <w:t>STRING</w:t>
      </w:r>
      <w:r>
        <w:t>,</w:t>
      </w:r>
    </w:p>
    <w:p w14:paraId="12537D6A" w14:textId="77777777" w:rsidR="006F3964" w:rsidRDefault="00336CC3">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7FEF7DE"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77C780" w14:textId="77777777" w:rsidR="006F3964" w:rsidRDefault="00336CC3">
      <w:pPr>
        <w:pStyle w:val="PL"/>
      </w:pPr>
      <w:r>
        <w:t xml:space="preserve">    nonCriticalExtension                MobilityFromNRCommand-v1610-IEs                             </w:t>
      </w:r>
      <w:r>
        <w:rPr>
          <w:color w:val="993366"/>
        </w:rPr>
        <w:t>OPTIONAL</w:t>
      </w:r>
    </w:p>
    <w:p w14:paraId="3D2D811F" w14:textId="77777777" w:rsidR="006F3964" w:rsidRDefault="00336CC3">
      <w:pPr>
        <w:pStyle w:val="PL"/>
      </w:pPr>
      <w:r>
        <w:t>}</w:t>
      </w:r>
    </w:p>
    <w:p w14:paraId="15BF5369" w14:textId="77777777" w:rsidR="006F3964" w:rsidRDefault="006F3964">
      <w:pPr>
        <w:pStyle w:val="PL"/>
      </w:pPr>
    </w:p>
    <w:p w14:paraId="67EFB21E" w14:textId="77777777" w:rsidR="006F3964" w:rsidRDefault="00336CC3">
      <w:pPr>
        <w:pStyle w:val="PL"/>
      </w:pPr>
      <w:r>
        <w:t xml:space="preserve">MobilityFromNRCommand-v1610-IEs ::=     </w:t>
      </w:r>
      <w:r>
        <w:rPr>
          <w:color w:val="993366"/>
        </w:rPr>
        <w:t>SEQUENCE</w:t>
      </w:r>
      <w:r>
        <w:t xml:space="preserve"> {</w:t>
      </w:r>
    </w:p>
    <w:p w14:paraId="719113F8" w14:textId="77777777" w:rsidR="006F3964" w:rsidRDefault="00336CC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5B80096" w14:textId="77777777" w:rsidR="006F3964" w:rsidRDefault="00336CC3">
      <w:pPr>
        <w:pStyle w:val="PL"/>
      </w:pPr>
      <w:r>
        <w:t xml:space="preserve">    nonCriticalExtension                    </w:t>
      </w:r>
      <w:r>
        <w:rPr>
          <w:color w:val="993366"/>
        </w:rPr>
        <w:t>SEQUENCE</w:t>
      </w:r>
      <w:r>
        <w:t xml:space="preserve"> {}                                             </w:t>
      </w:r>
      <w:r>
        <w:rPr>
          <w:color w:val="993366"/>
        </w:rPr>
        <w:t>OPTIONAL</w:t>
      </w:r>
    </w:p>
    <w:p w14:paraId="5EFB5F1F" w14:textId="77777777" w:rsidR="006F3964" w:rsidRDefault="00336CC3">
      <w:pPr>
        <w:pStyle w:val="PL"/>
      </w:pPr>
      <w:r>
        <w:t>}</w:t>
      </w:r>
    </w:p>
    <w:p w14:paraId="6C7CFFED" w14:textId="77777777" w:rsidR="006F3964" w:rsidRDefault="006F3964">
      <w:pPr>
        <w:pStyle w:val="PL"/>
      </w:pPr>
    </w:p>
    <w:p w14:paraId="127314DF" w14:textId="77777777" w:rsidR="006F3964" w:rsidRDefault="00336CC3">
      <w:pPr>
        <w:pStyle w:val="PL"/>
        <w:rPr>
          <w:color w:val="808080"/>
        </w:rPr>
      </w:pPr>
      <w:r>
        <w:rPr>
          <w:color w:val="808080"/>
        </w:rPr>
        <w:t>-- TAG-MOBILITYFROMNRCOMMAND-STOP</w:t>
      </w:r>
    </w:p>
    <w:p w14:paraId="63F46688" w14:textId="77777777" w:rsidR="006F3964" w:rsidRDefault="00336CC3">
      <w:pPr>
        <w:pStyle w:val="PL"/>
        <w:rPr>
          <w:color w:val="808080"/>
        </w:rPr>
      </w:pPr>
      <w:r>
        <w:rPr>
          <w:color w:val="808080"/>
        </w:rPr>
        <w:t>-- ASN1STOP</w:t>
      </w:r>
    </w:p>
    <w:p w14:paraId="320E6019" w14:textId="77777777" w:rsidR="006F3964" w:rsidRDefault="006F3964">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204BAFD" w14:textId="77777777">
        <w:tc>
          <w:tcPr>
            <w:tcW w:w="14173" w:type="dxa"/>
            <w:tcBorders>
              <w:top w:val="single" w:sz="4" w:space="0" w:color="auto"/>
              <w:left w:val="single" w:sz="4" w:space="0" w:color="auto"/>
              <w:bottom w:val="single" w:sz="4" w:space="0" w:color="auto"/>
              <w:right w:val="single" w:sz="4" w:space="0" w:color="auto"/>
            </w:tcBorders>
          </w:tcPr>
          <w:p w14:paraId="6C89801D" w14:textId="77777777" w:rsidR="006F3964" w:rsidRDefault="00336CC3">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6F3964" w14:paraId="18977273" w14:textId="77777777">
        <w:tc>
          <w:tcPr>
            <w:tcW w:w="14173" w:type="dxa"/>
            <w:tcBorders>
              <w:top w:val="single" w:sz="4" w:space="0" w:color="auto"/>
              <w:left w:val="single" w:sz="4" w:space="0" w:color="auto"/>
              <w:bottom w:val="single" w:sz="4" w:space="0" w:color="auto"/>
              <w:right w:val="single" w:sz="4" w:space="0" w:color="auto"/>
            </w:tcBorders>
          </w:tcPr>
          <w:p w14:paraId="3A866FD3" w14:textId="77777777" w:rsidR="006F3964" w:rsidRDefault="00336CC3">
            <w:pPr>
              <w:pStyle w:val="TAL"/>
              <w:rPr>
                <w:rFonts w:eastAsia="DengXian"/>
                <w:b/>
                <w:bCs/>
                <w:i/>
                <w:iCs/>
                <w:lang w:eastAsia="sv-SE"/>
              </w:rPr>
            </w:pPr>
            <w:r>
              <w:rPr>
                <w:rFonts w:eastAsia="DengXian"/>
                <w:b/>
                <w:bCs/>
                <w:i/>
                <w:iCs/>
                <w:lang w:eastAsia="sv-SE"/>
              </w:rPr>
              <w:t>nas-SecurityParamFromNR</w:t>
            </w:r>
          </w:p>
          <w:p w14:paraId="527CCB7E" w14:textId="77777777" w:rsidR="006F3964" w:rsidRDefault="00336CC3">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6F3964" w14:paraId="2CD62291" w14:textId="77777777">
        <w:tc>
          <w:tcPr>
            <w:tcW w:w="14173" w:type="dxa"/>
            <w:tcBorders>
              <w:top w:val="single" w:sz="4" w:space="0" w:color="auto"/>
              <w:left w:val="single" w:sz="4" w:space="0" w:color="auto"/>
              <w:bottom w:val="single" w:sz="4" w:space="0" w:color="auto"/>
              <w:right w:val="single" w:sz="4" w:space="0" w:color="auto"/>
            </w:tcBorders>
          </w:tcPr>
          <w:p w14:paraId="050E58CF" w14:textId="77777777" w:rsidR="006F3964" w:rsidRDefault="00336CC3">
            <w:pPr>
              <w:pStyle w:val="TAL"/>
              <w:rPr>
                <w:rFonts w:eastAsia="DengXian"/>
                <w:szCs w:val="22"/>
                <w:lang w:eastAsia="zh-CN"/>
              </w:rPr>
            </w:pPr>
            <w:r>
              <w:rPr>
                <w:rFonts w:eastAsia="DengXian"/>
                <w:b/>
                <w:i/>
                <w:szCs w:val="22"/>
                <w:lang w:eastAsia="zh-CN"/>
              </w:rPr>
              <w:t>targetRAT-MessageContainer</w:t>
            </w:r>
          </w:p>
          <w:p w14:paraId="1271A510" w14:textId="77777777" w:rsidR="006F3964" w:rsidRDefault="00336CC3">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F3964" w14:paraId="0DF8C0BF" w14:textId="77777777">
        <w:tc>
          <w:tcPr>
            <w:tcW w:w="14173" w:type="dxa"/>
            <w:tcBorders>
              <w:top w:val="single" w:sz="4" w:space="0" w:color="auto"/>
              <w:left w:val="single" w:sz="4" w:space="0" w:color="auto"/>
              <w:bottom w:val="single" w:sz="4" w:space="0" w:color="auto"/>
              <w:right w:val="single" w:sz="4" w:space="0" w:color="auto"/>
            </w:tcBorders>
          </w:tcPr>
          <w:p w14:paraId="2DF8E0A8" w14:textId="77777777" w:rsidR="006F3964" w:rsidRDefault="00336CC3">
            <w:pPr>
              <w:pStyle w:val="TAL"/>
              <w:rPr>
                <w:rFonts w:eastAsia="DengXian"/>
                <w:szCs w:val="22"/>
                <w:lang w:eastAsia="zh-CN"/>
              </w:rPr>
            </w:pPr>
            <w:r>
              <w:rPr>
                <w:rFonts w:eastAsia="DengXian"/>
                <w:b/>
                <w:i/>
                <w:szCs w:val="22"/>
                <w:lang w:eastAsia="zh-CN"/>
              </w:rPr>
              <w:t>targetRAT-Type</w:t>
            </w:r>
          </w:p>
          <w:p w14:paraId="3FCF478D" w14:textId="77777777" w:rsidR="006F3964" w:rsidRDefault="00336CC3">
            <w:pPr>
              <w:pStyle w:val="TAL"/>
              <w:rPr>
                <w:rFonts w:eastAsia="DengXian"/>
                <w:szCs w:val="22"/>
                <w:lang w:eastAsia="zh-CN"/>
              </w:rPr>
            </w:pPr>
            <w:r>
              <w:rPr>
                <w:rFonts w:eastAsia="DengXian"/>
                <w:szCs w:val="22"/>
                <w:lang w:eastAsia="zh-CN"/>
              </w:rPr>
              <w:t>Indicates the target RAT type.</w:t>
            </w:r>
          </w:p>
        </w:tc>
      </w:tr>
      <w:tr w:rsidR="006F3964" w14:paraId="0BCB5B85" w14:textId="77777777">
        <w:tc>
          <w:tcPr>
            <w:tcW w:w="14173" w:type="dxa"/>
            <w:tcBorders>
              <w:top w:val="single" w:sz="4" w:space="0" w:color="auto"/>
              <w:left w:val="single" w:sz="4" w:space="0" w:color="auto"/>
              <w:bottom w:val="single" w:sz="4" w:space="0" w:color="auto"/>
              <w:right w:val="single" w:sz="4" w:space="0" w:color="auto"/>
            </w:tcBorders>
          </w:tcPr>
          <w:p w14:paraId="1B070EAB" w14:textId="77777777" w:rsidR="006F3964" w:rsidRDefault="00336CC3">
            <w:pPr>
              <w:pStyle w:val="TAL"/>
              <w:rPr>
                <w:b/>
                <w:bCs/>
                <w:i/>
                <w:iCs/>
                <w:lang w:eastAsia="sv-SE"/>
              </w:rPr>
            </w:pPr>
            <w:r>
              <w:rPr>
                <w:b/>
                <w:bCs/>
                <w:i/>
                <w:iCs/>
                <w:lang w:eastAsia="sv-SE"/>
              </w:rPr>
              <w:t>voiceFallbackIndication</w:t>
            </w:r>
          </w:p>
          <w:p w14:paraId="78CA8132" w14:textId="77777777" w:rsidR="006F3964" w:rsidRDefault="00336CC3">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382B6A4" w14:textId="77777777" w:rsidR="006F3964" w:rsidRDefault="006F3964">
      <w:pPr>
        <w:rPr>
          <w:rFonts w:eastAsia="DengXian"/>
          <w:lang w:eastAsia="zh-CN"/>
        </w:rPr>
      </w:pPr>
    </w:p>
    <w:p w14:paraId="18A56355" w14:textId="77777777" w:rsidR="006F3964" w:rsidRDefault="00336CC3">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F3964" w14:paraId="2B5117A4" w14:textId="77777777">
        <w:tc>
          <w:tcPr>
            <w:tcW w:w="2835" w:type="dxa"/>
            <w:tcBorders>
              <w:top w:val="single" w:sz="4" w:space="0" w:color="auto"/>
              <w:left w:val="single" w:sz="4" w:space="0" w:color="auto"/>
              <w:bottom w:val="single" w:sz="4" w:space="0" w:color="auto"/>
              <w:right w:val="single" w:sz="4" w:space="0" w:color="auto"/>
            </w:tcBorders>
          </w:tcPr>
          <w:p w14:paraId="1BE07EBC" w14:textId="77777777" w:rsidR="006F3964" w:rsidRDefault="00336CC3">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0E6AB762" w14:textId="77777777" w:rsidR="006F3964" w:rsidRDefault="00336CC3">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F09F036" w14:textId="77777777" w:rsidR="006F3964" w:rsidRDefault="00336CC3">
            <w:pPr>
              <w:pStyle w:val="TAH"/>
              <w:rPr>
                <w:rFonts w:eastAsia="Batang"/>
                <w:lang w:eastAsia="en-GB"/>
              </w:rPr>
            </w:pPr>
            <w:r>
              <w:rPr>
                <w:rFonts w:eastAsia="Batang"/>
                <w:lang w:eastAsia="en-GB"/>
              </w:rPr>
              <w:t>targetRAT-MessageContainer</w:t>
            </w:r>
          </w:p>
        </w:tc>
      </w:tr>
      <w:tr w:rsidR="006F3964" w14:paraId="1ED87CE2" w14:textId="77777777">
        <w:tc>
          <w:tcPr>
            <w:tcW w:w="2835" w:type="dxa"/>
            <w:tcBorders>
              <w:top w:val="single" w:sz="4" w:space="0" w:color="auto"/>
              <w:left w:val="single" w:sz="4" w:space="0" w:color="auto"/>
              <w:bottom w:val="single" w:sz="4" w:space="0" w:color="auto"/>
              <w:right w:val="single" w:sz="4" w:space="0" w:color="auto"/>
            </w:tcBorders>
          </w:tcPr>
          <w:p w14:paraId="6104C81E" w14:textId="77777777" w:rsidR="006F3964" w:rsidRDefault="00336CC3">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F7E0310" w14:textId="77777777" w:rsidR="006F3964" w:rsidRDefault="00336CC3">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0484052" w14:textId="77777777" w:rsidR="006F3964" w:rsidRDefault="00336CC3">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6F3964" w14:paraId="7574AF4E" w14:textId="77777777">
        <w:tc>
          <w:tcPr>
            <w:tcW w:w="2835" w:type="dxa"/>
            <w:tcBorders>
              <w:top w:val="single" w:sz="4" w:space="0" w:color="auto"/>
              <w:left w:val="single" w:sz="4" w:space="0" w:color="auto"/>
              <w:bottom w:val="single" w:sz="4" w:space="0" w:color="auto"/>
              <w:right w:val="single" w:sz="4" w:space="0" w:color="auto"/>
            </w:tcBorders>
          </w:tcPr>
          <w:p w14:paraId="723B9D93" w14:textId="77777777" w:rsidR="006F3964" w:rsidRDefault="00336CC3">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419086F" w14:textId="77777777" w:rsidR="006F3964" w:rsidRDefault="00336CC3">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F658A39" w14:textId="77777777" w:rsidR="006F3964" w:rsidRDefault="00336CC3">
            <w:pPr>
              <w:pStyle w:val="TAL"/>
              <w:rPr>
                <w:i/>
                <w:lang w:eastAsia="sv-SE"/>
              </w:rPr>
            </w:pPr>
            <w:r>
              <w:rPr>
                <w:i/>
                <w:lang w:eastAsia="sv-SE"/>
              </w:rPr>
              <w:t>Handover TO UTRAN command</w:t>
            </w:r>
          </w:p>
        </w:tc>
      </w:tr>
    </w:tbl>
    <w:p w14:paraId="1876344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574DDD3" w14:textId="77777777">
        <w:tc>
          <w:tcPr>
            <w:tcW w:w="4027" w:type="dxa"/>
            <w:tcBorders>
              <w:top w:val="single" w:sz="4" w:space="0" w:color="auto"/>
              <w:left w:val="single" w:sz="4" w:space="0" w:color="auto"/>
              <w:bottom w:val="single" w:sz="4" w:space="0" w:color="auto"/>
              <w:right w:val="single" w:sz="4" w:space="0" w:color="auto"/>
            </w:tcBorders>
          </w:tcPr>
          <w:p w14:paraId="09BF7144"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68F467" w14:textId="77777777" w:rsidR="006F3964" w:rsidRDefault="00336CC3">
            <w:pPr>
              <w:pStyle w:val="TAH"/>
              <w:rPr>
                <w:szCs w:val="22"/>
                <w:lang w:eastAsia="sv-SE"/>
              </w:rPr>
            </w:pPr>
            <w:r>
              <w:rPr>
                <w:szCs w:val="22"/>
                <w:lang w:eastAsia="sv-SE"/>
              </w:rPr>
              <w:t>Explanation</w:t>
            </w:r>
          </w:p>
        </w:tc>
      </w:tr>
      <w:tr w:rsidR="006F3964" w14:paraId="68CEE41E" w14:textId="77777777">
        <w:tc>
          <w:tcPr>
            <w:tcW w:w="4027" w:type="dxa"/>
            <w:tcBorders>
              <w:top w:val="single" w:sz="4" w:space="0" w:color="auto"/>
              <w:left w:val="single" w:sz="4" w:space="0" w:color="auto"/>
              <w:bottom w:val="single" w:sz="4" w:space="0" w:color="auto"/>
              <w:right w:val="single" w:sz="4" w:space="0" w:color="auto"/>
            </w:tcBorders>
          </w:tcPr>
          <w:p w14:paraId="0F6EA94B" w14:textId="77777777" w:rsidR="006F3964" w:rsidRDefault="00336CC3">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3615A38" w14:textId="77777777" w:rsidR="006F3964" w:rsidRDefault="00336CC3">
            <w:pPr>
              <w:pStyle w:val="TAL"/>
              <w:rPr>
                <w:szCs w:val="22"/>
                <w:lang w:eastAsia="sv-SE"/>
              </w:rPr>
            </w:pPr>
            <w:r>
              <w:rPr>
                <w:szCs w:val="22"/>
                <w:lang w:eastAsia="sv-SE"/>
              </w:rPr>
              <w:t>This field is mandatory present in case of inter system handover to "EPC" or "FDD UTRAN". Otherwise it is absent.</w:t>
            </w:r>
          </w:p>
        </w:tc>
      </w:tr>
    </w:tbl>
    <w:p w14:paraId="64124191" w14:textId="77777777" w:rsidR="006F3964" w:rsidRDefault="006F3964"/>
    <w:p w14:paraId="2B6A3C62" w14:textId="77777777" w:rsidR="006F3964" w:rsidRDefault="00336CC3">
      <w:pPr>
        <w:pStyle w:val="Heading4"/>
      </w:pPr>
      <w:bookmarkStart w:id="1235" w:name="_Toc146781141"/>
      <w:bookmarkStart w:id="1236" w:name="_Toc60777104"/>
      <w:r>
        <w:lastRenderedPageBreak/>
        <w:t>–</w:t>
      </w:r>
      <w:r>
        <w:tab/>
      </w:r>
      <w:r>
        <w:rPr>
          <w:i/>
        </w:rPr>
        <w:t>Paging</w:t>
      </w:r>
      <w:bookmarkEnd w:id="1235"/>
      <w:bookmarkEnd w:id="1236"/>
    </w:p>
    <w:p w14:paraId="259B33E0" w14:textId="77777777" w:rsidR="006F3964" w:rsidRDefault="00336CC3">
      <w:pPr>
        <w:rPr>
          <w:iCs/>
        </w:rPr>
      </w:pPr>
      <w:r>
        <w:t xml:space="preserve">The </w:t>
      </w:r>
      <w:r>
        <w:rPr>
          <w:i/>
        </w:rPr>
        <w:t>Paging</w:t>
      </w:r>
      <w:r>
        <w:t xml:space="preserve"> message is used for the notification of one or more UEs.</w:t>
      </w:r>
    </w:p>
    <w:p w14:paraId="4E21DBA9" w14:textId="77777777" w:rsidR="006F3964" w:rsidRDefault="00336CC3">
      <w:pPr>
        <w:pStyle w:val="B1"/>
      </w:pPr>
      <w:r>
        <w:t>Signalling radio bearer: N/A</w:t>
      </w:r>
    </w:p>
    <w:p w14:paraId="03F4C095" w14:textId="77777777" w:rsidR="006F3964" w:rsidRDefault="00336CC3">
      <w:pPr>
        <w:pStyle w:val="B1"/>
      </w:pPr>
      <w:r>
        <w:t>RLC-SAP: TM</w:t>
      </w:r>
    </w:p>
    <w:p w14:paraId="5F8CD3F7" w14:textId="77777777" w:rsidR="006F3964" w:rsidRDefault="00336CC3">
      <w:pPr>
        <w:pStyle w:val="B1"/>
      </w:pPr>
      <w:r>
        <w:t>Logical channel: PCCH</w:t>
      </w:r>
    </w:p>
    <w:p w14:paraId="38ACA1A4" w14:textId="77777777" w:rsidR="006F3964" w:rsidRDefault="00336CC3">
      <w:pPr>
        <w:pStyle w:val="B1"/>
      </w:pPr>
      <w:r>
        <w:t>Direction: Network to UE</w:t>
      </w:r>
    </w:p>
    <w:p w14:paraId="51C1F488" w14:textId="77777777" w:rsidR="006F3964" w:rsidRDefault="00336CC3">
      <w:pPr>
        <w:pStyle w:val="TH"/>
        <w:rPr>
          <w:bCs/>
          <w:i/>
          <w:iCs/>
        </w:rPr>
      </w:pPr>
      <w:r>
        <w:rPr>
          <w:bCs/>
          <w:i/>
          <w:iCs/>
        </w:rPr>
        <w:t xml:space="preserve">Paging </w:t>
      </w:r>
      <w:r>
        <w:rPr>
          <w:bCs/>
          <w:iCs/>
        </w:rPr>
        <w:t>message</w:t>
      </w:r>
    </w:p>
    <w:p w14:paraId="18CEEB16" w14:textId="77777777" w:rsidR="006F3964" w:rsidRDefault="00336CC3">
      <w:pPr>
        <w:pStyle w:val="PL"/>
        <w:rPr>
          <w:color w:val="808080"/>
        </w:rPr>
      </w:pPr>
      <w:r>
        <w:rPr>
          <w:color w:val="808080"/>
        </w:rPr>
        <w:t>-- ASN1START</w:t>
      </w:r>
    </w:p>
    <w:p w14:paraId="551D7120" w14:textId="77777777" w:rsidR="006F3964" w:rsidRDefault="00336CC3">
      <w:pPr>
        <w:pStyle w:val="PL"/>
        <w:rPr>
          <w:color w:val="808080"/>
        </w:rPr>
      </w:pPr>
      <w:r>
        <w:rPr>
          <w:color w:val="808080"/>
        </w:rPr>
        <w:t>-- TAG-PAGING-START</w:t>
      </w:r>
    </w:p>
    <w:p w14:paraId="6589B310" w14:textId="77777777" w:rsidR="006F3964" w:rsidRDefault="006F3964">
      <w:pPr>
        <w:pStyle w:val="PL"/>
      </w:pPr>
    </w:p>
    <w:p w14:paraId="6EA74FDD" w14:textId="77777777" w:rsidR="006F3964" w:rsidRDefault="00336CC3">
      <w:pPr>
        <w:pStyle w:val="PL"/>
      </w:pPr>
      <w:r>
        <w:t xml:space="preserve">Paging ::=                          </w:t>
      </w:r>
      <w:r>
        <w:rPr>
          <w:color w:val="993366"/>
        </w:rPr>
        <w:t>SEQUENCE</w:t>
      </w:r>
      <w:r>
        <w:t xml:space="preserve"> {</w:t>
      </w:r>
    </w:p>
    <w:p w14:paraId="23AFD66F" w14:textId="77777777" w:rsidR="006F3964" w:rsidRDefault="00336CC3">
      <w:pPr>
        <w:pStyle w:val="PL"/>
        <w:rPr>
          <w:color w:val="808080"/>
        </w:rPr>
      </w:pPr>
      <w:r>
        <w:t xml:space="preserve">    pagingRecordList                    PagingRecordList                                                        </w:t>
      </w:r>
      <w:r>
        <w:rPr>
          <w:color w:val="993366"/>
        </w:rPr>
        <w:t>OPTIONAL</w:t>
      </w:r>
      <w:r>
        <w:t xml:space="preserve">, </w:t>
      </w:r>
      <w:r>
        <w:rPr>
          <w:color w:val="808080"/>
        </w:rPr>
        <w:t>-- Need N</w:t>
      </w:r>
    </w:p>
    <w:p w14:paraId="2BC2319F"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F67DAC" w14:textId="77777777" w:rsidR="006F3964" w:rsidRDefault="00336CC3">
      <w:pPr>
        <w:pStyle w:val="PL"/>
      </w:pPr>
      <w:r>
        <w:t xml:space="preserve">    nonCriticalExtension                Paging-v1700-IEs                                                        </w:t>
      </w:r>
      <w:r>
        <w:rPr>
          <w:color w:val="993366"/>
        </w:rPr>
        <w:t>OPTIONAL</w:t>
      </w:r>
    </w:p>
    <w:p w14:paraId="32401251" w14:textId="77777777" w:rsidR="006F3964" w:rsidRDefault="00336CC3">
      <w:pPr>
        <w:pStyle w:val="PL"/>
      </w:pPr>
      <w:r>
        <w:t>}</w:t>
      </w:r>
    </w:p>
    <w:p w14:paraId="5F0B774E" w14:textId="77777777" w:rsidR="006F3964" w:rsidRDefault="006F3964">
      <w:pPr>
        <w:pStyle w:val="PL"/>
      </w:pPr>
    </w:p>
    <w:p w14:paraId="55ECC8EC" w14:textId="77777777" w:rsidR="006F3964" w:rsidRDefault="00336CC3">
      <w:pPr>
        <w:pStyle w:val="PL"/>
      </w:pPr>
      <w:r>
        <w:t xml:space="preserve">Paging-v1700-IEs ::=                </w:t>
      </w:r>
      <w:r>
        <w:rPr>
          <w:color w:val="993366"/>
        </w:rPr>
        <w:t>SEQUENCE</w:t>
      </w:r>
      <w:r>
        <w:t xml:space="preserve"> {</w:t>
      </w:r>
    </w:p>
    <w:p w14:paraId="77E4DA8D" w14:textId="77777777" w:rsidR="006F3964" w:rsidRDefault="00336CC3">
      <w:pPr>
        <w:pStyle w:val="PL"/>
        <w:rPr>
          <w:color w:val="808080"/>
        </w:rPr>
      </w:pPr>
      <w:r>
        <w:t xml:space="preserve">    pagingRecordList-v1700              PagingRecordList-v1700                                                  </w:t>
      </w:r>
      <w:r>
        <w:rPr>
          <w:color w:val="993366"/>
        </w:rPr>
        <w:t>OPTIONAL</w:t>
      </w:r>
      <w:r>
        <w:t xml:space="preserve">, </w:t>
      </w:r>
      <w:r>
        <w:rPr>
          <w:color w:val="808080"/>
        </w:rPr>
        <w:t>-- Need N</w:t>
      </w:r>
    </w:p>
    <w:p w14:paraId="21A144BE" w14:textId="77777777" w:rsidR="006F3964" w:rsidRDefault="00336CC3">
      <w:pPr>
        <w:pStyle w:val="PL"/>
        <w:rPr>
          <w:color w:val="808080"/>
        </w:rPr>
      </w:pPr>
      <w:r>
        <w:t xml:space="preserve">    pagingGroupList-r17                 PagingGroupList-r17                                                     </w:t>
      </w:r>
      <w:r>
        <w:rPr>
          <w:color w:val="993366"/>
        </w:rPr>
        <w:t>OPTIONAL</w:t>
      </w:r>
      <w:r>
        <w:t xml:space="preserve">, </w:t>
      </w:r>
      <w:r>
        <w:rPr>
          <w:color w:val="808080"/>
        </w:rPr>
        <w:t>-- Need N</w:t>
      </w:r>
    </w:p>
    <w:p w14:paraId="42D6E7B1" w14:textId="77777777" w:rsidR="006F3964" w:rsidRDefault="00336CC3">
      <w:pPr>
        <w:pStyle w:val="PL"/>
      </w:pPr>
      <w:r>
        <w:t xml:space="preserve">    nonCriticalExtension                </w:t>
      </w:r>
      <w:r>
        <w:rPr>
          <w:color w:val="993366"/>
        </w:rPr>
        <w:t>SEQUENCE</w:t>
      </w:r>
      <w:r>
        <w:t xml:space="preserve"> {}                                                             </w:t>
      </w:r>
      <w:r>
        <w:rPr>
          <w:color w:val="993366"/>
        </w:rPr>
        <w:t>OPTIONAL</w:t>
      </w:r>
    </w:p>
    <w:p w14:paraId="498353C2" w14:textId="77777777" w:rsidR="006F3964" w:rsidRDefault="00336CC3">
      <w:pPr>
        <w:pStyle w:val="PL"/>
      </w:pPr>
      <w:r>
        <w:t>}</w:t>
      </w:r>
    </w:p>
    <w:p w14:paraId="4E3106E0" w14:textId="77777777" w:rsidR="006F3964" w:rsidRDefault="006F3964">
      <w:pPr>
        <w:pStyle w:val="PL"/>
      </w:pPr>
    </w:p>
    <w:p w14:paraId="49E1B191" w14:textId="77777777" w:rsidR="006F3964" w:rsidRDefault="00336CC3">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265DA9E" w14:textId="77777777" w:rsidR="006F3964" w:rsidRDefault="006F3964">
      <w:pPr>
        <w:pStyle w:val="PL"/>
      </w:pPr>
    </w:p>
    <w:p w14:paraId="4880E286" w14:textId="77777777" w:rsidR="006F3964" w:rsidRDefault="00336CC3">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37F03BA" w14:textId="77777777" w:rsidR="006F3964" w:rsidRDefault="006F3964">
      <w:pPr>
        <w:pStyle w:val="PL"/>
      </w:pPr>
    </w:p>
    <w:p w14:paraId="0ABEB045" w14:textId="77777777" w:rsidR="006F3964" w:rsidRDefault="00336CC3">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07CF54C" w14:textId="77777777" w:rsidR="006F3964" w:rsidRDefault="006F3964">
      <w:pPr>
        <w:pStyle w:val="PL"/>
      </w:pPr>
    </w:p>
    <w:p w14:paraId="64DB4138" w14:textId="77777777" w:rsidR="006F3964" w:rsidRDefault="00336CC3">
      <w:pPr>
        <w:pStyle w:val="PL"/>
      </w:pPr>
      <w:r>
        <w:t xml:space="preserve">PagingRecord ::=                    </w:t>
      </w:r>
      <w:r>
        <w:rPr>
          <w:color w:val="993366"/>
        </w:rPr>
        <w:t>SEQUENCE</w:t>
      </w:r>
      <w:r>
        <w:t xml:space="preserve"> {</w:t>
      </w:r>
    </w:p>
    <w:p w14:paraId="4A61EEAA" w14:textId="77777777" w:rsidR="006F3964" w:rsidRDefault="00336CC3">
      <w:pPr>
        <w:pStyle w:val="PL"/>
      </w:pPr>
      <w:r>
        <w:t xml:space="preserve">    ue-Identity                         PagingUE-Identity,</w:t>
      </w:r>
    </w:p>
    <w:p w14:paraId="2A0DCA1F" w14:textId="77777777" w:rsidR="006F3964" w:rsidRDefault="00336CC3">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0FE359" w14:textId="77777777" w:rsidR="006F3964" w:rsidRDefault="00336CC3">
      <w:pPr>
        <w:pStyle w:val="PL"/>
      </w:pPr>
      <w:r>
        <w:t xml:space="preserve">    ...</w:t>
      </w:r>
    </w:p>
    <w:p w14:paraId="7291B03C" w14:textId="77777777" w:rsidR="006F3964" w:rsidRDefault="00336CC3">
      <w:pPr>
        <w:pStyle w:val="PL"/>
      </w:pPr>
      <w:r>
        <w:t>}</w:t>
      </w:r>
    </w:p>
    <w:p w14:paraId="5A22E502" w14:textId="77777777" w:rsidR="006F3964" w:rsidRDefault="006F3964">
      <w:pPr>
        <w:pStyle w:val="PL"/>
      </w:pPr>
    </w:p>
    <w:p w14:paraId="07B85745" w14:textId="77777777" w:rsidR="006F3964" w:rsidRDefault="00336CC3">
      <w:pPr>
        <w:pStyle w:val="PL"/>
      </w:pPr>
      <w:r>
        <w:t xml:space="preserve">PagingRecord-v1700 ::=              </w:t>
      </w:r>
      <w:r>
        <w:rPr>
          <w:color w:val="993366"/>
        </w:rPr>
        <w:t>SEQUENCE</w:t>
      </w:r>
      <w:r>
        <w:t xml:space="preserve"> {</w:t>
      </w:r>
    </w:p>
    <w:p w14:paraId="45F8A7DD" w14:textId="77777777" w:rsidR="006F3964" w:rsidRDefault="00336CC3">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F4CB328" w14:textId="77777777" w:rsidR="006F3964" w:rsidRDefault="00336CC3">
      <w:pPr>
        <w:pStyle w:val="PL"/>
      </w:pPr>
      <w:r>
        <w:t>}</w:t>
      </w:r>
    </w:p>
    <w:p w14:paraId="6C81F89E" w14:textId="77777777" w:rsidR="006F3964" w:rsidRDefault="006F3964">
      <w:pPr>
        <w:pStyle w:val="PL"/>
      </w:pPr>
    </w:p>
    <w:p w14:paraId="512BC59A" w14:textId="77777777" w:rsidR="006F3964" w:rsidRDefault="00336CC3">
      <w:pPr>
        <w:pStyle w:val="PL"/>
      </w:pPr>
      <w:r>
        <w:t xml:space="preserve">PagingUE-Identity ::=               </w:t>
      </w:r>
      <w:r>
        <w:rPr>
          <w:color w:val="993366"/>
        </w:rPr>
        <w:t>CHOICE</w:t>
      </w:r>
      <w:r>
        <w:t xml:space="preserve"> {</w:t>
      </w:r>
    </w:p>
    <w:p w14:paraId="174876B2" w14:textId="77777777" w:rsidR="006F3964" w:rsidRDefault="00336CC3">
      <w:pPr>
        <w:pStyle w:val="PL"/>
      </w:pPr>
      <w:r>
        <w:t xml:space="preserve">    ng-5G-S-TMSI                        NG-5G-S-TMSI,</w:t>
      </w:r>
    </w:p>
    <w:p w14:paraId="51FE44A8" w14:textId="77777777" w:rsidR="006F3964" w:rsidRDefault="00336CC3">
      <w:pPr>
        <w:pStyle w:val="PL"/>
      </w:pPr>
      <w:r>
        <w:t xml:space="preserve">    fullI-RNTI                          I-RNTI-Value,</w:t>
      </w:r>
    </w:p>
    <w:p w14:paraId="229CD180" w14:textId="77777777" w:rsidR="006F3964" w:rsidRDefault="00336CC3">
      <w:pPr>
        <w:pStyle w:val="PL"/>
      </w:pPr>
      <w:r>
        <w:t xml:space="preserve">    ...</w:t>
      </w:r>
    </w:p>
    <w:p w14:paraId="751DE7A0" w14:textId="77777777" w:rsidR="006F3964" w:rsidRDefault="00336CC3">
      <w:pPr>
        <w:pStyle w:val="PL"/>
      </w:pPr>
      <w:r>
        <w:t>}</w:t>
      </w:r>
    </w:p>
    <w:p w14:paraId="174BD3F2" w14:textId="77777777" w:rsidR="006F3964" w:rsidRDefault="006F3964">
      <w:pPr>
        <w:pStyle w:val="PL"/>
      </w:pPr>
    </w:p>
    <w:p w14:paraId="530EB744" w14:textId="77777777" w:rsidR="006F3964" w:rsidRDefault="00336CC3">
      <w:pPr>
        <w:pStyle w:val="PL"/>
        <w:rPr>
          <w:color w:val="808080"/>
        </w:rPr>
      </w:pPr>
      <w:r>
        <w:rPr>
          <w:color w:val="808080"/>
        </w:rPr>
        <w:t>-- TAG-PAGING-STOP</w:t>
      </w:r>
    </w:p>
    <w:p w14:paraId="76998910" w14:textId="77777777" w:rsidR="006F3964" w:rsidRDefault="00336CC3">
      <w:pPr>
        <w:pStyle w:val="PL"/>
        <w:rPr>
          <w:color w:val="808080"/>
        </w:rPr>
      </w:pPr>
      <w:r>
        <w:rPr>
          <w:color w:val="808080"/>
        </w:rPr>
        <w:t>-- ASN1STOP</w:t>
      </w:r>
    </w:p>
    <w:p w14:paraId="7B2C111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81808CA" w14:textId="77777777">
        <w:tc>
          <w:tcPr>
            <w:tcW w:w="14173" w:type="dxa"/>
            <w:tcBorders>
              <w:top w:val="single" w:sz="4" w:space="0" w:color="auto"/>
              <w:left w:val="single" w:sz="4" w:space="0" w:color="auto"/>
              <w:bottom w:val="single" w:sz="4" w:space="0" w:color="auto"/>
              <w:right w:val="single" w:sz="4" w:space="0" w:color="auto"/>
            </w:tcBorders>
          </w:tcPr>
          <w:p w14:paraId="649876F2" w14:textId="77777777" w:rsidR="006F3964" w:rsidRDefault="00336CC3">
            <w:pPr>
              <w:pStyle w:val="TAH"/>
              <w:rPr>
                <w:szCs w:val="22"/>
                <w:lang w:eastAsia="sv-SE"/>
              </w:rPr>
            </w:pPr>
            <w:r>
              <w:rPr>
                <w:i/>
                <w:szCs w:val="22"/>
                <w:lang w:eastAsia="sv-SE"/>
              </w:rPr>
              <w:lastRenderedPageBreak/>
              <w:t xml:space="preserve">PagingRecord </w:t>
            </w:r>
            <w:r>
              <w:rPr>
                <w:szCs w:val="22"/>
                <w:lang w:eastAsia="sv-SE"/>
              </w:rPr>
              <w:t>field descriptions</w:t>
            </w:r>
          </w:p>
        </w:tc>
      </w:tr>
      <w:tr w:rsidR="006F3964" w14:paraId="454571A7" w14:textId="77777777">
        <w:tc>
          <w:tcPr>
            <w:tcW w:w="14173" w:type="dxa"/>
            <w:tcBorders>
              <w:top w:val="single" w:sz="4" w:space="0" w:color="auto"/>
              <w:left w:val="single" w:sz="4" w:space="0" w:color="auto"/>
              <w:bottom w:val="single" w:sz="4" w:space="0" w:color="auto"/>
              <w:right w:val="single" w:sz="4" w:space="0" w:color="auto"/>
            </w:tcBorders>
          </w:tcPr>
          <w:p w14:paraId="5D161648" w14:textId="77777777" w:rsidR="006F3964" w:rsidRDefault="00336CC3">
            <w:pPr>
              <w:pStyle w:val="TAL"/>
              <w:rPr>
                <w:szCs w:val="22"/>
                <w:lang w:eastAsia="sv-SE"/>
              </w:rPr>
            </w:pPr>
            <w:r>
              <w:rPr>
                <w:b/>
                <w:i/>
                <w:szCs w:val="22"/>
                <w:lang w:eastAsia="sv-SE"/>
              </w:rPr>
              <w:t>accessType</w:t>
            </w:r>
          </w:p>
          <w:p w14:paraId="3361AD63" w14:textId="77777777" w:rsidR="006F3964" w:rsidRDefault="00336CC3">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F3964" w14:paraId="721708F7" w14:textId="77777777">
        <w:tc>
          <w:tcPr>
            <w:tcW w:w="14173" w:type="dxa"/>
            <w:tcBorders>
              <w:top w:val="single" w:sz="4" w:space="0" w:color="auto"/>
              <w:left w:val="single" w:sz="4" w:space="0" w:color="auto"/>
              <w:bottom w:val="single" w:sz="4" w:space="0" w:color="auto"/>
              <w:right w:val="single" w:sz="4" w:space="0" w:color="auto"/>
            </w:tcBorders>
          </w:tcPr>
          <w:p w14:paraId="1425E079" w14:textId="77777777" w:rsidR="006F3964" w:rsidRDefault="00336CC3">
            <w:pPr>
              <w:pStyle w:val="TAL"/>
              <w:rPr>
                <w:b/>
                <w:i/>
                <w:szCs w:val="22"/>
                <w:lang w:eastAsia="sv-SE"/>
              </w:rPr>
            </w:pPr>
            <w:r>
              <w:rPr>
                <w:b/>
                <w:i/>
                <w:szCs w:val="22"/>
                <w:lang w:eastAsia="sv-SE"/>
              </w:rPr>
              <w:t>pagingRecordList</w:t>
            </w:r>
          </w:p>
          <w:p w14:paraId="0C213C68" w14:textId="77777777" w:rsidR="006F3964" w:rsidRDefault="00336CC3">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6F3964" w14:paraId="19C49474" w14:textId="77777777">
        <w:tc>
          <w:tcPr>
            <w:tcW w:w="14173" w:type="dxa"/>
            <w:tcBorders>
              <w:top w:val="single" w:sz="4" w:space="0" w:color="auto"/>
              <w:left w:val="single" w:sz="4" w:space="0" w:color="auto"/>
              <w:bottom w:val="single" w:sz="4" w:space="0" w:color="auto"/>
              <w:right w:val="single" w:sz="4" w:space="0" w:color="auto"/>
            </w:tcBorders>
          </w:tcPr>
          <w:p w14:paraId="78BFEBDB" w14:textId="77777777" w:rsidR="006F3964" w:rsidRDefault="00336CC3">
            <w:pPr>
              <w:pStyle w:val="TAL"/>
              <w:rPr>
                <w:b/>
                <w:i/>
                <w:szCs w:val="22"/>
                <w:lang w:eastAsia="sv-SE"/>
              </w:rPr>
            </w:pPr>
            <w:r>
              <w:rPr>
                <w:b/>
                <w:i/>
                <w:szCs w:val="22"/>
                <w:lang w:eastAsia="sv-SE"/>
              </w:rPr>
              <w:t>pagingCause</w:t>
            </w:r>
          </w:p>
          <w:p w14:paraId="75C821C6" w14:textId="77777777" w:rsidR="006F3964" w:rsidRDefault="00336CC3">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257FF2CB" w14:textId="77777777" w:rsidR="006F3964" w:rsidRDefault="006F3964"/>
    <w:p w14:paraId="3892289E" w14:textId="77777777" w:rsidR="006F3964" w:rsidRDefault="00336CC3">
      <w:pPr>
        <w:pStyle w:val="Heading4"/>
      </w:pPr>
      <w:bookmarkStart w:id="1237" w:name="_Toc146781142"/>
      <w:bookmarkStart w:id="1238" w:name="_Toc60777105"/>
      <w:r>
        <w:t>–</w:t>
      </w:r>
      <w:r>
        <w:tab/>
      </w:r>
      <w:r>
        <w:rPr>
          <w:i/>
        </w:rPr>
        <w:t>RRCReestablishment</w:t>
      </w:r>
      <w:bookmarkEnd w:id="1237"/>
      <w:bookmarkEnd w:id="1238"/>
    </w:p>
    <w:p w14:paraId="5A2D0B31" w14:textId="77777777" w:rsidR="006F3964" w:rsidRDefault="00336CC3">
      <w:r>
        <w:t xml:space="preserve">The </w:t>
      </w:r>
      <w:r>
        <w:rPr>
          <w:i/>
        </w:rPr>
        <w:t>RRCReestablishment</w:t>
      </w:r>
      <w:r>
        <w:t xml:space="preserve"> message is used to re-establish SRB1.</w:t>
      </w:r>
    </w:p>
    <w:p w14:paraId="0D132FD2" w14:textId="77777777" w:rsidR="006F3964" w:rsidRDefault="00336CC3">
      <w:pPr>
        <w:pStyle w:val="B1"/>
      </w:pPr>
      <w:r>
        <w:t>Signalling radio bearer: SRB1</w:t>
      </w:r>
    </w:p>
    <w:p w14:paraId="341E36AC" w14:textId="77777777" w:rsidR="006F3964" w:rsidRDefault="00336CC3">
      <w:pPr>
        <w:pStyle w:val="B1"/>
      </w:pPr>
      <w:r>
        <w:t>RLC-SAP: AM</w:t>
      </w:r>
    </w:p>
    <w:p w14:paraId="062444D9" w14:textId="77777777" w:rsidR="006F3964" w:rsidRDefault="00336CC3">
      <w:pPr>
        <w:pStyle w:val="B1"/>
      </w:pPr>
      <w:r>
        <w:t>Logical channel: DCCH</w:t>
      </w:r>
    </w:p>
    <w:p w14:paraId="3871DC93" w14:textId="77777777" w:rsidR="006F3964" w:rsidRDefault="00336CC3">
      <w:pPr>
        <w:pStyle w:val="B1"/>
      </w:pPr>
      <w:r>
        <w:t>Direction: Network to UE</w:t>
      </w:r>
    </w:p>
    <w:p w14:paraId="0327BF89" w14:textId="77777777" w:rsidR="006F3964" w:rsidRDefault="00336CC3">
      <w:pPr>
        <w:pStyle w:val="TH"/>
        <w:rPr>
          <w:bCs/>
          <w:i/>
          <w:iCs/>
        </w:rPr>
      </w:pPr>
      <w:r>
        <w:rPr>
          <w:bCs/>
          <w:i/>
          <w:iCs/>
        </w:rPr>
        <w:t xml:space="preserve">RRCReestablishment </w:t>
      </w:r>
      <w:r>
        <w:t>message</w:t>
      </w:r>
    </w:p>
    <w:p w14:paraId="26EB8CDD" w14:textId="77777777" w:rsidR="006F3964" w:rsidRDefault="00336CC3">
      <w:pPr>
        <w:pStyle w:val="PL"/>
        <w:rPr>
          <w:color w:val="808080"/>
        </w:rPr>
      </w:pPr>
      <w:r>
        <w:rPr>
          <w:color w:val="808080"/>
        </w:rPr>
        <w:t>-- ASN1START</w:t>
      </w:r>
    </w:p>
    <w:p w14:paraId="3587C691" w14:textId="77777777" w:rsidR="006F3964" w:rsidRDefault="00336CC3">
      <w:pPr>
        <w:pStyle w:val="PL"/>
        <w:rPr>
          <w:color w:val="808080"/>
        </w:rPr>
      </w:pPr>
      <w:r>
        <w:rPr>
          <w:color w:val="808080"/>
        </w:rPr>
        <w:t>-- TAG-RRCREESTABLISHMENT-START</w:t>
      </w:r>
    </w:p>
    <w:p w14:paraId="34D96FB5" w14:textId="77777777" w:rsidR="006F3964" w:rsidRDefault="006F3964">
      <w:pPr>
        <w:pStyle w:val="PL"/>
      </w:pPr>
    </w:p>
    <w:p w14:paraId="149F5417" w14:textId="77777777" w:rsidR="006F3964" w:rsidRDefault="00336CC3">
      <w:pPr>
        <w:pStyle w:val="PL"/>
      </w:pPr>
      <w:r>
        <w:t xml:space="preserve">RRCReestablishment ::=              </w:t>
      </w:r>
      <w:r>
        <w:rPr>
          <w:color w:val="993366"/>
        </w:rPr>
        <w:t>SEQUENCE</w:t>
      </w:r>
      <w:r>
        <w:t xml:space="preserve"> {</w:t>
      </w:r>
    </w:p>
    <w:p w14:paraId="3F69A7F5" w14:textId="77777777" w:rsidR="006F3964" w:rsidRDefault="00336CC3">
      <w:pPr>
        <w:pStyle w:val="PL"/>
      </w:pPr>
      <w:r>
        <w:t xml:space="preserve">    rrc-TransactionIdentifier           RRC-TransactionIdentifier,</w:t>
      </w:r>
    </w:p>
    <w:p w14:paraId="535D4548" w14:textId="77777777" w:rsidR="006F3964" w:rsidRDefault="00336CC3">
      <w:pPr>
        <w:pStyle w:val="PL"/>
      </w:pPr>
      <w:r>
        <w:t xml:space="preserve">    criticalExtensions                  </w:t>
      </w:r>
      <w:r>
        <w:rPr>
          <w:color w:val="993366"/>
        </w:rPr>
        <w:t>CHOICE</w:t>
      </w:r>
      <w:r>
        <w:t xml:space="preserve"> {</w:t>
      </w:r>
    </w:p>
    <w:p w14:paraId="3C37CED9" w14:textId="77777777" w:rsidR="006F3964" w:rsidRDefault="00336CC3">
      <w:pPr>
        <w:pStyle w:val="PL"/>
      </w:pPr>
      <w:r>
        <w:t xml:space="preserve">        rrcReestablishment                  RRCReestablishment-IEs,</w:t>
      </w:r>
    </w:p>
    <w:p w14:paraId="44071FB1" w14:textId="77777777" w:rsidR="006F3964" w:rsidRDefault="00336CC3">
      <w:pPr>
        <w:pStyle w:val="PL"/>
      </w:pPr>
      <w:r>
        <w:t xml:space="preserve">        criticalExtensionsFuture            </w:t>
      </w:r>
      <w:r>
        <w:rPr>
          <w:color w:val="993366"/>
        </w:rPr>
        <w:t>SEQUENCE</w:t>
      </w:r>
      <w:r>
        <w:t xml:space="preserve"> {}</w:t>
      </w:r>
    </w:p>
    <w:p w14:paraId="6057A05E" w14:textId="77777777" w:rsidR="006F3964" w:rsidRDefault="00336CC3">
      <w:pPr>
        <w:pStyle w:val="PL"/>
      </w:pPr>
      <w:r>
        <w:t xml:space="preserve">    }</w:t>
      </w:r>
    </w:p>
    <w:p w14:paraId="1CB0128A" w14:textId="77777777" w:rsidR="006F3964" w:rsidRDefault="00336CC3">
      <w:pPr>
        <w:pStyle w:val="PL"/>
      </w:pPr>
      <w:r>
        <w:t>}</w:t>
      </w:r>
    </w:p>
    <w:p w14:paraId="29C3EA30" w14:textId="77777777" w:rsidR="006F3964" w:rsidRDefault="006F3964">
      <w:pPr>
        <w:pStyle w:val="PL"/>
      </w:pPr>
    </w:p>
    <w:p w14:paraId="5BFBF3CD" w14:textId="77777777" w:rsidR="006F3964" w:rsidRDefault="00336CC3">
      <w:pPr>
        <w:pStyle w:val="PL"/>
      </w:pPr>
      <w:r>
        <w:lastRenderedPageBreak/>
        <w:t xml:space="preserve">RRCReestablishment-IEs ::=          </w:t>
      </w:r>
      <w:r>
        <w:rPr>
          <w:color w:val="993366"/>
        </w:rPr>
        <w:t>SEQUENCE</w:t>
      </w:r>
      <w:r>
        <w:t xml:space="preserve"> {</w:t>
      </w:r>
    </w:p>
    <w:p w14:paraId="6BC4DA6F" w14:textId="77777777" w:rsidR="006F3964" w:rsidRDefault="00336CC3">
      <w:pPr>
        <w:pStyle w:val="PL"/>
      </w:pPr>
      <w:r>
        <w:t xml:space="preserve">    nextHopChainingCount                NextHopChainingCount,</w:t>
      </w:r>
    </w:p>
    <w:p w14:paraId="79FCC1C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A3711E" w14:textId="77777777" w:rsidR="006F3964" w:rsidRDefault="00336CC3">
      <w:pPr>
        <w:pStyle w:val="PL"/>
      </w:pPr>
      <w:r>
        <w:t xml:space="preserve">    nonCriticalExtension                RRCReestablishment-v1700-IEs         </w:t>
      </w:r>
      <w:r>
        <w:rPr>
          <w:color w:val="993366"/>
        </w:rPr>
        <w:t>OPTIONAL</w:t>
      </w:r>
    </w:p>
    <w:p w14:paraId="49378D26" w14:textId="77777777" w:rsidR="006F3964" w:rsidRDefault="00336CC3">
      <w:pPr>
        <w:pStyle w:val="PL"/>
      </w:pPr>
      <w:r>
        <w:t>}</w:t>
      </w:r>
    </w:p>
    <w:p w14:paraId="732ED161" w14:textId="77777777" w:rsidR="006F3964" w:rsidRDefault="006F3964">
      <w:pPr>
        <w:pStyle w:val="PL"/>
      </w:pPr>
    </w:p>
    <w:p w14:paraId="662369A0" w14:textId="77777777" w:rsidR="006F3964" w:rsidRDefault="00336CC3">
      <w:pPr>
        <w:pStyle w:val="PL"/>
      </w:pPr>
      <w:r>
        <w:t xml:space="preserve">RRCReestablishment-v1700-IEs ::=    </w:t>
      </w:r>
      <w:r>
        <w:rPr>
          <w:color w:val="993366"/>
        </w:rPr>
        <w:t>SEQUENCE</w:t>
      </w:r>
      <w:r>
        <w:t xml:space="preserve"> {</w:t>
      </w:r>
    </w:p>
    <w:p w14:paraId="779814D6" w14:textId="77777777" w:rsidR="006F3964" w:rsidRDefault="00336CC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0643D4C" w14:textId="77777777" w:rsidR="006F3964" w:rsidRDefault="00336CC3">
      <w:pPr>
        <w:pStyle w:val="PL"/>
      </w:pPr>
      <w:r>
        <w:t xml:space="preserve">    nonCriticalExtension                </w:t>
      </w:r>
      <w:r>
        <w:rPr>
          <w:color w:val="993366"/>
        </w:rPr>
        <w:t>SEQUENCE</w:t>
      </w:r>
      <w:r>
        <w:t xml:space="preserve"> {}                                </w:t>
      </w:r>
      <w:r>
        <w:rPr>
          <w:color w:val="993366"/>
        </w:rPr>
        <w:t>OPTIONAL</w:t>
      </w:r>
    </w:p>
    <w:p w14:paraId="40904149" w14:textId="77777777" w:rsidR="006F3964" w:rsidRDefault="00336CC3">
      <w:pPr>
        <w:pStyle w:val="PL"/>
      </w:pPr>
      <w:r>
        <w:t>}</w:t>
      </w:r>
    </w:p>
    <w:p w14:paraId="79255B97" w14:textId="77777777" w:rsidR="006F3964" w:rsidRDefault="006F3964">
      <w:pPr>
        <w:pStyle w:val="PL"/>
      </w:pPr>
    </w:p>
    <w:p w14:paraId="2937BA66" w14:textId="77777777" w:rsidR="006F3964" w:rsidRDefault="00336CC3">
      <w:pPr>
        <w:pStyle w:val="PL"/>
        <w:rPr>
          <w:color w:val="808080"/>
        </w:rPr>
      </w:pPr>
      <w:r>
        <w:rPr>
          <w:color w:val="808080"/>
        </w:rPr>
        <w:t>-- TAG-RRCREESTABLISHMENT-STOP</w:t>
      </w:r>
    </w:p>
    <w:p w14:paraId="59F6AF59" w14:textId="77777777" w:rsidR="006F3964" w:rsidRDefault="00336CC3">
      <w:pPr>
        <w:pStyle w:val="PL"/>
        <w:rPr>
          <w:color w:val="808080"/>
        </w:rPr>
      </w:pPr>
      <w:r>
        <w:rPr>
          <w:color w:val="808080"/>
        </w:rPr>
        <w:t>-- ASN1STOP</w:t>
      </w:r>
    </w:p>
    <w:p w14:paraId="67B1D06E"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6017D12" w14:textId="77777777">
        <w:tc>
          <w:tcPr>
            <w:tcW w:w="14173" w:type="dxa"/>
            <w:tcBorders>
              <w:top w:val="single" w:sz="4" w:space="0" w:color="auto"/>
              <w:left w:val="single" w:sz="4" w:space="0" w:color="auto"/>
              <w:bottom w:val="single" w:sz="4" w:space="0" w:color="auto"/>
              <w:right w:val="single" w:sz="4" w:space="0" w:color="auto"/>
            </w:tcBorders>
          </w:tcPr>
          <w:p w14:paraId="2B9609C4" w14:textId="77777777" w:rsidR="006F3964" w:rsidRDefault="00336CC3">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F3964" w14:paraId="4ADE372E" w14:textId="77777777">
        <w:tc>
          <w:tcPr>
            <w:tcW w:w="14173" w:type="dxa"/>
            <w:tcBorders>
              <w:top w:val="single" w:sz="4" w:space="0" w:color="auto"/>
              <w:left w:val="single" w:sz="4" w:space="0" w:color="auto"/>
              <w:bottom w:val="single" w:sz="4" w:space="0" w:color="auto"/>
              <w:right w:val="single" w:sz="4" w:space="0" w:color="auto"/>
            </w:tcBorders>
          </w:tcPr>
          <w:p w14:paraId="7227DF59" w14:textId="77777777" w:rsidR="006F3964" w:rsidRDefault="00336CC3">
            <w:pPr>
              <w:pStyle w:val="TAL"/>
              <w:rPr>
                <w:b/>
                <w:i/>
                <w:szCs w:val="22"/>
                <w:lang w:eastAsia="sv-SE"/>
              </w:rPr>
            </w:pPr>
            <w:r>
              <w:rPr>
                <w:b/>
                <w:i/>
                <w:szCs w:val="22"/>
                <w:lang w:eastAsia="sv-SE"/>
              </w:rPr>
              <w:t>sl-L2RemoteUE-Config</w:t>
            </w:r>
          </w:p>
          <w:p w14:paraId="7EB041EE" w14:textId="77777777" w:rsidR="006F3964" w:rsidRDefault="00336CC3">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49F7B2F5"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9F57183" w14:textId="77777777">
        <w:tc>
          <w:tcPr>
            <w:tcW w:w="4027" w:type="dxa"/>
            <w:tcBorders>
              <w:top w:val="single" w:sz="4" w:space="0" w:color="auto"/>
              <w:left w:val="single" w:sz="4" w:space="0" w:color="auto"/>
              <w:bottom w:val="single" w:sz="4" w:space="0" w:color="auto"/>
              <w:right w:val="single" w:sz="4" w:space="0" w:color="auto"/>
            </w:tcBorders>
          </w:tcPr>
          <w:p w14:paraId="3E993347"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50EF35" w14:textId="77777777" w:rsidR="006F3964" w:rsidRDefault="00336CC3">
            <w:pPr>
              <w:pStyle w:val="TAH"/>
              <w:rPr>
                <w:lang w:eastAsia="sv-SE"/>
              </w:rPr>
            </w:pPr>
            <w:r>
              <w:rPr>
                <w:lang w:eastAsia="sv-SE"/>
              </w:rPr>
              <w:t>Explanation</w:t>
            </w:r>
          </w:p>
        </w:tc>
      </w:tr>
      <w:tr w:rsidR="006F3964" w14:paraId="1EE5A96D" w14:textId="77777777">
        <w:tc>
          <w:tcPr>
            <w:tcW w:w="4027" w:type="dxa"/>
            <w:tcBorders>
              <w:top w:val="single" w:sz="4" w:space="0" w:color="auto"/>
              <w:left w:val="single" w:sz="4" w:space="0" w:color="auto"/>
              <w:bottom w:val="single" w:sz="4" w:space="0" w:color="auto"/>
              <w:right w:val="single" w:sz="4" w:space="0" w:color="auto"/>
            </w:tcBorders>
          </w:tcPr>
          <w:p w14:paraId="18107D58" w14:textId="77777777" w:rsidR="006F3964" w:rsidRDefault="00336CC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A548C6" w14:textId="77777777" w:rsidR="006F3964" w:rsidRDefault="00336CC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BA177BD" w14:textId="77777777" w:rsidR="006F3964" w:rsidRDefault="006F3964"/>
    <w:p w14:paraId="2C7B6FE5" w14:textId="77777777" w:rsidR="006F3964" w:rsidRDefault="00336CC3">
      <w:pPr>
        <w:pStyle w:val="Heading4"/>
      </w:pPr>
      <w:bookmarkStart w:id="1239" w:name="_Toc60777106"/>
      <w:bookmarkStart w:id="1240" w:name="_Toc146781143"/>
      <w:r>
        <w:t>–</w:t>
      </w:r>
      <w:r>
        <w:tab/>
      </w:r>
      <w:r>
        <w:rPr>
          <w:i/>
        </w:rPr>
        <w:t>RRCReestablishmentComplete</w:t>
      </w:r>
      <w:bookmarkEnd w:id="1239"/>
      <w:bookmarkEnd w:id="1240"/>
    </w:p>
    <w:p w14:paraId="16805CC4" w14:textId="77777777" w:rsidR="006F3964" w:rsidRDefault="00336CC3">
      <w:r>
        <w:t xml:space="preserve">The </w:t>
      </w:r>
      <w:r>
        <w:rPr>
          <w:i/>
        </w:rPr>
        <w:t>RRCReestablishmentComplete</w:t>
      </w:r>
      <w:r>
        <w:t xml:space="preserve"> message is used to confirm the successful completion of an RRC connection re-establishment.</w:t>
      </w:r>
    </w:p>
    <w:p w14:paraId="557383FF" w14:textId="77777777" w:rsidR="006F3964" w:rsidRDefault="00336CC3">
      <w:pPr>
        <w:pStyle w:val="B1"/>
      </w:pPr>
      <w:r>
        <w:t>Signalling radio bearer: SRB1</w:t>
      </w:r>
    </w:p>
    <w:p w14:paraId="4B9BC1B3" w14:textId="77777777" w:rsidR="006F3964" w:rsidRDefault="00336CC3">
      <w:pPr>
        <w:pStyle w:val="B1"/>
      </w:pPr>
      <w:r>
        <w:t>RLC-SAP: AM</w:t>
      </w:r>
    </w:p>
    <w:p w14:paraId="3162D7BB" w14:textId="77777777" w:rsidR="006F3964" w:rsidRDefault="00336CC3">
      <w:pPr>
        <w:pStyle w:val="B1"/>
      </w:pPr>
      <w:r>
        <w:t>Logical channel: DCCH</w:t>
      </w:r>
    </w:p>
    <w:p w14:paraId="37FAE365" w14:textId="77777777" w:rsidR="006F3964" w:rsidRDefault="00336CC3">
      <w:pPr>
        <w:pStyle w:val="B1"/>
      </w:pPr>
      <w:r>
        <w:t>Direction: UE to Network</w:t>
      </w:r>
    </w:p>
    <w:p w14:paraId="2EF277F4" w14:textId="77777777" w:rsidR="006F3964" w:rsidRDefault="00336CC3">
      <w:pPr>
        <w:pStyle w:val="TH"/>
        <w:rPr>
          <w:bCs/>
          <w:i/>
          <w:iCs/>
        </w:rPr>
      </w:pPr>
      <w:r>
        <w:rPr>
          <w:bCs/>
          <w:i/>
          <w:iCs/>
        </w:rPr>
        <w:lastRenderedPageBreak/>
        <w:t xml:space="preserve">RRCReestablishmentComplete </w:t>
      </w:r>
      <w:r>
        <w:t>message</w:t>
      </w:r>
    </w:p>
    <w:p w14:paraId="26F09273" w14:textId="77777777" w:rsidR="006F3964" w:rsidRDefault="00336CC3">
      <w:pPr>
        <w:pStyle w:val="PL"/>
        <w:rPr>
          <w:color w:val="808080"/>
        </w:rPr>
      </w:pPr>
      <w:r>
        <w:rPr>
          <w:color w:val="808080"/>
        </w:rPr>
        <w:t>-- ASN1START</w:t>
      </w:r>
    </w:p>
    <w:p w14:paraId="762F1234" w14:textId="77777777" w:rsidR="006F3964" w:rsidRDefault="00336CC3">
      <w:pPr>
        <w:pStyle w:val="PL"/>
        <w:rPr>
          <w:color w:val="808080"/>
        </w:rPr>
      </w:pPr>
      <w:r>
        <w:rPr>
          <w:color w:val="808080"/>
        </w:rPr>
        <w:t>-- TAG-RRCREESTABLISHMENTCOMPLETE-START</w:t>
      </w:r>
    </w:p>
    <w:p w14:paraId="06DA3939" w14:textId="77777777" w:rsidR="006F3964" w:rsidRDefault="006F3964">
      <w:pPr>
        <w:pStyle w:val="PL"/>
      </w:pPr>
    </w:p>
    <w:p w14:paraId="7CD1FB92" w14:textId="77777777" w:rsidR="006F3964" w:rsidRDefault="00336CC3">
      <w:pPr>
        <w:pStyle w:val="PL"/>
      </w:pPr>
      <w:r>
        <w:t xml:space="preserve">RRCReestablishmentComplete ::=              </w:t>
      </w:r>
      <w:r>
        <w:rPr>
          <w:color w:val="993366"/>
        </w:rPr>
        <w:t>SEQUENCE</w:t>
      </w:r>
      <w:r>
        <w:t xml:space="preserve"> {</w:t>
      </w:r>
    </w:p>
    <w:p w14:paraId="1EAD1544" w14:textId="77777777" w:rsidR="006F3964" w:rsidRDefault="00336CC3">
      <w:pPr>
        <w:pStyle w:val="PL"/>
      </w:pPr>
      <w:r>
        <w:t xml:space="preserve">    rrc-TransactionIdentifier                   RRC-TransactionIdentifier,</w:t>
      </w:r>
    </w:p>
    <w:p w14:paraId="711583AD" w14:textId="77777777" w:rsidR="006F3964" w:rsidRDefault="00336CC3">
      <w:pPr>
        <w:pStyle w:val="PL"/>
      </w:pPr>
      <w:r>
        <w:t xml:space="preserve">    criticalExtensions                          </w:t>
      </w:r>
      <w:r>
        <w:rPr>
          <w:color w:val="993366"/>
        </w:rPr>
        <w:t>CHOICE</w:t>
      </w:r>
      <w:r>
        <w:t xml:space="preserve"> {</w:t>
      </w:r>
    </w:p>
    <w:p w14:paraId="616989F8" w14:textId="77777777" w:rsidR="006F3964" w:rsidRDefault="00336CC3">
      <w:pPr>
        <w:pStyle w:val="PL"/>
      </w:pPr>
      <w:r>
        <w:t xml:space="preserve">        rrcReestablishmentComplete                  RRCReestablishmentComplete-IEs,</w:t>
      </w:r>
    </w:p>
    <w:p w14:paraId="28DECE54" w14:textId="77777777" w:rsidR="006F3964" w:rsidRDefault="00336CC3">
      <w:pPr>
        <w:pStyle w:val="PL"/>
      </w:pPr>
      <w:r>
        <w:t xml:space="preserve">        criticalExtensionsFuture                    </w:t>
      </w:r>
      <w:r>
        <w:rPr>
          <w:color w:val="993366"/>
        </w:rPr>
        <w:t>SEQUENCE</w:t>
      </w:r>
      <w:r>
        <w:t xml:space="preserve"> {}</w:t>
      </w:r>
    </w:p>
    <w:p w14:paraId="069E4130" w14:textId="77777777" w:rsidR="006F3964" w:rsidRDefault="00336CC3">
      <w:pPr>
        <w:pStyle w:val="PL"/>
      </w:pPr>
      <w:r>
        <w:t xml:space="preserve">    }</w:t>
      </w:r>
    </w:p>
    <w:p w14:paraId="00378BA8" w14:textId="77777777" w:rsidR="006F3964" w:rsidRDefault="00336CC3">
      <w:pPr>
        <w:pStyle w:val="PL"/>
      </w:pPr>
      <w:r>
        <w:t>}</w:t>
      </w:r>
    </w:p>
    <w:p w14:paraId="6DF56EDD" w14:textId="77777777" w:rsidR="006F3964" w:rsidRDefault="006F3964">
      <w:pPr>
        <w:pStyle w:val="PL"/>
      </w:pPr>
    </w:p>
    <w:p w14:paraId="7BAB1562" w14:textId="77777777" w:rsidR="006F3964" w:rsidRDefault="00336CC3">
      <w:pPr>
        <w:pStyle w:val="PL"/>
      </w:pPr>
      <w:r>
        <w:t xml:space="preserve">RRCReestablishmentComplete-IEs ::=          </w:t>
      </w:r>
      <w:r>
        <w:rPr>
          <w:color w:val="993366"/>
        </w:rPr>
        <w:t>SEQUENCE</w:t>
      </w:r>
      <w:r>
        <w:t xml:space="preserve"> {</w:t>
      </w:r>
    </w:p>
    <w:p w14:paraId="6D605DF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2A9D3" w14:textId="77777777" w:rsidR="006F3964" w:rsidRDefault="00336CC3">
      <w:pPr>
        <w:pStyle w:val="PL"/>
      </w:pPr>
      <w:r>
        <w:t xml:space="preserve">    nonCriticalExtension                        RRCReestablishmentComplete-v1610-IEs    </w:t>
      </w:r>
      <w:r>
        <w:rPr>
          <w:color w:val="993366"/>
        </w:rPr>
        <w:t>OPTIONAL</w:t>
      </w:r>
    </w:p>
    <w:p w14:paraId="7239C151" w14:textId="77777777" w:rsidR="006F3964" w:rsidRDefault="00336CC3">
      <w:pPr>
        <w:pStyle w:val="PL"/>
      </w:pPr>
      <w:r>
        <w:t>}</w:t>
      </w:r>
    </w:p>
    <w:p w14:paraId="2CBA2D13" w14:textId="77777777" w:rsidR="006F3964" w:rsidRDefault="006F3964">
      <w:pPr>
        <w:pStyle w:val="PL"/>
      </w:pPr>
    </w:p>
    <w:p w14:paraId="7D5FF410" w14:textId="77777777" w:rsidR="006F3964" w:rsidRDefault="00336CC3">
      <w:pPr>
        <w:pStyle w:val="PL"/>
      </w:pPr>
      <w:r>
        <w:t xml:space="preserve">RRCReestablishmentComplete-v1610-IEs ::=    </w:t>
      </w:r>
      <w:r>
        <w:rPr>
          <w:color w:val="993366"/>
        </w:rPr>
        <w:t>SEQUENCE</w:t>
      </w:r>
      <w:r>
        <w:t xml:space="preserve"> {</w:t>
      </w:r>
    </w:p>
    <w:p w14:paraId="6522F28F" w14:textId="77777777" w:rsidR="006F3964" w:rsidRDefault="00336CC3">
      <w:pPr>
        <w:pStyle w:val="PL"/>
      </w:pPr>
      <w:r>
        <w:t xml:space="preserve">    ue-MeasurementsAvailable-r16                UE-MeasurementsAvailable-r16    </w:t>
      </w:r>
      <w:r>
        <w:rPr>
          <w:color w:val="993366"/>
        </w:rPr>
        <w:t>OPTIONAL</w:t>
      </w:r>
      <w:r>
        <w:t>,</w:t>
      </w:r>
    </w:p>
    <w:p w14:paraId="08C055C2" w14:textId="77777777" w:rsidR="006F3964" w:rsidRDefault="00336CC3">
      <w:pPr>
        <w:pStyle w:val="PL"/>
      </w:pPr>
      <w:r>
        <w:t xml:space="preserve">    nonCriticalExtension                        </w:t>
      </w:r>
      <w:r>
        <w:rPr>
          <w:color w:val="993366"/>
        </w:rPr>
        <w:t>SEQUENCE</w:t>
      </w:r>
      <w:r>
        <w:t xml:space="preserve"> {}                     </w:t>
      </w:r>
      <w:r>
        <w:rPr>
          <w:color w:val="993366"/>
        </w:rPr>
        <w:t>OPTIONAL</w:t>
      </w:r>
    </w:p>
    <w:p w14:paraId="55A6A5FA" w14:textId="77777777" w:rsidR="006F3964" w:rsidRDefault="00336CC3">
      <w:pPr>
        <w:pStyle w:val="PL"/>
      </w:pPr>
      <w:r>
        <w:t>}</w:t>
      </w:r>
    </w:p>
    <w:p w14:paraId="753A51FE" w14:textId="77777777" w:rsidR="006F3964" w:rsidRDefault="006F3964">
      <w:pPr>
        <w:pStyle w:val="PL"/>
      </w:pPr>
    </w:p>
    <w:p w14:paraId="596865DF" w14:textId="77777777" w:rsidR="006F3964" w:rsidRDefault="00336CC3">
      <w:pPr>
        <w:pStyle w:val="PL"/>
        <w:rPr>
          <w:color w:val="808080"/>
        </w:rPr>
      </w:pPr>
      <w:r>
        <w:rPr>
          <w:color w:val="808080"/>
        </w:rPr>
        <w:t>-- TAG-RRCREESTABLISHMENTCOMPLETE-STOP</w:t>
      </w:r>
    </w:p>
    <w:p w14:paraId="15190BBC" w14:textId="77777777" w:rsidR="006F3964" w:rsidRDefault="00336CC3">
      <w:pPr>
        <w:pStyle w:val="PL"/>
        <w:rPr>
          <w:color w:val="808080"/>
        </w:rPr>
      </w:pPr>
      <w:r>
        <w:rPr>
          <w:color w:val="808080"/>
        </w:rPr>
        <w:t>-- ASN1STOP</w:t>
      </w:r>
    </w:p>
    <w:p w14:paraId="7CE3D81A" w14:textId="77777777" w:rsidR="006F3964" w:rsidRDefault="006F3964"/>
    <w:p w14:paraId="4BE64F1C" w14:textId="77777777" w:rsidR="006F3964" w:rsidRDefault="00336CC3">
      <w:pPr>
        <w:pStyle w:val="Heading4"/>
      </w:pPr>
      <w:bookmarkStart w:id="1241" w:name="_Toc60777107"/>
      <w:bookmarkStart w:id="1242" w:name="_Toc146781144"/>
      <w:r>
        <w:lastRenderedPageBreak/>
        <w:t>–</w:t>
      </w:r>
      <w:r>
        <w:tab/>
      </w:r>
      <w:r>
        <w:rPr>
          <w:i/>
        </w:rPr>
        <w:t>RRCReestablishmentRequest</w:t>
      </w:r>
      <w:bookmarkEnd w:id="1241"/>
      <w:bookmarkEnd w:id="1242"/>
    </w:p>
    <w:p w14:paraId="5D75D424" w14:textId="77777777" w:rsidR="006F3964" w:rsidRDefault="00336CC3">
      <w:r>
        <w:t xml:space="preserve">The </w:t>
      </w:r>
      <w:r>
        <w:rPr>
          <w:i/>
        </w:rPr>
        <w:t>RRCReestablishmentRequest</w:t>
      </w:r>
      <w:r>
        <w:t xml:space="preserve"> message is used to request the reestablishment of an RRC connection.</w:t>
      </w:r>
    </w:p>
    <w:p w14:paraId="0C58434C" w14:textId="77777777" w:rsidR="006F3964" w:rsidRDefault="00336CC3">
      <w:pPr>
        <w:pStyle w:val="B1"/>
      </w:pPr>
      <w:r>
        <w:t>Signalling radio bearer: SRB0</w:t>
      </w:r>
    </w:p>
    <w:p w14:paraId="311A6266" w14:textId="77777777" w:rsidR="006F3964" w:rsidRDefault="00336CC3">
      <w:pPr>
        <w:pStyle w:val="B1"/>
      </w:pPr>
      <w:r>
        <w:t>RLC-SAP: TM</w:t>
      </w:r>
    </w:p>
    <w:p w14:paraId="5C3DA7D6" w14:textId="77777777" w:rsidR="006F3964" w:rsidRDefault="00336CC3">
      <w:pPr>
        <w:pStyle w:val="B1"/>
      </w:pPr>
      <w:r>
        <w:t>Logical channel: CCCH</w:t>
      </w:r>
    </w:p>
    <w:p w14:paraId="445CB334" w14:textId="77777777" w:rsidR="006F3964" w:rsidRDefault="00336CC3">
      <w:pPr>
        <w:pStyle w:val="B1"/>
      </w:pPr>
      <w:r>
        <w:t>Direction: UE to Network</w:t>
      </w:r>
    </w:p>
    <w:p w14:paraId="3353B266" w14:textId="77777777" w:rsidR="006F3964" w:rsidRDefault="00336CC3">
      <w:pPr>
        <w:pStyle w:val="TH"/>
        <w:rPr>
          <w:bCs/>
          <w:i/>
          <w:iCs/>
        </w:rPr>
      </w:pPr>
      <w:r>
        <w:rPr>
          <w:bCs/>
          <w:i/>
          <w:iCs/>
        </w:rPr>
        <w:t xml:space="preserve">RRCReestablishmentRequest </w:t>
      </w:r>
      <w:r>
        <w:t>message</w:t>
      </w:r>
    </w:p>
    <w:p w14:paraId="2CEFCB19" w14:textId="77777777" w:rsidR="006F3964" w:rsidRDefault="00336CC3">
      <w:pPr>
        <w:pStyle w:val="PL"/>
        <w:rPr>
          <w:color w:val="808080"/>
        </w:rPr>
      </w:pPr>
      <w:r>
        <w:rPr>
          <w:color w:val="808080"/>
        </w:rPr>
        <w:t>-- ASN1START</w:t>
      </w:r>
    </w:p>
    <w:p w14:paraId="064F41F9" w14:textId="77777777" w:rsidR="006F3964" w:rsidRDefault="00336CC3">
      <w:pPr>
        <w:pStyle w:val="PL"/>
        <w:rPr>
          <w:color w:val="808080"/>
        </w:rPr>
      </w:pPr>
      <w:r>
        <w:rPr>
          <w:color w:val="808080"/>
        </w:rPr>
        <w:t>-- TAG-RRCREESTABLISHMENTREQUEST-START</w:t>
      </w:r>
    </w:p>
    <w:p w14:paraId="29A2904D" w14:textId="77777777" w:rsidR="006F3964" w:rsidRDefault="006F3964">
      <w:pPr>
        <w:pStyle w:val="PL"/>
      </w:pPr>
    </w:p>
    <w:p w14:paraId="5C869F34" w14:textId="77777777" w:rsidR="006F3964" w:rsidRDefault="006F3964">
      <w:pPr>
        <w:pStyle w:val="PL"/>
      </w:pPr>
    </w:p>
    <w:p w14:paraId="339687CD" w14:textId="77777777" w:rsidR="006F3964" w:rsidRDefault="00336CC3">
      <w:pPr>
        <w:pStyle w:val="PL"/>
      </w:pPr>
      <w:r>
        <w:t xml:space="preserve">RRCReestablishmentRequest ::=       </w:t>
      </w:r>
      <w:r>
        <w:rPr>
          <w:color w:val="993366"/>
        </w:rPr>
        <w:t>SEQUENCE</w:t>
      </w:r>
      <w:r>
        <w:t xml:space="preserve"> {</w:t>
      </w:r>
    </w:p>
    <w:p w14:paraId="30E48B41" w14:textId="77777777" w:rsidR="006F3964" w:rsidRDefault="00336CC3">
      <w:pPr>
        <w:pStyle w:val="PL"/>
      </w:pPr>
      <w:r>
        <w:t xml:space="preserve">    rrcReestablishmentRequest           RRCReestablishmentRequest-IEs</w:t>
      </w:r>
    </w:p>
    <w:p w14:paraId="4ABF16E7" w14:textId="77777777" w:rsidR="006F3964" w:rsidRDefault="00336CC3">
      <w:pPr>
        <w:pStyle w:val="PL"/>
      </w:pPr>
      <w:r>
        <w:t>}</w:t>
      </w:r>
    </w:p>
    <w:p w14:paraId="1FDE710A" w14:textId="77777777" w:rsidR="006F3964" w:rsidRDefault="006F3964">
      <w:pPr>
        <w:pStyle w:val="PL"/>
      </w:pPr>
    </w:p>
    <w:p w14:paraId="33A34D4C" w14:textId="77777777" w:rsidR="006F3964" w:rsidRDefault="00336CC3">
      <w:pPr>
        <w:pStyle w:val="PL"/>
      </w:pPr>
      <w:r>
        <w:t xml:space="preserve">RRCReestablishmentRequest-IEs ::=   </w:t>
      </w:r>
      <w:r>
        <w:rPr>
          <w:color w:val="993366"/>
        </w:rPr>
        <w:t>SEQUENCE</w:t>
      </w:r>
      <w:r>
        <w:t xml:space="preserve"> {</w:t>
      </w:r>
    </w:p>
    <w:p w14:paraId="1AD92D16" w14:textId="77777777" w:rsidR="006F3964" w:rsidRDefault="00336CC3">
      <w:pPr>
        <w:pStyle w:val="PL"/>
      </w:pPr>
      <w:r>
        <w:t xml:space="preserve">    ue-Identity                         ReestabUE-Identity,</w:t>
      </w:r>
    </w:p>
    <w:p w14:paraId="18A35B9E" w14:textId="77777777" w:rsidR="006F3964" w:rsidRDefault="00336CC3">
      <w:pPr>
        <w:pStyle w:val="PL"/>
      </w:pPr>
      <w:r>
        <w:t xml:space="preserve">    reestablishmentCause                ReestablishmentCause,</w:t>
      </w:r>
    </w:p>
    <w:p w14:paraId="4DFE7FD5" w14:textId="77777777" w:rsidR="006F3964" w:rsidRDefault="00336CC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77AFA80" w14:textId="77777777" w:rsidR="006F3964" w:rsidRDefault="00336CC3">
      <w:pPr>
        <w:pStyle w:val="PL"/>
      </w:pPr>
      <w:r>
        <w:t>}</w:t>
      </w:r>
    </w:p>
    <w:p w14:paraId="03E8DE77" w14:textId="77777777" w:rsidR="006F3964" w:rsidRDefault="006F3964">
      <w:pPr>
        <w:pStyle w:val="PL"/>
      </w:pPr>
    </w:p>
    <w:p w14:paraId="17AB262B" w14:textId="77777777" w:rsidR="006F3964" w:rsidRDefault="00336CC3">
      <w:pPr>
        <w:pStyle w:val="PL"/>
      </w:pPr>
      <w:r>
        <w:t xml:space="preserve">ReestabUE-Identity ::=              </w:t>
      </w:r>
      <w:r>
        <w:rPr>
          <w:color w:val="993366"/>
        </w:rPr>
        <w:t>SEQUENCE</w:t>
      </w:r>
      <w:r>
        <w:t xml:space="preserve"> {</w:t>
      </w:r>
    </w:p>
    <w:p w14:paraId="1BE3F62C" w14:textId="77777777" w:rsidR="006F3964" w:rsidRDefault="00336CC3">
      <w:pPr>
        <w:pStyle w:val="PL"/>
      </w:pPr>
      <w:r>
        <w:t xml:space="preserve">    c-RNTI                              RNTI-Value,</w:t>
      </w:r>
    </w:p>
    <w:p w14:paraId="1367B274" w14:textId="77777777" w:rsidR="006F3964" w:rsidRDefault="00336CC3">
      <w:pPr>
        <w:pStyle w:val="PL"/>
      </w:pPr>
      <w:r>
        <w:t xml:space="preserve">    physCellId                          PhysCellId,</w:t>
      </w:r>
    </w:p>
    <w:p w14:paraId="0C35D606" w14:textId="77777777" w:rsidR="006F3964" w:rsidRDefault="00336CC3">
      <w:pPr>
        <w:pStyle w:val="PL"/>
      </w:pPr>
      <w:r>
        <w:t xml:space="preserve">    shortMAC-I                          ShortMAC-I</w:t>
      </w:r>
    </w:p>
    <w:p w14:paraId="08605B68" w14:textId="77777777" w:rsidR="006F3964" w:rsidRDefault="00336CC3">
      <w:pPr>
        <w:pStyle w:val="PL"/>
      </w:pPr>
      <w:r>
        <w:lastRenderedPageBreak/>
        <w:t>}</w:t>
      </w:r>
    </w:p>
    <w:p w14:paraId="739F533C" w14:textId="77777777" w:rsidR="006F3964" w:rsidRDefault="006F3964">
      <w:pPr>
        <w:pStyle w:val="PL"/>
      </w:pPr>
    </w:p>
    <w:p w14:paraId="42491650" w14:textId="77777777" w:rsidR="006F3964" w:rsidRDefault="00336CC3">
      <w:pPr>
        <w:pStyle w:val="PL"/>
      </w:pPr>
      <w:r>
        <w:t xml:space="preserve">ReestablishmentCause ::=            </w:t>
      </w:r>
      <w:r>
        <w:rPr>
          <w:color w:val="993366"/>
        </w:rPr>
        <w:t>ENUMERATED</w:t>
      </w:r>
      <w:r>
        <w:t xml:space="preserve"> {reconfigurationFailure, handoverFailure, otherFailure, spare1}</w:t>
      </w:r>
    </w:p>
    <w:p w14:paraId="08E9DC19" w14:textId="77777777" w:rsidR="006F3964" w:rsidRDefault="006F3964">
      <w:pPr>
        <w:pStyle w:val="PL"/>
      </w:pPr>
    </w:p>
    <w:p w14:paraId="0EAD672E" w14:textId="77777777" w:rsidR="006F3964" w:rsidRDefault="00336CC3">
      <w:pPr>
        <w:pStyle w:val="PL"/>
        <w:rPr>
          <w:color w:val="808080"/>
        </w:rPr>
      </w:pPr>
      <w:r>
        <w:rPr>
          <w:color w:val="808080"/>
        </w:rPr>
        <w:t>-- TAG-RRCREESTABLISHMENTREQUEST-STOP</w:t>
      </w:r>
    </w:p>
    <w:p w14:paraId="2D5BF6C0" w14:textId="77777777" w:rsidR="006F3964" w:rsidRDefault="00336CC3">
      <w:pPr>
        <w:pStyle w:val="PL"/>
        <w:rPr>
          <w:color w:val="808080"/>
        </w:rPr>
      </w:pPr>
      <w:r>
        <w:rPr>
          <w:color w:val="808080"/>
        </w:rPr>
        <w:t>-- ASN1STOP</w:t>
      </w:r>
    </w:p>
    <w:p w14:paraId="3C15EF9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88AC9E1" w14:textId="77777777">
        <w:tc>
          <w:tcPr>
            <w:tcW w:w="14281" w:type="dxa"/>
            <w:tcBorders>
              <w:top w:val="single" w:sz="4" w:space="0" w:color="auto"/>
              <w:left w:val="single" w:sz="4" w:space="0" w:color="auto"/>
              <w:bottom w:val="single" w:sz="4" w:space="0" w:color="auto"/>
              <w:right w:val="single" w:sz="4" w:space="0" w:color="auto"/>
            </w:tcBorders>
          </w:tcPr>
          <w:p w14:paraId="3094D3B6" w14:textId="77777777" w:rsidR="006F3964" w:rsidRDefault="00336CC3">
            <w:pPr>
              <w:pStyle w:val="TAH"/>
              <w:rPr>
                <w:szCs w:val="22"/>
                <w:lang w:eastAsia="sv-SE"/>
              </w:rPr>
            </w:pPr>
            <w:r>
              <w:rPr>
                <w:i/>
                <w:szCs w:val="22"/>
                <w:lang w:eastAsia="sv-SE"/>
              </w:rPr>
              <w:t xml:space="preserve">ReestabUE-Identity </w:t>
            </w:r>
            <w:r>
              <w:rPr>
                <w:szCs w:val="22"/>
                <w:lang w:eastAsia="sv-SE"/>
              </w:rPr>
              <w:t>field descriptions</w:t>
            </w:r>
          </w:p>
        </w:tc>
      </w:tr>
      <w:tr w:rsidR="006F3964" w14:paraId="74E1BE4A" w14:textId="77777777">
        <w:tc>
          <w:tcPr>
            <w:tcW w:w="14281" w:type="dxa"/>
            <w:tcBorders>
              <w:top w:val="single" w:sz="4" w:space="0" w:color="auto"/>
              <w:left w:val="single" w:sz="4" w:space="0" w:color="auto"/>
              <w:bottom w:val="single" w:sz="4" w:space="0" w:color="auto"/>
              <w:right w:val="single" w:sz="4" w:space="0" w:color="auto"/>
            </w:tcBorders>
          </w:tcPr>
          <w:p w14:paraId="5F6F91A1" w14:textId="77777777" w:rsidR="006F3964" w:rsidRDefault="00336CC3">
            <w:pPr>
              <w:pStyle w:val="TAL"/>
              <w:rPr>
                <w:szCs w:val="22"/>
                <w:lang w:eastAsia="sv-SE"/>
              </w:rPr>
            </w:pPr>
            <w:r>
              <w:rPr>
                <w:b/>
                <w:i/>
                <w:szCs w:val="22"/>
                <w:lang w:eastAsia="sv-SE"/>
              </w:rPr>
              <w:t>physCellId</w:t>
            </w:r>
          </w:p>
          <w:p w14:paraId="5632C5F9" w14:textId="77777777" w:rsidR="006F3964" w:rsidRDefault="00336CC3">
            <w:pPr>
              <w:pStyle w:val="TAL"/>
              <w:rPr>
                <w:szCs w:val="22"/>
                <w:lang w:eastAsia="sv-SE"/>
              </w:rPr>
            </w:pPr>
            <w:r>
              <w:rPr>
                <w:szCs w:val="22"/>
                <w:lang w:eastAsia="sv-SE"/>
              </w:rPr>
              <w:t>The Physical Cell Identity of the PCell the UE was connected to prior to the failure.</w:t>
            </w:r>
          </w:p>
        </w:tc>
      </w:tr>
    </w:tbl>
    <w:p w14:paraId="134E1F1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C7F8BEF" w14:textId="77777777">
        <w:tc>
          <w:tcPr>
            <w:tcW w:w="14281" w:type="dxa"/>
            <w:tcBorders>
              <w:top w:val="single" w:sz="4" w:space="0" w:color="auto"/>
              <w:left w:val="single" w:sz="4" w:space="0" w:color="auto"/>
              <w:bottom w:val="single" w:sz="4" w:space="0" w:color="auto"/>
              <w:right w:val="single" w:sz="4" w:space="0" w:color="auto"/>
            </w:tcBorders>
          </w:tcPr>
          <w:p w14:paraId="370C4353" w14:textId="77777777" w:rsidR="006F3964" w:rsidRDefault="00336CC3">
            <w:pPr>
              <w:pStyle w:val="TAH"/>
              <w:rPr>
                <w:szCs w:val="22"/>
                <w:lang w:eastAsia="sv-SE"/>
              </w:rPr>
            </w:pPr>
            <w:r>
              <w:rPr>
                <w:i/>
                <w:szCs w:val="22"/>
                <w:lang w:eastAsia="sv-SE"/>
              </w:rPr>
              <w:t xml:space="preserve">RRCReestablishmentRequest-IEs </w:t>
            </w:r>
            <w:r>
              <w:rPr>
                <w:szCs w:val="22"/>
                <w:lang w:eastAsia="sv-SE"/>
              </w:rPr>
              <w:t>field descriptions</w:t>
            </w:r>
          </w:p>
        </w:tc>
      </w:tr>
      <w:tr w:rsidR="006F3964" w14:paraId="250AA788" w14:textId="77777777">
        <w:tc>
          <w:tcPr>
            <w:tcW w:w="14281" w:type="dxa"/>
            <w:tcBorders>
              <w:top w:val="single" w:sz="4" w:space="0" w:color="auto"/>
              <w:left w:val="single" w:sz="4" w:space="0" w:color="auto"/>
              <w:bottom w:val="single" w:sz="4" w:space="0" w:color="auto"/>
              <w:right w:val="single" w:sz="4" w:space="0" w:color="auto"/>
            </w:tcBorders>
          </w:tcPr>
          <w:p w14:paraId="74284648" w14:textId="77777777" w:rsidR="006F3964" w:rsidRDefault="00336CC3">
            <w:pPr>
              <w:pStyle w:val="TAL"/>
              <w:rPr>
                <w:szCs w:val="22"/>
                <w:lang w:eastAsia="sv-SE"/>
              </w:rPr>
            </w:pPr>
            <w:r>
              <w:rPr>
                <w:b/>
                <w:i/>
                <w:szCs w:val="22"/>
                <w:lang w:eastAsia="sv-SE"/>
              </w:rPr>
              <w:t>reestablishmentCause</w:t>
            </w:r>
          </w:p>
          <w:p w14:paraId="481D3F1A" w14:textId="77777777" w:rsidR="006F3964" w:rsidRDefault="00336CC3">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F3964" w14:paraId="73345D37" w14:textId="77777777">
        <w:tc>
          <w:tcPr>
            <w:tcW w:w="14281" w:type="dxa"/>
            <w:tcBorders>
              <w:top w:val="single" w:sz="4" w:space="0" w:color="auto"/>
              <w:left w:val="single" w:sz="4" w:space="0" w:color="auto"/>
              <w:bottom w:val="single" w:sz="4" w:space="0" w:color="auto"/>
              <w:right w:val="single" w:sz="4" w:space="0" w:color="auto"/>
            </w:tcBorders>
          </w:tcPr>
          <w:p w14:paraId="24C9D324" w14:textId="77777777" w:rsidR="006F3964" w:rsidRDefault="00336CC3">
            <w:pPr>
              <w:pStyle w:val="TAL"/>
              <w:rPr>
                <w:szCs w:val="22"/>
                <w:lang w:eastAsia="sv-SE"/>
              </w:rPr>
            </w:pPr>
            <w:r>
              <w:rPr>
                <w:b/>
                <w:i/>
                <w:szCs w:val="22"/>
                <w:lang w:eastAsia="sv-SE"/>
              </w:rPr>
              <w:t>ue-Identity</w:t>
            </w:r>
          </w:p>
          <w:p w14:paraId="6DB5D189" w14:textId="77777777" w:rsidR="006F3964" w:rsidRDefault="00336CC3">
            <w:pPr>
              <w:pStyle w:val="TAL"/>
              <w:rPr>
                <w:szCs w:val="22"/>
                <w:lang w:eastAsia="sv-SE"/>
              </w:rPr>
            </w:pPr>
            <w:r>
              <w:rPr>
                <w:szCs w:val="22"/>
                <w:lang w:eastAsia="sv-SE"/>
              </w:rPr>
              <w:t>UE identity included to retrieve UE context and to facilitate contention resolution by lower layers.</w:t>
            </w:r>
          </w:p>
        </w:tc>
      </w:tr>
    </w:tbl>
    <w:p w14:paraId="3AE90F47" w14:textId="77777777" w:rsidR="006F3964" w:rsidRDefault="006F3964"/>
    <w:p w14:paraId="19FBD9DB" w14:textId="77777777" w:rsidR="006F3964" w:rsidRDefault="00336CC3">
      <w:pPr>
        <w:pStyle w:val="Heading4"/>
      </w:pPr>
      <w:bookmarkStart w:id="1243" w:name="_Toc146781145"/>
      <w:bookmarkStart w:id="1244" w:name="_Toc60777108"/>
      <w:r>
        <w:t>–</w:t>
      </w:r>
      <w:r>
        <w:tab/>
      </w:r>
      <w:r>
        <w:rPr>
          <w:i/>
        </w:rPr>
        <w:t>RRCReconfiguration</w:t>
      </w:r>
      <w:bookmarkEnd w:id="1243"/>
      <w:bookmarkEnd w:id="1244"/>
    </w:p>
    <w:p w14:paraId="6DE16FD6" w14:textId="77777777" w:rsidR="006F3964" w:rsidRDefault="00336CC3">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C8C574E" w14:textId="77777777" w:rsidR="006F3964" w:rsidRDefault="00336CC3">
      <w:pPr>
        <w:pStyle w:val="B1"/>
      </w:pPr>
      <w:r>
        <w:t>Signalling radio bearer: SRB1 or SRB3</w:t>
      </w:r>
    </w:p>
    <w:p w14:paraId="2EFE4133" w14:textId="77777777" w:rsidR="006F3964" w:rsidRDefault="00336CC3">
      <w:pPr>
        <w:pStyle w:val="B1"/>
      </w:pPr>
      <w:r>
        <w:t>RLC-SAP: AM</w:t>
      </w:r>
    </w:p>
    <w:p w14:paraId="6B1810B9" w14:textId="77777777" w:rsidR="006F3964" w:rsidRDefault="00336CC3">
      <w:pPr>
        <w:pStyle w:val="B1"/>
      </w:pPr>
      <w:r>
        <w:t>Logical channel: DCCH</w:t>
      </w:r>
    </w:p>
    <w:p w14:paraId="15468930" w14:textId="77777777" w:rsidR="006F3964" w:rsidRDefault="00336CC3">
      <w:pPr>
        <w:pStyle w:val="B1"/>
      </w:pPr>
      <w:r>
        <w:t>Direction: Network to UE</w:t>
      </w:r>
    </w:p>
    <w:p w14:paraId="4E09B334" w14:textId="77777777" w:rsidR="006F3964" w:rsidRDefault="00336CC3">
      <w:pPr>
        <w:pStyle w:val="TH"/>
        <w:rPr>
          <w:bCs/>
          <w:i/>
          <w:iCs/>
        </w:rPr>
      </w:pPr>
      <w:r>
        <w:rPr>
          <w:bCs/>
          <w:i/>
          <w:iCs/>
        </w:rPr>
        <w:t>RRCReconfiguration message</w:t>
      </w:r>
    </w:p>
    <w:p w14:paraId="652CB7A4" w14:textId="77777777" w:rsidR="006F3964" w:rsidRDefault="00336CC3">
      <w:pPr>
        <w:pStyle w:val="PL"/>
        <w:rPr>
          <w:color w:val="808080"/>
        </w:rPr>
      </w:pPr>
      <w:r>
        <w:rPr>
          <w:color w:val="808080"/>
        </w:rPr>
        <w:t>-- ASN1START</w:t>
      </w:r>
    </w:p>
    <w:p w14:paraId="7F8E020A" w14:textId="77777777" w:rsidR="006F3964" w:rsidRDefault="00336CC3">
      <w:pPr>
        <w:pStyle w:val="PL"/>
        <w:rPr>
          <w:color w:val="808080"/>
        </w:rPr>
      </w:pPr>
      <w:r>
        <w:rPr>
          <w:color w:val="808080"/>
        </w:rPr>
        <w:t>-- TAG-RRCRECONFIGURATION-START</w:t>
      </w:r>
    </w:p>
    <w:p w14:paraId="05F13651" w14:textId="77777777" w:rsidR="006F3964" w:rsidRDefault="006F3964">
      <w:pPr>
        <w:pStyle w:val="PL"/>
      </w:pPr>
    </w:p>
    <w:p w14:paraId="11BD7E7F" w14:textId="77777777" w:rsidR="006F3964" w:rsidRDefault="00336CC3">
      <w:pPr>
        <w:pStyle w:val="PL"/>
      </w:pPr>
      <w:r>
        <w:t xml:space="preserve">RRCReconfiguration ::=                  </w:t>
      </w:r>
      <w:r>
        <w:rPr>
          <w:color w:val="993366"/>
        </w:rPr>
        <w:t>SEQUENCE</w:t>
      </w:r>
      <w:r>
        <w:t xml:space="preserve"> {</w:t>
      </w:r>
    </w:p>
    <w:p w14:paraId="2DAA830A" w14:textId="77777777" w:rsidR="006F3964" w:rsidRDefault="00336CC3">
      <w:pPr>
        <w:pStyle w:val="PL"/>
      </w:pPr>
      <w:r>
        <w:t xml:space="preserve">    rrc-TransactionIdentifier               RRC-TransactionIdentifier,</w:t>
      </w:r>
    </w:p>
    <w:p w14:paraId="0171D341" w14:textId="77777777" w:rsidR="006F3964" w:rsidRDefault="00336CC3">
      <w:pPr>
        <w:pStyle w:val="PL"/>
      </w:pPr>
      <w:r>
        <w:t xml:space="preserve">    criticalExtensions                      </w:t>
      </w:r>
      <w:r>
        <w:rPr>
          <w:color w:val="993366"/>
        </w:rPr>
        <w:t>CHOICE</w:t>
      </w:r>
      <w:r>
        <w:t xml:space="preserve"> {</w:t>
      </w:r>
    </w:p>
    <w:p w14:paraId="06C21612" w14:textId="77777777" w:rsidR="006F3964" w:rsidRDefault="00336CC3">
      <w:pPr>
        <w:pStyle w:val="PL"/>
      </w:pPr>
      <w:r>
        <w:t xml:space="preserve">        rrcReconfiguration                      RRCReconfiguration-IEs,</w:t>
      </w:r>
    </w:p>
    <w:p w14:paraId="5ED55F85" w14:textId="77777777" w:rsidR="006F3964" w:rsidRDefault="00336CC3">
      <w:pPr>
        <w:pStyle w:val="PL"/>
      </w:pPr>
      <w:r>
        <w:t xml:space="preserve">        criticalExtensionsFuture                </w:t>
      </w:r>
      <w:r>
        <w:rPr>
          <w:color w:val="993366"/>
        </w:rPr>
        <w:t>SEQUENCE</w:t>
      </w:r>
      <w:r>
        <w:t xml:space="preserve"> {}</w:t>
      </w:r>
    </w:p>
    <w:p w14:paraId="3ABE5263" w14:textId="77777777" w:rsidR="006F3964" w:rsidRDefault="00336CC3">
      <w:pPr>
        <w:pStyle w:val="PL"/>
      </w:pPr>
      <w:r>
        <w:t xml:space="preserve">    }</w:t>
      </w:r>
    </w:p>
    <w:p w14:paraId="326B72B0" w14:textId="77777777" w:rsidR="006F3964" w:rsidRDefault="00336CC3">
      <w:pPr>
        <w:pStyle w:val="PL"/>
      </w:pPr>
      <w:r>
        <w:t>}</w:t>
      </w:r>
    </w:p>
    <w:p w14:paraId="5F1B91CB" w14:textId="77777777" w:rsidR="006F3964" w:rsidRDefault="006F3964">
      <w:pPr>
        <w:pStyle w:val="PL"/>
      </w:pPr>
    </w:p>
    <w:p w14:paraId="3FB4FA01" w14:textId="77777777" w:rsidR="006F3964" w:rsidRDefault="00336CC3">
      <w:pPr>
        <w:pStyle w:val="PL"/>
      </w:pPr>
      <w:r>
        <w:t xml:space="preserve">RRCReconfiguration-IEs ::=              </w:t>
      </w:r>
      <w:r>
        <w:rPr>
          <w:color w:val="993366"/>
        </w:rPr>
        <w:t>SEQUENCE</w:t>
      </w:r>
      <w:r>
        <w:t xml:space="preserve"> {</w:t>
      </w:r>
    </w:p>
    <w:p w14:paraId="1CE7C95D" w14:textId="77777777" w:rsidR="006F3964" w:rsidRDefault="00336CC3">
      <w:pPr>
        <w:pStyle w:val="PL"/>
        <w:rPr>
          <w:color w:val="808080"/>
        </w:rPr>
      </w:pPr>
      <w:r>
        <w:t xml:space="preserve">    radioBearerConfig                       RadioBearerConfig                                                      </w:t>
      </w:r>
      <w:r>
        <w:rPr>
          <w:color w:val="993366"/>
        </w:rPr>
        <w:t>OPTIONAL</w:t>
      </w:r>
      <w:r>
        <w:t xml:space="preserve">, </w:t>
      </w:r>
      <w:r>
        <w:rPr>
          <w:color w:val="808080"/>
        </w:rPr>
        <w:t>-- Need M</w:t>
      </w:r>
    </w:p>
    <w:p w14:paraId="0324B5D4" w14:textId="77777777" w:rsidR="006F3964" w:rsidRDefault="00336CC3">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2602C9B" w14:textId="77777777" w:rsidR="006F3964" w:rsidRDefault="00336CC3">
      <w:pPr>
        <w:pStyle w:val="PL"/>
        <w:rPr>
          <w:color w:val="808080"/>
        </w:rPr>
      </w:pPr>
      <w:r>
        <w:t xml:space="preserve">    measConfig                              MeasConfig                                                             </w:t>
      </w:r>
      <w:r>
        <w:rPr>
          <w:color w:val="993366"/>
        </w:rPr>
        <w:t>OPTIONAL</w:t>
      </w:r>
      <w:r>
        <w:t xml:space="preserve">, </w:t>
      </w:r>
      <w:r>
        <w:rPr>
          <w:color w:val="808080"/>
        </w:rPr>
        <w:t>-- Need M</w:t>
      </w:r>
    </w:p>
    <w:p w14:paraId="2E9BFEB1"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86A89D" w14:textId="77777777" w:rsidR="006F3964" w:rsidRDefault="00336CC3">
      <w:pPr>
        <w:pStyle w:val="PL"/>
      </w:pPr>
      <w:r>
        <w:t xml:space="preserve">    nonCriticalExtension                    RRCReconfiguration-v1530-IEs                                           </w:t>
      </w:r>
      <w:r>
        <w:rPr>
          <w:color w:val="993366"/>
        </w:rPr>
        <w:t>OPTIONAL</w:t>
      </w:r>
    </w:p>
    <w:p w14:paraId="15FF607C" w14:textId="77777777" w:rsidR="006F3964" w:rsidRDefault="00336CC3">
      <w:pPr>
        <w:pStyle w:val="PL"/>
      </w:pPr>
      <w:r>
        <w:t>}</w:t>
      </w:r>
    </w:p>
    <w:p w14:paraId="01253989" w14:textId="77777777" w:rsidR="006F3964" w:rsidRDefault="006F3964">
      <w:pPr>
        <w:pStyle w:val="PL"/>
      </w:pPr>
    </w:p>
    <w:p w14:paraId="0C1CF100" w14:textId="77777777" w:rsidR="006F3964" w:rsidRDefault="00336CC3">
      <w:pPr>
        <w:pStyle w:val="PL"/>
      </w:pPr>
      <w:r>
        <w:t xml:space="preserve">RRCReconfiguration-v1530-IEs ::=            </w:t>
      </w:r>
      <w:r>
        <w:rPr>
          <w:color w:val="993366"/>
        </w:rPr>
        <w:t>SEQUENCE</w:t>
      </w:r>
      <w:r>
        <w:t xml:space="preserve"> {</w:t>
      </w:r>
    </w:p>
    <w:p w14:paraId="4D563144" w14:textId="77777777" w:rsidR="006F3964" w:rsidRDefault="00336CC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ACDFBE" w14:textId="77777777" w:rsidR="006F3964" w:rsidRDefault="00336CC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910830B" w14:textId="77777777" w:rsidR="006F3964" w:rsidRDefault="00336CC3">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19802320" w14:textId="77777777" w:rsidR="006F3964" w:rsidRDefault="00336CC3">
      <w:pPr>
        <w:pStyle w:val="PL"/>
        <w:rPr>
          <w:color w:val="808080"/>
        </w:rPr>
      </w:pPr>
      <w:r>
        <w:t xml:space="preserve">    masterKeyUpdate                         MasterKeyUpdate                                                        </w:t>
      </w:r>
      <w:r>
        <w:rPr>
          <w:color w:val="993366"/>
        </w:rPr>
        <w:t>OPTIONAL</w:t>
      </w:r>
      <w:r>
        <w:t xml:space="preserve">, </w:t>
      </w:r>
      <w:r>
        <w:rPr>
          <w:color w:val="808080"/>
        </w:rPr>
        <w:t>-- Cond MasterKeyChange</w:t>
      </w:r>
    </w:p>
    <w:p w14:paraId="63D04C34" w14:textId="77777777" w:rsidR="006F3964" w:rsidRDefault="00336CC3">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9084EF7" w14:textId="77777777" w:rsidR="006F3964" w:rsidRDefault="00336CC3">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ECA3F08" w14:textId="77777777" w:rsidR="006F3964" w:rsidRDefault="00336CC3">
      <w:pPr>
        <w:pStyle w:val="PL"/>
        <w:rPr>
          <w:color w:val="808080"/>
        </w:rPr>
      </w:pPr>
      <w:r>
        <w:t xml:space="preserve">    otherConfig                             OtherConfig                                                            </w:t>
      </w:r>
      <w:r>
        <w:rPr>
          <w:color w:val="993366"/>
        </w:rPr>
        <w:t>OPTIONAL</w:t>
      </w:r>
      <w:r>
        <w:t xml:space="preserve">, </w:t>
      </w:r>
      <w:r>
        <w:rPr>
          <w:color w:val="808080"/>
        </w:rPr>
        <w:t>-- Need M</w:t>
      </w:r>
    </w:p>
    <w:p w14:paraId="0FE105ED" w14:textId="77777777" w:rsidR="006F3964" w:rsidRDefault="00336CC3">
      <w:pPr>
        <w:pStyle w:val="PL"/>
      </w:pPr>
      <w:r>
        <w:t xml:space="preserve">    nonCriticalExtension                    RRCReconfiguration-v1540-IEs                                           </w:t>
      </w:r>
      <w:r>
        <w:rPr>
          <w:color w:val="993366"/>
        </w:rPr>
        <w:t>OPTIONAL</w:t>
      </w:r>
    </w:p>
    <w:p w14:paraId="46AD1DC7" w14:textId="77777777" w:rsidR="006F3964" w:rsidRDefault="00336CC3">
      <w:pPr>
        <w:pStyle w:val="PL"/>
      </w:pPr>
      <w:r>
        <w:t>}</w:t>
      </w:r>
    </w:p>
    <w:p w14:paraId="7A5C3C79" w14:textId="77777777" w:rsidR="006F3964" w:rsidRDefault="006F3964">
      <w:pPr>
        <w:pStyle w:val="PL"/>
      </w:pPr>
    </w:p>
    <w:p w14:paraId="3F88DE5A" w14:textId="77777777" w:rsidR="006F3964" w:rsidRDefault="00336CC3">
      <w:pPr>
        <w:pStyle w:val="PL"/>
      </w:pPr>
      <w:r>
        <w:t xml:space="preserve">RRCReconfiguration-v1540-IEs ::=        </w:t>
      </w:r>
      <w:r>
        <w:rPr>
          <w:color w:val="993366"/>
        </w:rPr>
        <w:t>SEQUENCE</w:t>
      </w:r>
      <w:r>
        <w:t xml:space="preserve"> {</w:t>
      </w:r>
    </w:p>
    <w:p w14:paraId="00C6E7DC" w14:textId="77777777" w:rsidR="006F3964" w:rsidRDefault="00336CC3">
      <w:pPr>
        <w:pStyle w:val="PL"/>
        <w:rPr>
          <w:color w:val="808080"/>
        </w:rPr>
      </w:pPr>
      <w:r>
        <w:t xml:space="preserve">    otherConfig-v1540                       OtherConfig-v1540                                                      </w:t>
      </w:r>
      <w:r>
        <w:rPr>
          <w:color w:val="993366"/>
        </w:rPr>
        <w:t>OPTIONAL</w:t>
      </w:r>
      <w:r>
        <w:t xml:space="preserve">, </w:t>
      </w:r>
      <w:r>
        <w:rPr>
          <w:color w:val="808080"/>
        </w:rPr>
        <w:t>-- Need M</w:t>
      </w:r>
    </w:p>
    <w:p w14:paraId="69B98922" w14:textId="77777777" w:rsidR="006F3964" w:rsidRDefault="00336CC3">
      <w:pPr>
        <w:pStyle w:val="PL"/>
      </w:pPr>
      <w:r>
        <w:t xml:space="preserve">    nonCriticalExtension                    RRCReconfiguration-v1560-IEs                                           </w:t>
      </w:r>
      <w:r>
        <w:rPr>
          <w:color w:val="993366"/>
        </w:rPr>
        <w:t>OPTIONAL</w:t>
      </w:r>
    </w:p>
    <w:p w14:paraId="0DCECF9F" w14:textId="77777777" w:rsidR="006F3964" w:rsidRDefault="00336CC3">
      <w:pPr>
        <w:pStyle w:val="PL"/>
      </w:pPr>
      <w:r>
        <w:t>}</w:t>
      </w:r>
    </w:p>
    <w:p w14:paraId="51FFC5C7" w14:textId="77777777" w:rsidR="006F3964" w:rsidRDefault="006F3964">
      <w:pPr>
        <w:pStyle w:val="PL"/>
      </w:pPr>
    </w:p>
    <w:p w14:paraId="5C5333EA" w14:textId="77777777" w:rsidR="006F3964" w:rsidRDefault="00336CC3">
      <w:pPr>
        <w:pStyle w:val="PL"/>
      </w:pPr>
      <w:r>
        <w:t xml:space="preserve">RRCReconfiguration-v1560-IEs ::=         </w:t>
      </w:r>
      <w:r>
        <w:rPr>
          <w:color w:val="993366"/>
        </w:rPr>
        <w:t>SEQUENCE</w:t>
      </w:r>
      <w:r>
        <w:t xml:space="preserve"> {</w:t>
      </w:r>
    </w:p>
    <w:p w14:paraId="7EFB82ED" w14:textId="77777777" w:rsidR="006F3964" w:rsidRDefault="00336CC3">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1DAC605" w14:textId="77777777" w:rsidR="006F3964" w:rsidRDefault="00336CC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0EB747A" w14:textId="77777777" w:rsidR="006F3964" w:rsidRDefault="00336CC3">
      <w:pPr>
        <w:pStyle w:val="PL"/>
        <w:rPr>
          <w:color w:val="808080"/>
        </w:rPr>
      </w:pPr>
      <w:r>
        <w:t xml:space="preserve">    sk-Counter                               SK-Counter                                                            </w:t>
      </w:r>
      <w:r>
        <w:rPr>
          <w:color w:val="993366"/>
        </w:rPr>
        <w:t>OPTIONAL</w:t>
      </w:r>
      <w:r>
        <w:t xml:space="preserve">,   </w:t>
      </w:r>
      <w:r>
        <w:rPr>
          <w:color w:val="808080"/>
        </w:rPr>
        <w:t>-- Need N</w:t>
      </w:r>
    </w:p>
    <w:p w14:paraId="33E02AD0" w14:textId="77777777" w:rsidR="006F3964" w:rsidRDefault="00336CC3">
      <w:pPr>
        <w:pStyle w:val="PL"/>
      </w:pPr>
      <w:r>
        <w:t xml:space="preserve">    nonCriticalExtension                     RRCReconfiguration-v1610-IEs                                          </w:t>
      </w:r>
      <w:r>
        <w:rPr>
          <w:color w:val="993366"/>
        </w:rPr>
        <w:t>OPTIONAL</w:t>
      </w:r>
    </w:p>
    <w:p w14:paraId="39D733C5" w14:textId="77777777" w:rsidR="006F3964" w:rsidRDefault="00336CC3">
      <w:pPr>
        <w:pStyle w:val="PL"/>
      </w:pPr>
      <w:r>
        <w:t>}</w:t>
      </w:r>
    </w:p>
    <w:p w14:paraId="0FE9EDFA" w14:textId="77777777" w:rsidR="006F3964" w:rsidRDefault="00336CC3">
      <w:pPr>
        <w:pStyle w:val="PL"/>
      </w:pPr>
      <w:r>
        <w:t xml:space="preserve">RRCReconfiguration-v1610-IEs ::=        </w:t>
      </w:r>
      <w:r>
        <w:rPr>
          <w:color w:val="993366"/>
        </w:rPr>
        <w:t>SEQUENCE</w:t>
      </w:r>
      <w:r>
        <w:t xml:space="preserve"> {</w:t>
      </w:r>
    </w:p>
    <w:p w14:paraId="1C5B4865" w14:textId="77777777" w:rsidR="006F3964" w:rsidRDefault="00336CC3">
      <w:pPr>
        <w:pStyle w:val="PL"/>
        <w:rPr>
          <w:color w:val="808080"/>
        </w:rPr>
      </w:pPr>
      <w:r>
        <w:t xml:space="preserve">    otherConfig-v1610                       OtherConfig-v1610                                                    </w:t>
      </w:r>
      <w:r>
        <w:rPr>
          <w:color w:val="993366"/>
        </w:rPr>
        <w:t>OPTIONAL</w:t>
      </w:r>
      <w:r>
        <w:t xml:space="preserve">, </w:t>
      </w:r>
      <w:r>
        <w:rPr>
          <w:color w:val="808080"/>
        </w:rPr>
        <w:t>-- Need M</w:t>
      </w:r>
    </w:p>
    <w:p w14:paraId="74F5037C" w14:textId="77777777" w:rsidR="006F3964" w:rsidRDefault="00336CC3">
      <w:pPr>
        <w:pStyle w:val="PL"/>
        <w:rPr>
          <w:color w:val="808080"/>
        </w:rPr>
      </w:pPr>
      <w:r>
        <w:t xml:space="preserve">    bap-Config-r16                          SetupRelease { BAP-Config-r16 }                                      </w:t>
      </w:r>
      <w:r>
        <w:rPr>
          <w:color w:val="993366"/>
        </w:rPr>
        <w:t>OPTIONAL</w:t>
      </w:r>
      <w:r>
        <w:t xml:space="preserve">, </w:t>
      </w:r>
      <w:r>
        <w:rPr>
          <w:color w:val="808080"/>
        </w:rPr>
        <w:t>-- Need M</w:t>
      </w:r>
    </w:p>
    <w:p w14:paraId="7693A01C" w14:textId="77777777" w:rsidR="006F3964" w:rsidRDefault="00336CC3">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87239F3" w14:textId="77777777" w:rsidR="006F3964" w:rsidRDefault="00336CC3">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125E8C8" w14:textId="77777777" w:rsidR="006F3964" w:rsidRDefault="00336CC3">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66021C3" w14:textId="77777777" w:rsidR="006F3964" w:rsidRDefault="00336CC3">
      <w:pPr>
        <w:pStyle w:val="PL"/>
        <w:rPr>
          <w:color w:val="808080"/>
        </w:rPr>
      </w:pPr>
      <w:r>
        <w:t xml:space="preserve">    t316-r16                                SetupRelease {T316-r16}                                              </w:t>
      </w:r>
      <w:r>
        <w:rPr>
          <w:color w:val="993366"/>
        </w:rPr>
        <w:t>OPTIONAL</w:t>
      </w:r>
      <w:r>
        <w:t xml:space="preserve">, </w:t>
      </w:r>
      <w:r>
        <w:rPr>
          <w:color w:val="808080"/>
        </w:rPr>
        <w:t>-- Need M</w:t>
      </w:r>
    </w:p>
    <w:p w14:paraId="40FC1F44" w14:textId="77777777" w:rsidR="006F3964" w:rsidRDefault="00336CC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3483CFC" w14:textId="77777777" w:rsidR="006F3964" w:rsidRDefault="00336CC3">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5585BC0" w14:textId="77777777" w:rsidR="006F3964" w:rsidRDefault="00336CC3">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9C4A42C" w14:textId="77777777" w:rsidR="006F3964" w:rsidRDefault="00336CC3">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7DB1A82" w14:textId="77777777" w:rsidR="006F3964" w:rsidRDefault="00336CC3">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B949DA1" w14:textId="77777777" w:rsidR="006F3964" w:rsidRDefault="00336CC3">
      <w:pPr>
        <w:pStyle w:val="PL"/>
        <w:rPr>
          <w:color w:val="808080"/>
        </w:rPr>
      </w:pPr>
      <w:r>
        <w:t xml:space="preserve">    targetCellSMTC-SCG-r16                  SSB-MTC                                                              </w:t>
      </w:r>
      <w:r>
        <w:rPr>
          <w:color w:val="993366"/>
        </w:rPr>
        <w:t>OPTIONAL</w:t>
      </w:r>
      <w:r>
        <w:t xml:space="preserve">, </w:t>
      </w:r>
      <w:r>
        <w:rPr>
          <w:color w:val="808080"/>
        </w:rPr>
        <w:t>-- Need S</w:t>
      </w:r>
    </w:p>
    <w:p w14:paraId="1F70105E" w14:textId="77777777" w:rsidR="006F3964" w:rsidRDefault="00336CC3">
      <w:pPr>
        <w:pStyle w:val="PL"/>
      </w:pPr>
      <w:r>
        <w:t xml:space="preserve">    nonCriticalExtension                    RRCReconfiguration-v1700-IEs                                         </w:t>
      </w:r>
      <w:r>
        <w:rPr>
          <w:color w:val="993366"/>
        </w:rPr>
        <w:t>OPTIONAL</w:t>
      </w:r>
    </w:p>
    <w:p w14:paraId="2930A8B0" w14:textId="77777777" w:rsidR="006F3964" w:rsidRDefault="00336CC3">
      <w:pPr>
        <w:pStyle w:val="PL"/>
      </w:pPr>
      <w:r>
        <w:t>}</w:t>
      </w:r>
    </w:p>
    <w:p w14:paraId="4AC426CD" w14:textId="77777777" w:rsidR="006F3964" w:rsidRDefault="006F3964">
      <w:pPr>
        <w:pStyle w:val="PL"/>
      </w:pPr>
    </w:p>
    <w:p w14:paraId="62116F85" w14:textId="77777777" w:rsidR="006F3964" w:rsidRDefault="00336CC3">
      <w:pPr>
        <w:pStyle w:val="PL"/>
      </w:pPr>
      <w:r>
        <w:t xml:space="preserve">RRCReconfiguration-v1700-IEs ::=        </w:t>
      </w:r>
      <w:r>
        <w:rPr>
          <w:color w:val="993366"/>
        </w:rPr>
        <w:t>SEQUENCE</w:t>
      </w:r>
      <w:r>
        <w:t xml:space="preserve"> {</w:t>
      </w:r>
    </w:p>
    <w:p w14:paraId="51F0347B" w14:textId="77777777" w:rsidR="006F3964" w:rsidRDefault="00336CC3">
      <w:pPr>
        <w:pStyle w:val="PL"/>
        <w:rPr>
          <w:color w:val="808080"/>
        </w:rPr>
      </w:pPr>
      <w:r>
        <w:t xml:space="preserve">    otherConfig-v1700                       OtherConfig-v1700                                              </w:t>
      </w:r>
      <w:r>
        <w:rPr>
          <w:color w:val="993366"/>
        </w:rPr>
        <w:t>OPTIONAL</w:t>
      </w:r>
      <w:r>
        <w:t xml:space="preserve">, </w:t>
      </w:r>
      <w:r>
        <w:rPr>
          <w:color w:val="808080"/>
        </w:rPr>
        <w:t>-- Need M</w:t>
      </w:r>
    </w:p>
    <w:p w14:paraId="071A337F" w14:textId="77777777" w:rsidR="006F3964" w:rsidRDefault="00336CC3">
      <w:pPr>
        <w:pStyle w:val="PL"/>
        <w:rPr>
          <w:color w:val="808080"/>
        </w:rPr>
      </w:pPr>
      <w:r>
        <w:t xml:space="preserve">    sl-L2RelayUE-Config-r17                 SetupRelease { SL-L2RelayUE-Config-r17 }                       </w:t>
      </w:r>
      <w:r>
        <w:rPr>
          <w:color w:val="993366"/>
        </w:rPr>
        <w:t>OPTIONAL</w:t>
      </w:r>
      <w:r>
        <w:t xml:space="preserve">, </w:t>
      </w:r>
      <w:r>
        <w:rPr>
          <w:color w:val="808080"/>
        </w:rPr>
        <w:t>-- Need M</w:t>
      </w:r>
    </w:p>
    <w:p w14:paraId="13363654" w14:textId="77777777" w:rsidR="006F3964" w:rsidRDefault="00336CC3">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1CEE7EB" w14:textId="77777777" w:rsidR="006F3964" w:rsidRDefault="00336CC3">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9A3ED14" w14:textId="77777777" w:rsidR="006F3964" w:rsidRDefault="00336CC3">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0CACF6A" w14:textId="77777777" w:rsidR="006F3964" w:rsidRDefault="00336CC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F83E35C" w14:textId="77777777" w:rsidR="006F3964" w:rsidRDefault="00336CC3">
      <w:pPr>
        <w:pStyle w:val="PL"/>
        <w:rPr>
          <w:color w:val="808080"/>
        </w:rPr>
      </w:pPr>
      <w:r>
        <w:t xml:space="preserve">    musim-GapConfig-r17                     SetupRelease {MUSIM-GapConfig-r17}                             </w:t>
      </w:r>
      <w:r>
        <w:rPr>
          <w:color w:val="993366"/>
        </w:rPr>
        <w:t>OPTIONAL</w:t>
      </w:r>
      <w:r>
        <w:t xml:space="preserve">, </w:t>
      </w:r>
      <w:r>
        <w:rPr>
          <w:color w:val="808080"/>
        </w:rPr>
        <w:t>-- Need M</w:t>
      </w:r>
    </w:p>
    <w:p w14:paraId="41B60FB2" w14:textId="77777777" w:rsidR="006F3964" w:rsidRDefault="00336CC3">
      <w:pPr>
        <w:pStyle w:val="PL"/>
        <w:rPr>
          <w:color w:val="808080"/>
        </w:rPr>
      </w:pPr>
      <w:r>
        <w:t xml:space="preserve">    ul-GapFR2-Config-r17                    SetupRelease { UL-GapFR2-Config-r17 }                          </w:t>
      </w:r>
      <w:r>
        <w:rPr>
          <w:color w:val="993366"/>
        </w:rPr>
        <w:t>OPTIONAL</w:t>
      </w:r>
      <w:r>
        <w:t xml:space="preserve">, </w:t>
      </w:r>
      <w:r>
        <w:rPr>
          <w:color w:val="808080"/>
        </w:rPr>
        <w:t>-- Need M</w:t>
      </w:r>
    </w:p>
    <w:p w14:paraId="00850040" w14:textId="77777777" w:rsidR="006F3964" w:rsidRDefault="00336CC3">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9674FE6" w14:textId="77777777" w:rsidR="006F3964" w:rsidRDefault="00336CC3">
      <w:pPr>
        <w:pStyle w:val="PL"/>
        <w:rPr>
          <w:color w:val="808080"/>
        </w:rPr>
      </w:pPr>
      <w:r>
        <w:t xml:space="preserve">    appLayerMeasConfig-r17                  AppLayerMeasConfig-r17                                         </w:t>
      </w:r>
      <w:r>
        <w:rPr>
          <w:color w:val="993366"/>
        </w:rPr>
        <w:t>OPTIONAL</w:t>
      </w:r>
      <w:r>
        <w:t xml:space="preserve">, </w:t>
      </w:r>
      <w:r>
        <w:rPr>
          <w:color w:val="808080"/>
        </w:rPr>
        <w:t>-- Need M</w:t>
      </w:r>
    </w:p>
    <w:p w14:paraId="5B70EA52" w14:textId="77777777" w:rsidR="006F3964" w:rsidRDefault="00336CC3">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5DA20DF" w14:textId="77777777" w:rsidR="006F3964" w:rsidRDefault="00336CC3">
      <w:pPr>
        <w:pStyle w:val="PL"/>
      </w:pPr>
      <w:r>
        <w:t xml:space="preserve">    nonCriticalExtension                    </w:t>
      </w:r>
      <w:r>
        <w:rPr>
          <w:color w:val="993366"/>
        </w:rPr>
        <w:t>SEQUENCE</w:t>
      </w:r>
      <w:r>
        <w:t xml:space="preserve"> {}                                                    </w:t>
      </w:r>
      <w:r>
        <w:rPr>
          <w:color w:val="993366"/>
        </w:rPr>
        <w:t>OPTIONAL</w:t>
      </w:r>
    </w:p>
    <w:p w14:paraId="6C2BDB55" w14:textId="77777777" w:rsidR="006F3964" w:rsidRDefault="00336CC3">
      <w:pPr>
        <w:pStyle w:val="PL"/>
      </w:pPr>
      <w:r>
        <w:t>}</w:t>
      </w:r>
    </w:p>
    <w:p w14:paraId="698A414A" w14:textId="77777777" w:rsidR="006F3964" w:rsidRDefault="006F3964">
      <w:pPr>
        <w:pStyle w:val="PL"/>
      </w:pPr>
    </w:p>
    <w:p w14:paraId="77F7A5FF" w14:textId="77777777" w:rsidR="006F3964" w:rsidRDefault="00336CC3">
      <w:pPr>
        <w:pStyle w:val="PL"/>
      </w:pPr>
      <w:r>
        <w:t xml:space="preserve">MRDC-SecondaryCellGroupConfig ::=       </w:t>
      </w:r>
      <w:r>
        <w:rPr>
          <w:color w:val="993366"/>
        </w:rPr>
        <w:t>SEQUENCE</w:t>
      </w:r>
      <w:r>
        <w:t xml:space="preserve"> {</w:t>
      </w:r>
    </w:p>
    <w:p w14:paraId="72A819F9" w14:textId="77777777" w:rsidR="006F3964" w:rsidRDefault="00336CC3">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5F96CDA" w14:textId="77777777" w:rsidR="006F3964" w:rsidRDefault="00336CC3">
      <w:pPr>
        <w:pStyle w:val="PL"/>
      </w:pPr>
      <w:r>
        <w:t xml:space="preserve">    mrdc-SecondaryCellGroup                 </w:t>
      </w:r>
      <w:r>
        <w:rPr>
          <w:color w:val="993366"/>
        </w:rPr>
        <w:t>CHOICE</w:t>
      </w:r>
      <w:r>
        <w:t xml:space="preserve"> {</w:t>
      </w:r>
    </w:p>
    <w:p w14:paraId="3CD1C9BA" w14:textId="77777777" w:rsidR="006F3964" w:rsidRDefault="00336CC3">
      <w:pPr>
        <w:pStyle w:val="PL"/>
      </w:pPr>
      <w:r>
        <w:t xml:space="preserve">        nr-SCG                                  </w:t>
      </w:r>
      <w:r>
        <w:rPr>
          <w:color w:val="993366"/>
        </w:rPr>
        <w:t>OCTET</w:t>
      </w:r>
      <w:r>
        <w:t xml:space="preserve"> </w:t>
      </w:r>
      <w:r>
        <w:rPr>
          <w:color w:val="993366"/>
        </w:rPr>
        <w:t>STRING</w:t>
      </w:r>
      <w:r>
        <w:t xml:space="preserve">  (CONTAINING RRCReconfiguration),</w:t>
      </w:r>
    </w:p>
    <w:p w14:paraId="5734B8F0" w14:textId="77777777" w:rsidR="006F3964" w:rsidRDefault="00336CC3">
      <w:pPr>
        <w:pStyle w:val="PL"/>
      </w:pPr>
      <w:r>
        <w:t xml:space="preserve">        eutra-SCG                               </w:t>
      </w:r>
      <w:r>
        <w:rPr>
          <w:color w:val="993366"/>
        </w:rPr>
        <w:t>OCTET</w:t>
      </w:r>
      <w:r>
        <w:t xml:space="preserve"> </w:t>
      </w:r>
      <w:r>
        <w:rPr>
          <w:color w:val="993366"/>
        </w:rPr>
        <w:t>STRING</w:t>
      </w:r>
    </w:p>
    <w:p w14:paraId="1CA7BD42" w14:textId="77777777" w:rsidR="006F3964" w:rsidRDefault="00336CC3">
      <w:pPr>
        <w:pStyle w:val="PL"/>
      </w:pPr>
      <w:r>
        <w:t xml:space="preserve">    }</w:t>
      </w:r>
    </w:p>
    <w:p w14:paraId="6A14604B" w14:textId="77777777" w:rsidR="006F3964" w:rsidRDefault="00336CC3">
      <w:pPr>
        <w:pStyle w:val="PL"/>
      </w:pPr>
      <w:r>
        <w:t>}</w:t>
      </w:r>
    </w:p>
    <w:p w14:paraId="2ABF1CDA" w14:textId="77777777" w:rsidR="006F3964" w:rsidRDefault="006F3964">
      <w:pPr>
        <w:pStyle w:val="PL"/>
      </w:pPr>
    </w:p>
    <w:p w14:paraId="00C2977D" w14:textId="77777777" w:rsidR="006F3964" w:rsidRDefault="00336CC3">
      <w:pPr>
        <w:pStyle w:val="PL"/>
      </w:pPr>
      <w:r>
        <w:t xml:space="preserve">BAP-Config-r16 ::=                      </w:t>
      </w:r>
      <w:r>
        <w:rPr>
          <w:color w:val="993366"/>
        </w:rPr>
        <w:t>SEQUENCE</w:t>
      </w:r>
      <w:r>
        <w:t xml:space="preserve"> {</w:t>
      </w:r>
    </w:p>
    <w:p w14:paraId="443A440B" w14:textId="77777777" w:rsidR="006F3964" w:rsidRDefault="00336CC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A51253B" w14:textId="77777777" w:rsidR="006F3964" w:rsidRDefault="00336CC3">
      <w:pPr>
        <w:pStyle w:val="PL"/>
        <w:rPr>
          <w:color w:val="808080"/>
        </w:rPr>
      </w:pPr>
      <w:r>
        <w:t xml:space="preserve">    defaultUL-BAP-RoutingID-r16             BAP-RoutingID-r16                                         </w:t>
      </w:r>
      <w:r>
        <w:rPr>
          <w:color w:val="993366"/>
        </w:rPr>
        <w:t>OPTIONAL</w:t>
      </w:r>
      <w:r>
        <w:t xml:space="preserve">, </w:t>
      </w:r>
      <w:r>
        <w:rPr>
          <w:color w:val="808080"/>
        </w:rPr>
        <w:t>-- Need M</w:t>
      </w:r>
    </w:p>
    <w:p w14:paraId="660DEF18" w14:textId="77777777" w:rsidR="006F3964" w:rsidRDefault="00336CC3">
      <w:pPr>
        <w:pStyle w:val="PL"/>
        <w:rPr>
          <w:color w:val="808080"/>
        </w:rPr>
      </w:pPr>
      <w:r>
        <w:lastRenderedPageBreak/>
        <w:t xml:space="preserve">    defaultUL-BH-RLC-Channel-r16            BH-RLC-ChannelID-r16                                      </w:t>
      </w:r>
      <w:r>
        <w:rPr>
          <w:color w:val="993366"/>
        </w:rPr>
        <w:t>OPTIONAL</w:t>
      </w:r>
      <w:r>
        <w:t xml:space="preserve">, </w:t>
      </w:r>
      <w:r>
        <w:rPr>
          <w:color w:val="808080"/>
        </w:rPr>
        <w:t>-- Need M</w:t>
      </w:r>
    </w:p>
    <w:p w14:paraId="3F9A616E" w14:textId="77777777" w:rsidR="006F3964" w:rsidRDefault="00336CC3">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098A084" w14:textId="77777777" w:rsidR="006F3964" w:rsidRDefault="00336CC3">
      <w:pPr>
        <w:pStyle w:val="PL"/>
      </w:pPr>
      <w:r>
        <w:t xml:space="preserve">    ...</w:t>
      </w:r>
    </w:p>
    <w:p w14:paraId="1A529C7B" w14:textId="77777777" w:rsidR="006F3964" w:rsidRDefault="00336CC3">
      <w:pPr>
        <w:pStyle w:val="PL"/>
      </w:pPr>
      <w:r>
        <w:t>}</w:t>
      </w:r>
    </w:p>
    <w:p w14:paraId="6E49DAD2" w14:textId="77777777" w:rsidR="006F3964" w:rsidRDefault="006F3964">
      <w:pPr>
        <w:pStyle w:val="PL"/>
      </w:pPr>
    </w:p>
    <w:p w14:paraId="225C96B6" w14:textId="77777777" w:rsidR="006F3964" w:rsidRDefault="00336CC3">
      <w:pPr>
        <w:pStyle w:val="PL"/>
      </w:pPr>
      <w:r>
        <w:t xml:space="preserve">MasterKeyUpdate ::=                 </w:t>
      </w:r>
      <w:r>
        <w:rPr>
          <w:color w:val="993366"/>
        </w:rPr>
        <w:t>SEQUENCE</w:t>
      </w:r>
      <w:r>
        <w:t xml:space="preserve"> {</w:t>
      </w:r>
    </w:p>
    <w:p w14:paraId="550E97A9" w14:textId="77777777" w:rsidR="006F3964" w:rsidRDefault="00336CC3">
      <w:pPr>
        <w:pStyle w:val="PL"/>
      </w:pPr>
      <w:r>
        <w:t xml:space="preserve">    keySetChangeIndicator           </w:t>
      </w:r>
      <w:r>
        <w:rPr>
          <w:color w:val="993366"/>
        </w:rPr>
        <w:t>BOOLEAN</w:t>
      </w:r>
      <w:r>
        <w:t>,</w:t>
      </w:r>
    </w:p>
    <w:p w14:paraId="2BDD1C8A" w14:textId="77777777" w:rsidR="006F3964" w:rsidRDefault="00336CC3">
      <w:pPr>
        <w:pStyle w:val="PL"/>
      </w:pPr>
      <w:r>
        <w:t xml:space="preserve">    nextHopChainingCount            NextHopChainingCount,</w:t>
      </w:r>
    </w:p>
    <w:p w14:paraId="5C9CB46C" w14:textId="77777777" w:rsidR="006F3964" w:rsidRDefault="00336CC3">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C2685B" w14:textId="77777777" w:rsidR="006F3964" w:rsidRDefault="00336CC3">
      <w:pPr>
        <w:pStyle w:val="PL"/>
      </w:pPr>
      <w:r>
        <w:t xml:space="preserve">    ...</w:t>
      </w:r>
    </w:p>
    <w:p w14:paraId="772A2BB8" w14:textId="77777777" w:rsidR="006F3964" w:rsidRDefault="00336CC3">
      <w:pPr>
        <w:pStyle w:val="PL"/>
      </w:pPr>
      <w:r>
        <w:t>}</w:t>
      </w:r>
    </w:p>
    <w:p w14:paraId="27DC28AF" w14:textId="77777777" w:rsidR="006F3964" w:rsidRDefault="006F3964">
      <w:pPr>
        <w:pStyle w:val="PL"/>
      </w:pPr>
    </w:p>
    <w:p w14:paraId="44118F46" w14:textId="77777777" w:rsidR="006F3964" w:rsidRDefault="00336CC3">
      <w:pPr>
        <w:pStyle w:val="PL"/>
      </w:pPr>
      <w:r>
        <w:t xml:space="preserve">OnDemandSIB-Request-r16 ::=                  </w:t>
      </w:r>
      <w:r>
        <w:rPr>
          <w:color w:val="993366"/>
        </w:rPr>
        <w:t>SEQUENCE</w:t>
      </w:r>
      <w:r>
        <w:t xml:space="preserve"> {</w:t>
      </w:r>
    </w:p>
    <w:p w14:paraId="70B25821" w14:textId="77777777" w:rsidR="006F3964" w:rsidRDefault="00336CC3">
      <w:pPr>
        <w:pStyle w:val="PL"/>
      </w:pPr>
      <w:r>
        <w:t xml:space="preserve">    onDemandSIB-RequestProhibitTimer-r16         </w:t>
      </w:r>
      <w:r>
        <w:rPr>
          <w:color w:val="993366"/>
        </w:rPr>
        <w:t>ENUMERATED</w:t>
      </w:r>
      <w:r>
        <w:t xml:space="preserve"> {s0, s0dot5, s1, s2, s5, s10, s20, s30}</w:t>
      </w:r>
    </w:p>
    <w:p w14:paraId="04EBD2D1" w14:textId="77777777" w:rsidR="006F3964" w:rsidRDefault="00336CC3">
      <w:pPr>
        <w:pStyle w:val="PL"/>
      </w:pPr>
      <w:r>
        <w:t>}</w:t>
      </w:r>
    </w:p>
    <w:p w14:paraId="660353E5" w14:textId="77777777" w:rsidR="006F3964" w:rsidRDefault="006F3964">
      <w:pPr>
        <w:pStyle w:val="PL"/>
      </w:pPr>
    </w:p>
    <w:p w14:paraId="28B66C55" w14:textId="77777777" w:rsidR="006F3964" w:rsidRDefault="00336CC3">
      <w:pPr>
        <w:pStyle w:val="PL"/>
      </w:pPr>
      <w:r>
        <w:t xml:space="preserve">T316-r16 ::=         </w:t>
      </w:r>
      <w:r>
        <w:rPr>
          <w:color w:val="993366"/>
        </w:rPr>
        <w:t>ENUMERATED</w:t>
      </w:r>
      <w:r>
        <w:t xml:space="preserve"> {ms50, ms100, ms200, ms300, ms400, ms500, ms600, ms1000, ms1500, ms2000}</w:t>
      </w:r>
    </w:p>
    <w:p w14:paraId="7966C12E" w14:textId="77777777" w:rsidR="006F3964" w:rsidRDefault="006F3964">
      <w:pPr>
        <w:pStyle w:val="PL"/>
      </w:pPr>
    </w:p>
    <w:p w14:paraId="760E0CC6" w14:textId="77777777" w:rsidR="006F3964" w:rsidRDefault="00336CC3">
      <w:pPr>
        <w:pStyle w:val="PL"/>
      </w:pPr>
      <w:r>
        <w:t xml:space="preserve">IAB-IP-AddressConfigurationList-r16 ::= </w:t>
      </w:r>
      <w:r>
        <w:rPr>
          <w:color w:val="993366"/>
        </w:rPr>
        <w:t>SEQUENCE</w:t>
      </w:r>
      <w:r>
        <w:t xml:space="preserve"> {</w:t>
      </w:r>
    </w:p>
    <w:p w14:paraId="140D0CEE" w14:textId="77777777" w:rsidR="006F3964" w:rsidRDefault="00336CC3">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3B5C9D2" w14:textId="77777777" w:rsidR="006F3964" w:rsidRDefault="00336CC3">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00C6272" w14:textId="77777777" w:rsidR="006F3964" w:rsidRDefault="00336CC3">
      <w:pPr>
        <w:pStyle w:val="PL"/>
      </w:pPr>
      <w:r>
        <w:t xml:space="preserve">    ...</w:t>
      </w:r>
    </w:p>
    <w:p w14:paraId="76296B21" w14:textId="77777777" w:rsidR="006F3964" w:rsidRDefault="00336CC3">
      <w:pPr>
        <w:pStyle w:val="PL"/>
      </w:pPr>
      <w:r>
        <w:t>}</w:t>
      </w:r>
    </w:p>
    <w:p w14:paraId="2DFFC847" w14:textId="77777777" w:rsidR="006F3964" w:rsidRDefault="006F3964">
      <w:pPr>
        <w:pStyle w:val="PL"/>
      </w:pPr>
    </w:p>
    <w:p w14:paraId="48B313A6" w14:textId="77777777" w:rsidR="006F3964" w:rsidRDefault="00336CC3">
      <w:pPr>
        <w:pStyle w:val="PL"/>
      </w:pPr>
      <w:r>
        <w:t xml:space="preserve">IAB-IP-AddressConfiguration-r16 ::=     </w:t>
      </w:r>
      <w:r>
        <w:rPr>
          <w:color w:val="993366"/>
        </w:rPr>
        <w:t>SEQUENCE</w:t>
      </w:r>
      <w:r>
        <w:t xml:space="preserve"> {</w:t>
      </w:r>
    </w:p>
    <w:p w14:paraId="1905A890" w14:textId="77777777" w:rsidR="006F3964" w:rsidRDefault="00336CC3">
      <w:pPr>
        <w:pStyle w:val="PL"/>
      </w:pPr>
      <w:r>
        <w:t xml:space="preserve">    iab-IP-AddressIndex-r16                 IAB-IP-AddressIndex-r16,</w:t>
      </w:r>
    </w:p>
    <w:p w14:paraId="09206D50" w14:textId="77777777" w:rsidR="006F3964" w:rsidRDefault="00336CC3">
      <w:pPr>
        <w:pStyle w:val="PL"/>
        <w:rPr>
          <w:color w:val="808080"/>
        </w:rPr>
      </w:pPr>
      <w:r>
        <w:t xml:space="preserve">    iab-IP-Address-r16                      IAB-IP-Address-r16                                                </w:t>
      </w:r>
      <w:r>
        <w:rPr>
          <w:color w:val="993366"/>
        </w:rPr>
        <w:t>OPTIONAL</w:t>
      </w:r>
      <w:r>
        <w:t xml:space="preserve">,  </w:t>
      </w:r>
      <w:r>
        <w:rPr>
          <w:color w:val="808080"/>
        </w:rPr>
        <w:t>-- Need M</w:t>
      </w:r>
    </w:p>
    <w:p w14:paraId="3C0E571A" w14:textId="77777777" w:rsidR="006F3964" w:rsidRDefault="00336CC3">
      <w:pPr>
        <w:pStyle w:val="PL"/>
        <w:rPr>
          <w:color w:val="808080"/>
        </w:rPr>
      </w:pPr>
      <w:r>
        <w:lastRenderedPageBreak/>
        <w:t xml:space="preserve">    iab-IP-Usage-r16                        IAB-IP-Usage-r16                                                  </w:t>
      </w:r>
      <w:r>
        <w:rPr>
          <w:color w:val="993366"/>
        </w:rPr>
        <w:t>OPTIONAL</w:t>
      </w:r>
      <w:r>
        <w:t xml:space="preserve">,  </w:t>
      </w:r>
      <w:r>
        <w:rPr>
          <w:color w:val="808080"/>
        </w:rPr>
        <w:t>-- Need M</w:t>
      </w:r>
    </w:p>
    <w:p w14:paraId="0D304D66" w14:textId="77777777" w:rsidR="006F3964" w:rsidRDefault="00336CC3">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1160A70" w14:textId="77777777" w:rsidR="006F3964" w:rsidRDefault="00336CC3">
      <w:pPr>
        <w:pStyle w:val="PL"/>
      </w:pPr>
      <w:r>
        <w:t>...</w:t>
      </w:r>
    </w:p>
    <w:p w14:paraId="159B3000" w14:textId="77777777" w:rsidR="006F3964" w:rsidRDefault="00336CC3">
      <w:pPr>
        <w:pStyle w:val="PL"/>
      </w:pPr>
      <w:r>
        <w:t>}</w:t>
      </w:r>
    </w:p>
    <w:p w14:paraId="7D8D2426" w14:textId="77777777" w:rsidR="006F3964" w:rsidRDefault="006F3964">
      <w:pPr>
        <w:pStyle w:val="PL"/>
      </w:pPr>
    </w:p>
    <w:p w14:paraId="2AB0AFD4" w14:textId="77777777" w:rsidR="006F3964" w:rsidRDefault="00336CC3">
      <w:pPr>
        <w:pStyle w:val="PL"/>
      </w:pPr>
      <w:r>
        <w:t xml:space="preserve">SL-ConfigDedicatedEUTRA-Info-r16 ::=            </w:t>
      </w:r>
      <w:r>
        <w:rPr>
          <w:color w:val="993366"/>
        </w:rPr>
        <w:t>SEQUENCE</w:t>
      </w:r>
      <w:r>
        <w:t xml:space="preserve"> {</w:t>
      </w:r>
    </w:p>
    <w:p w14:paraId="575632C1" w14:textId="77777777" w:rsidR="006F3964" w:rsidRDefault="00336CC3">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0E5EEAE" w14:textId="77777777" w:rsidR="006F3964" w:rsidRDefault="00336CC3">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0025783" w14:textId="77777777" w:rsidR="006F3964" w:rsidRDefault="00336CC3">
      <w:pPr>
        <w:pStyle w:val="PL"/>
      </w:pPr>
      <w:r>
        <w:t>}</w:t>
      </w:r>
    </w:p>
    <w:p w14:paraId="64E40F4F" w14:textId="77777777" w:rsidR="006F3964" w:rsidRDefault="006F3964">
      <w:pPr>
        <w:pStyle w:val="PL"/>
      </w:pPr>
    </w:p>
    <w:p w14:paraId="1C2C37EC" w14:textId="77777777" w:rsidR="006F3964" w:rsidRDefault="00336CC3">
      <w:pPr>
        <w:pStyle w:val="PL"/>
      </w:pPr>
      <w:r>
        <w:t xml:space="preserve">SL-TimeOffsetEUTRA-r16 ::=        </w:t>
      </w:r>
      <w:r>
        <w:rPr>
          <w:color w:val="993366"/>
        </w:rPr>
        <w:t>ENUMERATED</w:t>
      </w:r>
      <w:r>
        <w:t xml:space="preserve"> {ms0, ms0dot25, ms0dot5, ms0dot625, ms0dot75, ms1, ms1dot25, ms1dot5, ms1dot75,</w:t>
      </w:r>
    </w:p>
    <w:p w14:paraId="676A13A0" w14:textId="77777777" w:rsidR="006F3964" w:rsidRDefault="00336CC3">
      <w:pPr>
        <w:pStyle w:val="PL"/>
      </w:pPr>
      <w:r>
        <w:t xml:space="preserve">                                              ms2, ms2dot5, ms3, ms4, ms5, ms6, ms8, ms10, ms20}</w:t>
      </w:r>
    </w:p>
    <w:p w14:paraId="6B7FD87C" w14:textId="77777777" w:rsidR="006F3964" w:rsidRDefault="006F3964">
      <w:pPr>
        <w:pStyle w:val="PL"/>
      </w:pPr>
    </w:p>
    <w:p w14:paraId="22A0F473" w14:textId="77777777" w:rsidR="006F3964" w:rsidRDefault="00336CC3">
      <w:pPr>
        <w:pStyle w:val="PL"/>
      </w:pPr>
      <w:r>
        <w:t xml:space="preserve">UE-TxTEG-RequestUL-TDOA-Config-r17 ::=  </w:t>
      </w:r>
      <w:r>
        <w:rPr>
          <w:color w:val="993366"/>
        </w:rPr>
        <w:t>CHOICE</w:t>
      </w:r>
      <w:r>
        <w:t xml:space="preserve"> {</w:t>
      </w:r>
    </w:p>
    <w:p w14:paraId="13CEACBB" w14:textId="77777777" w:rsidR="006F3964" w:rsidRDefault="00336CC3">
      <w:pPr>
        <w:pStyle w:val="PL"/>
      </w:pPr>
      <w:r>
        <w:t xml:space="preserve">    oneShot-r17                             </w:t>
      </w:r>
      <w:r>
        <w:rPr>
          <w:color w:val="993366"/>
        </w:rPr>
        <w:t>NULL</w:t>
      </w:r>
      <w:r>
        <w:t>,</w:t>
      </w:r>
    </w:p>
    <w:p w14:paraId="7AC54A50" w14:textId="77777777" w:rsidR="006F3964" w:rsidRDefault="00336CC3">
      <w:pPr>
        <w:pStyle w:val="PL"/>
      </w:pPr>
      <w:r>
        <w:t xml:space="preserve">    periodicReporting-r17                   </w:t>
      </w:r>
      <w:r>
        <w:rPr>
          <w:color w:val="993366"/>
        </w:rPr>
        <w:t>ENUMERATED</w:t>
      </w:r>
      <w:r>
        <w:t xml:space="preserve"> { ms160, ms320, ms1280, ms2560, ms61440, ms81920, ms368640, ms737280 }</w:t>
      </w:r>
    </w:p>
    <w:p w14:paraId="7DC0CABB" w14:textId="77777777" w:rsidR="006F3964" w:rsidRDefault="00336CC3">
      <w:pPr>
        <w:pStyle w:val="PL"/>
      </w:pPr>
      <w:r>
        <w:t>}</w:t>
      </w:r>
    </w:p>
    <w:p w14:paraId="682E68E2" w14:textId="77777777" w:rsidR="006F3964" w:rsidRDefault="00336CC3">
      <w:pPr>
        <w:pStyle w:val="PL"/>
        <w:rPr>
          <w:color w:val="808080"/>
        </w:rPr>
      </w:pPr>
      <w:r>
        <w:rPr>
          <w:color w:val="808080"/>
        </w:rPr>
        <w:t>-- TAG-RRCRECONFIGURATION-STOP</w:t>
      </w:r>
    </w:p>
    <w:p w14:paraId="577A972B" w14:textId="77777777" w:rsidR="006F3964" w:rsidRDefault="00336CC3">
      <w:pPr>
        <w:pStyle w:val="PL"/>
        <w:rPr>
          <w:color w:val="808080"/>
        </w:rPr>
      </w:pPr>
      <w:r>
        <w:rPr>
          <w:color w:val="808080"/>
        </w:rPr>
        <w:t>-- ASN1STOP</w:t>
      </w:r>
    </w:p>
    <w:p w14:paraId="15062A2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D922229" w14:textId="77777777">
        <w:tc>
          <w:tcPr>
            <w:tcW w:w="14173" w:type="dxa"/>
            <w:tcBorders>
              <w:top w:val="single" w:sz="4" w:space="0" w:color="auto"/>
              <w:left w:val="single" w:sz="4" w:space="0" w:color="auto"/>
              <w:bottom w:val="single" w:sz="4" w:space="0" w:color="auto"/>
              <w:right w:val="single" w:sz="4" w:space="0" w:color="auto"/>
            </w:tcBorders>
          </w:tcPr>
          <w:p w14:paraId="288B2834" w14:textId="77777777" w:rsidR="006F3964" w:rsidRDefault="00336CC3">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F3964" w14:paraId="4E15E688" w14:textId="77777777">
        <w:tc>
          <w:tcPr>
            <w:tcW w:w="14173" w:type="dxa"/>
            <w:tcBorders>
              <w:top w:val="single" w:sz="4" w:space="0" w:color="auto"/>
              <w:left w:val="single" w:sz="4" w:space="0" w:color="auto"/>
              <w:bottom w:val="single" w:sz="4" w:space="0" w:color="auto"/>
              <w:right w:val="single" w:sz="4" w:space="0" w:color="auto"/>
            </w:tcBorders>
          </w:tcPr>
          <w:p w14:paraId="6A3585D7" w14:textId="77777777" w:rsidR="006F3964" w:rsidRDefault="00336CC3">
            <w:pPr>
              <w:pStyle w:val="TAL"/>
              <w:rPr>
                <w:b/>
                <w:bCs/>
                <w:i/>
                <w:iCs/>
                <w:lang w:eastAsia="en-GB"/>
              </w:rPr>
            </w:pPr>
            <w:r>
              <w:rPr>
                <w:b/>
                <w:bCs/>
                <w:i/>
                <w:iCs/>
                <w:lang w:eastAsia="en-GB"/>
              </w:rPr>
              <w:t>appLayerMeasConfig</w:t>
            </w:r>
          </w:p>
          <w:p w14:paraId="225C6831" w14:textId="77777777" w:rsidR="006F3964" w:rsidRDefault="00336CC3">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6F3964" w14:paraId="30CB5819" w14:textId="77777777">
        <w:tc>
          <w:tcPr>
            <w:tcW w:w="14173" w:type="dxa"/>
            <w:tcBorders>
              <w:top w:val="single" w:sz="4" w:space="0" w:color="auto"/>
              <w:left w:val="single" w:sz="4" w:space="0" w:color="auto"/>
              <w:bottom w:val="single" w:sz="4" w:space="0" w:color="auto"/>
              <w:right w:val="single" w:sz="4" w:space="0" w:color="auto"/>
            </w:tcBorders>
          </w:tcPr>
          <w:p w14:paraId="3939DB3B" w14:textId="77777777" w:rsidR="006F3964" w:rsidRDefault="00336CC3">
            <w:pPr>
              <w:pStyle w:val="TAL"/>
              <w:rPr>
                <w:b/>
                <w:bCs/>
                <w:i/>
                <w:lang w:eastAsia="en-GB"/>
              </w:rPr>
            </w:pPr>
            <w:r>
              <w:rPr>
                <w:b/>
                <w:bCs/>
                <w:i/>
                <w:lang w:eastAsia="en-GB"/>
              </w:rPr>
              <w:t>bap-Config</w:t>
            </w:r>
          </w:p>
          <w:p w14:paraId="7B9C2884" w14:textId="77777777" w:rsidR="006F3964" w:rsidRDefault="00336CC3">
            <w:pPr>
              <w:pStyle w:val="TAL"/>
              <w:rPr>
                <w:szCs w:val="22"/>
                <w:lang w:eastAsia="sv-SE"/>
              </w:rPr>
            </w:pPr>
            <w:r>
              <w:rPr>
                <w:szCs w:val="22"/>
                <w:lang w:eastAsia="sv-SE"/>
              </w:rPr>
              <w:t>This field is used to configure the BAP entity for IAB nodes.</w:t>
            </w:r>
          </w:p>
        </w:tc>
      </w:tr>
      <w:tr w:rsidR="006F3964" w14:paraId="5D9CABC4" w14:textId="77777777">
        <w:tc>
          <w:tcPr>
            <w:tcW w:w="14173" w:type="dxa"/>
            <w:tcBorders>
              <w:top w:val="single" w:sz="4" w:space="0" w:color="auto"/>
              <w:left w:val="single" w:sz="4" w:space="0" w:color="auto"/>
              <w:bottom w:val="single" w:sz="4" w:space="0" w:color="auto"/>
              <w:right w:val="single" w:sz="4" w:space="0" w:color="auto"/>
            </w:tcBorders>
          </w:tcPr>
          <w:p w14:paraId="03FF9293" w14:textId="77777777" w:rsidR="006F3964" w:rsidRDefault="00336CC3">
            <w:pPr>
              <w:pStyle w:val="TAL"/>
              <w:rPr>
                <w:b/>
                <w:bCs/>
                <w:i/>
                <w:lang w:eastAsia="en-GB"/>
              </w:rPr>
            </w:pPr>
            <w:r>
              <w:rPr>
                <w:b/>
                <w:bCs/>
                <w:i/>
                <w:lang w:eastAsia="en-GB"/>
              </w:rPr>
              <w:t>bap-Address</w:t>
            </w:r>
          </w:p>
          <w:p w14:paraId="7EA6BC8F" w14:textId="77777777" w:rsidR="006F3964" w:rsidRDefault="00336CC3">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6F3964" w14:paraId="52DA9952" w14:textId="77777777">
        <w:tc>
          <w:tcPr>
            <w:tcW w:w="14173" w:type="dxa"/>
            <w:tcBorders>
              <w:top w:val="single" w:sz="4" w:space="0" w:color="auto"/>
              <w:left w:val="single" w:sz="4" w:space="0" w:color="auto"/>
              <w:bottom w:val="single" w:sz="4" w:space="0" w:color="auto"/>
              <w:right w:val="single" w:sz="4" w:space="0" w:color="auto"/>
            </w:tcBorders>
          </w:tcPr>
          <w:p w14:paraId="5E7654BE" w14:textId="77777777" w:rsidR="006F3964" w:rsidRDefault="00336CC3">
            <w:pPr>
              <w:pStyle w:val="TAL"/>
              <w:rPr>
                <w:b/>
                <w:bCs/>
                <w:i/>
                <w:lang w:eastAsia="en-GB"/>
              </w:rPr>
            </w:pPr>
            <w:r>
              <w:rPr>
                <w:b/>
                <w:bCs/>
                <w:i/>
                <w:lang w:eastAsia="en-GB"/>
              </w:rPr>
              <w:t>conditionalReconfiguration</w:t>
            </w:r>
          </w:p>
          <w:p w14:paraId="7C9DF55B" w14:textId="77777777" w:rsidR="006F3964" w:rsidRDefault="00336CC3">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6F3964" w14:paraId="58C07532" w14:textId="77777777">
        <w:tc>
          <w:tcPr>
            <w:tcW w:w="14173" w:type="dxa"/>
            <w:tcBorders>
              <w:top w:val="single" w:sz="4" w:space="0" w:color="auto"/>
              <w:left w:val="single" w:sz="4" w:space="0" w:color="auto"/>
              <w:bottom w:val="single" w:sz="4" w:space="0" w:color="auto"/>
              <w:right w:val="single" w:sz="4" w:space="0" w:color="auto"/>
            </w:tcBorders>
          </w:tcPr>
          <w:p w14:paraId="2738C2F8" w14:textId="77777777" w:rsidR="006F3964" w:rsidRDefault="00336CC3">
            <w:pPr>
              <w:pStyle w:val="TAL"/>
              <w:rPr>
                <w:b/>
                <w:bCs/>
                <w:i/>
                <w:lang w:eastAsia="en-GB"/>
              </w:rPr>
            </w:pPr>
            <w:r>
              <w:rPr>
                <w:b/>
                <w:bCs/>
                <w:i/>
                <w:lang w:eastAsia="en-GB"/>
              </w:rPr>
              <w:t>daps-SourceRelease</w:t>
            </w:r>
          </w:p>
          <w:p w14:paraId="479C7850" w14:textId="77777777" w:rsidR="006F3964" w:rsidRDefault="00336CC3">
            <w:pPr>
              <w:pStyle w:val="TAL"/>
              <w:rPr>
                <w:b/>
                <w:bCs/>
                <w:i/>
                <w:lang w:eastAsia="en-GB"/>
              </w:rPr>
            </w:pPr>
            <w:r>
              <w:rPr>
                <w:bCs/>
                <w:lang w:eastAsia="en-GB"/>
              </w:rPr>
              <w:t>Indicates to UE that the source cell part of DAPS operation is to be stopped and the source cell part of DAPS configuration is to be released.</w:t>
            </w:r>
          </w:p>
        </w:tc>
      </w:tr>
      <w:tr w:rsidR="006F3964" w14:paraId="3A032F25" w14:textId="77777777">
        <w:tc>
          <w:tcPr>
            <w:tcW w:w="14173" w:type="dxa"/>
            <w:tcBorders>
              <w:top w:val="single" w:sz="4" w:space="0" w:color="auto"/>
              <w:left w:val="single" w:sz="4" w:space="0" w:color="auto"/>
              <w:bottom w:val="single" w:sz="4" w:space="0" w:color="auto"/>
              <w:right w:val="single" w:sz="4" w:space="0" w:color="auto"/>
            </w:tcBorders>
          </w:tcPr>
          <w:p w14:paraId="6A5CDAB9" w14:textId="77777777" w:rsidR="006F3964" w:rsidRDefault="00336CC3">
            <w:pPr>
              <w:pStyle w:val="TAL"/>
              <w:rPr>
                <w:b/>
                <w:bCs/>
                <w:i/>
                <w:lang w:eastAsia="en-GB"/>
              </w:rPr>
            </w:pPr>
            <w:r>
              <w:rPr>
                <w:b/>
                <w:bCs/>
                <w:i/>
                <w:lang w:eastAsia="en-GB"/>
              </w:rPr>
              <w:t>dedicatedNAS-MessageList</w:t>
            </w:r>
          </w:p>
          <w:p w14:paraId="073FEA10" w14:textId="77777777" w:rsidR="006F3964" w:rsidRDefault="00336CC3">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F3964" w14:paraId="458B99C7" w14:textId="77777777">
        <w:tc>
          <w:tcPr>
            <w:tcW w:w="14173" w:type="dxa"/>
            <w:tcBorders>
              <w:top w:val="single" w:sz="4" w:space="0" w:color="auto"/>
              <w:left w:val="single" w:sz="4" w:space="0" w:color="auto"/>
              <w:bottom w:val="single" w:sz="4" w:space="0" w:color="auto"/>
              <w:right w:val="single" w:sz="4" w:space="0" w:color="auto"/>
            </w:tcBorders>
          </w:tcPr>
          <w:p w14:paraId="27347549" w14:textId="77777777" w:rsidR="006F3964" w:rsidRDefault="00336CC3">
            <w:pPr>
              <w:keepNext/>
              <w:keepLines/>
              <w:spacing w:after="0"/>
              <w:rPr>
                <w:rFonts w:ascii="Arial" w:hAnsi="Arial"/>
                <w:b/>
                <w:bCs/>
                <w:i/>
                <w:sz w:val="18"/>
                <w:lang w:eastAsia="en-GB"/>
              </w:rPr>
            </w:pPr>
            <w:r>
              <w:rPr>
                <w:rFonts w:ascii="Arial" w:hAnsi="Arial"/>
                <w:b/>
                <w:bCs/>
                <w:i/>
                <w:sz w:val="18"/>
                <w:lang w:eastAsia="en-GB"/>
              </w:rPr>
              <w:t>dedicatedPagingDelivery</w:t>
            </w:r>
          </w:p>
          <w:p w14:paraId="22843901" w14:textId="77777777" w:rsidR="006F3964" w:rsidRDefault="00336CC3">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F3964" w14:paraId="6A39BB67" w14:textId="77777777">
        <w:tc>
          <w:tcPr>
            <w:tcW w:w="14173" w:type="dxa"/>
            <w:tcBorders>
              <w:top w:val="single" w:sz="4" w:space="0" w:color="auto"/>
              <w:left w:val="single" w:sz="4" w:space="0" w:color="auto"/>
              <w:bottom w:val="single" w:sz="4" w:space="0" w:color="auto"/>
              <w:right w:val="single" w:sz="4" w:space="0" w:color="auto"/>
            </w:tcBorders>
          </w:tcPr>
          <w:p w14:paraId="17974CE6" w14:textId="77777777" w:rsidR="006F3964" w:rsidRDefault="00336CC3">
            <w:pPr>
              <w:pStyle w:val="TAL"/>
              <w:rPr>
                <w:b/>
                <w:i/>
                <w:lang w:eastAsia="en-GB"/>
              </w:rPr>
            </w:pPr>
            <w:r>
              <w:rPr>
                <w:b/>
                <w:i/>
                <w:lang w:eastAsia="en-GB"/>
              </w:rPr>
              <w:t>dedicatedPosSysInfoDelivery</w:t>
            </w:r>
          </w:p>
          <w:p w14:paraId="226DD2B9" w14:textId="77777777" w:rsidR="006F3964" w:rsidRDefault="00336CC3">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F3964" w14:paraId="160B41CC" w14:textId="77777777">
        <w:tc>
          <w:tcPr>
            <w:tcW w:w="14173" w:type="dxa"/>
            <w:tcBorders>
              <w:top w:val="single" w:sz="4" w:space="0" w:color="auto"/>
              <w:left w:val="single" w:sz="4" w:space="0" w:color="auto"/>
              <w:bottom w:val="single" w:sz="4" w:space="0" w:color="auto"/>
              <w:right w:val="single" w:sz="4" w:space="0" w:color="auto"/>
            </w:tcBorders>
          </w:tcPr>
          <w:p w14:paraId="43D74119" w14:textId="77777777" w:rsidR="006F3964" w:rsidRDefault="00336CC3">
            <w:pPr>
              <w:pStyle w:val="TAL"/>
              <w:rPr>
                <w:b/>
                <w:i/>
                <w:lang w:eastAsia="en-GB"/>
              </w:rPr>
            </w:pPr>
            <w:r>
              <w:rPr>
                <w:b/>
                <w:i/>
                <w:lang w:eastAsia="en-GB"/>
              </w:rPr>
              <w:t>dedicatedSIB1-Delivery</w:t>
            </w:r>
          </w:p>
          <w:p w14:paraId="33E93E64" w14:textId="77777777" w:rsidR="006F3964" w:rsidRDefault="00336CC3">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F3964" w14:paraId="16EA5912" w14:textId="77777777">
        <w:tc>
          <w:tcPr>
            <w:tcW w:w="14173" w:type="dxa"/>
            <w:tcBorders>
              <w:top w:val="single" w:sz="4" w:space="0" w:color="auto"/>
              <w:left w:val="single" w:sz="4" w:space="0" w:color="auto"/>
              <w:bottom w:val="single" w:sz="4" w:space="0" w:color="auto"/>
              <w:right w:val="single" w:sz="4" w:space="0" w:color="auto"/>
            </w:tcBorders>
          </w:tcPr>
          <w:p w14:paraId="48E7DCD1" w14:textId="77777777" w:rsidR="006F3964" w:rsidRDefault="00336CC3">
            <w:pPr>
              <w:pStyle w:val="TAL"/>
              <w:rPr>
                <w:b/>
                <w:i/>
                <w:lang w:eastAsia="en-GB"/>
              </w:rPr>
            </w:pPr>
            <w:r>
              <w:rPr>
                <w:b/>
                <w:i/>
                <w:lang w:eastAsia="en-GB"/>
              </w:rPr>
              <w:t>dedicatedSystemInformationDelivery</w:t>
            </w:r>
          </w:p>
          <w:p w14:paraId="020F1020" w14:textId="77777777" w:rsidR="006F3964" w:rsidRDefault="00336CC3">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6F3964" w14:paraId="7B133A5F" w14:textId="77777777">
        <w:tc>
          <w:tcPr>
            <w:tcW w:w="14173" w:type="dxa"/>
            <w:tcBorders>
              <w:top w:val="single" w:sz="4" w:space="0" w:color="auto"/>
              <w:left w:val="single" w:sz="4" w:space="0" w:color="auto"/>
              <w:bottom w:val="single" w:sz="4" w:space="0" w:color="auto"/>
              <w:right w:val="single" w:sz="4" w:space="0" w:color="auto"/>
            </w:tcBorders>
          </w:tcPr>
          <w:p w14:paraId="3767B8EC" w14:textId="77777777" w:rsidR="006F3964" w:rsidRDefault="00336CC3">
            <w:pPr>
              <w:pStyle w:val="TAL"/>
              <w:rPr>
                <w:b/>
                <w:bCs/>
                <w:i/>
                <w:lang w:eastAsia="en-GB"/>
              </w:rPr>
            </w:pPr>
            <w:r>
              <w:rPr>
                <w:b/>
                <w:bCs/>
                <w:i/>
                <w:lang w:eastAsia="en-GB"/>
              </w:rPr>
              <w:t>defaultUL-BAP-RoutingID</w:t>
            </w:r>
          </w:p>
          <w:p w14:paraId="212DF4C0" w14:textId="77777777" w:rsidR="006F3964" w:rsidRDefault="00336CC3">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F3964" w14:paraId="7E28DC7A" w14:textId="77777777">
        <w:tc>
          <w:tcPr>
            <w:tcW w:w="14173" w:type="dxa"/>
            <w:tcBorders>
              <w:top w:val="single" w:sz="4" w:space="0" w:color="auto"/>
              <w:left w:val="single" w:sz="4" w:space="0" w:color="auto"/>
              <w:bottom w:val="single" w:sz="4" w:space="0" w:color="auto"/>
              <w:right w:val="single" w:sz="4" w:space="0" w:color="auto"/>
            </w:tcBorders>
          </w:tcPr>
          <w:p w14:paraId="2BB33970" w14:textId="77777777" w:rsidR="006F3964" w:rsidRDefault="00336CC3">
            <w:pPr>
              <w:pStyle w:val="TAL"/>
              <w:rPr>
                <w:b/>
                <w:bCs/>
                <w:i/>
                <w:lang w:eastAsia="en-GB"/>
              </w:rPr>
            </w:pPr>
            <w:r>
              <w:rPr>
                <w:b/>
                <w:bCs/>
                <w:i/>
                <w:lang w:eastAsia="en-GB"/>
              </w:rPr>
              <w:t>defaultUL-BH-RLC-Channel</w:t>
            </w:r>
          </w:p>
          <w:p w14:paraId="15AF38F5" w14:textId="77777777" w:rsidR="006F3964" w:rsidRDefault="00336CC3">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F3964" w14:paraId="2CBDB63C" w14:textId="77777777">
        <w:tc>
          <w:tcPr>
            <w:tcW w:w="14173" w:type="dxa"/>
            <w:tcBorders>
              <w:top w:val="single" w:sz="4" w:space="0" w:color="auto"/>
              <w:left w:val="single" w:sz="4" w:space="0" w:color="auto"/>
              <w:bottom w:val="single" w:sz="4" w:space="0" w:color="auto"/>
              <w:right w:val="single" w:sz="4" w:space="0" w:color="auto"/>
            </w:tcBorders>
          </w:tcPr>
          <w:p w14:paraId="009F2D7C" w14:textId="77777777" w:rsidR="006F3964" w:rsidRDefault="00336CC3">
            <w:pPr>
              <w:pStyle w:val="TAL"/>
              <w:rPr>
                <w:b/>
                <w:bCs/>
                <w:i/>
                <w:lang w:eastAsia="en-GB"/>
              </w:rPr>
            </w:pPr>
            <w:r>
              <w:rPr>
                <w:b/>
                <w:bCs/>
                <w:i/>
                <w:lang w:eastAsia="en-GB"/>
              </w:rPr>
              <w:t>flowControlFeedbackType</w:t>
            </w:r>
          </w:p>
          <w:p w14:paraId="75A09695" w14:textId="77777777" w:rsidR="006F3964" w:rsidRDefault="00336CC3">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6F3964" w14:paraId="5BD5F662" w14:textId="77777777">
        <w:tc>
          <w:tcPr>
            <w:tcW w:w="14173" w:type="dxa"/>
            <w:tcBorders>
              <w:top w:val="single" w:sz="4" w:space="0" w:color="auto"/>
              <w:left w:val="single" w:sz="4" w:space="0" w:color="auto"/>
              <w:bottom w:val="single" w:sz="4" w:space="0" w:color="auto"/>
              <w:right w:val="single" w:sz="4" w:space="0" w:color="auto"/>
            </w:tcBorders>
          </w:tcPr>
          <w:p w14:paraId="0504F497" w14:textId="77777777" w:rsidR="006F3964" w:rsidRDefault="00336CC3">
            <w:pPr>
              <w:pStyle w:val="TAL"/>
              <w:rPr>
                <w:b/>
                <w:bCs/>
                <w:i/>
                <w:lang w:eastAsia="en-GB"/>
              </w:rPr>
            </w:pPr>
            <w:r>
              <w:rPr>
                <w:b/>
                <w:bCs/>
                <w:i/>
                <w:lang w:eastAsia="en-GB"/>
              </w:rPr>
              <w:lastRenderedPageBreak/>
              <w:t>fullConfig</w:t>
            </w:r>
          </w:p>
          <w:p w14:paraId="2A2801B3" w14:textId="77777777" w:rsidR="006F3964" w:rsidRDefault="00336CC3">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F3964" w14:paraId="09896838" w14:textId="77777777">
        <w:tc>
          <w:tcPr>
            <w:tcW w:w="14173" w:type="dxa"/>
            <w:tcBorders>
              <w:top w:val="single" w:sz="4" w:space="0" w:color="auto"/>
              <w:left w:val="single" w:sz="4" w:space="0" w:color="auto"/>
              <w:bottom w:val="single" w:sz="4" w:space="0" w:color="auto"/>
              <w:right w:val="single" w:sz="4" w:space="0" w:color="auto"/>
            </w:tcBorders>
          </w:tcPr>
          <w:p w14:paraId="3A59FCF2" w14:textId="77777777" w:rsidR="006F3964" w:rsidRDefault="00336CC3">
            <w:pPr>
              <w:pStyle w:val="TAL"/>
              <w:rPr>
                <w:rFonts w:cs="Arial"/>
                <w:b/>
                <w:i/>
                <w:szCs w:val="18"/>
                <w:lang w:eastAsia="zh-CN"/>
              </w:rPr>
            </w:pPr>
            <w:r>
              <w:rPr>
                <w:rFonts w:cs="Arial"/>
                <w:b/>
                <w:i/>
                <w:szCs w:val="18"/>
                <w:lang w:eastAsia="zh-CN"/>
              </w:rPr>
              <w:t>iab-IP-Address</w:t>
            </w:r>
          </w:p>
          <w:p w14:paraId="2949A69C" w14:textId="77777777" w:rsidR="006F3964" w:rsidRDefault="00336CC3">
            <w:pPr>
              <w:pStyle w:val="TAL"/>
              <w:rPr>
                <w:b/>
                <w:bCs/>
                <w:i/>
                <w:lang w:eastAsia="en-GB"/>
              </w:rPr>
            </w:pPr>
            <w:r>
              <w:rPr>
                <w:rFonts w:cs="Arial"/>
                <w:szCs w:val="18"/>
                <w:lang w:eastAsia="zh-CN"/>
              </w:rPr>
              <w:t>This field is used to provide the IP address information for IAB-node.</w:t>
            </w:r>
          </w:p>
        </w:tc>
      </w:tr>
      <w:tr w:rsidR="006F3964" w14:paraId="130136EB" w14:textId="77777777">
        <w:tc>
          <w:tcPr>
            <w:tcW w:w="14173" w:type="dxa"/>
            <w:tcBorders>
              <w:top w:val="single" w:sz="4" w:space="0" w:color="auto"/>
              <w:left w:val="single" w:sz="4" w:space="0" w:color="auto"/>
              <w:bottom w:val="single" w:sz="4" w:space="0" w:color="auto"/>
              <w:right w:val="single" w:sz="4" w:space="0" w:color="auto"/>
            </w:tcBorders>
          </w:tcPr>
          <w:p w14:paraId="776FF300" w14:textId="77777777" w:rsidR="006F3964" w:rsidRDefault="00336CC3">
            <w:pPr>
              <w:pStyle w:val="TAL"/>
              <w:rPr>
                <w:rFonts w:cs="Arial"/>
                <w:b/>
                <w:i/>
                <w:szCs w:val="18"/>
                <w:lang w:eastAsia="zh-CN"/>
              </w:rPr>
            </w:pPr>
            <w:r>
              <w:rPr>
                <w:rFonts w:cs="Arial"/>
                <w:b/>
                <w:i/>
                <w:szCs w:val="18"/>
                <w:lang w:eastAsia="zh-CN"/>
              </w:rPr>
              <w:t>iab-IP-AddressIndex</w:t>
            </w:r>
          </w:p>
          <w:p w14:paraId="1CCA2BDB" w14:textId="77777777" w:rsidR="006F3964" w:rsidRDefault="00336CC3">
            <w:pPr>
              <w:pStyle w:val="TAL"/>
              <w:rPr>
                <w:rFonts w:cs="Arial"/>
                <w:b/>
                <w:i/>
                <w:szCs w:val="18"/>
                <w:lang w:eastAsia="zh-CN"/>
              </w:rPr>
            </w:pPr>
            <w:r>
              <w:rPr>
                <w:rFonts w:cs="Arial"/>
                <w:szCs w:val="18"/>
                <w:lang w:eastAsia="zh-CN"/>
              </w:rPr>
              <w:t>This field is used to identify a configuration of an IP address.</w:t>
            </w:r>
          </w:p>
        </w:tc>
      </w:tr>
      <w:tr w:rsidR="006F3964" w14:paraId="77E3EADF" w14:textId="77777777">
        <w:tc>
          <w:tcPr>
            <w:tcW w:w="14173" w:type="dxa"/>
            <w:tcBorders>
              <w:top w:val="single" w:sz="4" w:space="0" w:color="auto"/>
              <w:left w:val="single" w:sz="4" w:space="0" w:color="auto"/>
              <w:bottom w:val="single" w:sz="4" w:space="0" w:color="auto"/>
              <w:right w:val="single" w:sz="4" w:space="0" w:color="auto"/>
            </w:tcBorders>
          </w:tcPr>
          <w:p w14:paraId="30A49E5A" w14:textId="77777777" w:rsidR="006F3964" w:rsidRDefault="00336CC3">
            <w:pPr>
              <w:pStyle w:val="TAL"/>
              <w:rPr>
                <w:rFonts w:cs="Arial"/>
                <w:b/>
                <w:i/>
                <w:szCs w:val="18"/>
                <w:lang w:eastAsia="zh-CN"/>
              </w:rPr>
            </w:pPr>
            <w:r>
              <w:rPr>
                <w:rFonts w:cs="Arial"/>
                <w:b/>
                <w:i/>
                <w:szCs w:val="18"/>
                <w:lang w:eastAsia="zh-CN"/>
              </w:rPr>
              <w:t>iab-IP-AddressToAddModList</w:t>
            </w:r>
          </w:p>
          <w:p w14:paraId="365BB963" w14:textId="77777777" w:rsidR="006F3964" w:rsidRDefault="00336CC3">
            <w:pPr>
              <w:pStyle w:val="TAL"/>
              <w:rPr>
                <w:b/>
                <w:bCs/>
                <w:i/>
                <w:lang w:eastAsia="en-GB"/>
              </w:rPr>
            </w:pPr>
            <w:r>
              <w:rPr>
                <w:szCs w:val="22"/>
                <w:lang w:eastAsia="zh-CN"/>
              </w:rPr>
              <w:t>List of IP addresses allocated for IAB-node to be added and modified.</w:t>
            </w:r>
          </w:p>
        </w:tc>
      </w:tr>
      <w:tr w:rsidR="006F3964" w14:paraId="0153E3FF" w14:textId="77777777">
        <w:tc>
          <w:tcPr>
            <w:tcW w:w="14173" w:type="dxa"/>
            <w:tcBorders>
              <w:top w:val="single" w:sz="4" w:space="0" w:color="auto"/>
              <w:left w:val="single" w:sz="4" w:space="0" w:color="auto"/>
              <w:bottom w:val="single" w:sz="4" w:space="0" w:color="auto"/>
              <w:right w:val="single" w:sz="4" w:space="0" w:color="auto"/>
            </w:tcBorders>
          </w:tcPr>
          <w:p w14:paraId="7DB65A07" w14:textId="77777777" w:rsidR="006F3964" w:rsidRDefault="00336CC3">
            <w:pPr>
              <w:pStyle w:val="TAL"/>
              <w:rPr>
                <w:rFonts w:cs="Arial"/>
                <w:b/>
                <w:i/>
                <w:szCs w:val="18"/>
                <w:lang w:eastAsia="zh-CN"/>
              </w:rPr>
            </w:pPr>
            <w:r>
              <w:rPr>
                <w:rFonts w:cs="Arial"/>
                <w:b/>
                <w:i/>
                <w:szCs w:val="18"/>
                <w:lang w:eastAsia="zh-CN"/>
              </w:rPr>
              <w:t>iab-IP-AddressToReleaseList</w:t>
            </w:r>
          </w:p>
          <w:p w14:paraId="57A8C9D5" w14:textId="77777777" w:rsidR="006F3964" w:rsidRDefault="00336CC3">
            <w:pPr>
              <w:pStyle w:val="TAL"/>
              <w:rPr>
                <w:b/>
                <w:bCs/>
                <w:i/>
                <w:lang w:eastAsia="en-GB"/>
              </w:rPr>
            </w:pPr>
            <w:r>
              <w:rPr>
                <w:szCs w:val="22"/>
                <w:lang w:eastAsia="zh-CN"/>
              </w:rPr>
              <w:t>List of IP address allocated for IAB-node to be released.</w:t>
            </w:r>
          </w:p>
        </w:tc>
      </w:tr>
      <w:tr w:rsidR="006F3964" w14:paraId="0D7FBFF3" w14:textId="77777777">
        <w:tc>
          <w:tcPr>
            <w:tcW w:w="14173" w:type="dxa"/>
            <w:tcBorders>
              <w:top w:val="single" w:sz="4" w:space="0" w:color="auto"/>
              <w:left w:val="single" w:sz="4" w:space="0" w:color="auto"/>
              <w:bottom w:val="single" w:sz="4" w:space="0" w:color="auto"/>
              <w:right w:val="single" w:sz="4" w:space="0" w:color="auto"/>
            </w:tcBorders>
          </w:tcPr>
          <w:p w14:paraId="0A5E6B88" w14:textId="77777777" w:rsidR="006F3964" w:rsidRDefault="00336CC3">
            <w:pPr>
              <w:pStyle w:val="TAL"/>
              <w:rPr>
                <w:rFonts w:cs="Arial"/>
                <w:b/>
                <w:i/>
                <w:szCs w:val="18"/>
                <w:lang w:eastAsia="zh-CN"/>
              </w:rPr>
            </w:pPr>
            <w:r>
              <w:rPr>
                <w:rFonts w:cs="Arial"/>
                <w:b/>
                <w:i/>
                <w:szCs w:val="18"/>
                <w:lang w:eastAsia="zh-CN"/>
              </w:rPr>
              <w:t>iab-IP-Usage</w:t>
            </w:r>
          </w:p>
          <w:p w14:paraId="634FF53B" w14:textId="77777777" w:rsidR="006F3964" w:rsidRDefault="00336CC3">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6F3964" w14:paraId="77685F19" w14:textId="77777777">
        <w:tc>
          <w:tcPr>
            <w:tcW w:w="14173" w:type="dxa"/>
            <w:tcBorders>
              <w:top w:val="single" w:sz="4" w:space="0" w:color="auto"/>
              <w:left w:val="single" w:sz="4" w:space="0" w:color="auto"/>
              <w:bottom w:val="single" w:sz="4" w:space="0" w:color="auto"/>
              <w:right w:val="single" w:sz="4" w:space="0" w:color="auto"/>
            </w:tcBorders>
          </w:tcPr>
          <w:p w14:paraId="78F39175" w14:textId="77777777" w:rsidR="006F3964" w:rsidRDefault="00336CC3">
            <w:pPr>
              <w:pStyle w:val="TAL"/>
              <w:rPr>
                <w:rFonts w:cs="Arial"/>
                <w:b/>
                <w:i/>
                <w:szCs w:val="18"/>
                <w:lang w:eastAsia="zh-CN"/>
              </w:rPr>
            </w:pPr>
            <w:r>
              <w:rPr>
                <w:rFonts w:cs="Arial"/>
                <w:b/>
                <w:i/>
                <w:szCs w:val="18"/>
                <w:lang w:eastAsia="zh-CN"/>
              </w:rPr>
              <w:t>iab-donor-DU-BAP-Address</w:t>
            </w:r>
          </w:p>
          <w:p w14:paraId="332040F2" w14:textId="77777777" w:rsidR="006F3964" w:rsidRDefault="00336CC3">
            <w:pPr>
              <w:pStyle w:val="TAL"/>
              <w:rPr>
                <w:b/>
                <w:bCs/>
                <w:i/>
                <w:lang w:eastAsia="en-GB"/>
              </w:rPr>
            </w:pPr>
            <w:r>
              <w:rPr>
                <w:szCs w:val="22"/>
                <w:lang w:eastAsia="zh-CN"/>
              </w:rPr>
              <w:t>This field is used to indicate the BAP address of the IAB-donor-DU where the IP address is anchored.</w:t>
            </w:r>
          </w:p>
        </w:tc>
      </w:tr>
      <w:tr w:rsidR="006F3964" w14:paraId="41E67C18" w14:textId="77777777">
        <w:tc>
          <w:tcPr>
            <w:tcW w:w="14173" w:type="dxa"/>
            <w:tcBorders>
              <w:top w:val="single" w:sz="4" w:space="0" w:color="auto"/>
              <w:left w:val="single" w:sz="4" w:space="0" w:color="auto"/>
              <w:bottom w:val="single" w:sz="4" w:space="0" w:color="auto"/>
              <w:right w:val="single" w:sz="4" w:space="0" w:color="auto"/>
            </w:tcBorders>
          </w:tcPr>
          <w:p w14:paraId="7A154474" w14:textId="77777777" w:rsidR="006F3964" w:rsidRDefault="00336CC3">
            <w:pPr>
              <w:pStyle w:val="TAL"/>
              <w:rPr>
                <w:b/>
                <w:i/>
                <w:lang w:eastAsia="en-GB"/>
              </w:rPr>
            </w:pPr>
            <w:r>
              <w:rPr>
                <w:b/>
                <w:i/>
                <w:lang w:eastAsia="en-GB"/>
              </w:rPr>
              <w:t>keySetChangeIndicator</w:t>
            </w:r>
          </w:p>
          <w:p w14:paraId="1CF01872" w14:textId="77777777" w:rsidR="006F3964" w:rsidRDefault="00336CC3">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F3964" w14:paraId="4D37D313" w14:textId="77777777">
        <w:tc>
          <w:tcPr>
            <w:tcW w:w="14173" w:type="dxa"/>
            <w:tcBorders>
              <w:top w:val="single" w:sz="4" w:space="0" w:color="auto"/>
              <w:left w:val="single" w:sz="4" w:space="0" w:color="auto"/>
              <w:bottom w:val="single" w:sz="4" w:space="0" w:color="auto"/>
              <w:right w:val="single" w:sz="4" w:space="0" w:color="auto"/>
            </w:tcBorders>
          </w:tcPr>
          <w:p w14:paraId="423384C7" w14:textId="77777777" w:rsidR="006F3964" w:rsidRDefault="00336CC3">
            <w:pPr>
              <w:pStyle w:val="TAL"/>
              <w:rPr>
                <w:szCs w:val="22"/>
                <w:lang w:eastAsia="sv-SE"/>
              </w:rPr>
            </w:pPr>
            <w:r>
              <w:rPr>
                <w:b/>
                <w:i/>
                <w:szCs w:val="22"/>
                <w:lang w:eastAsia="sv-SE"/>
              </w:rPr>
              <w:t>masterCellGroup</w:t>
            </w:r>
          </w:p>
          <w:p w14:paraId="4D799AE3" w14:textId="77777777" w:rsidR="006F3964" w:rsidRDefault="00336CC3">
            <w:pPr>
              <w:pStyle w:val="TAL"/>
              <w:rPr>
                <w:b/>
                <w:i/>
                <w:szCs w:val="22"/>
                <w:lang w:eastAsia="sv-SE"/>
              </w:rPr>
            </w:pPr>
            <w:r>
              <w:rPr>
                <w:szCs w:val="22"/>
                <w:lang w:eastAsia="sv-SE"/>
              </w:rPr>
              <w:t>Configuration of master cell group.</w:t>
            </w:r>
          </w:p>
        </w:tc>
      </w:tr>
      <w:tr w:rsidR="006F3964" w14:paraId="4552D4C7" w14:textId="77777777">
        <w:tc>
          <w:tcPr>
            <w:tcW w:w="14173" w:type="dxa"/>
            <w:tcBorders>
              <w:top w:val="single" w:sz="4" w:space="0" w:color="auto"/>
              <w:left w:val="single" w:sz="4" w:space="0" w:color="auto"/>
              <w:bottom w:val="single" w:sz="4" w:space="0" w:color="auto"/>
              <w:right w:val="single" w:sz="4" w:space="0" w:color="auto"/>
            </w:tcBorders>
          </w:tcPr>
          <w:p w14:paraId="71A96D38" w14:textId="77777777" w:rsidR="006F3964" w:rsidRDefault="00336CC3">
            <w:pPr>
              <w:pStyle w:val="TAL"/>
              <w:rPr>
                <w:b/>
                <w:i/>
                <w:szCs w:val="22"/>
                <w:lang w:eastAsia="sv-SE"/>
              </w:rPr>
            </w:pPr>
            <w:r>
              <w:rPr>
                <w:b/>
                <w:i/>
                <w:szCs w:val="22"/>
                <w:lang w:eastAsia="sv-SE"/>
              </w:rPr>
              <w:t>mrdc-ReleaseAndAdd</w:t>
            </w:r>
          </w:p>
          <w:p w14:paraId="0BCFFE13" w14:textId="77777777" w:rsidR="006F3964" w:rsidRDefault="00336CC3">
            <w:pPr>
              <w:pStyle w:val="TAL"/>
              <w:rPr>
                <w:szCs w:val="22"/>
                <w:lang w:eastAsia="sv-SE"/>
              </w:rPr>
            </w:pPr>
            <w:r>
              <w:rPr>
                <w:szCs w:val="22"/>
                <w:lang w:eastAsia="sv-SE"/>
              </w:rPr>
              <w:t>This field indicates that the current SCG configuration is released and a new SCG is added at the same time.</w:t>
            </w:r>
          </w:p>
        </w:tc>
      </w:tr>
      <w:tr w:rsidR="006F3964" w14:paraId="745202B2" w14:textId="77777777">
        <w:tc>
          <w:tcPr>
            <w:tcW w:w="14173" w:type="dxa"/>
            <w:tcBorders>
              <w:top w:val="single" w:sz="4" w:space="0" w:color="auto"/>
              <w:left w:val="single" w:sz="4" w:space="0" w:color="auto"/>
              <w:bottom w:val="single" w:sz="4" w:space="0" w:color="auto"/>
              <w:right w:val="single" w:sz="4" w:space="0" w:color="auto"/>
            </w:tcBorders>
          </w:tcPr>
          <w:p w14:paraId="15B9A0C6" w14:textId="77777777" w:rsidR="006F3964" w:rsidRDefault="00336CC3">
            <w:pPr>
              <w:pStyle w:val="TAL"/>
              <w:rPr>
                <w:b/>
                <w:bCs/>
                <w:i/>
                <w:lang w:eastAsia="en-GB"/>
              </w:rPr>
            </w:pPr>
            <w:r>
              <w:rPr>
                <w:b/>
                <w:bCs/>
                <w:i/>
                <w:lang w:eastAsia="en-GB"/>
              </w:rPr>
              <w:t>mrdc-SecondaryCellGroup</w:t>
            </w:r>
          </w:p>
          <w:p w14:paraId="0D59948A" w14:textId="77777777" w:rsidR="006F3964" w:rsidRDefault="00336CC3">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40A425FC" w14:textId="77777777" w:rsidR="006F3964" w:rsidRDefault="00336CC3">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6F3964" w14:paraId="3422BBA5" w14:textId="77777777">
        <w:tc>
          <w:tcPr>
            <w:tcW w:w="14173" w:type="dxa"/>
            <w:tcBorders>
              <w:top w:val="single" w:sz="4" w:space="0" w:color="auto"/>
              <w:left w:val="single" w:sz="4" w:space="0" w:color="auto"/>
              <w:bottom w:val="single" w:sz="4" w:space="0" w:color="auto"/>
              <w:right w:val="single" w:sz="4" w:space="0" w:color="auto"/>
            </w:tcBorders>
          </w:tcPr>
          <w:p w14:paraId="093E51D1" w14:textId="77777777" w:rsidR="006F3964" w:rsidRDefault="00336CC3">
            <w:pPr>
              <w:pStyle w:val="TAL"/>
              <w:rPr>
                <w:b/>
                <w:bCs/>
                <w:i/>
                <w:iCs/>
                <w:lang w:eastAsia="en-GB"/>
              </w:rPr>
            </w:pPr>
            <w:r>
              <w:rPr>
                <w:b/>
                <w:bCs/>
                <w:i/>
                <w:iCs/>
                <w:lang w:eastAsia="en-GB"/>
              </w:rPr>
              <w:t>musim-GapConfig</w:t>
            </w:r>
          </w:p>
          <w:p w14:paraId="36D568D0" w14:textId="77777777" w:rsidR="006F3964" w:rsidRDefault="00336CC3">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6F3964" w14:paraId="1D92768F" w14:textId="77777777">
        <w:tc>
          <w:tcPr>
            <w:tcW w:w="14173" w:type="dxa"/>
            <w:tcBorders>
              <w:top w:val="single" w:sz="4" w:space="0" w:color="auto"/>
              <w:left w:val="single" w:sz="4" w:space="0" w:color="auto"/>
              <w:bottom w:val="single" w:sz="4" w:space="0" w:color="auto"/>
              <w:right w:val="single" w:sz="4" w:space="0" w:color="auto"/>
            </w:tcBorders>
          </w:tcPr>
          <w:p w14:paraId="338578BE" w14:textId="77777777" w:rsidR="006F3964" w:rsidRDefault="00336CC3">
            <w:pPr>
              <w:pStyle w:val="TAL"/>
              <w:rPr>
                <w:b/>
                <w:bCs/>
                <w:i/>
                <w:lang w:eastAsia="en-GB"/>
              </w:rPr>
            </w:pPr>
            <w:r>
              <w:rPr>
                <w:b/>
                <w:bCs/>
                <w:i/>
                <w:lang w:eastAsia="en-GB"/>
              </w:rPr>
              <w:t>nas-Container</w:t>
            </w:r>
          </w:p>
          <w:p w14:paraId="2275D5A9" w14:textId="77777777" w:rsidR="006F3964" w:rsidRDefault="00336CC3">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F3964" w14:paraId="6269E2B2" w14:textId="77777777">
        <w:tc>
          <w:tcPr>
            <w:tcW w:w="14173" w:type="dxa"/>
            <w:tcBorders>
              <w:top w:val="single" w:sz="4" w:space="0" w:color="auto"/>
              <w:left w:val="single" w:sz="4" w:space="0" w:color="auto"/>
              <w:bottom w:val="single" w:sz="4" w:space="0" w:color="auto"/>
              <w:right w:val="single" w:sz="4" w:space="0" w:color="auto"/>
            </w:tcBorders>
          </w:tcPr>
          <w:p w14:paraId="16DB0E57" w14:textId="77777777" w:rsidR="006F3964" w:rsidRDefault="00336CC3">
            <w:pPr>
              <w:pStyle w:val="TAL"/>
              <w:rPr>
                <w:b/>
                <w:bCs/>
                <w:i/>
                <w:iCs/>
                <w:lang w:eastAsia="en-GB"/>
              </w:rPr>
            </w:pPr>
            <w:r>
              <w:rPr>
                <w:b/>
                <w:bCs/>
                <w:i/>
                <w:iCs/>
                <w:lang w:eastAsia="en-GB"/>
              </w:rPr>
              <w:t>needForGapsConfigNR</w:t>
            </w:r>
          </w:p>
          <w:p w14:paraId="6CC1D088" w14:textId="77777777" w:rsidR="006F3964" w:rsidRDefault="00336CC3">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F3964" w14:paraId="6A427B4B" w14:textId="77777777">
        <w:tc>
          <w:tcPr>
            <w:tcW w:w="14173" w:type="dxa"/>
            <w:tcBorders>
              <w:top w:val="single" w:sz="4" w:space="0" w:color="auto"/>
              <w:left w:val="single" w:sz="4" w:space="0" w:color="auto"/>
              <w:bottom w:val="single" w:sz="4" w:space="0" w:color="auto"/>
              <w:right w:val="single" w:sz="4" w:space="0" w:color="auto"/>
            </w:tcBorders>
          </w:tcPr>
          <w:p w14:paraId="132AB915" w14:textId="77777777" w:rsidR="006F3964" w:rsidRDefault="00336CC3">
            <w:pPr>
              <w:pStyle w:val="TAL"/>
              <w:rPr>
                <w:b/>
                <w:bCs/>
                <w:i/>
                <w:iCs/>
                <w:lang w:eastAsia="en-GB"/>
              </w:rPr>
            </w:pPr>
            <w:r>
              <w:rPr>
                <w:b/>
                <w:bCs/>
                <w:i/>
                <w:iCs/>
                <w:lang w:eastAsia="en-GB"/>
              </w:rPr>
              <w:lastRenderedPageBreak/>
              <w:t>needForGapNCSG-ConfigEUTRA</w:t>
            </w:r>
          </w:p>
          <w:p w14:paraId="690B1C1D" w14:textId="77777777" w:rsidR="006F3964" w:rsidRDefault="00336CC3">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F3964" w14:paraId="056501BF" w14:textId="77777777">
        <w:tc>
          <w:tcPr>
            <w:tcW w:w="14173" w:type="dxa"/>
            <w:tcBorders>
              <w:top w:val="single" w:sz="4" w:space="0" w:color="auto"/>
              <w:left w:val="single" w:sz="4" w:space="0" w:color="auto"/>
              <w:bottom w:val="single" w:sz="4" w:space="0" w:color="auto"/>
              <w:right w:val="single" w:sz="4" w:space="0" w:color="auto"/>
            </w:tcBorders>
          </w:tcPr>
          <w:p w14:paraId="1380E8A1" w14:textId="77777777" w:rsidR="006F3964" w:rsidRDefault="00336CC3">
            <w:pPr>
              <w:pStyle w:val="TAL"/>
              <w:rPr>
                <w:b/>
                <w:bCs/>
                <w:i/>
                <w:iCs/>
                <w:lang w:eastAsia="en-GB"/>
              </w:rPr>
            </w:pPr>
            <w:r>
              <w:rPr>
                <w:b/>
                <w:bCs/>
                <w:i/>
                <w:iCs/>
                <w:lang w:eastAsia="en-GB"/>
              </w:rPr>
              <w:t>needForGapNCSG-ConfigNR</w:t>
            </w:r>
          </w:p>
          <w:p w14:paraId="5369300B" w14:textId="77777777" w:rsidR="006F3964" w:rsidRDefault="00336CC3">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F3964" w14:paraId="1625FB3E" w14:textId="77777777">
        <w:tc>
          <w:tcPr>
            <w:tcW w:w="14173" w:type="dxa"/>
            <w:tcBorders>
              <w:top w:val="single" w:sz="4" w:space="0" w:color="auto"/>
              <w:left w:val="single" w:sz="4" w:space="0" w:color="auto"/>
              <w:bottom w:val="single" w:sz="4" w:space="0" w:color="auto"/>
              <w:right w:val="single" w:sz="4" w:space="0" w:color="auto"/>
            </w:tcBorders>
          </w:tcPr>
          <w:p w14:paraId="0F00B782" w14:textId="77777777" w:rsidR="006F3964" w:rsidRDefault="00336CC3">
            <w:pPr>
              <w:pStyle w:val="TAL"/>
              <w:rPr>
                <w:b/>
                <w:i/>
                <w:lang w:eastAsia="en-GB"/>
              </w:rPr>
            </w:pPr>
            <w:r>
              <w:rPr>
                <w:b/>
                <w:i/>
                <w:lang w:eastAsia="en-GB"/>
              </w:rPr>
              <w:t>nextHopChainingCount</w:t>
            </w:r>
          </w:p>
          <w:p w14:paraId="298CB5C4" w14:textId="77777777" w:rsidR="006F3964" w:rsidRDefault="00336CC3">
            <w:pPr>
              <w:pStyle w:val="TAL"/>
              <w:rPr>
                <w:b/>
                <w:i/>
                <w:szCs w:val="22"/>
                <w:lang w:eastAsia="sv-SE"/>
              </w:rPr>
            </w:pPr>
            <w:r>
              <w:rPr>
                <w:bCs/>
                <w:lang w:eastAsia="en-GB"/>
              </w:rPr>
              <w:t>Parameter NCC: See TS 33.501 [11]</w:t>
            </w:r>
          </w:p>
        </w:tc>
      </w:tr>
      <w:tr w:rsidR="006F3964" w14:paraId="4019B90F" w14:textId="77777777">
        <w:tc>
          <w:tcPr>
            <w:tcW w:w="14173" w:type="dxa"/>
            <w:tcBorders>
              <w:top w:val="single" w:sz="4" w:space="0" w:color="auto"/>
              <w:left w:val="single" w:sz="4" w:space="0" w:color="auto"/>
              <w:bottom w:val="single" w:sz="4" w:space="0" w:color="auto"/>
              <w:right w:val="single" w:sz="4" w:space="0" w:color="auto"/>
            </w:tcBorders>
          </w:tcPr>
          <w:p w14:paraId="4A244799" w14:textId="77777777" w:rsidR="006F3964" w:rsidRDefault="00336CC3">
            <w:pPr>
              <w:pStyle w:val="TAL"/>
              <w:rPr>
                <w:b/>
                <w:bCs/>
                <w:i/>
                <w:iCs/>
              </w:rPr>
            </w:pPr>
            <w:r>
              <w:rPr>
                <w:b/>
                <w:bCs/>
                <w:i/>
                <w:iCs/>
              </w:rPr>
              <w:t>onDemandSIB-Request</w:t>
            </w:r>
          </w:p>
          <w:p w14:paraId="6CDB9CC2" w14:textId="77777777" w:rsidR="006F3964" w:rsidRDefault="00336CC3">
            <w:pPr>
              <w:pStyle w:val="TAL"/>
              <w:rPr>
                <w:b/>
                <w:i/>
                <w:lang w:eastAsia="en-GB"/>
              </w:rPr>
            </w:pPr>
            <w:r>
              <w:t>If the field is present, the UE is allowed to request SIB(s) on-demand while in RRC_CONNECTED according to clause 5.2.2.3.5.</w:t>
            </w:r>
          </w:p>
        </w:tc>
      </w:tr>
      <w:tr w:rsidR="006F3964" w14:paraId="0DB465CB" w14:textId="77777777">
        <w:tc>
          <w:tcPr>
            <w:tcW w:w="14173" w:type="dxa"/>
            <w:tcBorders>
              <w:top w:val="single" w:sz="4" w:space="0" w:color="auto"/>
              <w:left w:val="single" w:sz="4" w:space="0" w:color="auto"/>
              <w:bottom w:val="single" w:sz="4" w:space="0" w:color="auto"/>
              <w:right w:val="single" w:sz="4" w:space="0" w:color="auto"/>
            </w:tcBorders>
          </w:tcPr>
          <w:p w14:paraId="35DD5495" w14:textId="77777777" w:rsidR="006F3964" w:rsidRDefault="00336CC3">
            <w:pPr>
              <w:pStyle w:val="TAL"/>
              <w:rPr>
                <w:b/>
                <w:bCs/>
                <w:i/>
                <w:iCs/>
              </w:rPr>
            </w:pPr>
            <w:r>
              <w:rPr>
                <w:b/>
                <w:bCs/>
                <w:i/>
                <w:iCs/>
              </w:rPr>
              <w:t>onDemandSIB-RequestProhibitTimer</w:t>
            </w:r>
          </w:p>
          <w:p w14:paraId="0702B3B2" w14:textId="77777777" w:rsidR="006F3964" w:rsidRDefault="00336CC3">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F3964" w14:paraId="0295BBA8" w14:textId="77777777">
        <w:tc>
          <w:tcPr>
            <w:tcW w:w="14173" w:type="dxa"/>
            <w:tcBorders>
              <w:top w:val="single" w:sz="4" w:space="0" w:color="auto"/>
              <w:left w:val="single" w:sz="4" w:space="0" w:color="auto"/>
              <w:bottom w:val="single" w:sz="4" w:space="0" w:color="auto"/>
              <w:right w:val="single" w:sz="4" w:space="0" w:color="auto"/>
            </w:tcBorders>
          </w:tcPr>
          <w:p w14:paraId="5CB1E414" w14:textId="77777777" w:rsidR="006F3964" w:rsidRDefault="00336CC3">
            <w:pPr>
              <w:pStyle w:val="TAL"/>
              <w:rPr>
                <w:b/>
                <w:bCs/>
                <w:i/>
                <w:lang w:eastAsia="en-GB"/>
              </w:rPr>
            </w:pPr>
            <w:r>
              <w:rPr>
                <w:b/>
                <w:bCs/>
                <w:i/>
                <w:lang w:eastAsia="en-GB"/>
              </w:rPr>
              <w:t>otherConfig</w:t>
            </w:r>
          </w:p>
          <w:p w14:paraId="2F87AA1C" w14:textId="77777777" w:rsidR="006F3964" w:rsidRDefault="00336CC3">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6F3964" w14:paraId="347CEEFC" w14:textId="77777777">
        <w:tc>
          <w:tcPr>
            <w:tcW w:w="14173" w:type="dxa"/>
            <w:tcBorders>
              <w:top w:val="single" w:sz="4" w:space="0" w:color="auto"/>
              <w:left w:val="single" w:sz="4" w:space="0" w:color="auto"/>
              <w:bottom w:val="single" w:sz="4" w:space="0" w:color="auto"/>
              <w:right w:val="single" w:sz="4" w:space="0" w:color="auto"/>
            </w:tcBorders>
          </w:tcPr>
          <w:p w14:paraId="454CDA72" w14:textId="77777777" w:rsidR="006F3964" w:rsidRDefault="00336CC3">
            <w:pPr>
              <w:pStyle w:val="TAL"/>
              <w:rPr>
                <w:szCs w:val="22"/>
                <w:lang w:eastAsia="sv-SE"/>
              </w:rPr>
            </w:pPr>
            <w:r>
              <w:rPr>
                <w:b/>
                <w:i/>
                <w:szCs w:val="22"/>
                <w:lang w:eastAsia="sv-SE"/>
              </w:rPr>
              <w:t>radioBearerConfig</w:t>
            </w:r>
          </w:p>
          <w:p w14:paraId="30652D05" w14:textId="77777777" w:rsidR="006F3964" w:rsidRDefault="00336CC3">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F3964" w14:paraId="390DDEF2" w14:textId="77777777">
        <w:tc>
          <w:tcPr>
            <w:tcW w:w="14173" w:type="dxa"/>
            <w:tcBorders>
              <w:top w:val="single" w:sz="4" w:space="0" w:color="auto"/>
              <w:left w:val="single" w:sz="4" w:space="0" w:color="auto"/>
              <w:bottom w:val="single" w:sz="4" w:space="0" w:color="auto"/>
              <w:right w:val="single" w:sz="4" w:space="0" w:color="auto"/>
            </w:tcBorders>
          </w:tcPr>
          <w:p w14:paraId="37E90F0A" w14:textId="77777777" w:rsidR="006F3964" w:rsidRDefault="00336CC3">
            <w:pPr>
              <w:pStyle w:val="TAL"/>
              <w:rPr>
                <w:b/>
                <w:i/>
                <w:szCs w:val="22"/>
                <w:lang w:eastAsia="sv-SE"/>
              </w:rPr>
            </w:pPr>
            <w:r>
              <w:rPr>
                <w:b/>
                <w:i/>
                <w:szCs w:val="22"/>
                <w:lang w:eastAsia="sv-SE"/>
              </w:rPr>
              <w:t>radioBearerConfig2</w:t>
            </w:r>
          </w:p>
          <w:p w14:paraId="02F2D624" w14:textId="77777777" w:rsidR="006F3964" w:rsidRDefault="00336CC3">
            <w:pPr>
              <w:pStyle w:val="TAL"/>
              <w:rPr>
                <w:szCs w:val="22"/>
                <w:lang w:eastAsia="sv-SE"/>
              </w:rPr>
            </w:pPr>
            <w:r>
              <w:rPr>
                <w:szCs w:val="22"/>
                <w:lang w:eastAsia="sv-SE"/>
              </w:rPr>
              <w:t>Configuration of Radio Bearers (DRBs, SRBs) including SDAP/PDCP. This field can only be used if the UE supports NR-DC or NE-DC.</w:t>
            </w:r>
          </w:p>
        </w:tc>
      </w:tr>
      <w:tr w:rsidR="006F3964" w14:paraId="253F39BA" w14:textId="77777777">
        <w:tc>
          <w:tcPr>
            <w:tcW w:w="14173" w:type="dxa"/>
            <w:tcBorders>
              <w:top w:val="single" w:sz="4" w:space="0" w:color="auto"/>
              <w:left w:val="single" w:sz="4" w:space="0" w:color="auto"/>
              <w:bottom w:val="single" w:sz="4" w:space="0" w:color="auto"/>
              <w:right w:val="single" w:sz="4" w:space="0" w:color="auto"/>
            </w:tcBorders>
          </w:tcPr>
          <w:p w14:paraId="642EC8C6" w14:textId="77777777" w:rsidR="006F3964" w:rsidRDefault="00336CC3">
            <w:pPr>
              <w:pStyle w:val="TAL"/>
              <w:rPr>
                <w:b/>
                <w:i/>
                <w:szCs w:val="22"/>
                <w:lang w:eastAsia="sv-SE"/>
              </w:rPr>
            </w:pPr>
            <w:r>
              <w:rPr>
                <w:b/>
                <w:i/>
                <w:szCs w:val="22"/>
                <w:lang w:eastAsia="sv-SE"/>
              </w:rPr>
              <w:t>scg-State</w:t>
            </w:r>
          </w:p>
          <w:p w14:paraId="71D9431F" w14:textId="77777777" w:rsidR="006F3964" w:rsidRDefault="00336CC3">
            <w:pPr>
              <w:pStyle w:val="TAL"/>
              <w:rPr>
                <w:szCs w:val="22"/>
                <w:lang w:eastAsia="sv-SE"/>
              </w:rPr>
            </w:pPr>
            <w:r>
              <w:rPr>
                <w:szCs w:val="22"/>
                <w:lang w:eastAsia="sv-SE"/>
              </w:rPr>
              <w:t>Indicates that the SCG is in deactivated state.</w:t>
            </w:r>
          </w:p>
          <w:p w14:paraId="36F0EB62" w14:textId="77777777" w:rsidR="006F3964" w:rsidRDefault="00336CC3">
            <w:pPr>
              <w:pStyle w:val="TAL"/>
              <w:rPr>
                <w:szCs w:val="22"/>
                <w:lang w:eastAsia="sv-SE"/>
              </w:rPr>
            </w:pPr>
            <w:r>
              <w:rPr>
                <w:szCs w:val="22"/>
                <w:lang w:eastAsia="sv-SE"/>
              </w:rPr>
              <w:t>This field is not used</w:t>
            </w:r>
          </w:p>
          <w:p w14:paraId="5382D076" w14:textId="77777777" w:rsidR="006F3964" w:rsidRDefault="00336CC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C84321B" w14:textId="77777777" w:rsidR="006F3964" w:rsidRDefault="00336CC3">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831D95" w14:textId="77777777" w:rsidR="006F3964" w:rsidRDefault="00336CC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7F12CCEB" w14:textId="77777777" w:rsidR="006F3964" w:rsidRDefault="00336CC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F4C53E0" w14:textId="77777777" w:rsidR="006F3964" w:rsidRDefault="00336CC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7E3A7FA1" w14:textId="77777777" w:rsidR="006F3964" w:rsidRDefault="00336CC3">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6F3964" w14:paraId="3A15FEDF" w14:textId="77777777">
        <w:tc>
          <w:tcPr>
            <w:tcW w:w="14173" w:type="dxa"/>
            <w:tcBorders>
              <w:top w:val="single" w:sz="4" w:space="0" w:color="auto"/>
              <w:left w:val="single" w:sz="4" w:space="0" w:color="auto"/>
              <w:bottom w:val="single" w:sz="4" w:space="0" w:color="auto"/>
              <w:right w:val="single" w:sz="4" w:space="0" w:color="auto"/>
            </w:tcBorders>
          </w:tcPr>
          <w:p w14:paraId="05966054" w14:textId="77777777" w:rsidR="006F3964" w:rsidRDefault="00336CC3">
            <w:pPr>
              <w:pStyle w:val="TAL"/>
              <w:rPr>
                <w:b/>
                <w:bCs/>
                <w:i/>
                <w:iCs/>
                <w:lang w:eastAsia="sv-SE"/>
              </w:rPr>
            </w:pPr>
            <w:r>
              <w:rPr>
                <w:b/>
                <w:bCs/>
                <w:i/>
                <w:iCs/>
                <w:lang w:eastAsia="sv-SE"/>
              </w:rPr>
              <w:t>sl-L2RelayUE-Config</w:t>
            </w:r>
          </w:p>
          <w:p w14:paraId="74FA1C20" w14:textId="77777777" w:rsidR="006F3964" w:rsidRDefault="00336CC3">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6F3964" w14:paraId="7A408FB0" w14:textId="77777777">
        <w:tc>
          <w:tcPr>
            <w:tcW w:w="14173" w:type="dxa"/>
            <w:tcBorders>
              <w:top w:val="single" w:sz="4" w:space="0" w:color="auto"/>
              <w:left w:val="single" w:sz="4" w:space="0" w:color="auto"/>
              <w:bottom w:val="single" w:sz="4" w:space="0" w:color="auto"/>
              <w:right w:val="single" w:sz="4" w:space="0" w:color="auto"/>
            </w:tcBorders>
          </w:tcPr>
          <w:p w14:paraId="78DF859A" w14:textId="77777777" w:rsidR="006F3964" w:rsidRDefault="00336CC3">
            <w:pPr>
              <w:pStyle w:val="TAL"/>
              <w:rPr>
                <w:b/>
                <w:bCs/>
                <w:i/>
                <w:iCs/>
                <w:lang w:eastAsia="sv-SE"/>
              </w:rPr>
            </w:pPr>
            <w:r>
              <w:rPr>
                <w:b/>
                <w:bCs/>
                <w:i/>
                <w:iCs/>
                <w:lang w:eastAsia="sv-SE"/>
              </w:rPr>
              <w:t>sl-L2RemoteUE-Config</w:t>
            </w:r>
          </w:p>
          <w:p w14:paraId="321567EC" w14:textId="77777777" w:rsidR="006F3964" w:rsidRDefault="00336CC3">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F3964" w14:paraId="5C830D1D" w14:textId="77777777">
        <w:tc>
          <w:tcPr>
            <w:tcW w:w="14173" w:type="dxa"/>
            <w:tcBorders>
              <w:top w:val="single" w:sz="4" w:space="0" w:color="auto"/>
              <w:left w:val="single" w:sz="4" w:space="0" w:color="auto"/>
              <w:bottom w:val="single" w:sz="4" w:space="0" w:color="auto"/>
              <w:right w:val="single" w:sz="4" w:space="0" w:color="auto"/>
            </w:tcBorders>
          </w:tcPr>
          <w:p w14:paraId="19D553AB" w14:textId="77777777" w:rsidR="006F3964" w:rsidRDefault="00336CC3">
            <w:pPr>
              <w:pStyle w:val="TAL"/>
              <w:rPr>
                <w:szCs w:val="22"/>
                <w:lang w:eastAsia="sv-SE"/>
              </w:rPr>
            </w:pPr>
            <w:r>
              <w:rPr>
                <w:b/>
                <w:i/>
                <w:szCs w:val="22"/>
                <w:lang w:eastAsia="sv-SE"/>
              </w:rPr>
              <w:t>secondaryCellGroup</w:t>
            </w:r>
          </w:p>
          <w:p w14:paraId="27F77CFF" w14:textId="77777777" w:rsidR="006F3964" w:rsidRDefault="00336CC3">
            <w:pPr>
              <w:pStyle w:val="TAL"/>
              <w:rPr>
                <w:szCs w:val="22"/>
                <w:lang w:eastAsia="sv-SE"/>
              </w:rPr>
            </w:pPr>
            <w:r>
              <w:rPr>
                <w:szCs w:val="22"/>
                <w:lang w:eastAsia="sv-SE"/>
              </w:rPr>
              <w:t>Configuration of secondary cell group ((NG)EN-DC or NR-DC).</w:t>
            </w:r>
          </w:p>
        </w:tc>
      </w:tr>
      <w:tr w:rsidR="006F3964" w14:paraId="1F6DE06B" w14:textId="77777777">
        <w:tc>
          <w:tcPr>
            <w:tcW w:w="14173" w:type="dxa"/>
            <w:tcBorders>
              <w:top w:val="single" w:sz="4" w:space="0" w:color="auto"/>
              <w:left w:val="single" w:sz="4" w:space="0" w:color="auto"/>
              <w:bottom w:val="single" w:sz="4" w:space="0" w:color="auto"/>
              <w:right w:val="single" w:sz="4" w:space="0" w:color="auto"/>
            </w:tcBorders>
          </w:tcPr>
          <w:p w14:paraId="2A9B0081" w14:textId="77777777" w:rsidR="006F3964" w:rsidRDefault="00336CC3">
            <w:pPr>
              <w:pStyle w:val="TAL"/>
              <w:rPr>
                <w:b/>
                <w:i/>
                <w:szCs w:val="22"/>
                <w:lang w:eastAsia="sv-SE"/>
              </w:rPr>
            </w:pPr>
            <w:r>
              <w:rPr>
                <w:b/>
                <w:i/>
                <w:szCs w:val="22"/>
                <w:lang w:eastAsia="sv-SE"/>
              </w:rPr>
              <w:lastRenderedPageBreak/>
              <w:t>sk-Counter</w:t>
            </w:r>
          </w:p>
          <w:p w14:paraId="176F2F14" w14:textId="77777777" w:rsidR="006F3964" w:rsidRDefault="00336CC3">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6F3964" w14:paraId="2F88107F" w14:textId="77777777">
        <w:tc>
          <w:tcPr>
            <w:tcW w:w="14173" w:type="dxa"/>
            <w:tcBorders>
              <w:top w:val="single" w:sz="4" w:space="0" w:color="auto"/>
              <w:left w:val="single" w:sz="4" w:space="0" w:color="auto"/>
              <w:bottom w:val="single" w:sz="4" w:space="0" w:color="auto"/>
              <w:right w:val="single" w:sz="4" w:space="0" w:color="auto"/>
            </w:tcBorders>
          </w:tcPr>
          <w:p w14:paraId="55472DA7" w14:textId="77777777" w:rsidR="006F3964" w:rsidRDefault="00336CC3">
            <w:pPr>
              <w:pStyle w:val="TAL"/>
              <w:rPr>
                <w:b/>
                <w:bCs/>
                <w:i/>
                <w:iCs/>
                <w:lang w:eastAsia="sv-SE"/>
              </w:rPr>
            </w:pPr>
            <w:r>
              <w:rPr>
                <w:b/>
                <w:bCs/>
                <w:i/>
                <w:iCs/>
                <w:lang w:eastAsia="sv-SE"/>
              </w:rPr>
              <w:t>sl-ConfigDedicatedNR</w:t>
            </w:r>
          </w:p>
          <w:p w14:paraId="26AF5622" w14:textId="77777777" w:rsidR="006F3964" w:rsidRDefault="00336CC3">
            <w:pPr>
              <w:pStyle w:val="TAL"/>
              <w:rPr>
                <w:lang w:eastAsia="sv-SE"/>
              </w:rPr>
            </w:pPr>
            <w:r>
              <w:rPr>
                <w:bCs/>
                <w:lang w:eastAsia="en-GB"/>
              </w:rPr>
              <w:t>This field is used to provide the dedicated configurations for NR sidelink communication/discovery.</w:t>
            </w:r>
          </w:p>
        </w:tc>
      </w:tr>
      <w:tr w:rsidR="006F3964" w14:paraId="3AC6EECA" w14:textId="77777777">
        <w:tc>
          <w:tcPr>
            <w:tcW w:w="14173" w:type="dxa"/>
            <w:tcBorders>
              <w:top w:val="single" w:sz="4" w:space="0" w:color="auto"/>
              <w:left w:val="single" w:sz="4" w:space="0" w:color="auto"/>
              <w:bottom w:val="single" w:sz="4" w:space="0" w:color="auto"/>
              <w:right w:val="single" w:sz="4" w:space="0" w:color="auto"/>
            </w:tcBorders>
          </w:tcPr>
          <w:p w14:paraId="11EDB02E" w14:textId="77777777" w:rsidR="006F3964" w:rsidRDefault="00336CC3">
            <w:pPr>
              <w:pStyle w:val="TAL"/>
              <w:rPr>
                <w:b/>
                <w:bCs/>
                <w:i/>
                <w:iCs/>
                <w:lang w:eastAsia="sv-SE"/>
              </w:rPr>
            </w:pPr>
            <w:r>
              <w:rPr>
                <w:b/>
                <w:bCs/>
                <w:i/>
                <w:iCs/>
                <w:lang w:eastAsia="sv-SE"/>
              </w:rPr>
              <w:t>sl-ConfigDedicatedEUTRA-Info</w:t>
            </w:r>
          </w:p>
          <w:p w14:paraId="668C9898" w14:textId="77777777" w:rsidR="006F3964" w:rsidRDefault="00336CC3">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F3964" w14:paraId="2D730BC6" w14:textId="77777777">
        <w:tc>
          <w:tcPr>
            <w:tcW w:w="14173" w:type="dxa"/>
            <w:tcBorders>
              <w:top w:val="single" w:sz="4" w:space="0" w:color="auto"/>
              <w:left w:val="single" w:sz="4" w:space="0" w:color="auto"/>
              <w:bottom w:val="single" w:sz="4" w:space="0" w:color="auto"/>
              <w:right w:val="single" w:sz="4" w:space="0" w:color="auto"/>
            </w:tcBorders>
          </w:tcPr>
          <w:p w14:paraId="7CC3809D" w14:textId="77777777" w:rsidR="006F3964" w:rsidRDefault="00336CC3">
            <w:pPr>
              <w:pStyle w:val="TAL"/>
              <w:rPr>
                <w:b/>
                <w:bCs/>
                <w:i/>
                <w:iCs/>
                <w:lang w:eastAsia="sv-SE"/>
              </w:rPr>
            </w:pPr>
            <w:r>
              <w:rPr>
                <w:b/>
                <w:bCs/>
                <w:i/>
                <w:iCs/>
                <w:lang w:eastAsia="sv-SE"/>
              </w:rPr>
              <w:t>sl-TimeOffsetEUTRA</w:t>
            </w:r>
          </w:p>
          <w:p w14:paraId="732A00F1" w14:textId="77777777" w:rsidR="006F3964" w:rsidRDefault="00336CC3">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F3964" w14:paraId="1179D199" w14:textId="77777777">
        <w:tc>
          <w:tcPr>
            <w:tcW w:w="14173" w:type="dxa"/>
            <w:tcBorders>
              <w:top w:val="single" w:sz="4" w:space="0" w:color="auto"/>
              <w:left w:val="single" w:sz="4" w:space="0" w:color="auto"/>
              <w:bottom w:val="single" w:sz="4" w:space="0" w:color="auto"/>
              <w:right w:val="single" w:sz="4" w:space="0" w:color="auto"/>
            </w:tcBorders>
          </w:tcPr>
          <w:p w14:paraId="319765E6" w14:textId="77777777" w:rsidR="006F3964" w:rsidRDefault="00336CC3">
            <w:pPr>
              <w:pStyle w:val="TAL"/>
              <w:rPr>
                <w:b/>
                <w:bCs/>
                <w:lang w:eastAsia="sv-SE"/>
              </w:rPr>
            </w:pPr>
            <w:r>
              <w:rPr>
                <w:b/>
                <w:bCs/>
                <w:i/>
                <w:iCs/>
                <w:lang w:eastAsia="sv-SE"/>
              </w:rPr>
              <w:t>targetCellSMTC-SCG</w:t>
            </w:r>
          </w:p>
          <w:p w14:paraId="182D0086" w14:textId="77777777" w:rsidR="006F3964" w:rsidRDefault="00336CC3">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F3964" w14:paraId="4A74DDEE" w14:textId="77777777">
        <w:tc>
          <w:tcPr>
            <w:tcW w:w="14173" w:type="dxa"/>
            <w:tcBorders>
              <w:top w:val="single" w:sz="4" w:space="0" w:color="auto"/>
              <w:left w:val="single" w:sz="4" w:space="0" w:color="auto"/>
              <w:bottom w:val="single" w:sz="4" w:space="0" w:color="auto"/>
              <w:right w:val="single" w:sz="4" w:space="0" w:color="auto"/>
            </w:tcBorders>
          </w:tcPr>
          <w:p w14:paraId="096AA7E9" w14:textId="77777777" w:rsidR="006F3964" w:rsidRDefault="00336CC3">
            <w:pPr>
              <w:pStyle w:val="TAL"/>
              <w:rPr>
                <w:b/>
                <w:bCs/>
                <w:i/>
                <w:lang w:eastAsia="en-GB"/>
              </w:rPr>
            </w:pPr>
            <w:r>
              <w:rPr>
                <w:b/>
                <w:bCs/>
                <w:i/>
                <w:lang w:eastAsia="en-GB"/>
              </w:rPr>
              <w:t>t316</w:t>
            </w:r>
          </w:p>
          <w:p w14:paraId="5BB85A81" w14:textId="77777777" w:rsidR="006F3964" w:rsidRDefault="00336CC3">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F3964" w14:paraId="4456A79D" w14:textId="77777777">
        <w:tc>
          <w:tcPr>
            <w:tcW w:w="14173" w:type="dxa"/>
            <w:tcBorders>
              <w:top w:val="single" w:sz="4" w:space="0" w:color="auto"/>
              <w:left w:val="single" w:sz="4" w:space="0" w:color="auto"/>
              <w:bottom w:val="single" w:sz="4" w:space="0" w:color="auto"/>
              <w:right w:val="single" w:sz="4" w:space="0" w:color="auto"/>
            </w:tcBorders>
          </w:tcPr>
          <w:p w14:paraId="0072CFDA" w14:textId="77777777" w:rsidR="006F3964" w:rsidRDefault="00336CC3">
            <w:pPr>
              <w:pStyle w:val="TAL"/>
              <w:rPr>
                <w:b/>
                <w:i/>
                <w:szCs w:val="22"/>
                <w:lang w:eastAsia="sv-SE"/>
              </w:rPr>
            </w:pPr>
            <w:r>
              <w:rPr>
                <w:b/>
                <w:i/>
                <w:szCs w:val="22"/>
                <w:lang w:eastAsia="sv-SE"/>
              </w:rPr>
              <w:t>ue-TxTEG-RequestUL-TDOA-Config</w:t>
            </w:r>
          </w:p>
          <w:p w14:paraId="4F9C903F" w14:textId="77777777" w:rsidR="006F3964" w:rsidRDefault="00336CC3">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6F3964" w14:paraId="3368BD62" w14:textId="77777777">
        <w:tc>
          <w:tcPr>
            <w:tcW w:w="14173" w:type="dxa"/>
            <w:tcBorders>
              <w:top w:val="single" w:sz="4" w:space="0" w:color="auto"/>
              <w:left w:val="single" w:sz="4" w:space="0" w:color="auto"/>
              <w:bottom w:val="single" w:sz="4" w:space="0" w:color="auto"/>
              <w:right w:val="single" w:sz="4" w:space="0" w:color="auto"/>
            </w:tcBorders>
          </w:tcPr>
          <w:p w14:paraId="4B691876" w14:textId="77777777" w:rsidR="006F3964" w:rsidRDefault="00336CC3">
            <w:pPr>
              <w:pStyle w:val="TAL"/>
              <w:rPr>
                <w:b/>
                <w:bCs/>
                <w:i/>
                <w:lang w:eastAsia="en-GB"/>
              </w:rPr>
            </w:pPr>
            <w:r>
              <w:rPr>
                <w:b/>
                <w:bCs/>
                <w:i/>
                <w:lang w:eastAsia="en-GB"/>
              </w:rPr>
              <w:t>ul-GapFR2-Config</w:t>
            </w:r>
          </w:p>
          <w:p w14:paraId="19DC4C53" w14:textId="77777777" w:rsidR="006F3964" w:rsidRDefault="00336CC3">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436190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53B94B12" w14:textId="77777777">
        <w:tc>
          <w:tcPr>
            <w:tcW w:w="4027" w:type="dxa"/>
            <w:tcBorders>
              <w:top w:val="single" w:sz="4" w:space="0" w:color="auto"/>
              <w:left w:val="single" w:sz="4" w:space="0" w:color="auto"/>
              <w:bottom w:val="single" w:sz="4" w:space="0" w:color="auto"/>
              <w:right w:val="single" w:sz="4" w:space="0" w:color="auto"/>
            </w:tcBorders>
          </w:tcPr>
          <w:p w14:paraId="3A6B7691" w14:textId="77777777" w:rsidR="006F3964" w:rsidRDefault="00336CC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B05BA9" w14:textId="77777777" w:rsidR="006F3964" w:rsidRDefault="00336CC3">
            <w:pPr>
              <w:pStyle w:val="TAH"/>
              <w:rPr>
                <w:szCs w:val="22"/>
                <w:lang w:eastAsia="sv-SE"/>
              </w:rPr>
            </w:pPr>
            <w:r>
              <w:rPr>
                <w:szCs w:val="22"/>
                <w:lang w:eastAsia="sv-SE"/>
              </w:rPr>
              <w:t>Explanation</w:t>
            </w:r>
          </w:p>
        </w:tc>
      </w:tr>
      <w:tr w:rsidR="006F3964" w14:paraId="325450EC" w14:textId="77777777">
        <w:tc>
          <w:tcPr>
            <w:tcW w:w="4027" w:type="dxa"/>
            <w:tcBorders>
              <w:top w:val="single" w:sz="4" w:space="0" w:color="auto"/>
              <w:left w:val="single" w:sz="4" w:space="0" w:color="auto"/>
              <w:bottom w:val="single" w:sz="4" w:space="0" w:color="auto"/>
              <w:right w:val="single" w:sz="4" w:space="0" w:color="auto"/>
            </w:tcBorders>
          </w:tcPr>
          <w:p w14:paraId="0681C1DE" w14:textId="77777777" w:rsidR="006F3964" w:rsidRDefault="00336CC3">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AF70A56" w14:textId="77777777" w:rsidR="006F3964" w:rsidRDefault="00336CC3">
            <w:pPr>
              <w:pStyle w:val="TAL"/>
              <w:rPr>
                <w:szCs w:val="22"/>
                <w:lang w:eastAsia="sv-SE"/>
              </w:rPr>
            </w:pPr>
            <w:r>
              <w:rPr>
                <w:szCs w:val="22"/>
                <w:lang w:eastAsia="en-GB"/>
              </w:rPr>
              <w:t>The field is absent in case of reconfiguration with sync within NR or to NR; otherwise it is optionally present, need N.</w:t>
            </w:r>
          </w:p>
        </w:tc>
      </w:tr>
      <w:tr w:rsidR="006F3964" w14:paraId="271348B0" w14:textId="77777777">
        <w:tc>
          <w:tcPr>
            <w:tcW w:w="4027" w:type="dxa"/>
            <w:tcBorders>
              <w:top w:val="single" w:sz="4" w:space="0" w:color="auto"/>
              <w:left w:val="single" w:sz="4" w:space="0" w:color="auto"/>
              <w:bottom w:val="single" w:sz="4" w:space="0" w:color="auto"/>
              <w:right w:val="single" w:sz="4" w:space="0" w:color="auto"/>
            </w:tcBorders>
          </w:tcPr>
          <w:p w14:paraId="67B132BE" w14:textId="77777777" w:rsidR="006F3964" w:rsidRDefault="00336CC3">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3F48808" w14:textId="77777777" w:rsidR="006F3964" w:rsidRDefault="00336CC3">
            <w:pPr>
              <w:pStyle w:val="TAL"/>
              <w:rPr>
                <w:szCs w:val="22"/>
                <w:lang w:eastAsia="sv-SE"/>
              </w:rPr>
            </w:pPr>
            <w:r>
              <w:rPr>
                <w:szCs w:val="22"/>
                <w:lang w:eastAsia="en-GB"/>
              </w:rPr>
              <w:t>This field is mandatory present in case of inter system handover. Otherwise the field is optionally present, need N.</w:t>
            </w:r>
          </w:p>
        </w:tc>
      </w:tr>
      <w:tr w:rsidR="006F3964" w14:paraId="66E8841A" w14:textId="77777777">
        <w:tc>
          <w:tcPr>
            <w:tcW w:w="4027" w:type="dxa"/>
            <w:tcBorders>
              <w:top w:val="single" w:sz="4" w:space="0" w:color="auto"/>
              <w:left w:val="single" w:sz="4" w:space="0" w:color="auto"/>
              <w:bottom w:val="single" w:sz="4" w:space="0" w:color="auto"/>
              <w:right w:val="single" w:sz="4" w:space="0" w:color="auto"/>
            </w:tcBorders>
          </w:tcPr>
          <w:p w14:paraId="29D8611B" w14:textId="77777777" w:rsidR="006F3964" w:rsidRDefault="00336CC3">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120220" w14:textId="77777777" w:rsidR="006F3964" w:rsidRDefault="00336CC3">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6F3964" w14:paraId="73264413" w14:textId="77777777">
        <w:tc>
          <w:tcPr>
            <w:tcW w:w="4027" w:type="dxa"/>
            <w:tcBorders>
              <w:top w:val="single" w:sz="4" w:space="0" w:color="auto"/>
              <w:left w:val="single" w:sz="4" w:space="0" w:color="auto"/>
              <w:bottom w:val="single" w:sz="4" w:space="0" w:color="auto"/>
              <w:right w:val="single" w:sz="4" w:space="0" w:color="auto"/>
            </w:tcBorders>
          </w:tcPr>
          <w:p w14:paraId="0120CAAB" w14:textId="77777777" w:rsidR="006F3964" w:rsidRDefault="00336CC3">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0BA0D7" w14:textId="77777777" w:rsidR="006F3964" w:rsidRDefault="00336CC3">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F3964" w14:paraId="5C10FE05" w14:textId="77777777">
        <w:tc>
          <w:tcPr>
            <w:tcW w:w="4027" w:type="dxa"/>
            <w:tcBorders>
              <w:top w:val="single" w:sz="4" w:space="0" w:color="auto"/>
              <w:left w:val="single" w:sz="4" w:space="0" w:color="auto"/>
              <w:bottom w:val="single" w:sz="4" w:space="0" w:color="auto"/>
              <w:right w:val="single" w:sz="4" w:space="0" w:color="auto"/>
            </w:tcBorders>
          </w:tcPr>
          <w:p w14:paraId="1E0E8EC1" w14:textId="77777777" w:rsidR="006F3964" w:rsidRDefault="00336CC3">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F8753B6" w14:textId="77777777" w:rsidR="006F3964" w:rsidRDefault="00336CC3">
            <w:pPr>
              <w:pStyle w:val="TAL"/>
              <w:rPr>
                <w:rFonts w:eastAsiaTheme="minorEastAsia"/>
              </w:rPr>
            </w:pPr>
            <w:r>
              <w:rPr>
                <w:rFonts w:eastAsiaTheme="minorEastAsia"/>
              </w:rPr>
              <w:t>The field is mandatory present in:</w:t>
            </w:r>
          </w:p>
          <w:p w14:paraId="75A33F89" w14:textId="77777777" w:rsidR="006F3964" w:rsidRDefault="00336CC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2C9637B" w14:textId="77777777" w:rsidR="006F3964" w:rsidRDefault="00336CC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2FA3123" w14:textId="77777777" w:rsidR="006F3964" w:rsidRDefault="00336CC3">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33BE22E" w14:textId="77777777" w:rsidR="006F3964" w:rsidRDefault="00336CC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B60F015" w14:textId="77777777" w:rsidR="006F3964" w:rsidRDefault="00336CC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0E7024A" w14:textId="77777777" w:rsidR="006F3964" w:rsidRDefault="00336CC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4F8E3F" w14:textId="77777777" w:rsidR="006F3964" w:rsidRDefault="00336CC3">
            <w:pPr>
              <w:pStyle w:val="TAL"/>
              <w:rPr>
                <w:rFonts w:cs="Arial"/>
                <w:szCs w:val="18"/>
                <w:lang w:eastAsia="sv-SE"/>
              </w:rPr>
            </w:pPr>
            <w:r>
              <w:rPr>
                <w:rFonts w:eastAsiaTheme="minorEastAsia" w:cs="Arial"/>
                <w:szCs w:val="18"/>
                <w:lang w:eastAsia="sv-SE"/>
              </w:rPr>
              <w:t>Otherwise, the field is absent</w:t>
            </w:r>
          </w:p>
        </w:tc>
      </w:tr>
      <w:tr w:rsidR="006F3964" w14:paraId="4CEF6E84" w14:textId="77777777">
        <w:tc>
          <w:tcPr>
            <w:tcW w:w="4027" w:type="dxa"/>
            <w:tcBorders>
              <w:top w:val="single" w:sz="4" w:space="0" w:color="auto"/>
              <w:left w:val="single" w:sz="4" w:space="0" w:color="auto"/>
              <w:bottom w:val="single" w:sz="4" w:space="0" w:color="auto"/>
              <w:right w:val="single" w:sz="4" w:space="0" w:color="auto"/>
            </w:tcBorders>
          </w:tcPr>
          <w:p w14:paraId="12EDFEAE" w14:textId="77777777" w:rsidR="006F3964" w:rsidRDefault="00336CC3">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F500C29" w14:textId="77777777" w:rsidR="006F3964" w:rsidRDefault="00336CC3">
            <w:pPr>
              <w:pStyle w:val="TAL"/>
              <w:rPr>
                <w:rFonts w:eastAsiaTheme="minorEastAsia"/>
              </w:rPr>
            </w:pPr>
            <w:r>
              <w:rPr>
                <w:rFonts w:eastAsiaTheme="minorEastAsia"/>
              </w:rPr>
              <w:t>For L2 U2N Relay UE, the field is optionally present, Need N. Otherwise, it is absent.</w:t>
            </w:r>
          </w:p>
        </w:tc>
      </w:tr>
    </w:tbl>
    <w:p w14:paraId="186F8DD4" w14:textId="77777777" w:rsidR="006F3964" w:rsidRDefault="006F3964"/>
    <w:p w14:paraId="0AA0C99F" w14:textId="77777777" w:rsidR="006F3964" w:rsidRDefault="00336CC3">
      <w:pPr>
        <w:pStyle w:val="Heading4"/>
        <w:rPr>
          <w:i/>
          <w:iCs/>
        </w:rPr>
      </w:pPr>
      <w:bookmarkStart w:id="1245" w:name="_Toc146781146"/>
      <w:bookmarkStart w:id="1246" w:name="_Toc60777109"/>
      <w:r>
        <w:rPr>
          <w:i/>
          <w:iCs/>
        </w:rPr>
        <w:t>–</w:t>
      </w:r>
      <w:r>
        <w:rPr>
          <w:i/>
          <w:iCs/>
        </w:rPr>
        <w:tab/>
        <w:t>RRCReconfigurationComplete</w:t>
      </w:r>
      <w:bookmarkEnd w:id="1245"/>
      <w:bookmarkEnd w:id="1246"/>
    </w:p>
    <w:p w14:paraId="556396CD" w14:textId="77777777" w:rsidR="006F3964" w:rsidRDefault="00336CC3">
      <w:r>
        <w:t xml:space="preserve">The </w:t>
      </w:r>
      <w:r>
        <w:rPr>
          <w:i/>
        </w:rPr>
        <w:t>RRCReconfigurationComplete</w:t>
      </w:r>
      <w:r>
        <w:t xml:space="preserve"> message is used to confirm the successful completion of an RRC connection reconfiguration.</w:t>
      </w:r>
    </w:p>
    <w:p w14:paraId="689D1F98" w14:textId="77777777" w:rsidR="006F3964" w:rsidRDefault="00336CC3">
      <w:pPr>
        <w:pStyle w:val="B1"/>
      </w:pPr>
      <w:r>
        <w:t>Signalling radio bearer: SRB1 or SRB3</w:t>
      </w:r>
    </w:p>
    <w:p w14:paraId="6ED20459" w14:textId="77777777" w:rsidR="006F3964" w:rsidRDefault="00336CC3">
      <w:pPr>
        <w:pStyle w:val="B1"/>
      </w:pPr>
      <w:r>
        <w:t>RLC-SAP: AM</w:t>
      </w:r>
    </w:p>
    <w:p w14:paraId="09FDCD63" w14:textId="77777777" w:rsidR="006F3964" w:rsidRDefault="00336CC3">
      <w:pPr>
        <w:pStyle w:val="B1"/>
      </w:pPr>
      <w:r>
        <w:t>Logical channel: DCCH</w:t>
      </w:r>
    </w:p>
    <w:p w14:paraId="68BCF69A" w14:textId="77777777" w:rsidR="006F3964" w:rsidRDefault="00336CC3">
      <w:pPr>
        <w:pStyle w:val="B1"/>
      </w:pPr>
      <w:r>
        <w:t xml:space="preserve">Direction: UE to </w:t>
      </w:r>
      <w:r>
        <w:rPr>
          <w:lang w:eastAsia="zh-CN"/>
        </w:rPr>
        <w:t>Network</w:t>
      </w:r>
    </w:p>
    <w:p w14:paraId="344D4F28" w14:textId="77777777" w:rsidR="006F3964" w:rsidRDefault="00336CC3">
      <w:pPr>
        <w:pStyle w:val="TH"/>
        <w:rPr>
          <w:bCs/>
          <w:i/>
          <w:iCs/>
        </w:rPr>
      </w:pPr>
      <w:r>
        <w:rPr>
          <w:bCs/>
          <w:i/>
          <w:iCs/>
        </w:rPr>
        <w:t>RRCReconfigurationComplete message</w:t>
      </w:r>
    </w:p>
    <w:p w14:paraId="14E289E0" w14:textId="77777777" w:rsidR="006F3964" w:rsidRDefault="00336CC3">
      <w:pPr>
        <w:pStyle w:val="PL"/>
        <w:rPr>
          <w:color w:val="808080"/>
        </w:rPr>
      </w:pPr>
      <w:r>
        <w:rPr>
          <w:color w:val="808080"/>
        </w:rPr>
        <w:t>-- ASN1START</w:t>
      </w:r>
    </w:p>
    <w:p w14:paraId="51D00FC5" w14:textId="77777777" w:rsidR="006F3964" w:rsidRDefault="00336CC3">
      <w:pPr>
        <w:pStyle w:val="PL"/>
        <w:rPr>
          <w:color w:val="808080"/>
        </w:rPr>
      </w:pPr>
      <w:r>
        <w:rPr>
          <w:color w:val="808080"/>
        </w:rPr>
        <w:t>-- TAG-RRCRECONFIGURATIONCOMPLETE-START</w:t>
      </w:r>
    </w:p>
    <w:p w14:paraId="35F9D7A7" w14:textId="77777777" w:rsidR="006F3964" w:rsidRDefault="006F3964">
      <w:pPr>
        <w:pStyle w:val="PL"/>
      </w:pPr>
    </w:p>
    <w:p w14:paraId="4CD2E866" w14:textId="77777777" w:rsidR="006F3964" w:rsidRDefault="00336CC3">
      <w:pPr>
        <w:pStyle w:val="PL"/>
      </w:pPr>
      <w:r>
        <w:t xml:space="preserve">RRCReconfigurationComplete ::=              </w:t>
      </w:r>
      <w:r>
        <w:rPr>
          <w:color w:val="993366"/>
        </w:rPr>
        <w:t>SEQUENCE</w:t>
      </w:r>
      <w:r>
        <w:t xml:space="preserve"> {</w:t>
      </w:r>
    </w:p>
    <w:p w14:paraId="522A7CE0" w14:textId="77777777" w:rsidR="006F3964" w:rsidRDefault="00336CC3">
      <w:pPr>
        <w:pStyle w:val="PL"/>
      </w:pPr>
      <w:r>
        <w:t xml:space="preserve">    rrc-TransactionIdentifier                   RRC-TransactionIdentifier,</w:t>
      </w:r>
    </w:p>
    <w:p w14:paraId="430585D3" w14:textId="77777777" w:rsidR="006F3964" w:rsidRDefault="00336CC3">
      <w:pPr>
        <w:pStyle w:val="PL"/>
      </w:pPr>
      <w:r>
        <w:t xml:space="preserve">    criticalExtensions                          </w:t>
      </w:r>
      <w:r>
        <w:rPr>
          <w:color w:val="993366"/>
        </w:rPr>
        <w:t>CHOICE</w:t>
      </w:r>
      <w:r>
        <w:t xml:space="preserve"> {</w:t>
      </w:r>
    </w:p>
    <w:p w14:paraId="45EBD16F" w14:textId="77777777" w:rsidR="006F3964" w:rsidRDefault="00336CC3">
      <w:pPr>
        <w:pStyle w:val="PL"/>
      </w:pPr>
      <w:r>
        <w:t xml:space="preserve">        rrcReconfigurationComplete                  RRCReconfigurationComplete-IEs,</w:t>
      </w:r>
    </w:p>
    <w:p w14:paraId="02CE6ABE" w14:textId="77777777" w:rsidR="006F3964" w:rsidRDefault="00336CC3">
      <w:pPr>
        <w:pStyle w:val="PL"/>
      </w:pPr>
      <w:r>
        <w:t xml:space="preserve">        criticalExtensionsFuture                    </w:t>
      </w:r>
      <w:r>
        <w:rPr>
          <w:color w:val="993366"/>
        </w:rPr>
        <w:t>SEQUENCE</w:t>
      </w:r>
      <w:r>
        <w:t xml:space="preserve"> {}</w:t>
      </w:r>
    </w:p>
    <w:p w14:paraId="43E19F37" w14:textId="77777777" w:rsidR="006F3964" w:rsidRDefault="00336CC3">
      <w:pPr>
        <w:pStyle w:val="PL"/>
      </w:pPr>
      <w:r>
        <w:t xml:space="preserve">    }</w:t>
      </w:r>
    </w:p>
    <w:p w14:paraId="41A5D08F" w14:textId="77777777" w:rsidR="006F3964" w:rsidRDefault="00336CC3">
      <w:pPr>
        <w:pStyle w:val="PL"/>
      </w:pPr>
      <w:r>
        <w:t>}</w:t>
      </w:r>
    </w:p>
    <w:p w14:paraId="113EC4AF" w14:textId="77777777" w:rsidR="006F3964" w:rsidRDefault="006F3964">
      <w:pPr>
        <w:pStyle w:val="PL"/>
      </w:pPr>
    </w:p>
    <w:p w14:paraId="300C3309" w14:textId="77777777" w:rsidR="006F3964" w:rsidRDefault="00336CC3">
      <w:pPr>
        <w:pStyle w:val="PL"/>
      </w:pPr>
      <w:r>
        <w:t xml:space="preserve">RRCReconfigurationComplete-IEs ::=          </w:t>
      </w:r>
      <w:r>
        <w:rPr>
          <w:color w:val="993366"/>
        </w:rPr>
        <w:t>SEQUENCE</w:t>
      </w:r>
      <w:r>
        <w:t xml:space="preserve"> {</w:t>
      </w:r>
    </w:p>
    <w:p w14:paraId="5F0EA25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775ED7" w14:textId="77777777" w:rsidR="006F3964" w:rsidRDefault="00336CC3">
      <w:pPr>
        <w:pStyle w:val="PL"/>
      </w:pPr>
      <w:r>
        <w:t xml:space="preserve">    nonCriticalExtension                        RRCReconfigurationComplete-v1530-IEs                                    </w:t>
      </w:r>
      <w:r>
        <w:rPr>
          <w:color w:val="993366"/>
        </w:rPr>
        <w:t>OPTIONAL</w:t>
      </w:r>
    </w:p>
    <w:p w14:paraId="317E3985" w14:textId="77777777" w:rsidR="006F3964" w:rsidRDefault="00336CC3">
      <w:pPr>
        <w:pStyle w:val="PL"/>
      </w:pPr>
      <w:r>
        <w:t>}</w:t>
      </w:r>
    </w:p>
    <w:p w14:paraId="52716DDF" w14:textId="77777777" w:rsidR="006F3964" w:rsidRDefault="006F3964">
      <w:pPr>
        <w:pStyle w:val="PL"/>
      </w:pPr>
    </w:p>
    <w:p w14:paraId="6490D395" w14:textId="77777777" w:rsidR="006F3964" w:rsidRDefault="00336CC3">
      <w:pPr>
        <w:pStyle w:val="PL"/>
      </w:pPr>
      <w:r>
        <w:t xml:space="preserve">RRCReconfigurationComplete-v1530-IEs ::=    </w:t>
      </w:r>
      <w:r>
        <w:rPr>
          <w:color w:val="993366"/>
        </w:rPr>
        <w:t>SEQUENCE</w:t>
      </w:r>
      <w:r>
        <w:t xml:space="preserve"> {</w:t>
      </w:r>
    </w:p>
    <w:p w14:paraId="2311F796" w14:textId="77777777" w:rsidR="006F3964" w:rsidRDefault="00336CC3">
      <w:pPr>
        <w:pStyle w:val="PL"/>
      </w:pPr>
      <w:r>
        <w:t xml:space="preserve">    uplinkTxDirectCurrentList                   UplinkTxDirectCurrentList                                               </w:t>
      </w:r>
      <w:r>
        <w:rPr>
          <w:color w:val="993366"/>
        </w:rPr>
        <w:t>OPTIONAL</w:t>
      </w:r>
      <w:r>
        <w:t>,</w:t>
      </w:r>
    </w:p>
    <w:p w14:paraId="03540405" w14:textId="77777777" w:rsidR="006F3964" w:rsidRDefault="00336CC3">
      <w:pPr>
        <w:pStyle w:val="PL"/>
      </w:pPr>
      <w:r>
        <w:t xml:space="preserve">    nonCriticalExtension                        RRCReconfigurationComplete-v1560-IEs                                    </w:t>
      </w:r>
      <w:r>
        <w:rPr>
          <w:color w:val="993366"/>
        </w:rPr>
        <w:t>OPTIONAL</w:t>
      </w:r>
    </w:p>
    <w:p w14:paraId="492AF514" w14:textId="77777777" w:rsidR="006F3964" w:rsidRDefault="00336CC3">
      <w:pPr>
        <w:pStyle w:val="PL"/>
      </w:pPr>
      <w:r>
        <w:t>}</w:t>
      </w:r>
    </w:p>
    <w:p w14:paraId="1008E221" w14:textId="77777777" w:rsidR="006F3964" w:rsidRDefault="006F3964">
      <w:pPr>
        <w:pStyle w:val="PL"/>
      </w:pPr>
    </w:p>
    <w:p w14:paraId="3FD7B8A5" w14:textId="77777777" w:rsidR="006F3964" w:rsidRDefault="00336CC3">
      <w:pPr>
        <w:pStyle w:val="PL"/>
      </w:pPr>
      <w:r>
        <w:t xml:space="preserve">RRCReconfigurationComplete-v1560-IEs ::=    </w:t>
      </w:r>
      <w:r>
        <w:rPr>
          <w:color w:val="993366"/>
        </w:rPr>
        <w:t>SEQUENCE</w:t>
      </w:r>
      <w:r>
        <w:t xml:space="preserve"> {</w:t>
      </w:r>
    </w:p>
    <w:p w14:paraId="51D375AC" w14:textId="77777777" w:rsidR="006F3964" w:rsidRDefault="00336CC3">
      <w:pPr>
        <w:pStyle w:val="PL"/>
      </w:pPr>
      <w:r>
        <w:t xml:space="preserve">    scg-Response                                </w:t>
      </w:r>
      <w:r>
        <w:rPr>
          <w:color w:val="993366"/>
        </w:rPr>
        <w:t>CHOICE</w:t>
      </w:r>
      <w:r>
        <w:t xml:space="preserve"> {</w:t>
      </w:r>
    </w:p>
    <w:p w14:paraId="38561842" w14:textId="77777777" w:rsidR="006F3964" w:rsidRDefault="00336CC3">
      <w:pPr>
        <w:pStyle w:val="PL"/>
      </w:pPr>
      <w:r>
        <w:t xml:space="preserve">        nr-SCG-Response                             </w:t>
      </w:r>
      <w:r>
        <w:rPr>
          <w:color w:val="993366"/>
        </w:rPr>
        <w:t>OCTET</w:t>
      </w:r>
      <w:r>
        <w:t xml:space="preserve"> </w:t>
      </w:r>
      <w:r>
        <w:rPr>
          <w:color w:val="993366"/>
        </w:rPr>
        <w:t>STRING</w:t>
      </w:r>
      <w:r>
        <w:t xml:space="preserve"> (CONTAINING RRCReconfigurationComplete),</w:t>
      </w:r>
    </w:p>
    <w:p w14:paraId="59ED6E79" w14:textId="77777777" w:rsidR="006F3964" w:rsidRDefault="00336CC3">
      <w:pPr>
        <w:pStyle w:val="PL"/>
      </w:pPr>
      <w:r>
        <w:t xml:space="preserve">        eutra-SCG-Response                          </w:t>
      </w:r>
      <w:r>
        <w:rPr>
          <w:color w:val="993366"/>
        </w:rPr>
        <w:t>OCTET</w:t>
      </w:r>
      <w:r>
        <w:t xml:space="preserve"> </w:t>
      </w:r>
      <w:r>
        <w:rPr>
          <w:color w:val="993366"/>
        </w:rPr>
        <w:t>STRING</w:t>
      </w:r>
    </w:p>
    <w:p w14:paraId="04B3F147" w14:textId="77777777" w:rsidR="006F3964" w:rsidRDefault="00336CC3">
      <w:pPr>
        <w:pStyle w:val="PL"/>
      </w:pPr>
      <w:r>
        <w:t xml:space="preserve">    }                                                                                                                       </w:t>
      </w:r>
      <w:r>
        <w:rPr>
          <w:color w:val="993366"/>
        </w:rPr>
        <w:t>OPTIONAL</w:t>
      </w:r>
      <w:r>
        <w:t>,</w:t>
      </w:r>
    </w:p>
    <w:p w14:paraId="063BD1B1" w14:textId="77777777" w:rsidR="006F3964" w:rsidRDefault="00336CC3">
      <w:pPr>
        <w:pStyle w:val="PL"/>
      </w:pPr>
      <w:r>
        <w:t xml:space="preserve">    nonCriticalExtension                        RRCReconfigurationComplete-v1610-IEs                                    </w:t>
      </w:r>
      <w:r>
        <w:rPr>
          <w:color w:val="993366"/>
        </w:rPr>
        <w:t>OPTIONAL</w:t>
      </w:r>
    </w:p>
    <w:p w14:paraId="3FE81CD0" w14:textId="77777777" w:rsidR="006F3964" w:rsidRDefault="00336CC3">
      <w:pPr>
        <w:pStyle w:val="PL"/>
      </w:pPr>
      <w:r>
        <w:t>}</w:t>
      </w:r>
    </w:p>
    <w:p w14:paraId="46A6232A" w14:textId="77777777" w:rsidR="006F3964" w:rsidRDefault="006F3964">
      <w:pPr>
        <w:pStyle w:val="PL"/>
      </w:pPr>
    </w:p>
    <w:p w14:paraId="6E9FE6A9" w14:textId="77777777" w:rsidR="006F3964" w:rsidRDefault="00336CC3">
      <w:pPr>
        <w:pStyle w:val="PL"/>
      </w:pPr>
      <w:r>
        <w:lastRenderedPageBreak/>
        <w:t xml:space="preserve">RRCReconfigurationComplete-v1610-IEs ::=    </w:t>
      </w:r>
      <w:r>
        <w:rPr>
          <w:color w:val="993366"/>
        </w:rPr>
        <w:t>SEQUENCE</w:t>
      </w:r>
      <w:r>
        <w:t xml:space="preserve"> {</w:t>
      </w:r>
    </w:p>
    <w:p w14:paraId="0760CA86" w14:textId="77777777" w:rsidR="006F3964" w:rsidRDefault="00336CC3">
      <w:pPr>
        <w:pStyle w:val="PL"/>
      </w:pPr>
      <w:r>
        <w:t xml:space="preserve">    ue-MeasurementsAvailable-r16                UE-MeasurementsAvailable-r16                                            </w:t>
      </w:r>
      <w:r>
        <w:rPr>
          <w:color w:val="993366"/>
        </w:rPr>
        <w:t>OPTIONAL</w:t>
      </w:r>
      <w:r>
        <w:t>,</w:t>
      </w:r>
    </w:p>
    <w:p w14:paraId="2746242A" w14:textId="77777777" w:rsidR="006F3964" w:rsidRDefault="00336CC3">
      <w:pPr>
        <w:pStyle w:val="PL"/>
      </w:pPr>
      <w:r>
        <w:t xml:space="preserve">    needForGapsInfoNR-r16                       NeedForGapsInfoNR-r16                                                   </w:t>
      </w:r>
      <w:r>
        <w:rPr>
          <w:color w:val="993366"/>
        </w:rPr>
        <w:t>OPTIONAL</w:t>
      </w:r>
      <w:r>
        <w:t>,</w:t>
      </w:r>
    </w:p>
    <w:p w14:paraId="48E61C8D" w14:textId="77777777" w:rsidR="006F3964" w:rsidRDefault="00336CC3">
      <w:pPr>
        <w:pStyle w:val="PL"/>
      </w:pPr>
      <w:r>
        <w:t xml:space="preserve">    nonCriticalExtension                        RRCReconfigurationComplete-v1640-IEs                                    </w:t>
      </w:r>
      <w:r>
        <w:rPr>
          <w:color w:val="993366"/>
        </w:rPr>
        <w:t>OPTIONAL</w:t>
      </w:r>
    </w:p>
    <w:p w14:paraId="3EE21707" w14:textId="77777777" w:rsidR="006F3964" w:rsidRDefault="00336CC3">
      <w:pPr>
        <w:pStyle w:val="PL"/>
      </w:pPr>
      <w:r>
        <w:t>}</w:t>
      </w:r>
    </w:p>
    <w:p w14:paraId="029A3E2A" w14:textId="77777777" w:rsidR="006F3964" w:rsidRDefault="006F3964">
      <w:pPr>
        <w:pStyle w:val="PL"/>
      </w:pPr>
    </w:p>
    <w:p w14:paraId="724F83D5" w14:textId="77777777" w:rsidR="006F3964" w:rsidRDefault="00336CC3">
      <w:pPr>
        <w:pStyle w:val="PL"/>
      </w:pPr>
      <w:r>
        <w:t xml:space="preserve">RRCReconfigurationComplete-v1640-IEs ::=    </w:t>
      </w:r>
      <w:r>
        <w:rPr>
          <w:color w:val="993366"/>
        </w:rPr>
        <w:t>SEQUENCE</w:t>
      </w:r>
      <w:r>
        <w:t xml:space="preserve"> {</w:t>
      </w:r>
    </w:p>
    <w:p w14:paraId="6F817385" w14:textId="77777777" w:rsidR="006F3964" w:rsidRDefault="00336CC3">
      <w:pPr>
        <w:pStyle w:val="PL"/>
      </w:pPr>
      <w:r>
        <w:t xml:space="preserve">    uplinkTxDirectCurrentTwoCarrierList-r16     UplinkTxDirectCurrentTwoCarrierList-r16                                 </w:t>
      </w:r>
      <w:r>
        <w:rPr>
          <w:color w:val="993366"/>
        </w:rPr>
        <w:t>OPTIONAL</w:t>
      </w:r>
      <w:r>
        <w:t>,</w:t>
      </w:r>
    </w:p>
    <w:p w14:paraId="5439B0DF" w14:textId="77777777" w:rsidR="006F3964" w:rsidRDefault="00336CC3">
      <w:pPr>
        <w:pStyle w:val="PL"/>
      </w:pPr>
      <w:r>
        <w:t xml:space="preserve">    nonCriticalExtension                        RRCReconfigurationComplete-v1700-IEs                                    </w:t>
      </w:r>
      <w:r>
        <w:rPr>
          <w:color w:val="993366"/>
        </w:rPr>
        <w:t>OPTIONAL</w:t>
      </w:r>
    </w:p>
    <w:p w14:paraId="44434915" w14:textId="77777777" w:rsidR="006F3964" w:rsidRDefault="00336CC3">
      <w:pPr>
        <w:pStyle w:val="PL"/>
      </w:pPr>
      <w:r>
        <w:t>}</w:t>
      </w:r>
    </w:p>
    <w:p w14:paraId="64577DF3" w14:textId="77777777" w:rsidR="006F3964" w:rsidRDefault="006F3964">
      <w:pPr>
        <w:pStyle w:val="PL"/>
      </w:pPr>
    </w:p>
    <w:p w14:paraId="0B87AC85" w14:textId="77777777" w:rsidR="006F3964" w:rsidRDefault="00336CC3">
      <w:pPr>
        <w:pStyle w:val="PL"/>
      </w:pPr>
      <w:r>
        <w:t xml:space="preserve">RRCReconfigurationComplete-v1700-IEs ::=    </w:t>
      </w:r>
      <w:r>
        <w:rPr>
          <w:color w:val="993366"/>
        </w:rPr>
        <w:t>SEQUENCE</w:t>
      </w:r>
      <w:r>
        <w:t xml:space="preserve"> {</w:t>
      </w:r>
    </w:p>
    <w:p w14:paraId="6EF22A9A" w14:textId="77777777" w:rsidR="006F3964" w:rsidRDefault="00336CC3">
      <w:pPr>
        <w:pStyle w:val="PL"/>
      </w:pPr>
      <w:r>
        <w:t xml:space="preserve">    needForGapNCSG-InfoNR-r17                   NeedForGapNCSG-InfoNR-r17                                               </w:t>
      </w:r>
      <w:r>
        <w:rPr>
          <w:color w:val="993366"/>
        </w:rPr>
        <w:t>OPTIONAL</w:t>
      </w:r>
      <w:r>
        <w:t>,</w:t>
      </w:r>
    </w:p>
    <w:p w14:paraId="5B59504D" w14:textId="77777777" w:rsidR="006F3964" w:rsidRDefault="00336CC3">
      <w:pPr>
        <w:pStyle w:val="PL"/>
      </w:pPr>
      <w:r>
        <w:t xml:space="preserve">    needForGapNCSG-InfoEUTRA-r17                NeedForGapNCSG-InfoEUTRA-r17                                            </w:t>
      </w:r>
      <w:r>
        <w:rPr>
          <w:color w:val="993366"/>
        </w:rPr>
        <w:t>OPTIONAL</w:t>
      </w:r>
      <w:r>
        <w:t>,</w:t>
      </w:r>
    </w:p>
    <w:p w14:paraId="0C6A8BA4" w14:textId="77777777" w:rsidR="006F3964" w:rsidRDefault="00336CC3">
      <w:pPr>
        <w:pStyle w:val="PL"/>
      </w:pPr>
      <w:r>
        <w:t xml:space="preserve">    selectedCondRRCReconfig-r17                 CondReconfigId-r16                                                      </w:t>
      </w:r>
      <w:r>
        <w:rPr>
          <w:color w:val="993366"/>
        </w:rPr>
        <w:t>OPTIONAL</w:t>
      </w:r>
      <w:r>
        <w:t>,</w:t>
      </w:r>
    </w:p>
    <w:p w14:paraId="6E7BDB1B" w14:textId="77777777" w:rsidR="006F3964" w:rsidRDefault="00336CC3">
      <w:pPr>
        <w:pStyle w:val="PL"/>
      </w:pPr>
      <w:r>
        <w:t xml:space="preserve">    nonCriticalExtension                        RRCReconfigurationComplete-v1720-IEs                                    </w:t>
      </w:r>
      <w:r>
        <w:rPr>
          <w:color w:val="993366"/>
        </w:rPr>
        <w:t>OPTIONAL</w:t>
      </w:r>
    </w:p>
    <w:p w14:paraId="2091946B" w14:textId="77777777" w:rsidR="006F3964" w:rsidRDefault="00336CC3">
      <w:pPr>
        <w:pStyle w:val="PL"/>
      </w:pPr>
      <w:r>
        <w:t>}</w:t>
      </w:r>
    </w:p>
    <w:p w14:paraId="0BF79F39" w14:textId="77777777" w:rsidR="006F3964" w:rsidRDefault="006F3964">
      <w:pPr>
        <w:pStyle w:val="PL"/>
      </w:pPr>
    </w:p>
    <w:p w14:paraId="35A3F2B9" w14:textId="77777777" w:rsidR="006F3964" w:rsidRDefault="00336CC3">
      <w:pPr>
        <w:pStyle w:val="PL"/>
      </w:pPr>
      <w:r>
        <w:t xml:space="preserve">RRCReconfigurationComplete-v1720-IEs ::=    </w:t>
      </w:r>
      <w:r>
        <w:rPr>
          <w:color w:val="993366"/>
        </w:rPr>
        <w:t>SEQUENCE</w:t>
      </w:r>
      <w:r>
        <w:t xml:space="preserve"> {</w:t>
      </w:r>
    </w:p>
    <w:p w14:paraId="6DA372B4" w14:textId="77777777" w:rsidR="006F3964" w:rsidRDefault="00336CC3">
      <w:pPr>
        <w:pStyle w:val="PL"/>
      </w:pPr>
      <w:r>
        <w:t xml:space="preserve">    uplinkTxDirectCurrentMoreCarrierList-r17    UplinkTxDirectCurrentMoreCarrierList-r17                                </w:t>
      </w:r>
      <w:r>
        <w:rPr>
          <w:color w:val="993366"/>
        </w:rPr>
        <w:t>OPTIONAL</w:t>
      </w:r>
      <w:r>
        <w:t>,</w:t>
      </w:r>
    </w:p>
    <w:p w14:paraId="327458E1" w14:textId="77777777" w:rsidR="006F3964" w:rsidRDefault="00336CC3">
      <w:pPr>
        <w:pStyle w:val="PL"/>
      </w:pPr>
      <w:r>
        <w:t xml:space="preserve">    nonCriticalExtension                        </w:t>
      </w:r>
      <w:r>
        <w:rPr>
          <w:color w:val="993366"/>
        </w:rPr>
        <w:t>SEQUENCE</w:t>
      </w:r>
      <w:r>
        <w:t xml:space="preserve"> {}                                                             </w:t>
      </w:r>
      <w:r>
        <w:rPr>
          <w:color w:val="993366"/>
        </w:rPr>
        <w:t>OPTIONAL</w:t>
      </w:r>
    </w:p>
    <w:p w14:paraId="34828263" w14:textId="77777777" w:rsidR="006F3964" w:rsidRDefault="00336CC3">
      <w:pPr>
        <w:pStyle w:val="PL"/>
      </w:pPr>
      <w:r>
        <w:t>}</w:t>
      </w:r>
    </w:p>
    <w:p w14:paraId="0DD0D0DB" w14:textId="77777777" w:rsidR="006F3964" w:rsidRDefault="006F3964">
      <w:pPr>
        <w:pStyle w:val="PL"/>
      </w:pPr>
    </w:p>
    <w:p w14:paraId="1EE92093" w14:textId="77777777" w:rsidR="006F3964" w:rsidRDefault="00336CC3">
      <w:pPr>
        <w:pStyle w:val="PL"/>
        <w:rPr>
          <w:color w:val="808080"/>
        </w:rPr>
      </w:pPr>
      <w:r>
        <w:rPr>
          <w:color w:val="808080"/>
        </w:rPr>
        <w:t>-- TAG-RRCRECONFIGURATIONCOMPLETE-STOP</w:t>
      </w:r>
    </w:p>
    <w:p w14:paraId="70937806" w14:textId="77777777" w:rsidR="006F3964" w:rsidRDefault="00336CC3">
      <w:pPr>
        <w:pStyle w:val="PL"/>
        <w:rPr>
          <w:color w:val="808080"/>
        </w:rPr>
      </w:pPr>
      <w:r>
        <w:rPr>
          <w:color w:val="808080"/>
        </w:rPr>
        <w:t>-- ASN1STOP</w:t>
      </w:r>
    </w:p>
    <w:p w14:paraId="6470691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E7988BE" w14:textId="77777777">
        <w:tc>
          <w:tcPr>
            <w:tcW w:w="14173" w:type="dxa"/>
            <w:tcBorders>
              <w:top w:val="single" w:sz="4" w:space="0" w:color="auto"/>
              <w:left w:val="single" w:sz="4" w:space="0" w:color="auto"/>
              <w:bottom w:val="single" w:sz="4" w:space="0" w:color="auto"/>
              <w:right w:val="single" w:sz="4" w:space="0" w:color="auto"/>
            </w:tcBorders>
          </w:tcPr>
          <w:p w14:paraId="477CEC14" w14:textId="77777777" w:rsidR="006F3964" w:rsidRDefault="00336CC3">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F3964" w14:paraId="741B8BAB" w14:textId="77777777">
        <w:tc>
          <w:tcPr>
            <w:tcW w:w="14173" w:type="dxa"/>
            <w:tcBorders>
              <w:top w:val="single" w:sz="4" w:space="0" w:color="auto"/>
              <w:left w:val="single" w:sz="4" w:space="0" w:color="auto"/>
              <w:bottom w:val="single" w:sz="4" w:space="0" w:color="auto"/>
              <w:right w:val="single" w:sz="4" w:space="0" w:color="auto"/>
            </w:tcBorders>
          </w:tcPr>
          <w:p w14:paraId="377FB3D2" w14:textId="77777777" w:rsidR="006F3964" w:rsidRDefault="00336CC3">
            <w:pPr>
              <w:pStyle w:val="TAL"/>
              <w:rPr>
                <w:b/>
                <w:bCs/>
                <w:i/>
                <w:iCs/>
              </w:rPr>
            </w:pPr>
            <w:r>
              <w:rPr>
                <w:b/>
                <w:bCs/>
                <w:i/>
                <w:iCs/>
              </w:rPr>
              <w:t>needForGapsInfoNR</w:t>
            </w:r>
          </w:p>
          <w:p w14:paraId="39224E1D" w14:textId="77777777" w:rsidR="006F3964" w:rsidRDefault="00336CC3">
            <w:pPr>
              <w:pStyle w:val="TAL"/>
              <w:rPr>
                <w:lang w:eastAsia="sv-SE"/>
              </w:rPr>
            </w:pPr>
            <w:r>
              <w:rPr>
                <w:szCs w:val="22"/>
              </w:rPr>
              <w:t>This field is used to indicate the measurement gap requirement information of the UE for NR target bands.</w:t>
            </w:r>
          </w:p>
        </w:tc>
      </w:tr>
      <w:tr w:rsidR="006F3964" w14:paraId="15856E24" w14:textId="77777777">
        <w:tc>
          <w:tcPr>
            <w:tcW w:w="14173" w:type="dxa"/>
            <w:tcBorders>
              <w:top w:val="single" w:sz="4" w:space="0" w:color="auto"/>
              <w:left w:val="single" w:sz="4" w:space="0" w:color="auto"/>
              <w:bottom w:val="single" w:sz="4" w:space="0" w:color="auto"/>
              <w:right w:val="single" w:sz="4" w:space="0" w:color="auto"/>
            </w:tcBorders>
          </w:tcPr>
          <w:p w14:paraId="5FCA16DB" w14:textId="77777777" w:rsidR="006F3964" w:rsidRDefault="00336CC3">
            <w:pPr>
              <w:pStyle w:val="TAL"/>
              <w:rPr>
                <w:b/>
                <w:bCs/>
                <w:i/>
                <w:iCs/>
              </w:rPr>
            </w:pPr>
            <w:r>
              <w:rPr>
                <w:b/>
                <w:bCs/>
                <w:i/>
                <w:iCs/>
              </w:rPr>
              <w:t>needForGapNCSG-InfoEUTRA</w:t>
            </w:r>
          </w:p>
          <w:p w14:paraId="66DBB396" w14:textId="77777777" w:rsidR="006F3964" w:rsidRDefault="00336CC3">
            <w:pPr>
              <w:pStyle w:val="TAL"/>
              <w:rPr>
                <w:b/>
                <w:bCs/>
                <w:i/>
                <w:iCs/>
              </w:rPr>
            </w:pPr>
            <w:r>
              <w:rPr>
                <w:szCs w:val="22"/>
              </w:rPr>
              <w:t>This field is used to indicate the measurement gap and NCSG requirement information of the UE for E</w:t>
            </w:r>
            <w:r>
              <w:rPr>
                <w:szCs w:val="22"/>
              </w:rPr>
              <w:noBreakHyphen/>
              <w:t>UTRA target bands.</w:t>
            </w:r>
          </w:p>
        </w:tc>
      </w:tr>
      <w:tr w:rsidR="006F3964" w14:paraId="70040F27" w14:textId="77777777">
        <w:tc>
          <w:tcPr>
            <w:tcW w:w="14173" w:type="dxa"/>
            <w:tcBorders>
              <w:top w:val="single" w:sz="4" w:space="0" w:color="auto"/>
              <w:left w:val="single" w:sz="4" w:space="0" w:color="auto"/>
              <w:bottom w:val="single" w:sz="4" w:space="0" w:color="auto"/>
              <w:right w:val="single" w:sz="4" w:space="0" w:color="auto"/>
            </w:tcBorders>
          </w:tcPr>
          <w:p w14:paraId="3ADF1D17" w14:textId="77777777" w:rsidR="006F3964" w:rsidRDefault="00336CC3">
            <w:pPr>
              <w:pStyle w:val="TAL"/>
              <w:rPr>
                <w:b/>
                <w:bCs/>
                <w:i/>
                <w:iCs/>
              </w:rPr>
            </w:pPr>
            <w:r>
              <w:rPr>
                <w:b/>
                <w:bCs/>
                <w:i/>
                <w:iCs/>
              </w:rPr>
              <w:t>needForGapNCSG-InfoNR</w:t>
            </w:r>
          </w:p>
          <w:p w14:paraId="1C6BD62C" w14:textId="77777777" w:rsidR="006F3964" w:rsidRDefault="00336CC3">
            <w:pPr>
              <w:pStyle w:val="TAL"/>
              <w:rPr>
                <w:b/>
                <w:bCs/>
                <w:i/>
                <w:iCs/>
              </w:rPr>
            </w:pPr>
            <w:r>
              <w:rPr>
                <w:szCs w:val="22"/>
              </w:rPr>
              <w:t>This field is used to indicate the measurement gap and NCSG requirement information of the UE for NR target bands.</w:t>
            </w:r>
          </w:p>
        </w:tc>
      </w:tr>
      <w:tr w:rsidR="006F3964" w14:paraId="7C952A0E" w14:textId="77777777">
        <w:tc>
          <w:tcPr>
            <w:tcW w:w="14173" w:type="dxa"/>
            <w:tcBorders>
              <w:top w:val="single" w:sz="4" w:space="0" w:color="auto"/>
              <w:left w:val="single" w:sz="4" w:space="0" w:color="auto"/>
              <w:bottom w:val="single" w:sz="4" w:space="0" w:color="auto"/>
              <w:right w:val="single" w:sz="4" w:space="0" w:color="auto"/>
            </w:tcBorders>
          </w:tcPr>
          <w:p w14:paraId="66C63BB5" w14:textId="77777777" w:rsidR="006F3964" w:rsidRDefault="00336CC3">
            <w:pPr>
              <w:pStyle w:val="TAL"/>
              <w:rPr>
                <w:szCs w:val="22"/>
                <w:lang w:eastAsia="sv-SE"/>
              </w:rPr>
            </w:pPr>
            <w:r>
              <w:rPr>
                <w:b/>
                <w:i/>
                <w:szCs w:val="22"/>
                <w:lang w:eastAsia="sv-SE"/>
              </w:rPr>
              <w:t>scg-Response</w:t>
            </w:r>
          </w:p>
          <w:p w14:paraId="5DED885C" w14:textId="77777777" w:rsidR="006F3964" w:rsidRDefault="00336CC3">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F3964" w14:paraId="6DA36F1D" w14:textId="77777777">
        <w:tc>
          <w:tcPr>
            <w:tcW w:w="14173" w:type="dxa"/>
            <w:tcBorders>
              <w:top w:val="single" w:sz="4" w:space="0" w:color="auto"/>
              <w:left w:val="single" w:sz="4" w:space="0" w:color="auto"/>
              <w:bottom w:val="single" w:sz="4" w:space="0" w:color="auto"/>
              <w:right w:val="single" w:sz="4" w:space="0" w:color="auto"/>
            </w:tcBorders>
          </w:tcPr>
          <w:p w14:paraId="017B45DD" w14:textId="77777777" w:rsidR="006F3964" w:rsidRDefault="00336CC3">
            <w:pPr>
              <w:pStyle w:val="TAL"/>
              <w:rPr>
                <w:b/>
                <w:i/>
                <w:szCs w:val="22"/>
                <w:lang w:eastAsia="sv-SE"/>
              </w:rPr>
            </w:pPr>
            <w:r>
              <w:rPr>
                <w:b/>
                <w:i/>
                <w:szCs w:val="22"/>
                <w:lang w:eastAsia="sv-SE"/>
              </w:rPr>
              <w:t>selectedCondRRCReconfig</w:t>
            </w:r>
          </w:p>
          <w:p w14:paraId="7133DC9D" w14:textId="77777777" w:rsidR="006F3964" w:rsidRDefault="00336CC3">
            <w:pPr>
              <w:pStyle w:val="TAL"/>
              <w:rPr>
                <w:szCs w:val="22"/>
                <w:lang w:eastAsia="sv-SE"/>
              </w:rPr>
            </w:pPr>
            <w:r>
              <w:rPr>
                <w:szCs w:val="22"/>
                <w:lang w:eastAsia="sv-SE"/>
              </w:rPr>
              <w:t>This field indicates the ID of the selected conditional reconfiguration the UE applied upon the execution of CPA or inter-SN CPC.</w:t>
            </w:r>
          </w:p>
        </w:tc>
      </w:tr>
      <w:tr w:rsidR="006F3964" w14:paraId="24A67BAD" w14:textId="77777777">
        <w:tc>
          <w:tcPr>
            <w:tcW w:w="14173" w:type="dxa"/>
            <w:tcBorders>
              <w:top w:val="single" w:sz="4" w:space="0" w:color="auto"/>
              <w:left w:val="single" w:sz="4" w:space="0" w:color="auto"/>
              <w:bottom w:val="single" w:sz="4" w:space="0" w:color="auto"/>
              <w:right w:val="single" w:sz="4" w:space="0" w:color="auto"/>
            </w:tcBorders>
          </w:tcPr>
          <w:p w14:paraId="31EAAF7C" w14:textId="77777777" w:rsidR="006F3964" w:rsidRDefault="00336CC3">
            <w:pPr>
              <w:pStyle w:val="TAL"/>
              <w:rPr>
                <w:szCs w:val="22"/>
                <w:lang w:eastAsia="sv-SE"/>
              </w:rPr>
            </w:pPr>
            <w:r>
              <w:rPr>
                <w:b/>
                <w:i/>
                <w:szCs w:val="22"/>
                <w:lang w:eastAsia="sv-SE"/>
              </w:rPr>
              <w:t>uplinkTxDirectCurrentList</w:t>
            </w:r>
          </w:p>
          <w:p w14:paraId="135AFCF2" w14:textId="77777777" w:rsidR="006F3964" w:rsidRDefault="00336CC3">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F3964" w14:paraId="4BCBA7AB" w14:textId="77777777">
        <w:tc>
          <w:tcPr>
            <w:tcW w:w="14173" w:type="dxa"/>
            <w:tcBorders>
              <w:top w:val="single" w:sz="4" w:space="0" w:color="auto"/>
              <w:left w:val="single" w:sz="4" w:space="0" w:color="auto"/>
              <w:bottom w:val="single" w:sz="4" w:space="0" w:color="auto"/>
              <w:right w:val="single" w:sz="4" w:space="0" w:color="auto"/>
            </w:tcBorders>
          </w:tcPr>
          <w:p w14:paraId="21E35253" w14:textId="77777777" w:rsidR="006F3964" w:rsidRDefault="00336CC3">
            <w:pPr>
              <w:pStyle w:val="TAL"/>
              <w:rPr>
                <w:b/>
                <w:bCs/>
                <w:i/>
                <w:iCs/>
                <w:lang w:eastAsia="sv-SE"/>
              </w:rPr>
            </w:pPr>
            <w:r>
              <w:rPr>
                <w:b/>
                <w:bCs/>
                <w:i/>
                <w:iCs/>
                <w:lang w:eastAsia="sv-SE"/>
              </w:rPr>
              <w:t>uplinkTxDirectCurrentMoreCarrierList</w:t>
            </w:r>
          </w:p>
          <w:p w14:paraId="28D9EFA7" w14:textId="77777777" w:rsidR="006F3964" w:rsidRDefault="00336CC3">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F3964" w14:paraId="7871CD19" w14:textId="77777777">
        <w:tc>
          <w:tcPr>
            <w:tcW w:w="14173" w:type="dxa"/>
            <w:tcBorders>
              <w:top w:val="single" w:sz="4" w:space="0" w:color="auto"/>
              <w:left w:val="single" w:sz="4" w:space="0" w:color="auto"/>
              <w:bottom w:val="single" w:sz="4" w:space="0" w:color="auto"/>
              <w:right w:val="single" w:sz="4" w:space="0" w:color="auto"/>
            </w:tcBorders>
          </w:tcPr>
          <w:p w14:paraId="5EEC2855" w14:textId="77777777" w:rsidR="006F3964" w:rsidRDefault="00336CC3">
            <w:pPr>
              <w:pStyle w:val="TAL"/>
              <w:rPr>
                <w:b/>
                <w:i/>
                <w:szCs w:val="22"/>
                <w:lang w:eastAsia="sv-SE"/>
              </w:rPr>
            </w:pPr>
            <w:r>
              <w:rPr>
                <w:b/>
                <w:i/>
                <w:szCs w:val="22"/>
                <w:lang w:eastAsia="sv-SE"/>
              </w:rPr>
              <w:t>uplinkTxDirectCurrentTwoCarrierList</w:t>
            </w:r>
          </w:p>
          <w:p w14:paraId="24D41D39" w14:textId="77777777" w:rsidR="006F3964" w:rsidRDefault="00336CC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0D63D88" w14:textId="77777777" w:rsidR="006F3964" w:rsidRDefault="006F3964"/>
    <w:p w14:paraId="76035136" w14:textId="77777777" w:rsidR="006F3964" w:rsidRDefault="00336CC3">
      <w:pPr>
        <w:pStyle w:val="Heading4"/>
      </w:pPr>
      <w:bookmarkStart w:id="1247" w:name="_Toc60777110"/>
      <w:bookmarkStart w:id="1248" w:name="_Toc146781147"/>
      <w:r>
        <w:t>–</w:t>
      </w:r>
      <w:r>
        <w:tab/>
      </w:r>
      <w:r>
        <w:rPr>
          <w:i/>
        </w:rPr>
        <w:t>RRCReject</w:t>
      </w:r>
      <w:bookmarkEnd w:id="1247"/>
      <w:bookmarkEnd w:id="1248"/>
    </w:p>
    <w:p w14:paraId="784F7767" w14:textId="77777777" w:rsidR="006F3964" w:rsidRDefault="00336CC3">
      <w:r>
        <w:t xml:space="preserve">The </w:t>
      </w:r>
      <w:r>
        <w:rPr>
          <w:i/>
        </w:rPr>
        <w:t>RRCReject</w:t>
      </w:r>
      <w:r>
        <w:t xml:space="preserve"> message is used to reject an RRC connection establishment or an RRC connection resumption.</w:t>
      </w:r>
    </w:p>
    <w:p w14:paraId="1BA4B51D" w14:textId="77777777" w:rsidR="006F3964" w:rsidRDefault="00336CC3">
      <w:pPr>
        <w:pStyle w:val="B1"/>
      </w:pPr>
      <w:r>
        <w:t>Signalling radio bearer: SRB0</w:t>
      </w:r>
    </w:p>
    <w:p w14:paraId="18C4D568" w14:textId="77777777" w:rsidR="006F3964" w:rsidRDefault="00336CC3">
      <w:pPr>
        <w:pStyle w:val="B1"/>
      </w:pPr>
      <w:r>
        <w:t>RLC-SAP: TM</w:t>
      </w:r>
    </w:p>
    <w:p w14:paraId="523BAF47" w14:textId="77777777" w:rsidR="006F3964" w:rsidRDefault="00336CC3">
      <w:pPr>
        <w:pStyle w:val="B1"/>
      </w:pPr>
      <w:r>
        <w:t>Logical channel: CCCH</w:t>
      </w:r>
    </w:p>
    <w:p w14:paraId="56C00EFC" w14:textId="77777777" w:rsidR="006F3964" w:rsidRDefault="00336CC3">
      <w:pPr>
        <w:pStyle w:val="B1"/>
      </w:pPr>
      <w:r>
        <w:t>Direction: Network to UE</w:t>
      </w:r>
    </w:p>
    <w:p w14:paraId="210BAB5F" w14:textId="77777777" w:rsidR="006F3964" w:rsidRDefault="00336CC3">
      <w:pPr>
        <w:pStyle w:val="TH"/>
      </w:pPr>
      <w:r>
        <w:rPr>
          <w:i/>
        </w:rPr>
        <w:t>RRCReject</w:t>
      </w:r>
      <w:r>
        <w:t xml:space="preserve"> message</w:t>
      </w:r>
    </w:p>
    <w:p w14:paraId="57BA1C79" w14:textId="77777777" w:rsidR="006F3964" w:rsidRDefault="00336CC3">
      <w:pPr>
        <w:pStyle w:val="PL"/>
        <w:rPr>
          <w:color w:val="808080"/>
        </w:rPr>
      </w:pPr>
      <w:r>
        <w:rPr>
          <w:color w:val="808080"/>
        </w:rPr>
        <w:t>-- ASN1START</w:t>
      </w:r>
    </w:p>
    <w:p w14:paraId="19E33A4E" w14:textId="77777777" w:rsidR="006F3964" w:rsidRDefault="00336CC3">
      <w:pPr>
        <w:pStyle w:val="PL"/>
        <w:rPr>
          <w:color w:val="808080"/>
        </w:rPr>
      </w:pPr>
      <w:r>
        <w:rPr>
          <w:color w:val="808080"/>
        </w:rPr>
        <w:t>-- TAG-RRCREJECT-START</w:t>
      </w:r>
    </w:p>
    <w:p w14:paraId="3D408ED7" w14:textId="77777777" w:rsidR="006F3964" w:rsidRDefault="006F3964">
      <w:pPr>
        <w:pStyle w:val="PL"/>
      </w:pPr>
    </w:p>
    <w:p w14:paraId="70B49309" w14:textId="77777777" w:rsidR="006F3964" w:rsidRDefault="00336CC3">
      <w:pPr>
        <w:pStyle w:val="PL"/>
      </w:pPr>
      <w:r>
        <w:t xml:space="preserve">RRCReject ::=                       </w:t>
      </w:r>
      <w:r>
        <w:rPr>
          <w:color w:val="993366"/>
        </w:rPr>
        <w:t>SEQUENCE</w:t>
      </w:r>
      <w:r>
        <w:t xml:space="preserve"> {</w:t>
      </w:r>
    </w:p>
    <w:p w14:paraId="5A79C4AB" w14:textId="77777777" w:rsidR="006F3964" w:rsidRDefault="00336CC3">
      <w:pPr>
        <w:pStyle w:val="PL"/>
      </w:pPr>
      <w:r>
        <w:t xml:space="preserve">    criticalExtensions                  </w:t>
      </w:r>
      <w:r>
        <w:rPr>
          <w:color w:val="993366"/>
        </w:rPr>
        <w:t>CHOICE</w:t>
      </w:r>
      <w:r>
        <w:t xml:space="preserve"> {</w:t>
      </w:r>
    </w:p>
    <w:p w14:paraId="0C7AAC77" w14:textId="77777777" w:rsidR="006F3964" w:rsidRDefault="00336CC3">
      <w:pPr>
        <w:pStyle w:val="PL"/>
      </w:pPr>
      <w:r>
        <w:lastRenderedPageBreak/>
        <w:t xml:space="preserve">        rrcReject                           RRCReject-IEs,</w:t>
      </w:r>
    </w:p>
    <w:p w14:paraId="59370AA0" w14:textId="77777777" w:rsidR="006F3964" w:rsidRDefault="00336CC3">
      <w:pPr>
        <w:pStyle w:val="PL"/>
      </w:pPr>
      <w:r>
        <w:t xml:space="preserve">        criticalExtensionsFuture            </w:t>
      </w:r>
      <w:r>
        <w:rPr>
          <w:color w:val="993366"/>
        </w:rPr>
        <w:t>SEQUENCE</w:t>
      </w:r>
      <w:r>
        <w:t xml:space="preserve"> {}</w:t>
      </w:r>
    </w:p>
    <w:p w14:paraId="2F9F7B36" w14:textId="77777777" w:rsidR="006F3964" w:rsidRDefault="00336CC3">
      <w:pPr>
        <w:pStyle w:val="PL"/>
      </w:pPr>
      <w:r>
        <w:t xml:space="preserve">    }</w:t>
      </w:r>
    </w:p>
    <w:p w14:paraId="14468D5A" w14:textId="77777777" w:rsidR="006F3964" w:rsidRDefault="00336CC3">
      <w:pPr>
        <w:pStyle w:val="PL"/>
      </w:pPr>
      <w:r>
        <w:t>}</w:t>
      </w:r>
    </w:p>
    <w:p w14:paraId="71A97B27" w14:textId="77777777" w:rsidR="006F3964" w:rsidRDefault="006F3964">
      <w:pPr>
        <w:pStyle w:val="PL"/>
      </w:pPr>
    </w:p>
    <w:p w14:paraId="0DE66F9F" w14:textId="77777777" w:rsidR="006F3964" w:rsidRDefault="00336CC3">
      <w:pPr>
        <w:pStyle w:val="PL"/>
      </w:pPr>
      <w:r>
        <w:t xml:space="preserve">RRCReject-IEs ::=                   </w:t>
      </w:r>
      <w:r>
        <w:rPr>
          <w:color w:val="993366"/>
        </w:rPr>
        <w:t>SEQUENCE</w:t>
      </w:r>
      <w:r>
        <w:t xml:space="preserve"> {</w:t>
      </w:r>
    </w:p>
    <w:p w14:paraId="5C54E254" w14:textId="77777777" w:rsidR="006F3964" w:rsidRDefault="00336CC3">
      <w:pPr>
        <w:pStyle w:val="PL"/>
        <w:rPr>
          <w:color w:val="808080"/>
        </w:rPr>
      </w:pPr>
      <w:r>
        <w:t xml:space="preserve">    waitTime                            RejectWaitTime                                                          </w:t>
      </w:r>
      <w:r>
        <w:rPr>
          <w:color w:val="993366"/>
        </w:rPr>
        <w:t>OPTIONAL</w:t>
      </w:r>
      <w:r>
        <w:t xml:space="preserve">,   </w:t>
      </w:r>
      <w:r>
        <w:rPr>
          <w:color w:val="808080"/>
        </w:rPr>
        <w:t>-- Need N</w:t>
      </w:r>
    </w:p>
    <w:p w14:paraId="3F7B99D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A9BF7" w14:textId="77777777" w:rsidR="006F3964" w:rsidRDefault="00336CC3">
      <w:pPr>
        <w:pStyle w:val="PL"/>
      </w:pPr>
      <w:r>
        <w:t xml:space="preserve">    nonCriticalExtension                </w:t>
      </w:r>
      <w:r>
        <w:rPr>
          <w:color w:val="993366"/>
        </w:rPr>
        <w:t>SEQUENCE</w:t>
      </w:r>
      <w:r>
        <w:t xml:space="preserve">{}                                                              </w:t>
      </w:r>
      <w:r>
        <w:rPr>
          <w:color w:val="993366"/>
        </w:rPr>
        <w:t>OPTIONAL</w:t>
      </w:r>
    </w:p>
    <w:p w14:paraId="0ECDFCB2" w14:textId="77777777" w:rsidR="006F3964" w:rsidRDefault="00336CC3">
      <w:pPr>
        <w:pStyle w:val="PL"/>
      </w:pPr>
      <w:r>
        <w:t>}</w:t>
      </w:r>
    </w:p>
    <w:p w14:paraId="0F63E15A" w14:textId="77777777" w:rsidR="006F3964" w:rsidRDefault="006F3964">
      <w:pPr>
        <w:pStyle w:val="PL"/>
      </w:pPr>
    </w:p>
    <w:p w14:paraId="05C90560" w14:textId="77777777" w:rsidR="006F3964" w:rsidRDefault="00336CC3">
      <w:pPr>
        <w:pStyle w:val="PL"/>
        <w:rPr>
          <w:color w:val="808080"/>
        </w:rPr>
      </w:pPr>
      <w:r>
        <w:rPr>
          <w:color w:val="808080"/>
        </w:rPr>
        <w:t>-- TAG-RRCREJECT-STOP</w:t>
      </w:r>
    </w:p>
    <w:p w14:paraId="0BDFF8E3" w14:textId="77777777" w:rsidR="006F3964" w:rsidRDefault="00336CC3">
      <w:pPr>
        <w:pStyle w:val="PL"/>
        <w:rPr>
          <w:color w:val="808080"/>
        </w:rPr>
      </w:pPr>
      <w:r>
        <w:rPr>
          <w:color w:val="808080"/>
        </w:rPr>
        <w:t>-- ASN1STOP</w:t>
      </w:r>
    </w:p>
    <w:p w14:paraId="2A5BDB1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93A5FCE" w14:textId="77777777">
        <w:tc>
          <w:tcPr>
            <w:tcW w:w="14173" w:type="dxa"/>
            <w:tcBorders>
              <w:top w:val="single" w:sz="4" w:space="0" w:color="auto"/>
              <w:left w:val="single" w:sz="4" w:space="0" w:color="auto"/>
              <w:bottom w:val="single" w:sz="4" w:space="0" w:color="auto"/>
              <w:right w:val="single" w:sz="4" w:space="0" w:color="auto"/>
            </w:tcBorders>
          </w:tcPr>
          <w:p w14:paraId="20F16EF5" w14:textId="77777777" w:rsidR="006F3964" w:rsidRDefault="00336CC3">
            <w:pPr>
              <w:pStyle w:val="TAH"/>
              <w:rPr>
                <w:szCs w:val="22"/>
                <w:lang w:eastAsia="sv-SE"/>
              </w:rPr>
            </w:pPr>
            <w:r>
              <w:rPr>
                <w:i/>
                <w:szCs w:val="22"/>
                <w:lang w:eastAsia="sv-SE"/>
              </w:rPr>
              <w:t xml:space="preserve">RRCReject-IEs </w:t>
            </w:r>
            <w:r>
              <w:rPr>
                <w:szCs w:val="22"/>
                <w:lang w:eastAsia="sv-SE"/>
              </w:rPr>
              <w:t>field descriptions</w:t>
            </w:r>
          </w:p>
        </w:tc>
      </w:tr>
      <w:tr w:rsidR="006F3964" w14:paraId="2B63642E" w14:textId="77777777">
        <w:tc>
          <w:tcPr>
            <w:tcW w:w="14173" w:type="dxa"/>
            <w:tcBorders>
              <w:top w:val="single" w:sz="4" w:space="0" w:color="auto"/>
              <w:left w:val="single" w:sz="4" w:space="0" w:color="auto"/>
              <w:bottom w:val="single" w:sz="4" w:space="0" w:color="auto"/>
              <w:right w:val="single" w:sz="4" w:space="0" w:color="auto"/>
            </w:tcBorders>
          </w:tcPr>
          <w:p w14:paraId="7F7A4184" w14:textId="77777777" w:rsidR="006F3964" w:rsidRDefault="00336CC3">
            <w:pPr>
              <w:pStyle w:val="TAL"/>
              <w:rPr>
                <w:szCs w:val="22"/>
                <w:lang w:eastAsia="sv-SE"/>
              </w:rPr>
            </w:pPr>
            <w:r>
              <w:rPr>
                <w:b/>
                <w:i/>
                <w:szCs w:val="22"/>
                <w:lang w:eastAsia="sv-SE"/>
              </w:rPr>
              <w:t>waitTime</w:t>
            </w:r>
          </w:p>
          <w:p w14:paraId="1030636F" w14:textId="77777777" w:rsidR="006F3964" w:rsidRDefault="00336CC3">
            <w:pPr>
              <w:pStyle w:val="TAL"/>
              <w:rPr>
                <w:szCs w:val="22"/>
                <w:lang w:eastAsia="sv-SE"/>
              </w:rPr>
            </w:pPr>
            <w:r>
              <w:rPr>
                <w:szCs w:val="22"/>
                <w:lang w:eastAsia="sv-SE"/>
              </w:rPr>
              <w:t>Wait time value in seconds. The field is always included.</w:t>
            </w:r>
          </w:p>
        </w:tc>
      </w:tr>
    </w:tbl>
    <w:p w14:paraId="1F06FDCC" w14:textId="77777777" w:rsidR="006F3964" w:rsidRDefault="006F3964"/>
    <w:p w14:paraId="6A4340B7" w14:textId="77777777" w:rsidR="006F3964" w:rsidRDefault="00336CC3">
      <w:pPr>
        <w:pStyle w:val="Heading4"/>
      </w:pPr>
      <w:bookmarkStart w:id="1249" w:name="_Toc146781148"/>
      <w:bookmarkStart w:id="1250" w:name="_Toc60777111"/>
      <w:r>
        <w:t>–</w:t>
      </w:r>
      <w:r>
        <w:tab/>
      </w:r>
      <w:r>
        <w:rPr>
          <w:i/>
        </w:rPr>
        <w:t>RRCRelease</w:t>
      </w:r>
      <w:bookmarkEnd w:id="1249"/>
      <w:bookmarkEnd w:id="1250"/>
    </w:p>
    <w:p w14:paraId="3116A2DE" w14:textId="77777777" w:rsidR="006F3964" w:rsidRDefault="00336CC3">
      <w:r>
        <w:t xml:space="preserve">The </w:t>
      </w:r>
      <w:r>
        <w:rPr>
          <w:i/>
        </w:rPr>
        <w:t>RRCRelease</w:t>
      </w:r>
      <w:r>
        <w:t xml:space="preserve"> message is used to command the release of an RRC connection or the suspension of the RRC connection.</w:t>
      </w:r>
    </w:p>
    <w:p w14:paraId="4C72F830" w14:textId="77777777" w:rsidR="006F3964" w:rsidRDefault="00336CC3">
      <w:pPr>
        <w:pStyle w:val="B1"/>
      </w:pPr>
      <w:r>
        <w:t>Signalling radio bearer: SRB1</w:t>
      </w:r>
    </w:p>
    <w:p w14:paraId="71A82599" w14:textId="77777777" w:rsidR="006F3964" w:rsidRDefault="00336CC3">
      <w:pPr>
        <w:pStyle w:val="B1"/>
      </w:pPr>
      <w:r>
        <w:t>RLC-SAP: AM</w:t>
      </w:r>
    </w:p>
    <w:p w14:paraId="5AB74874" w14:textId="77777777" w:rsidR="006F3964" w:rsidRDefault="00336CC3">
      <w:pPr>
        <w:pStyle w:val="B1"/>
      </w:pPr>
      <w:r>
        <w:t>Logical channel: DCCH</w:t>
      </w:r>
    </w:p>
    <w:p w14:paraId="44637D4E" w14:textId="77777777" w:rsidR="006F3964" w:rsidRDefault="00336CC3">
      <w:pPr>
        <w:pStyle w:val="B1"/>
      </w:pPr>
      <w:r>
        <w:t>Direction: Network to UE</w:t>
      </w:r>
    </w:p>
    <w:p w14:paraId="37CAFA25" w14:textId="77777777" w:rsidR="006F3964" w:rsidRDefault="00336CC3">
      <w:pPr>
        <w:pStyle w:val="TH"/>
      </w:pPr>
      <w:r>
        <w:rPr>
          <w:i/>
        </w:rPr>
        <w:t>RRCRelease</w:t>
      </w:r>
      <w:r>
        <w:t xml:space="preserve"> message</w:t>
      </w:r>
    </w:p>
    <w:p w14:paraId="00EB2AFF" w14:textId="77777777" w:rsidR="006F3964" w:rsidRDefault="00336CC3">
      <w:pPr>
        <w:pStyle w:val="PL"/>
        <w:rPr>
          <w:color w:val="808080"/>
        </w:rPr>
      </w:pPr>
      <w:r>
        <w:rPr>
          <w:color w:val="808080"/>
        </w:rPr>
        <w:t>-- ASN1START</w:t>
      </w:r>
    </w:p>
    <w:p w14:paraId="58DD2C09" w14:textId="77777777" w:rsidR="006F3964" w:rsidRDefault="00336CC3">
      <w:pPr>
        <w:pStyle w:val="PL"/>
        <w:rPr>
          <w:color w:val="808080"/>
        </w:rPr>
      </w:pPr>
      <w:r>
        <w:rPr>
          <w:color w:val="808080"/>
        </w:rPr>
        <w:lastRenderedPageBreak/>
        <w:t>-- TAG-RRCRELEASE-START</w:t>
      </w:r>
    </w:p>
    <w:p w14:paraId="37EF4657" w14:textId="77777777" w:rsidR="006F3964" w:rsidRDefault="006F3964">
      <w:pPr>
        <w:pStyle w:val="PL"/>
      </w:pPr>
    </w:p>
    <w:p w14:paraId="716A3A37" w14:textId="77777777" w:rsidR="006F3964" w:rsidRDefault="00336CC3">
      <w:pPr>
        <w:pStyle w:val="PL"/>
      </w:pPr>
      <w:r>
        <w:t xml:space="preserve">RRCRelease ::=                      </w:t>
      </w:r>
      <w:r>
        <w:rPr>
          <w:color w:val="993366"/>
        </w:rPr>
        <w:t>SEQUENCE</w:t>
      </w:r>
      <w:r>
        <w:t xml:space="preserve"> {</w:t>
      </w:r>
    </w:p>
    <w:p w14:paraId="13483C2E" w14:textId="77777777" w:rsidR="006F3964" w:rsidRDefault="00336CC3">
      <w:pPr>
        <w:pStyle w:val="PL"/>
      </w:pPr>
      <w:r>
        <w:t xml:space="preserve">    rrc-TransactionIdentifier           RRC-TransactionIdentifier,</w:t>
      </w:r>
    </w:p>
    <w:p w14:paraId="55396F46" w14:textId="77777777" w:rsidR="006F3964" w:rsidRDefault="00336CC3">
      <w:pPr>
        <w:pStyle w:val="PL"/>
      </w:pPr>
      <w:r>
        <w:t xml:space="preserve">    criticalExtensions                  </w:t>
      </w:r>
      <w:r>
        <w:rPr>
          <w:color w:val="993366"/>
        </w:rPr>
        <w:t>CHOICE</w:t>
      </w:r>
      <w:r>
        <w:t xml:space="preserve"> {</w:t>
      </w:r>
    </w:p>
    <w:p w14:paraId="176EC3F9" w14:textId="77777777" w:rsidR="006F3964" w:rsidRDefault="00336CC3">
      <w:pPr>
        <w:pStyle w:val="PL"/>
      </w:pPr>
      <w:r>
        <w:t xml:space="preserve">        rrcRelease                          RRCRelease-IEs,</w:t>
      </w:r>
    </w:p>
    <w:p w14:paraId="0F60DE62" w14:textId="77777777" w:rsidR="006F3964" w:rsidRDefault="00336CC3">
      <w:pPr>
        <w:pStyle w:val="PL"/>
      </w:pPr>
      <w:r>
        <w:t xml:space="preserve">        criticalExtensionsFuture            </w:t>
      </w:r>
      <w:r>
        <w:rPr>
          <w:color w:val="993366"/>
        </w:rPr>
        <w:t>SEQUENCE</w:t>
      </w:r>
      <w:r>
        <w:t xml:space="preserve"> {}</w:t>
      </w:r>
    </w:p>
    <w:p w14:paraId="12400E8D" w14:textId="77777777" w:rsidR="006F3964" w:rsidRDefault="00336CC3">
      <w:pPr>
        <w:pStyle w:val="PL"/>
      </w:pPr>
      <w:r>
        <w:t xml:space="preserve">    }</w:t>
      </w:r>
    </w:p>
    <w:p w14:paraId="3E7AEC7F" w14:textId="77777777" w:rsidR="006F3964" w:rsidRDefault="00336CC3">
      <w:pPr>
        <w:pStyle w:val="PL"/>
      </w:pPr>
      <w:r>
        <w:t>}</w:t>
      </w:r>
    </w:p>
    <w:p w14:paraId="0CCFA399" w14:textId="77777777" w:rsidR="006F3964" w:rsidRDefault="006F3964">
      <w:pPr>
        <w:pStyle w:val="PL"/>
      </w:pPr>
    </w:p>
    <w:p w14:paraId="14C3E7CC" w14:textId="77777777" w:rsidR="006F3964" w:rsidRDefault="00336CC3">
      <w:pPr>
        <w:pStyle w:val="PL"/>
      </w:pPr>
      <w:r>
        <w:t xml:space="preserve">RRCRelease-IEs ::=                  </w:t>
      </w:r>
      <w:r>
        <w:rPr>
          <w:color w:val="993366"/>
        </w:rPr>
        <w:t>SEQUENCE</w:t>
      </w:r>
      <w:r>
        <w:t xml:space="preserve"> {</w:t>
      </w:r>
    </w:p>
    <w:p w14:paraId="3AA02DF7" w14:textId="77777777" w:rsidR="006F3964" w:rsidRDefault="00336CC3">
      <w:pPr>
        <w:pStyle w:val="PL"/>
        <w:rPr>
          <w:color w:val="808080"/>
        </w:rPr>
      </w:pPr>
      <w:r>
        <w:t xml:space="preserve">    redirectedCarrierInfo               RedirectedCarrierInfo                                                       </w:t>
      </w:r>
      <w:r>
        <w:rPr>
          <w:color w:val="993366"/>
        </w:rPr>
        <w:t>OPTIONAL</w:t>
      </w:r>
      <w:r>
        <w:t xml:space="preserve">,   </w:t>
      </w:r>
      <w:r>
        <w:rPr>
          <w:color w:val="808080"/>
        </w:rPr>
        <w:t>-- Need N</w:t>
      </w:r>
    </w:p>
    <w:p w14:paraId="2E1020B1" w14:textId="77777777" w:rsidR="006F3964" w:rsidRDefault="00336CC3">
      <w:pPr>
        <w:pStyle w:val="PL"/>
        <w:rPr>
          <w:color w:val="808080"/>
        </w:rPr>
      </w:pPr>
      <w:r>
        <w:t xml:space="preserve">    cellReselectionPriorities           CellReselectionPriorities                                                   </w:t>
      </w:r>
      <w:r>
        <w:rPr>
          <w:color w:val="993366"/>
        </w:rPr>
        <w:t>OPTIONAL</w:t>
      </w:r>
      <w:r>
        <w:t xml:space="preserve">,   </w:t>
      </w:r>
      <w:r>
        <w:rPr>
          <w:color w:val="808080"/>
        </w:rPr>
        <w:t>-- Need R</w:t>
      </w:r>
    </w:p>
    <w:p w14:paraId="3BC2F67A" w14:textId="77777777" w:rsidR="006F3964" w:rsidRDefault="00336CC3">
      <w:pPr>
        <w:pStyle w:val="PL"/>
        <w:rPr>
          <w:color w:val="808080"/>
        </w:rPr>
      </w:pPr>
      <w:r>
        <w:t xml:space="preserve">    suspendConfig                       SuspendConfig                                                               </w:t>
      </w:r>
      <w:r>
        <w:rPr>
          <w:color w:val="993366"/>
        </w:rPr>
        <w:t>OPTIONAL</w:t>
      </w:r>
      <w:r>
        <w:t xml:space="preserve">,   </w:t>
      </w:r>
      <w:r>
        <w:rPr>
          <w:color w:val="808080"/>
        </w:rPr>
        <w:t>-- Need R</w:t>
      </w:r>
    </w:p>
    <w:p w14:paraId="4176676F" w14:textId="77777777" w:rsidR="006F3964" w:rsidRDefault="00336CC3">
      <w:pPr>
        <w:pStyle w:val="PL"/>
      </w:pPr>
      <w:r>
        <w:t xml:space="preserve">    deprioritisationReq                 </w:t>
      </w:r>
      <w:r>
        <w:rPr>
          <w:color w:val="993366"/>
        </w:rPr>
        <w:t>SEQUENCE</w:t>
      </w:r>
      <w:r>
        <w:t xml:space="preserve"> {</w:t>
      </w:r>
    </w:p>
    <w:p w14:paraId="766AE13E" w14:textId="77777777" w:rsidR="006F3964" w:rsidRDefault="00336CC3">
      <w:pPr>
        <w:pStyle w:val="PL"/>
      </w:pPr>
      <w:r>
        <w:t xml:space="preserve">        deprioritisationType                </w:t>
      </w:r>
      <w:r>
        <w:rPr>
          <w:color w:val="993366"/>
        </w:rPr>
        <w:t>ENUMERATED</w:t>
      </w:r>
      <w:r>
        <w:t xml:space="preserve"> {frequency, nr},</w:t>
      </w:r>
    </w:p>
    <w:p w14:paraId="7D4FF225" w14:textId="77777777" w:rsidR="006F3964" w:rsidRDefault="00336CC3">
      <w:pPr>
        <w:pStyle w:val="PL"/>
      </w:pPr>
      <w:r>
        <w:t xml:space="preserve">        deprioritisationTimer               </w:t>
      </w:r>
      <w:r>
        <w:rPr>
          <w:color w:val="993366"/>
        </w:rPr>
        <w:t>ENUMERATED</w:t>
      </w:r>
      <w:r>
        <w:t xml:space="preserve"> {min5, min10, min15, min30}</w:t>
      </w:r>
    </w:p>
    <w:p w14:paraId="7F09618F" w14:textId="77777777" w:rsidR="006F3964" w:rsidRDefault="00336CC3">
      <w:pPr>
        <w:pStyle w:val="PL"/>
        <w:rPr>
          <w:color w:val="808080"/>
        </w:rPr>
      </w:pPr>
      <w:r>
        <w:t xml:space="preserve">    }                                                                                                               </w:t>
      </w:r>
      <w:r>
        <w:rPr>
          <w:color w:val="993366"/>
        </w:rPr>
        <w:t>OPTIONAL</w:t>
      </w:r>
      <w:r>
        <w:t xml:space="preserve">,   </w:t>
      </w:r>
      <w:r>
        <w:rPr>
          <w:color w:val="808080"/>
        </w:rPr>
        <w:t>-- Need N</w:t>
      </w:r>
    </w:p>
    <w:p w14:paraId="25F0AF59"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83C1AD" w14:textId="77777777" w:rsidR="006F3964" w:rsidRDefault="00336CC3">
      <w:pPr>
        <w:pStyle w:val="PL"/>
      </w:pPr>
      <w:r>
        <w:t xml:space="preserve">    nonCriticalExtension                    RRCRelease-v1540-IEs                                                </w:t>
      </w:r>
      <w:r>
        <w:rPr>
          <w:color w:val="993366"/>
        </w:rPr>
        <w:t>OPTIONAL</w:t>
      </w:r>
    </w:p>
    <w:p w14:paraId="62A9C33E" w14:textId="77777777" w:rsidR="006F3964" w:rsidRDefault="00336CC3">
      <w:pPr>
        <w:pStyle w:val="PL"/>
      </w:pPr>
      <w:r>
        <w:t>}</w:t>
      </w:r>
    </w:p>
    <w:p w14:paraId="25B4009C" w14:textId="77777777" w:rsidR="006F3964" w:rsidRDefault="006F3964">
      <w:pPr>
        <w:pStyle w:val="PL"/>
      </w:pPr>
    </w:p>
    <w:p w14:paraId="05882768" w14:textId="77777777" w:rsidR="006F3964" w:rsidRDefault="00336CC3">
      <w:pPr>
        <w:pStyle w:val="PL"/>
      </w:pPr>
      <w:r>
        <w:t xml:space="preserve">RRCRelease-v1540-IEs ::=            </w:t>
      </w:r>
      <w:r>
        <w:rPr>
          <w:color w:val="993366"/>
        </w:rPr>
        <w:t>SEQUENCE</w:t>
      </w:r>
      <w:r>
        <w:t xml:space="preserve"> {</w:t>
      </w:r>
    </w:p>
    <w:p w14:paraId="535C863D" w14:textId="77777777" w:rsidR="006F3964" w:rsidRDefault="00336CC3">
      <w:pPr>
        <w:pStyle w:val="PL"/>
        <w:rPr>
          <w:color w:val="808080"/>
        </w:rPr>
      </w:pPr>
      <w:r>
        <w:t xml:space="preserve">    waitTime                           RejectWaitTime                </w:t>
      </w:r>
      <w:r>
        <w:rPr>
          <w:color w:val="993366"/>
        </w:rPr>
        <w:t>OPTIONAL</w:t>
      </w:r>
      <w:r>
        <w:t xml:space="preserve">, </w:t>
      </w:r>
      <w:r>
        <w:rPr>
          <w:color w:val="808080"/>
        </w:rPr>
        <w:t>-- Need N</w:t>
      </w:r>
    </w:p>
    <w:p w14:paraId="1F96BA9D" w14:textId="77777777" w:rsidR="006F3964" w:rsidRDefault="00336CC3">
      <w:pPr>
        <w:pStyle w:val="PL"/>
      </w:pPr>
      <w:r>
        <w:t xml:space="preserve">    nonCriticalExtension               RRCRelease-v1610-IEs          </w:t>
      </w:r>
      <w:r>
        <w:rPr>
          <w:color w:val="993366"/>
        </w:rPr>
        <w:t>OPTIONAL</w:t>
      </w:r>
    </w:p>
    <w:p w14:paraId="7481D473" w14:textId="77777777" w:rsidR="006F3964" w:rsidRDefault="00336CC3">
      <w:pPr>
        <w:pStyle w:val="PL"/>
      </w:pPr>
      <w:r>
        <w:t>}</w:t>
      </w:r>
    </w:p>
    <w:p w14:paraId="33C0418E" w14:textId="77777777" w:rsidR="006F3964" w:rsidRDefault="006F3964">
      <w:pPr>
        <w:pStyle w:val="PL"/>
      </w:pPr>
    </w:p>
    <w:p w14:paraId="719FAF23" w14:textId="77777777" w:rsidR="006F3964" w:rsidRDefault="00336CC3">
      <w:pPr>
        <w:pStyle w:val="PL"/>
      </w:pPr>
      <w:r>
        <w:lastRenderedPageBreak/>
        <w:t xml:space="preserve">RRCRelease-v1610-IEs ::=            </w:t>
      </w:r>
      <w:r>
        <w:rPr>
          <w:color w:val="993366"/>
        </w:rPr>
        <w:t>SEQUENCE</w:t>
      </w:r>
      <w:r>
        <w:t xml:space="preserve"> {</w:t>
      </w:r>
    </w:p>
    <w:p w14:paraId="160EC7A8" w14:textId="77777777" w:rsidR="006F3964" w:rsidRDefault="00336CC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00E27E9" w14:textId="77777777" w:rsidR="006F3964" w:rsidRDefault="00336CC3">
      <w:pPr>
        <w:pStyle w:val="PL"/>
        <w:rPr>
          <w:color w:val="808080"/>
        </w:rPr>
      </w:pPr>
      <w:r>
        <w:t xml:space="preserve">    measIdleConfig-r16                 SetupRelease {MeasIdleConfigDedicated-r16}    </w:t>
      </w:r>
      <w:r>
        <w:rPr>
          <w:color w:val="993366"/>
        </w:rPr>
        <w:t>OPTIONAL</w:t>
      </w:r>
      <w:r>
        <w:t xml:space="preserve">, </w:t>
      </w:r>
      <w:r>
        <w:rPr>
          <w:color w:val="808080"/>
        </w:rPr>
        <w:t>-- Need M</w:t>
      </w:r>
    </w:p>
    <w:p w14:paraId="4A1DF21B" w14:textId="77777777" w:rsidR="006F3964" w:rsidRDefault="00336CC3">
      <w:pPr>
        <w:pStyle w:val="PL"/>
      </w:pPr>
      <w:r>
        <w:t xml:space="preserve">    nonCriticalExtension               RRCRelease-v1650-IEs                          </w:t>
      </w:r>
      <w:r>
        <w:rPr>
          <w:color w:val="993366"/>
        </w:rPr>
        <w:t>OPTIONAL</w:t>
      </w:r>
    </w:p>
    <w:p w14:paraId="79DDD530" w14:textId="77777777" w:rsidR="006F3964" w:rsidRDefault="00336CC3">
      <w:pPr>
        <w:pStyle w:val="PL"/>
      </w:pPr>
      <w:r>
        <w:t>}</w:t>
      </w:r>
    </w:p>
    <w:p w14:paraId="4E489B68" w14:textId="77777777" w:rsidR="006F3964" w:rsidRDefault="006F3964">
      <w:pPr>
        <w:pStyle w:val="PL"/>
      </w:pPr>
    </w:p>
    <w:p w14:paraId="527EC01E" w14:textId="77777777" w:rsidR="006F3964" w:rsidRDefault="00336CC3">
      <w:pPr>
        <w:pStyle w:val="PL"/>
      </w:pPr>
      <w:r>
        <w:t xml:space="preserve">RRCRelease-v1650-IEs ::=            </w:t>
      </w:r>
      <w:r>
        <w:rPr>
          <w:color w:val="993366"/>
        </w:rPr>
        <w:t>SEQUENCE</w:t>
      </w:r>
      <w:r>
        <w:t xml:space="preserve"> {</w:t>
      </w:r>
    </w:p>
    <w:p w14:paraId="639D28D8" w14:textId="77777777" w:rsidR="006F3964" w:rsidRDefault="00336CC3">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F34E087" w14:textId="77777777" w:rsidR="006F3964" w:rsidRDefault="00336CC3">
      <w:pPr>
        <w:pStyle w:val="PL"/>
      </w:pPr>
      <w:r>
        <w:t xml:space="preserve">    nonCriticalExtension               RRCRelease-v1710-IEs                          </w:t>
      </w:r>
      <w:r>
        <w:rPr>
          <w:color w:val="993366"/>
        </w:rPr>
        <w:t>OPTIONAL</w:t>
      </w:r>
    </w:p>
    <w:p w14:paraId="4A9670C3" w14:textId="77777777" w:rsidR="006F3964" w:rsidRDefault="00336CC3">
      <w:pPr>
        <w:pStyle w:val="PL"/>
      </w:pPr>
      <w:r>
        <w:t>}</w:t>
      </w:r>
    </w:p>
    <w:p w14:paraId="0870BAE4" w14:textId="77777777" w:rsidR="006F3964" w:rsidRDefault="006F3964">
      <w:pPr>
        <w:pStyle w:val="PL"/>
      </w:pPr>
    </w:p>
    <w:p w14:paraId="67BE6C55" w14:textId="77777777" w:rsidR="006F3964" w:rsidRDefault="00336CC3">
      <w:pPr>
        <w:pStyle w:val="PL"/>
      </w:pPr>
      <w:r>
        <w:t xml:space="preserve">RRCRelease-v1710-IEs ::=            </w:t>
      </w:r>
      <w:r>
        <w:rPr>
          <w:color w:val="993366"/>
        </w:rPr>
        <w:t>SEQUENCE</w:t>
      </w:r>
      <w:r>
        <w:t xml:space="preserve"> {</w:t>
      </w:r>
    </w:p>
    <w:p w14:paraId="0F4ED8DE" w14:textId="77777777" w:rsidR="006F3964" w:rsidRDefault="00336CC3">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5EE263E9" w14:textId="77777777" w:rsidR="006F3964" w:rsidRDefault="00336CC3">
      <w:pPr>
        <w:pStyle w:val="PL"/>
      </w:pPr>
      <w:r>
        <w:t xml:space="preserve">    nonCriticalExtension                </w:t>
      </w:r>
      <w:r>
        <w:rPr>
          <w:color w:val="993366"/>
        </w:rPr>
        <w:t>SEQUENCE</w:t>
      </w:r>
      <w:r>
        <w:t xml:space="preserve"> {}                                  </w:t>
      </w:r>
      <w:r>
        <w:rPr>
          <w:color w:val="993366"/>
        </w:rPr>
        <w:t>OPTIONAL</w:t>
      </w:r>
    </w:p>
    <w:p w14:paraId="2E1FC261" w14:textId="77777777" w:rsidR="006F3964" w:rsidRDefault="00336CC3">
      <w:pPr>
        <w:pStyle w:val="PL"/>
      </w:pPr>
      <w:r>
        <w:t>}</w:t>
      </w:r>
    </w:p>
    <w:p w14:paraId="1370C9D3" w14:textId="77777777" w:rsidR="006F3964" w:rsidRDefault="006F3964">
      <w:pPr>
        <w:pStyle w:val="PL"/>
      </w:pPr>
    </w:p>
    <w:p w14:paraId="68FB5B2C" w14:textId="77777777" w:rsidR="006F3964" w:rsidRDefault="00336CC3">
      <w:pPr>
        <w:pStyle w:val="PL"/>
      </w:pPr>
      <w:r>
        <w:t xml:space="preserve">RedirectedCarrierInfo ::=           </w:t>
      </w:r>
      <w:r>
        <w:rPr>
          <w:color w:val="993366"/>
        </w:rPr>
        <w:t>CHOICE</w:t>
      </w:r>
      <w:r>
        <w:t xml:space="preserve"> {</w:t>
      </w:r>
    </w:p>
    <w:p w14:paraId="0DE597AE" w14:textId="77777777" w:rsidR="006F3964" w:rsidRDefault="00336CC3">
      <w:pPr>
        <w:pStyle w:val="PL"/>
      </w:pPr>
      <w:r>
        <w:t xml:space="preserve">    nr                                  CarrierInfoNR,</w:t>
      </w:r>
    </w:p>
    <w:p w14:paraId="3BF8A8E1" w14:textId="77777777" w:rsidR="006F3964" w:rsidRDefault="00336CC3">
      <w:pPr>
        <w:pStyle w:val="PL"/>
      </w:pPr>
      <w:r>
        <w:t xml:space="preserve">    eutra                               RedirectedCarrierInfo-EUTRA,</w:t>
      </w:r>
    </w:p>
    <w:p w14:paraId="4D73A232" w14:textId="77777777" w:rsidR="006F3964" w:rsidRDefault="00336CC3">
      <w:pPr>
        <w:pStyle w:val="PL"/>
      </w:pPr>
      <w:r>
        <w:t xml:space="preserve">    ...</w:t>
      </w:r>
    </w:p>
    <w:p w14:paraId="68222590" w14:textId="77777777" w:rsidR="006F3964" w:rsidRDefault="00336CC3">
      <w:pPr>
        <w:pStyle w:val="PL"/>
      </w:pPr>
      <w:r>
        <w:t>}</w:t>
      </w:r>
    </w:p>
    <w:p w14:paraId="0107F782" w14:textId="77777777" w:rsidR="006F3964" w:rsidRDefault="006F3964">
      <w:pPr>
        <w:pStyle w:val="PL"/>
      </w:pPr>
    </w:p>
    <w:p w14:paraId="29AEE2D0" w14:textId="77777777" w:rsidR="006F3964" w:rsidRDefault="00336CC3">
      <w:pPr>
        <w:pStyle w:val="PL"/>
      </w:pPr>
      <w:r>
        <w:t xml:space="preserve">RedirectedCarrierInfo-EUTRA ::=     </w:t>
      </w:r>
      <w:r>
        <w:rPr>
          <w:color w:val="993366"/>
        </w:rPr>
        <w:t>SEQUENCE</w:t>
      </w:r>
      <w:r>
        <w:t xml:space="preserve"> {</w:t>
      </w:r>
    </w:p>
    <w:p w14:paraId="353FFBF6" w14:textId="77777777" w:rsidR="006F3964" w:rsidRDefault="00336CC3">
      <w:pPr>
        <w:pStyle w:val="PL"/>
      </w:pPr>
      <w:r>
        <w:t xml:space="preserve">    eutraFrequency                      ARFCN-ValueEUTRA,</w:t>
      </w:r>
    </w:p>
    <w:p w14:paraId="72B1ECC2" w14:textId="77777777" w:rsidR="006F3964" w:rsidRDefault="00336CC3">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ED4D59C" w14:textId="77777777" w:rsidR="006F3964" w:rsidRDefault="00336CC3">
      <w:pPr>
        <w:pStyle w:val="PL"/>
      </w:pPr>
      <w:r>
        <w:t>}</w:t>
      </w:r>
    </w:p>
    <w:p w14:paraId="36139EF5" w14:textId="77777777" w:rsidR="006F3964" w:rsidRDefault="006F3964">
      <w:pPr>
        <w:pStyle w:val="PL"/>
      </w:pPr>
    </w:p>
    <w:p w14:paraId="29C5FC50" w14:textId="77777777" w:rsidR="006F3964" w:rsidRDefault="00336CC3">
      <w:pPr>
        <w:pStyle w:val="PL"/>
      </w:pPr>
      <w:r>
        <w:lastRenderedPageBreak/>
        <w:t xml:space="preserve">CarrierInfoNR ::=                   </w:t>
      </w:r>
      <w:r>
        <w:rPr>
          <w:color w:val="993366"/>
        </w:rPr>
        <w:t>SEQUENCE</w:t>
      </w:r>
      <w:r>
        <w:t xml:space="preserve"> {</w:t>
      </w:r>
    </w:p>
    <w:p w14:paraId="2B6D64B4" w14:textId="77777777" w:rsidR="006F3964" w:rsidRDefault="00336CC3">
      <w:pPr>
        <w:pStyle w:val="PL"/>
      </w:pPr>
      <w:r>
        <w:t xml:space="preserve">    carrierFreq                         ARFCN-ValueNR,</w:t>
      </w:r>
    </w:p>
    <w:p w14:paraId="1EBD067D" w14:textId="77777777" w:rsidR="006F3964" w:rsidRDefault="00336CC3">
      <w:pPr>
        <w:pStyle w:val="PL"/>
      </w:pPr>
      <w:r>
        <w:t xml:space="preserve">    ssbSubcarrierSpacing                SubcarrierSpacing,</w:t>
      </w:r>
    </w:p>
    <w:p w14:paraId="54AEAC9F" w14:textId="77777777" w:rsidR="006F3964" w:rsidRDefault="00336CC3">
      <w:pPr>
        <w:pStyle w:val="PL"/>
        <w:rPr>
          <w:color w:val="808080"/>
        </w:rPr>
      </w:pPr>
      <w:r>
        <w:t xml:space="preserve">    smtc                                SSB-MTC                                                             </w:t>
      </w:r>
      <w:r>
        <w:rPr>
          <w:color w:val="993366"/>
        </w:rPr>
        <w:t>OPTIONAL</w:t>
      </w:r>
      <w:r>
        <w:t xml:space="preserve">,      </w:t>
      </w:r>
      <w:r>
        <w:rPr>
          <w:color w:val="808080"/>
        </w:rPr>
        <w:t>-- Need S</w:t>
      </w:r>
    </w:p>
    <w:p w14:paraId="4C2126FA" w14:textId="77777777" w:rsidR="006F3964" w:rsidRDefault="00336CC3">
      <w:pPr>
        <w:pStyle w:val="PL"/>
      </w:pPr>
      <w:r>
        <w:t xml:space="preserve">    ...</w:t>
      </w:r>
    </w:p>
    <w:p w14:paraId="2EE12F25" w14:textId="77777777" w:rsidR="006F3964" w:rsidRDefault="00336CC3">
      <w:pPr>
        <w:pStyle w:val="PL"/>
      </w:pPr>
      <w:r>
        <w:t>}</w:t>
      </w:r>
    </w:p>
    <w:p w14:paraId="0FDA6E9E" w14:textId="77777777" w:rsidR="006F3964" w:rsidRDefault="006F3964">
      <w:pPr>
        <w:pStyle w:val="PL"/>
      </w:pPr>
    </w:p>
    <w:p w14:paraId="49D26483" w14:textId="77777777" w:rsidR="006F3964" w:rsidRDefault="00336CC3">
      <w:pPr>
        <w:pStyle w:val="PL"/>
      </w:pPr>
      <w:r>
        <w:t xml:space="preserve">SuspendConfig ::=                   </w:t>
      </w:r>
      <w:r>
        <w:rPr>
          <w:color w:val="993366"/>
        </w:rPr>
        <w:t>SEQUENCE</w:t>
      </w:r>
      <w:r>
        <w:t xml:space="preserve"> {</w:t>
      </w:r>
    </w:p>
    <w:p w14:paraId="2766C983" w14:textId="77777777" w:rsidR="006F3964" w:rsidRDefault="00336CC3">
      <w:pPr>
        <w:pStyle w:val="PL"/>
      </w:pPr>
      <w:r>
        <w:t xml:space="preserve">    fullI-RNTI                          I-RNTI-Value,</w:t>
      </w:r>
    </w:p>
    <w:p w14:paraId="2D4D6ADA" w14:textId="77777777" w:rsidR="006F3964" w:rsidRDefault="00336CC3">
      <w:pPr>
        <w:pStyle w:val="PL"/>
      </w:pPr>
      <w:r>
        <w:t xml:space="preserve">    shortI-RNTI                         ShortI-RNTI-Value,</w:t>
      </w:r>
    </w:p>
    <w:p w14:paraId="0E08F2E2" w14:textId="77777777" w:rsidR="006F3964" w:rsidRDefault="00336CC3">
      <w:pPr>
        <w:pStyle w:val="PL"/>
      </w:pPr>
      <w:r>
        <w:t xml:space="preserve">    ran-PagingCycle                     PagingCycle,</w:t>
      </w:r>
    </w:p>
    <w:p w14:paraId="085A78BC" w14:textId="77777777" w:rsidR="006F3964" w:rsidRDefault="00336CC3">
      <w:pPr>
        <w:pStyle w:val="PL"/>
        <w:rPr>
          <w:color w:val="808080"/>
        </w:rPr>
      </w:pPr>
      <w:r>
        <w:t xml:space="preserve">    ran-NotificationAreaInfo            RAN-NotificationAreaInfo                                            </w:t>
      </w:r>
      <w:r>
        <w:rPr>
          <w:color w:val="993366"/>
        </w:rPr>
        <w:t>OPTIONAL</w:t>
      </w:r>
      <w:r>
        <w:t xml:space="preserve">,   </w:t>
      </w:r>
      <w:r>
        <w:rPr>
          <w:color w:val="808080"/>
        </w:rPr>
        <w:t>-- Need M</w:t>
      </w:r>
    </w:p>
    <w:p w14:paraId="11D6735B" w14:textId="77777777" w:rsidR="006F3964" w:rsidRDefault="00336CC3">
      <w:pPr>
        <w:pStyle w:val="PL"/>
        <w:rPr>
          <w:color w:val="808080"/>
        </w:rPr>
      </w:pPr>
      <w:r>
        <w:t xml:space="preserve">    t380                                PeriodicRNAU-TimerValue                                             </w:t>
      </w:r>
      <w:r>
        <w:rPr>
          <w:color w:val="993366"/>
        </w:rPr>
        <w:t>OPTIONAL</w:t>
      </w:r>
      <w:r>
        <w:t xml:space="preserve">,   </w:t>
      </w:r>
      <w:r>
        <w:rPr>
          <w:color w:val="808080"/>
        </w:rPr>
        <w:t>-- Need R</w:t>
      </w:r>
    </w:p>
    <w:p w14:paraId="6B14203B" w14:textId="77777777" w:rsidR="006F3964" w:rsidRDefault="00336CC3">
      <w:pPr>
        <w:pStyle w:val="PL"/>
      </w:pPr>
      <w:r>
        <w:t xml:space="preserve">    nextHopChainingCount                NextHopChainingCount,</w:t>
      </w:r>
    </w:p>
    <w:p w14:paraId="7E255DC8" w14:textId="77777777" w:rsidR="006F3964" w:rsidRDefault="00336CC3">
      <w:pPr>
        <w:pStyle w:val="PL"/>
      </w:pPr>
      <w:r>
        <w:t xml:space="preserve">    ...,</w:t>
      </w:r>
    </w:p>
    <w:p w14:paraId="7A8BC6A7" w14:textId="77777777" w:rsidR="006F3964" w:rsidRDefault="00336CC3">
      <w:pPr>
        <w:pStyle w:val="PL"/>
      </w:pPr>
      <w:r>
        <w:t xml:space="preserve">    [[</w:t>
      </w:r>
    </w:p>
    <w:p w14:paraId="5F50DE64" w14:textId="77777777" w:rsidR="006F3964" w:rsidRDefault="00336CC3">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3C70878F" w14:textId="77777777" w:rsidR="006F3964" w:rsidRDefault="00336CC3">
      <w:pPr>
        <w:pStyle w:val="PL"/>
        <w:rPr>
          <w:color w:val="808080"/>
        </w:rPr>
      </w:pPr>
      <w:r>
        <w:t xml:space="preserve">    sdt-Config-r17                      SetupRelease { SDT-Config-r17 }                                     </w:t>
      </w:r>
      <w:r>
        <w:rPr>
          <w:color w:val="993366"/>
        </w:rPr>
        <w:t>OPTIONAL</w:t>
      </w:r>
      <w:r>
        <w:t xml:space="preserve">,   </w:t>
      </w:r>
      <w:r>
        <w:rPr>
          <w:color w:val="808080"/>
        </w:rPr>
        <w:t>-- Need M</w:t>
      </w:r>
    </w:p>
    <w:p w14:paraId="440D3BA3" w14:textId="77777777" w:rsidR="006F3964" w:rsidRDefault="00336CC3">
      <w:pPr>
        <w:pStyle w:val="PL"/>
        <w:rPr>
          <w:color w:val="808080"/>
        </w:rPr>
      </w:pPr>
      <w:r>
        <w:t xml:space="preserve">    srs-PosRRC-Inactive-r17             SetupRelease { SRS-PosRRC-Inactive-r17 }                            </w:t>
      </w:r>
      <w:r>
        <w:rPr>
          <w:color w:val="993366"/>
        </w:rPr>
        <w:t>OPTIONAL</w:t>
      </w:r>
      <w:r>
        <w:t xml:space="preserve">,   </w:t>
      </w:r>
      <w:r>
        <w:rPr>
          <w:color w:val="808080"/>
        </w:rPr>
        <w:t>-- Need M</w:t>
      </w:r>
    </w:p>
    <w:p w14:paraId="4AB5A904" w14:textId="77777777" w:rsidR="006F3964" w:rsidRDefault="00336CC3">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3621DF43" w14:textId="77777777" w:rsidR="006F3964" w:rsidRDefault="00336CC3">
      <w:pPr>
        <w:pStyle w:val="PL"/>
      </w:pPr>
      <w:r>
        <w:t xml:space="preserve">    ]],</w:t>
      </w:r>
    </w:p>
    <w:p w14:paraId="4C7EDAE4" w14:textId="77777777" w:rsidR="006F3964" w:rsidRDefault="00336CC3">
      <w:pPr>
        <w:pStyle w:val="PL"/>
      </w:pPr>
      <w:r>
        <w:t xml:space="preserve">    [[</w:t>
      </w:r>
    </w:p>
    <w:p w14:paraId="39A03698" w14:textId="77777777" w:rsidR="006F3964" w:rsidRDefault="00336CC3">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25B2FEC" w14:textId="77777777" w:rsidR="006F3964" w:rsidRDefault="00336CC3">
      <w:pPr>
        <w:pStyle w:val="PL"/>
      </w:pPr>
      <w:r>
        <w:t xml:space="preserve">    ]]</w:t>
      </w:r>
    </w:p>
    <w:p w14:paraId="0F4A4E40" w14:textId="77777777" w:rsidR="006F3964" w:rsidRDefault="00336CC3">
      <w:pPr>
        <w:pStyle w:val="PL"/>
      </w:pPr>
      <w:r>
        <w:t>}</w:t>
      </w:r>
    </w:p>
    <w:p w14:paraId="30A894BD" w14:textId="77777777" w:rsidR="006F3964" w:rsidRDefault="006F3964">
      <w:pPr>
        <w:pStyle w:val="PL"/>
      </w:pPr>
    </w:p>
    <w:p w14:paraId="4E5EE5EF" w14:textId="77777777" w:rsidR="006F3964" w:rsidRDefault="00336CC3">
      <w:pPr>
        <w:pStyle w:val="PL"/>
      </w:pPr>
      <w:r>
        <w:t xml:space="preserve">PeriodicRNAU-TimerValue ::=         </w:t>
      </w:r>
      <w:r>
        <w:rPr>
          <w:color w:val="993366"/>
        </w:rPr>
        <w:t>ENUMERATED</w:t>
      </w:r>
      <w:r>
        <w:t xml:space="preserve"> { min5, min10, min20, min30, min60, min120, min360, min720}</w:t>
      </w:r>
    </w:p>
    <w:p w14:paraId="29A7E269" w14:textId="77777777" w:rsidR="006F3964" w:rsidRDefault="006F3964">
      <w:pPr>
        <w:pStyle w:val="PL"/>
      </w:pPr>
    </w:p>
    <w:p w14:paraId="28A58ECB" w14:textId="77777777" w:rsidR="006F3964" w:rsidRDefault="00336CC3">
      <w:pPr>
        <w:pStyle w:val="PL"/>
      </w:pPr>
      <w:r>
        <w:t xml:space="preserve">CellReselectionPriorities ::=       </w:t>
      </w:r>
      <w:r>
        <w:rPr>
          <w:color w:val="993366"/>
        </w:rPr>
        <w:t>SEQUENCE</w:t>
      </w:r>
      <w:r>
        <w:t xml:space="preserve"> {</w:t>
      </w:r>
    </w:p>
    <w:p w14:paraId="7263C182" w14:textId="77777777" w:rsidR="006F3964" w:rsidRDefault="00336CC3">
      <w:pPr>
        <w:pStyle w:val="PL"/>
        <w:rPr>
          <w:color w:val="808080"/>
        </w:rPr>
      </w:pPr>
      <w:r>
        <w:t xml:space="preserve">    freqPriorityListEUTRA               FreqPriorityListEUTRA                                               </w:t>
      </w:r>
      <w:r>
        <w:rPr>
          <w:color w:val="993366"/>
        </w:rPr>
        <w:t>OPTIONAL</w:t>
      </w:r>
      <w:r>
        <w:t xml:space="preserve">,       </w:t>
      </w:r>
      <w:r>
        <w:rPr>
          <w:color w:val="808080"/>
        </w:rPr>
        <w:t>-- Need M</w:t>
      </w:r>
    </w:p>
    <w:p w14:paraId="7803882B" w14:textId="77777777" w:rsidR="006F3964" w:rsidRDefault="00336CC3">
      <w:pPr>
        <w:pStyle w:val="PL"/>
        <w:rPr>
          <w:color w:val="808080"/>
        </w:rPr>
      </w:pPr>
      <w:r>
        <w:t xml:space="preserve">    freqPriorityListNR                  FreqPriorityListNR                                                  </w:t>
      </w:r>
      <w:r>
        <w:rPr>
          <w:color w:val="993366"/>
        </w:rPr>
        <w:t>OPTIONAL</w:t>
      </w:r>
      <w:r>
        <w:t xml:space="preserve">,       </w:t>
      </w:r>
      <w:r>
        <w:rPr>
          <w:color w:val="808080"/>
        </w:rPr>
        <w:t>-- Need M</w:t>
      </w:r>
    </w:p>
    <w:p w14:paraId="3A8BC1D9" w14:textId="77777777" w:rsidR="006F3964" w:rsidRDefault="00336CC3">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E986EC9" w14:textId="77777777" w:rsidR="006F3964" w:rsidRDefault="00336CC3">
      <w:pPr>
        <w:pStyle w:val="PL"/>
      </w:pPr>
      <w:r>
        <w:t xml:space="preserve">    ...,</w:t>
      </w:r>
    </w:p>
    <w:p w14:paraId="58DEDD66" w14:textId="77777777" w:rsidR="006F3964" w:rsidRDefault="00336CC3">
      <w:pPr>
        <w:pStyle w:val="PL"/>
      </w:pPr>
      <w:r>
        <w:t xml:space="preserve">    [[</w:t>
      </w:r>
    </w:p>
    <w:p w14:paraId="78E07DB9" w14:textId="77777777" w:rsidR="006F3964" w:rsidRDefault="00336CC3">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7442315" w14:textId="77777777" w:rsidR="006F3964" w:rsidRDefault="00336CC3">
      <w:pPr>
        <w:pStyle w:val="PL"/>
      </w:pPr>
      <w:r>
        <w:t xml:space="preserve">    ]]</w:t>
      </w:r>
    </w:p>
    <w:p w14:paraId="6C02C6A6" w14:textId="77777777" w:rsidR="006F3964" w:rsidRDefault="00336CC3">
      <w:pPr>
        <w:pStyle w:val="PL"/>
      </w:pPr>
      <w:r>
        <w:t>}</w:t>
      </w:r>
    </w:p>
    <w:p w14:paraId="418BCF55" w14:textId="77777777" w:rsidR="006F3964" w:rsidRDefault="006F3964">
      <w:pPr>
        <w:pStyle w:val="PL"/>
      </w:pPr>
    </w:p>
    <w:p w14:paraId="2B9DC1A1" w14:textId="77777777" w:rsidR="006F3964" w:rsidRDefault="00336CC3">
      <w:pPr>
        <w:pStyle w:val="PL"/>
      </w:pPr>
      <w:r>
        <w:t xml:space="preserve">PagingCycle ::=                     </w:t>
      </w:r>
      <w:r>
        <w:rPr>
          <w:color w:val="993366"/>
        </w:rPr>
        <w:t>ENUMERATED</w:t>
      </w:r>
      <w:r>
        <w:t xml:space="preserve"> {rf32, rf64, rf128, rf256}</w:t>
      </w:r>
    </w:p>
    <w:p w14:paraId="5E19F77B" w14:textId="77777777" w:rsidR="006F3964" w:rsidRDefault="006F3964">
      <w:pPr>
        <w:pStyle w:val="PL"/>
      </w:pPr>
    </w:p>
    <w:p w14:paraId="25381A27" w14:textId="77777777" w:rsidR="006F3964" w:rsidRDefault="00336CC3">
      <w:pPr>
        <w:pStyle w:val="PL"/>
      </w:pPr>
      <w:r>
        <w:t xml:space="preserve">ExtendedPagingCycle-r17 ::=         </w:t>
      </w:r>
      <w:r>
        <w:rPr>
          <w:color w:val="993366"/>
        </w:rPr>
        <w:t>ENUMERATED</w:t>
      </w:r>
      <w:r>
        <w:t xml:space="preserve"> {rf256, rf512, rf1024, spare1}</w:t>
      </w:r>
    </w:p>
    <w:p w14:paraId="7450164B" w14:textId="77777777" w:rsidR="006F3964" w:rsidRDefault="006F3964">
      <w:pPr>
        <w:pStyle w:val="PL"/>
      </w:pPr>
    </w:p>
    <w:p w14:paraId="3F742A11" w14:textId="77777777" w:rsidR="006F3964" w:rsidRDefault="00336CC3">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67E9A87" w14:textId="77777777" w:rsidR="006F3964" w:rsidRDefault="006F3964">
      <w:pPr>
        <w:pStyle w:val="PL"/>
      </w:pPr>
    </w:p>
    <w:p w14:paraId="21FB0A68" w14:textId="77777777" w:rsidR="006F3964" w:rsidRDefault="00336CC3">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6CAF7B2" w14:textId="77777777" w:rsidR="006F3964" w:rsidRDefault="006F3964">
      <w:pPr>
        <w:pStyle w:val="PL"/>
      </w:pPr>
    </w:p>
    <w:p w14:paraId="238D3F2F" w14:textId="77777777" w:rsidR="006F3964" w:rsidRDefault="00336CC3">
      <w:pPr>
        <w:pStyle w:val="PL"/>
      </w:pPr>
      <w:r>
        <w:t xml:space="preserve">FreqPriorityEUTRA ::=               </w:t>
      </w:r>
      <w:r>
        <w:rPr>
          <w:color w:val="993366"/>
        </w:rPr>
        <w:t>SEQUENCE</w:t>
      </w:r>
      <w:r>
        <w:t xml:space="preserve"> {</w:t>
      </w:r>
    </w:p>
    <w:p w14:paraId="7CBDA78A" w14:textId="77777777" w:rsidR="006F3964" w:rsidRDefault="00336CC3">
      <w:pPr>
        <w:pStyle w:val="PL"/>
      </w:pPr>
      <w:r>
        <w:t xml:space="preserve">    carrierFreq                         ARFCN-ValueEUTRA,</w:t>
      </w:r>
    </w:p>
    <w:p w14:paraId="12D1658D" w14:textId="77777777" w:rsidR="006F3964" w:rsidRDefault="00336CC3">
      <w:pPr>
        <w:pStyle w:val="PL"/>
      </w:pPr>
      <w:r>
        <w:t xml:space="preserve">    cellReselectionPriority             CellReselectionPriority,</w:t>
      </w:r>
    </w:p>
    <w:p w14:paraId="063194FD" w14:textId="77777777" w:rsidR="006F3964" w:rsidRDefault="00336CC3">
      <w:pPr>
        <w:pStyle w:val="PL"/>
        <w:rPr>
          <w:color w:val="808080"/>
        </w:rPr>
      </w:pPr>
      <w:r>
        <w:t xml:space="preserve">    cellReselectionSubPriority          CellReselectionSubPriority                                          </w:t>
      </w:r>
      <w:r>
        <w:rPr>
          <w:color w:val="993366"/>
        </w:rPr>
        <w:t>OPTIONAL</w:t>
      </w:r>
      <w:r>
        <w:t xml:space="preserve">        </w:t>
      </w:r>
      <w:r>
        <w:rPr>
          <w:color w:val="808080"/>
        </w:rPr>
        <w:t>-- Need R</w:t>
      </w:r>
    </w:p>
    <w:p w14:paraId="372D5B51" w14:textId="77777777" w:rsidR="006F3964" w:rsidRDefault="00336CC3">
      <w:pPr>
        <w:pStyle w:val="PL"/>
      </w:pPr>
      <w:r>
        <w:t>}</w:t>
      </w:r>
    </w:p>
    <w:p w14:paraId="62150F1C" w14:textId="77777777" w:rsidR="006F3964" w:rsidRDefault="006F3964">
      <w:pPr>
        <w:pStyle w:val="PL"/>
      </w:pPr>
    </w:p>
    <w:p w14:paraId="5CF19976" w14:textId="77777777" w:rsidR="006F3964" w:rsidRDefault="00336CC3">
      <w:pPr>
        <w:pStyle w:val="PL"/>
      </w:pPr>
      <w:r>
        <w:t xml:space="preserve">FreqPriorityNR ::=                  </w:t>
      </w:r>
      <w:r>
        <w:rPr>
          <w:color w:val="993366"/>
        </w:rPr>
        <w:t>SEQUENCE</w:t>
      </w:r>
      <w:r>
        <w:t xml:space="preserve"> {</w:t>
      </w:r>
    </w:p>
    <w:p w14:paraId="3B991A1C" w14:textId="77777777" w:rsidR="006F3964" w:rsidRDefault="00336CC3">
      <w:pPr>
        <w:pStyle w:val="PL"/>
      </w:pPr>
      <w:r>
        <w:t xml:space="preserve">    carrierFreq                         ARFCN-ValueNR,</w:t>
      </w:r>
    </w:p>
    <w:p w14:paraId="7B8B80A1" w14:textId="77777777" w:rsidR="006F3964" w:rsidRDefault="00336CC3">
      <w:pPr>
        <w:pStyle w:val="PL"/>
      </w:pPr>
      <w:r>
        <w:lastRenderedPageBreak/>
        <w:t xml:space="preserve">    cellReselectionPriority             CellReselectionPriority,</w:t>
      </w:r>
    </w:p>
    <w:p w14:paraId="31D2A63D" w14:textId="77777777" w:rsidR="006F3964" w:rsidRDefault="00336CC3">
      <w:pPr>
        <w:pStyle w:val="PL"/>
        <w:rPr>
          <w:color w:val="808080"/>
        </w:rPr>
      </w:pPr>
      <w:r>
        <w:t xml:space="preserve">    cellReselectionSubPriority          CellReselectionSubPriority                                          </w:t>
      </w:r>
      <w:r>
        <w:rPr>
          <w:color w:val="993366"/>
        </w:rPr>
        <w:t>OPTIONAL</w:t>
      </w:r>
      <w:r>
        <w:t xml:space="preserve">        </w:t>
      </w:r>
      <w:r>
        <w:rPr>
          <w:color w:val="808080"/>
        </w:rPr>
        <w:t>-- Need R</w:t>
      </w:r>
    </w:p>
    <w:p w14:paraId="79402E79" w14:textId="77777777" w:rsidR="006F3964" w:rsidRDefault="00336CC3">
      <w:pPr>
        <w:pStyle w:val="PL"/>
      </w:pPr>
      <w:r>
        <w:t>}</w:t>
      </w:r>
    </w:p>
    <w:p w14:paraId="2E43E0A1" w14:textId="77777777" w:rsidR="006F3964" w:rsidRDefault="006F3964">
      <w:pPr>
        <w:pStyle w:val="PL"/>
      </w:pPr>
    </w:p>
    <w:p w14:paraId="7D0D3FF3" w14:textId="77777777" w:rsidR="006F3964" w:rsidRDefault="00336CC3">
      <w:pPr>
        <w:pStyle w:val="PL"/>
      </w:pPr>
      <w:r>
        <w:t xml:space="preserve">RAN-NotificationAreaInfo ::=        </w:t>
      </w:r>
      <w:r>
        <w:rPr>
          <w:color w:val="993366"/>
        </w:rPr>
        <w:t>CHOICE</w:t>
      </w:r>
      <w:r>
        <w:t xml:space="preserve"> {</w:t>
      </w:r>
    </w:p>
    <w:p w14:paraId="005B47B7" w14:textId="77777777" w:rsidR="006F3964" w:rsidRDefault="00336CC3">
      <w:pPr>
        <w:pStyle w:val="PL"/>
      </w:pPr>
      <w:r>
        <w:t xml:space="preserve">    cellList                            PLMN-RAN-AreaCellList,</w:t>
      </w:r>
    </w:p>
    <w:p w14:paraId="48DAE377" w14:textId="77777777" w:rsidR="006F3964" w:rsidRDefault="00336CC3">
      <w:pPr>
        <w:pStyle w:val="PL"/>
      </w:pPr>
      <w:r>
        <w:t xml:space="preserve">    ran-AreaConfigList                  PLMN-RAN-AreaConfigList,</w:t>
      </w:r>
    </w:p>
    <w:p w14:paraId="1055179D" w14:textId="77777777" w:rsidR="006F3964" w:rsidRDefault="00336CC3">
      <w:pPr>
        <w:pStyle w:val="PL"/>
      </w:pPr>
      <w:r>
        <w:t xml:space="preserve">    ...</w:t>
      </w:r>
    </w:p>
    <w:p w14:paraId="2B77998F" w14:textId="77777777" w:rsidR="006F3964" w:rsidRDefault="00336CC3">
      <w:pPr>
        <w:pStyle w:val="PL"/>
      </w:pPr>
      <w:r>
        <w:t>}</w:t>
      </w:r>
    </w:p>
    <w:p w14:paraId="264ACD48" w14:textId="77777777" w:rsidR="006F3964" w:rsidRDefault="006F3964">
      <w:pPr>
        <w:pStyle w:val="PL"/>
      </w:pPr>
    </w:p>
    <w:p w14:paraId="1EB1FDD4" w14:textId="77777777" w:rsidR="006F3964" w:rsidRDefault="00336CC3">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D636A1C" w14:textId="77777777" w:rsidR="006F3964" w:rsidRDefault="006F3964">
      <w:pPr>
        <w:pStyle w:val="PL"/>
      </w:pPr>
    </w:p>
    <w:p w14:paraId="59EA8192" w14:textId="77777777" w:rsidR="006F3964" w:rsidRDefault="00336CC3">
      <w:pPr>
        <w:pStyle w:val="PL"/>
      </w:pPr>
      <w:r>
        <w:t xml:space="preserve">PLMN-RAN-AreaCell ::=               </w:t>
      </w:r>
      <w:r>
        <w:rPr>
          <w:color w:val="993366"/>
        </w:rPr>
        <w:t>SEQUENCE</w:t>
      </w:r>
      <w:r>
        <w:t xml:space="preserve"> {</w:t>
      </w:r>
    </w:p>
    <w:p w14:paraId="1479B03C" w14:textId="77777777" w:rsidR="006F3964" w:rsidRDefault="00336CC3">
      <w:pPr>
        <w:pStyle w:val="PL"/>
        <w:rPr>
          <w:color w:val="808080"/>
        </w:rPr>
      </w:pPr>
      <w:r>
        <w:t xml:space="preserve">    plmn-Identity                       PLMN-Identity                                                       </w:t>
      </w:r>
      <w:r>
        <w:rPr>
          <w:color w:val="993366"/>
        </w:rPr>
        <w:t>OPTIONAL</w:t>
      </w:r>
      <w:r>
        <w:t xml:space="preserve">,   </w:t>
      </w:r>
      <w:r>
        <w:rPr>
          <w:color w:val="808080"/>
        </w:rPr>
        <w:t>-- Need S</w:t>
      </w:r>
    </w:p>
    <w:p w14:paraId="1B6A9A62" w14:textId="77777777" w:rsidR="006F3964" w:rsidRDefault="00336CC3">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3B157FF" w14:textId="77777777" w:rsidR="006F3964" w:rsidRDefault="00336CC3">
      <w:pPr>
        <w:pStyle w:val="PL"/>
      </w:pPr>
      <w:r>
        <w:t>}</w:t>
      </w:r>
    </w:p>
    <w:p w14:paraId="2589CCE5" w14:textId="77777777" w:rsidR="006F3964" w:rsidRDefault="006F3964">
      <w:pPr>
        <w:pStyle w:val="PL"/>
      </w:pPr>
    </w:p>
    <w:p w14:paraId="32863F50" w14:textId="77777777" w:rsidR="006F3964" w:rsidRDefault="00336CC3">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337BCE6" w14:textId="77777777" w:rsidR="006F3964" w:rsidRDefault="006F3964">
      <w:pPr>
        <w:pStyle w:val="PL"/>
      </w:pPr>
    </w:p>
    <w:p w14:paraId="6C569F6A" w14:textId="77777777" w:rsidR="006F3964" w:rsidRDefault="00336CC3">
      <w:pPr>
        <w:pStyle w:val="PL"/>
      </w:pPr>
      <w:r>
        <w:t xml:space="preserve">PLMN-RAN-AreaConfig ::=             </w:t>
      </w:r>
      <w:r>
        <w:rPr>
          <w:color w:val="993366"/>
        </w:rPr>
        <w:t>SEQUENCE</w:t>
      </w:r>
      <w:r>
        <w:t xml:space="preserve"> {</w:t>
      </w:r>
    </w:p>
    <w:p w14:paraId="522E99DF" w14:textId="77777777" w:rsidR="006F3964" w:rsidRDefault="00336CC3">
      <w:pPr>
        <w:pStyle w:val="PL"/>
        <w:rPr>
          <w:color w:val="808080"/>
        </w:rPr>
      </w:pPr>
      <w:r>
        <w:t xml:space="preserve">    plmn-Identity                       PLMN-Identity                                                       </w:t>
      </w:r>
      <w:r>
        <w:rPr>
          <w:color w:val="993366"/>
        </w:rPr>
        <w:t>OPTIONAL</w:t>
      </w:r>
      <w:r>
        <w:t xml:space="preserve">,   </w:t>
      </w:r>
      <w:r>
        <w:rPr>
          <w:color w:val="808080"/>
        </w:rPr>
        <w:t>-- Need S</w:t>
      </w:r>
    </w:p>
    <w:p w14:paraId="60D1DD4C" w14:textId="77777777" w:rsidR="006F3964" w:rsidRDefault="00336CC3">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E238BEA" w14:textId="77777777" w:rsidR="006F3964" w:rsidRDefault="00336CC3">
      <w:pPr>
        <w:pStyle w:val="PL"/>
      </w:pPr>
      <w:r>
        <w:t>}</w:t>
      </w:r>
    </w:p>
    <w:p w14:paraId="64BB9202" w14:textId="77777777" w:rsidR="006F3964" w:rsidRDefault="006F3964">
      <w:pPr>
        <w:pStyle w:val="PL"/>
      </w:pPr>
    </w:p>
    <w:p w14:paraId="0ADD3644" w14:textId="77777777" w:rsidR="006F3964" w:rsidRDefault="00336CC3">
      <w:pPr>
        <w:pStyle w:val="PL"/>
      </w:pPr>
      <w:r>
        <w:t xml:space="preserve">RAN-AreaConfig ::=                  </w:t>
      </w:r>
      <w:r>
        <w:rPr>
          <w:color w:val="993366"/>
        </w:rPr>
        <w:t>SEQUENCE</w:t>
      </w:r>
      <w:r>
        <w:t xml:space="preserve"> {</w:t>
      </w:r>
    </w:p>
    <w:p w14:paraId="63777284" w14:textId="77777777" w:rsidR="006F3964" w:rsidRDefault="00336CC3">
      <w:pPr>
        <w:pStyle w:val="PL"/>
      </w:pPr>
      <w:r>
        <w:t xml:space="preserve">    trackingAreaCode                    TrackingAreaCode,</w:t>
      </w:r>
    </w:p>
    <w:p w14:paraId="78712B69" w14:textId="77777777" w:rsidR="006F3964" w:rsidRDefault="00336CC3">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89B45D8" w14:textId="77777777" w:rsidR="006F3964" w:rsidRDefault="00336CC3">
      <w:pPr>
        <w:pStyle w:val="PL"/>
      </w:pPr>
      <w:r>
        <w:lastRenderedPageBreak/>
        <w:t>}</w:t>
      </w:r>
    </w:p>
    <w:p w14:paraId="67D33C1E" w14:textId="77777777" w:rsidR="006F3964" w:rsidRDefault="006F3964">
      <w:pPr>
        <w:pStyle w:val="PL"/>
      </w:pPr>
    </w:p>
    <w:p w14:paraId="2DB64422" w14:textId="77777777" w:rsidR="006F3964" w:rsidRDefault="00336CC3">
      <w:pPr>
        <w:pStyle w:val="PL"/>
      </w:pPr>
      <w:r>
        <w:t xml:space="preserve">SDT-Config-r17 ::=                  </w:t>
      </w:r>
      <w:r>
        <w:rPr>
          <w:color w:val="993366"/>
        </w:rPr>
        <w:t>SEQUENCE</w:t>
      </w:r>
      <w:r>
        <w:t xml:space="preserve"> {</w:t>
      </w:r>
    </w:p>
    <w:p w14:paraId="4460A225" w14:textId="77777777" w:rsidR="006F3964" w:rsidRDefault="00336CC3">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A393E75" w14:textId="77777777" w:rsidR="006F3964" w:rsidRDefault="00336CC3">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11DE041" w14:textId="77777777" w:rsidR="006F3964" w:rsidRDefault="00336CC3">
      <w:pPr>
        <w:pStyle w:val="PL"/>
        <w:rPr>
          <w:color w:val="808080"/>
        </w:rPr>
      </w:pPr>
      <w:r>
        <w:t xml:space="preserve">    sdt-MAC-PHY-CG-Config-r17           SetupRelease {SDT-CG-Config-r17}                                    </w:t>
      </w:r>
      <w:r>
        <w:rPr>
          <w:color w:val="993366"/>
        </w:rPr>
        <w:t>OPTIONAL</w:t>
      </w:r>
      <w:r>
        <w:t xml:space="preserve">,   </w:t>
      </w:r>
      <w:r>
        <w:rPr>
          <w:color w:val="808080"/>
        </w:rPr>
        <w:t>-- Need M</w:t>
      </w:r>
    </w:p>
    <w:p w14:paraId="4230D79C" w14:textId="77777777" w:rsidR="006F3964" w:rsidRDefault="00336CC3">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6CC45C6" w14:textId="77777777" w:rsidR="006F3964" w:rsidRDefault="00336CC3">
      <w:pPr>
        <w:pStyle w:val="PL"/>
      </w:pPr>
      <w:r>
        <w:t>}</w:t>
      </w:r>
    </w:p>
    <w:p w14:paraId="459DAF6C" w14:textId="77777777" w:rsidR="006F3964" w:rsidRDefault="006F3964">
      <w:pPr>
        <w:pStyle w:val="PL"/>
      </w:pPr>
    </w:p>
    <w:p w14:paraId="4D5F8AB1" w14:textId="77777777" w:rsidR="006F3964" w:rsidRDefault="00336CC3">
      <w:pPr>
        <w:pStyle w:val="PL"/>
      </w:pPr>
      <w:r>
        <w:t xml:space="preserve">SDT-CG-Config-r17 ::= </w:t>
      </w:r>
      <w:r>
        <w:rPr>
          <w:color w:val="993366"/>
        </w:rPr>
        <w:t>OCTET</w:t>
      </w:r>
      <w:r>
        <w:t xml:space="preserve"> </w:t>
      </w:r>
      <w:r>
        <w:rPr>
          <w:color w:val="993366"/>
        </w:rPr>
        <w:t>STRING</w:t>
      </w:r>
      <w:r>
        <w:t xml:space="preserve"> (CONTAINING SDT-MAC-PHY-CG-Config-r17)</w:t>
      </w:r>
    </w:p>
    <w:p w14:paraId="65587493" w14:textId="77777777" w:rsidR="006F3964" w:rsidRDefault="006F3964">
      <w:pPr>
        <w:pStyle w:val="PL"/>
      </w:pPr>
    </w:p>
    <w:p w14:paraId="0D7D2829" w14:textId="77777777" w:rsidR="006F3964" w:rsidRDefault="00336CC3">
      <w:pPr>
        <w:pStyle w:val="PL"/>
      </w:pPr>
      <w:r>
        <w:t xml:space="preserve">SDT-MAC-PHY-CG-Config-r17 ::=       </w:t>
      </w:r>
      <w:r>
        <w:rPr>
          <w:color w:val="993366"/>
        </w:rPr>
        <w:t>SEQUENCE</w:t>
      </w:r>
      <w:r>
        <w:t xml:space="preserve"> {</w:t>
      </w:r>
    </w:p>
    <w:p w14:paraId="157A70EF" w14:textId="77777777" w:rsidR="006F3964" w:rsidRDefault="00336CC3">
      <w:pPr>
        <w:pStyle w:val="PL"/>
        <w:rPr>
          <w:color w:val="808080"/>
        </w:rPr>
      </w:pPr>
      <w:r>
        <w:t xml:space="preserve">    </w:t>
      </w:r>
      <w:r>
        <w:rPr>
          <w:color w:val="808080"/>
        </w:rPr>
        <w:t>-- CG-SDT specific configuration</w:t>
      </w:r>
    </w:p>
    <w:p w14:paraId="154B319B" w14:textId="77777777" w:rsidR="006F3964" w:rsidRDefault="00336CC3">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00BAC44E" w14:textId="77777777" w:rsidR="006F3964" w:rsidRDefault="00336CC3">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8099245" w14:textId="77777777" w:rsidR="006F3964" w:rsidRDefault="00336CC3">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23D21CE" w14:textId="77777777" w:rsidR="006F3964" w:rsidRDefault="00336CC3">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3E46BEC7" w14:textId="77777777" w:rsidR="006F3964" w:rsidRDefault="00336CC3">
      <w:pPr>
        <w:pStyle w:val="PL"/>
        <w:rPr>
          <w:color w:val="808080"/>
        </w:rPr>
      </w:pPr>
      <w:r>
        <w:t xml:space="preserve">    cg-SDT-ConfigInitialBWP-DL-r17        BWP-DownlinkDedicatedSDT-r17                                  </w:t>
      </w:r>
      <w:r>
        <w:rPr>
          <w:color w:val="993366"/>
        </w:rPr>
        <w:t>OPTIONAL</w:t>
      </w:r>
      <w:r>
        <w:t xml:space="preserve">,   </w:t>
      </w:r>
      <w:r>
        <w:rPr>
          <w:color w:val="808080"/>
        </w:rPr>
        <w:t>-- Need M</w:t>
      </w:r>
    </w:p>
    <w:p w14:paraId="3B11BFD8" w14:textId="77777777" w:rsidR="006F3964" w:rsidRDefault="00336CC3">
      <w:pPr>
        <w:pStyle w:val="PL"/>
        <w:rPr>
          <w:color w:val="808080"/>
        </w:rPr>
      </w:pPr>
      <w:r>
        <w:t xml:space="preserve">    cg-SDT-TimeAlignmentTimer-r17           TimeAlignmentTimer                                              </w:t>
      </w:r>
      <w:r>
        <w:rPr>
          <w:color w:val="993366"/>
        </w:rPr>
        <w:t>OPTIONAL</w:t>
      </w:r>
      <w:r>
        <w:t xml:space="preserve">,   </w:t>
      </w:r>
      <w:r>
        <w:rPr>
          <w:color w:val="808080"/>
        </w:rPr>
        <w:t>-- Need M</w:t>
      </w:r>
    </w:p>
    <w:p w14:paraId="32F99C5C" w14:textId="77777777" w:rsidR="006F3964" w:rsidRDefault="00336CC3">
      <w:pPr>
        <w:pStyle w:val="PL"/>
        <w:rPr>
          <w:color w:val="808080"/>
        </w:rPr>
      </w:pPr>
      <w:r>
        <w:t xml:space="preserve">    cg-SDT-RSRP-ThresholdSSB-r17            RSRP-Range                                                      </w:t>
      </w:r>
      <w:r>
        <w:rPr>
          <w:color w:val="993366"/>
        </w:rPr>
        <w:t>OPTIONAL</w:t>
      </w:r>
      <w:r>
        <w:t xml:space="preserve">,   </w:t>
      </w:r>
      <w:r>
        <w:rPr>
          <w:color w:val="808080"/>
        </w:rPr>
        <w:t>-- Need M</w:t>
      </w:r>
    </w:p>
    <w:p w14:paraId="2CF03590" w14:textId="77777777" w:rsidR="006F3964" w:rsidRDefault="00336CC3">
      <w:pPr>
        <w:pStyle w:val="PL"/>
        <w:rPr>
          <w:color w:val="808080"/>
        </w:rPr>
      </w:pPr>
      <w:r>
        <w:t xml:space="preserve">    </w:t>
      </w:r>
      <w:bookmarkStart w:id="1251" w:name="_Hlk95905177"/>
      <w:r>
        <w:t>cg-SDT-TA-Valid</w:t>
      </w:r>
      <w:bookmarkEnd w:id="1251"/>
      <w:r>
        <w:t xml:space="preserve">ationConfig-r17          SetupRelease { CG-SDT-TA-ValidationConfig-r17 }                 </w:t>
      </w:r>
      <w:r>
        <w:rPr>
          <w:color w:val="993366"/>
        </w:rPr>
        <w:t>OPTIONAL</w:t>
      </w:r>
      <w:r>
        <w:t xml:space="preserve">,   </w:t>
      </w:r>
      <w:r>
        <w:rPr>
          <w:color w:val="808080"/>
        </w:rPr>
        <w:t>-- Need M</w:t>
      </w:r>
    </w:p>
    <w:p w14:paraId="16439B60" w14:textId="77777777" w:rsidR="006F3964" w:rsidRDefault="00336CC3">
      <w:pPr>
        <w:pStyle w:val="PL"/>
        <w:rPr>
          <w:color w:val="808080"/>
        </w:rPr>
      </w:pPr>
      <w:r>
        <w:t xml:space="preserve">    cg-SDT-CS-RNTI-r17                      RNTI-Value                                                      </w:t>
      </w:r>
      <w:r>
        <w:rPr>
          <w:color w:val="993366"/>
        </w:rPr>
        <w:t>OPTIONAL</w:t>
      </w:r>
      <w:r>
        <w:t xml:space="preserve">,   </w:t>
      </w:r>
      <w:r>
        <w:rPr>
          <w:color w:val="808080"/>
        </w:rPr>
        <w:t>-- Need M</w:t>
      </w:r>
    </w:p>
    <w:p w14:paraId="3AAC5EFC" w14:textId="77777777" w:rsidR="006F3964" w:rsidRDefault="00336CC3">
      <w:pPr>
        <w:pStyle w:val="PL"/>
      </w:pPr>
      <w:r>
        <w:t xml:space="preserve">    ...</w:t>
      </w:r>
    </w:p>
    <w:p w14:paraId="01C4AA5D" w14:textId="77777777" w:rsidR="006F3964" w:rsidRDefault="00336CC3">
      <w:pPr>
        <w:pStyle w:val="PL"/>
      </w:pPr>
      <w:r>
        <w:t>}</w:t>
      </w:r>
    </w:p>
    <w:p w14:paraId="70C869D4" w14:textId="77777777" w:rsidR="006F3964" w:rsidRDefault="006F3964">
      <w:pPr>
        <w:pStyle w:val="PL"/>
      </w:pPr>
    </w:p>
    <w:p w14:paraId="5390E520" w14:textId="77777777" w:rsidR="006F3964" w:rsidRDefault="00336CC3">
      <w:pPr>
        <w:pStyle w:val="PL"/>
      </w:pPr>
      <w:r>
        <w:t xml:space="preserve">CG-SDT-TA-ValidationConfig-r17 ::=  </w:t>
      </w:r>
      <w:r>
        <w:rPr>
          <w:color w:val="993366"/>
        </w:rPr>
        <w:t>SEQUENCE</w:t>
      </w:r>
      <w:r>
        <w:t xml:space="preserve"> {</w:t>
      </w:r>
    </w:p>
    <w:p w14:paraId="78B2D7CF" w14:textId="77777777" w:rsidR="006F3964" w:rsidRDefault="00336CC3">
      <w:pPr>
        <w:pStyle w:val="PL"/>
      </w:pPr>
      <w:r>
        <w:t xml:space="preserve">    cg-SDT-RSRP-ChangeThreshold-r17     </w:t>
      </w:r>
      <w:r>
        <w:rPr>
          <w:color w:val="993366"/>
        </w:rPr>
        <w:t>ENUMERATED</w:t>
      </w:r>
      <w:r>
        <w:t xml:space="preserve"> { dB2, dB4, dB6, dB8, dB10, dB14, dB18, dB22,</w:t>
      </w:r>
    </w:p>
    <w:p w14:paraId="000E2294" w14:textId="77777777" w:rsidR="006F3964" w:rsidRDefault="00336CC3">
      <w:pPr>
        <w:pStyle w:val="PL"/>
      </w:pPr>
      <w:r>
        <w:lastRenderedPageBreak/>
        <w:t xml:space="preserve">                                            dB26, dB30, dB34, spare5, spare4, spare3, spare2, spare1}</w:t>
      </w:r>
    </w:p>
    <w:p w14:paraId="39513D57" w14:textId="77777777" w:rsidR="006F3964" w:rsidRDefault="00336CC3">
      <w:pPr>
        <w:pStyle w:val="PL"/>
      </w:pPr>
      <w:r>
        <w:t>}</w:t>
      </w:r>
    </w:p>
    <w:p w14:paraId="7CAB0792" w14:textId="77777777" w:rsidR="006F3964" w:rsidRDefault="006F3964">
      <w:pPr>
        <w:pStyle w:val="PL"/>
      </w:pPr>
    </w:p>
    <w:p w14:paraId="484E7921" w14:textId="77777777" w:rsidR="006F3964" w:rsidRDefault="00336CC3">
      <w:pPr>
        <w:pStyle w:val="PL"/>
      </w:pPr>
      <w:r>
        <w:t xml:space="preserve">BWP-DownlinkDedicatedSDT-r17 ::=    </w:t>
      </w:r>
      <w:r>
        <w:rPr>
          <w:color w:val="993366"/>
        </w:rPr>
        <w:t>SEQUENCE</w:t>
      </w:r>
      <w:r>
        <w:t xml:space="preserve"> {</w:t>
      </w:r>
    </w:p>
    <w:p w14:paraId="0589C208" w14:textId="77777777" w:rsidR="006F3964" w:rsidRDefault="00336CC3">
      <w:pPr>
        <w:pStyle w:val="PL"/>
        <w:rPr>
          <w:color w:val="808080"/>
        </w:rPr>
      </w:pPr>
      <w:r>
        <w:t xml:space="preserve">    pdcch-Config-r17                    SetupRelease { PDCCH-Config }                                       </w:t>
      </w:r>
      <w:r>
        <w:rPr>
          <w:color w:val="993366"/>
        </w:rPr>
        <w:t>OPTIONAL</w:t>
      </w:r>
      <w:r>
        <w:t xml:space="preserve">,   </w:t>
      </w:r>
      <w:r>
        <w:rPr>
          <w:color w:val="808080"/>
        </w:rPr>
        <w:t>-- Need M</w:t>
      </w:r>
    </w:p>
    <w:p w14:paraId="10E5549F" w14:textId="77777777" w:rsidR="006F3964" w:rsidRDefault="00336CC3">
      <w:pPr>
        <w:pStyle w:val="PL"/>
        <w:rPr>
          <w:color w:val="808080"/>
        </w:rPr>
      </w:pPr>
      <w:r>
        <w:t xml:space="preserve">    pdsch-Config-r17                    SetupRelease { PDSCH-Config }                                       </w:t>
      </w:r>
      <w:r>
        <w:rPr>
          <w:color w:val="993366"/>
        </w:rPr>
        <w:t>OPTIONAL</w:t>
      </w:r>
      <w:r>
        <w:t xml:space="preserve">,   </w:t>
      </w:r>
      <w:r>
        <w:rPr>
          <w:color w:val="808080"/>
        </w:rPr>
        <w:t>-- Need M</w:t>
      </w:r>
    </w:p>
    <w:p w14:paraId="48EC1594" w14:textId="77777777" w:rsidR="006F3964" w:rsidRDefault="00336CC3">
      <w:pPr>
        <w:pStyle w:val="PL"/>
      </w:pPr>
      <w:r>
        <w:t xml:space="preserve">   ...</w:t>
      </w:r>
    </w:p>
    <w:p w14:paraId="2404A2FD" w14:textId="77777777" w:rsidR="006F3964" w:rsidRDefault="00336CC3">
      <w:pPr>
        <w:pStyle w:val="PL"/>
      </w:pPr>
      <w:r>
        <w:t>}</w:t>
      </w:r>
    </w:p>
    <w:p w14:paraId="60ED7DAE" w14:textId="77777777" w:rsidR="006F3964" w:rsidRDefault="006F3964">
      <w:pPr>
        <w:pStyle w:val="PL"/>
      </w:pPr>
    </w:p>
    <w:p w14:paraId="11FB57C7" w14:textId="77777777" w:rsidR="006F3964" w:rsidRDefault="00336CC3">
      <w:pPr>
        <w:pStyle w:val="PL"/>
      </w:pPr>
      <w:r>
        <w:t xml:space="preserve">BWP-UplinkDedicatedSDT-r17 ::=      </w:t>
      </w:r>
      <w:r>
        <w:rPr>
          <w:color w:val="993366"/>
        </w:rPr>
        <w:t>SEQUENCE</w:t>
      </w:r>
      <w:r>
        <w:t xml:space="preserve"> {</w:t>
      </w:r>
    </w:p>
    <w:p w14:paraId="72631F6B" w14:textId="77777777" w:rsidR="006F3964" w:rsidRDefault="00336CC3">
      <w:pPr>
        <w:pStyle w:val="PL"/>
        <w:rPr>
          <w:color w:val="808080"/>
        </w:rPr>
      </w:pPr>
      <w:r>
        <w:t xml:space="preserve">    pusch-Config-r17                    SetupRelease { PUSCH-Config }                                       </w:t>
      </w:r>
      <w:r>
        <w:rPr>
          <w:color w:val="993366"/>
        </w:rPr>
        <w:t>OPTIONAL</w:t>
      </w:r>
      <w:r>
        <w:t xml:space="preserve">,   </w:t>
      </w:r>
      <w:r>
        <w:rPr>
          <w:color w:val="808080"/>
        </w:rPr>
        <w:t>-- Need M</w:t>
      </w:r>
    </w:p>
    <w:p w14:paraId="5FB93991" w14:textId="77777777" w:rsidR="006F3964" w:rsidRDefault="00336CC3">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5FE24684" w14:textId="77777777" w:rsidR="006F3964" w:rsidRDefault="00336CC3">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6B823CD" w14:textId="77777777" w:rsidR="006F3964" w:rsidRDefault="00336CC3">
      <w:pPr>
        <w:pStyle w:val="PL"/>
      </w:pPr>
      <w:r>
        <w:t xml:space="preserve">   ...</w:t>
      </w:r>
    </w:p>
    <w:p w14:paraId="61422DE3" w14:textId="77777777" w:rsidR="006F3964" w:rsidRDefault="00336CC3">
      <w:pPr>
        <w:pStyle w:val="PL"/>
      </w:pPr>
      <w:r>
        <w:t>}</w:t>
      </w:r>
    </w:p>
    <w:p w14:paraId="42E74311" w14:textId="77777777" w:rsidR="006F3964" w:rsidRDefault="006F3964">
      <w:pPr>
        <w:pStyle w:val="PL"/>
      </w:pPr>
    </w:p>
    <w:p w14:paraId="3D04C8B4" w14:textId="77777777" w:rsidR="006F3964" w:rsidRDefault="00336CC3">
      <w:pPr>
        <w:pStyle w:val="PL"/>
      </w:pPr>
      <w:r>
        <w:t xml:space="preserve">CG-SDT-ConfigLCH-Restriction-r17 ::= </w:t>
      </w:r>
      <w:r>
        <w:rPr>
          <w:color w:val="993366"/>
        </w:rPr>
        <w:t>SEQUENCE</w:t>
      </w:r>
      <w:r>
        <w:t xml:space="preserve"> {</w:t>
      </w:r>
    </w:p>
    <w:p w14:paraId="7B947FF2" w14:textId="77777777" w:rsidR="006F3964" w:rsidRDefault="00336CC3">
      <w:pPr>
        <w:pStyle w:val="PL"/>
      </w:pPr>
      <w:r>
        <w:t xml:space="preserve">    logicalChannelIdentity-r17          LogicalChannelIdentity,</w:t>
      </w:r>
    </w:p>
    <w:p w14:paraId="0AFD6FF6" w14:textId="77777777" w:rsidR="006F3964" w:rsidRDefault="00336CC3">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7BCEC63" w14:textId="77777777" w:rsidR="006F3964" w:rsidRDefault="00336CC3">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65C55865" w14:textId="77777777" w:rsidR="006F3964" w:rsidRDefault="00336CC3">
      <w:pPr>
        <w:pStyle w:val="PL"/>
        <w:rPr>
          <w:rFonts w:eastAsia="SimSun"/>
          <w:color w:val="808080"/>
        </w:rPr>
      </w:pPr>
      <w:r>
        <w:t xml:space="preserve">                                                                                                            </w:t>
      </w:r>
      <w:r>
        <w:rPr>
          <w:color w:val="993366"/>
        </w:rPr>
        <w:t>OPTIONAL</w:t>
      </w:r>
      <w:r>
        <w:t xml:space="preserve">    </w:t>
      </w:r>
      <w:r>
        <w:rPr>
          <w:color w:val="808080"/>
        </w:rPr>
        <w:t>-- Need R</w:t>
      </w:r>
    </w:p>
    <w:p w14:paraId="5EDD1100" w14:textId="77777777" w:rsidR="006F3964" w:rsidRDefault="00336CC3">
      <w:pPr>
        <w:pStyle w:val="PL"/>
      </w:pPr>
      <w:r>
        <w:t>}</w:t>
      </w:r>
    </w:p>
    <w:p w14:paraId="61E225EF" w14:textId="77777777" w:rsidR="006F3964" w:rsidRDefault="006F3964">
      <w:pPr>
        <w:pStyle w:val="PL"/>
      </w:pPr>
    </w:p>
    <w:p w14:paraId="3BD6221C" w14:textId="77777777" w:rsidR="006F3964" w:rsidRDefault="00336CC3">
      <w:pPr>
        <w:pStyle w:val="PL"/>
      </w:pPr>
      <w:r>
        <w:t xml:space="preserve">SRS-PosRRC-Inactive-r17 ::= </w:t>
      </w:r>
      <w:r>
        <w:rPr>
          <w:color w:val="993366"/>
        </w:rPr>
        <w:t>OCTET</w:t>
      </w:r>
      <w:r>
        <w:t xml:space="preserve"> </w:t>
      </w:r>
      <w:r>
        <w:rPr>
          <w:color w:val="993366"/>
        </w:rPr>
        <w:t>STRING</w:t>
      </w:r>
      <w:r>
        <w:t xml:space="preserve"> (CONTAINING SRS-PosRRC-InactiveConfig-r17)</w:t>
      </w:r>
    </w:p>
    <w:p w14:paraId="20E74F4F" w14:textId="77777777" w:rsidR="006F3964" w:rsidRDefault="006F3964">
      <w:pPr>
        <w:pStyle w:val="PL"/>
      </w:pPr>
    </w:p>
    <w:p w14:paraId="64DA59F2" w14:textId="77777777" w:rsidR="006F3964" w:rsidRDefault="00336CC3">
      <w:pPr>
        <w:pStyle w:val="PL"/>
      </w:pPr>
      <w:r>
        <w:t xml:space="preserve">SRS-PosRRC-InactiveConfig-r17 ::=       </w:t>
      </w:r>
      <w:r>
        <w:rPr>
          <w:color w:val="993366"/>
        </w:rPr>
        <w:t>SEQUENCE</w:t>
      </w:r>
      <w:r>
        <w:t xml:space="preserve"> {</w:t>
      </w:r>
    </w:p>
    <w:p w14:paraId="27B9875C" w14:textId="77777777" w:rsidR="006F3964" w:rsidRDefault="00336CC3">
      <w:pPr>
        <w:pStyle w:val="PL"/>
        <w:rPr>
          <w:color w:val="808080"/>
        </w:rPr>
      </w:pPr>
      <w:r>
        <w:t xml:space="preserve">    srs-PosConfigNUL-r17                    SRS-PosConfig-r17                                                   </w:t>
      </w:r>
      <w:r>
        <w:rPr>
          <w:color w:val="993366"/>
        </w:rPr>
        <w:t>OPTIONAL</w:t>
      </w:r>
      <w:r>
        <w:t xml:space="preserve">,    </w:t>
      </w:r>
      <w:r>
        <w:rPr>
          <w:color w:val="808080"/>
        </w:rPr>
        <w:t>-- Need R</w:t>
      </w:r>
    </w:p>
    <w:p w14:paraId="138AA439" w14:textId="77777777" w:rsidR="006F3964" w:rsidRDefault="00336CC3">
      <w:pPr>
        <w:pStyle w:val="PL"/>
        <w:rPr>
          <w:color w:val="808080"/>
        </w:rPr>
      </w:pPr>
      <w:r>
        <w:lastRenderedPageBreak/>
        <w:t xml:space="preserve">    srs-PosConfigSUL-r17                    SRS-PosConfig-r17                                                   </w:t>
      </w:r>
      <w:r>
        <w:rPr>
          <w:color w:val="993366"/>
        </w:rPr>
        <w:t>OPTIONAL</w:t>
      </w:r>
      <w:r>
        <w:t xml:space="preserve">,    </w:t>
      </w:r>
      <w:r>
        <w:rPr>
          <w:color w:val="808080"/>
        </w:rPr>
        <w:t>-- Need R</w:t>
      </w:r>
    </w:p>
    <w:p w14:paraId="48CAE357" w14:textId="77777777" w:rsidR="006F3964" w:rsidRDefault="00336CC3">
      <w:pPr>
        <w:pStyle w:val="PL"/>
        <w:rPr>
          <w:color w:val="808080"/>
        </w:rPr>
      </w:pPr>
      <w:r>
        <w:t xml:space="preserve">    bwp-NUL-r17                             BWP                                                                 </w:t>
      </w:r>
      <w:r>
        <w:rPr>
          <w:color w:val="993366"/>
        </w:rPr>
        <w:t>OPTIONAL</w:t>
      </w:r>
      <w:r>
        <w:t xml:space="preserve">,    </w:t>
      </w:r>
      <w:r>
        <w:rPr>
          <w:color w:val="808080"/>
        </w:rPr>
        <w:t>-- Need S</w:t>
      </w:r>
    </w:p>
    <w:p w14:paraId="2A806922" w14:textId="77777777" w:rsidR="006F3964" w:rsidRDefault="00336CC3">
      <w:pPr>
        <w:pStyle w:val="PL"/>
        <w:rPr>
          <w:color w:val="808080"/>
        </w:rPr>
      </w:pPr>
      <w:r>
        <w:t xml:space="preserve">    bwp-SUL-r17                             BWP                                                                 </w:t>
      </w:r>
      <w:r>
        <w:rPr>
          <w:color w:val="993366"/>
        </w:rPr>
        <w:t>OPTIONAL</w:t>
      </w:r>
      <w:r>
        <w:t xml:space="preserve">,    </w:t>
      </w:r>
      <w:r>
        <w:rPr>
          <w:color w:val="808080"/>
        </w:rPr>
        <w:t>-- Need S</w:t>
      </w:r>
    </w:p>
    <w:p w14:paraId="1B4DFFBE" w14:textId="77777777" w:rsidR="006F3964" w:rsidRDefault="00336CC3">
      <w:pPr>
        <w:pStyle w:val="PL"/>
        <w:rPr>
          <w:color w:val="808080"/>
        </w:rPr>
      </w:pPr>
      <w:r>
        <w:t xml:space="preserve">    inactivePosSRS-TimeAlignmentTimer-r17   TimeAlignmentTimer                                                  </w:t>
      </w:r>
      <w:r>
        <w:rPr>
          <w:color w:val="993366"/>
        </w:rPr>
        <w:t>OPTIONAL</w:t>
      </w:r>
      <w:r>
        <w:t xml:space="preserve">,    </w:t>
      </w:r>
      <w:r>
        <w:rPr>
          <w:color w:val="808080"/>
        </w:rPr>
        <w:t>-- Need M</w:t>
      </w:r>
    </w:p>
    <w:p w14:paraId="1A58CCF4" w14:textId="77777777" w:rsidR="006F3964" w:rsidRDefault="00336CC3">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5BBB7791" w14:textId="77777777" w:rsidR="006F3964" w:rsidRDefault="00336CC3">
      <w:pPr>
        <w:pStyle w:val="PL"/>
      </w:pPr>
      <w:r>
        <w:t>}</w:t>
      </w:r>
    </w:p>
    <w:p w14:paraId="41E6E817" w14:textId="77777777" w:rsidR="006F3964" w:rsidRDefault="006F3964">
      <w:pPr>
        <w:pStyle w:val="PL"/>
      </w:pPr>
    </w:p>
    <w:p w14:paraId="5262A235" w14:textId="77777777" w:rsidR="006F3964" w:rsidRDefault="00336CC3">
      <w:pPr>
        <w:pStyle w:val="PL"/>
      </w:pPr>
      <w:r>
        <w:t xml:space="preserve">RSRP-ChangeThreshold-r17 ::= </w:t>
      </w:r>
      <w:r>
        <w:rPr>
          <w:color w:val="993366"/>
        </w:rPr>
        <w:t>ENUMERATED</w:t>
      </w:r>
      <w:r>
        <w:t xml:space="preserve"> {dB4, dB6, dB8, dB10, dB14, dB18, dB22, dB26, dB30, dB34, spare6, spare5, spare4, spare3, spare2, spare1}</w:t>
      </w:r>
    </w:p>
    <w:p w14:paraId="2CF59BA7" w14:textId="77777777" w:rsidR="006F3964" w:rsidRDefault="006F3964">
      <w:pPr>
        <w:pStyle w:val="PL"/>
      </w:pPr>
    </w:p>
    <w:p w14:paraId="65612BAF" w14:textId="77777777" w:rsidR="006F3964" w:rsidRDefault="00336CC3">
      <w:pPr>
        <w:pStyle w:val="PL"/>
      </w:pPr>
      <w:r>
        <w:t xml:space="preserve">SRS-PosConfig-r17 ::=               </w:t>
      </w:r>
      <w:r>
        <w:rPr>
          <w:color w:val="993366"/>
        </w:rPr>
        <w:t>SEQUENCE</w:t>
      </w:r>
      <w:r>
        <w:t xml:space="preserve"> {</w:t>
      </w:r>
    </w:p>
    <w:p w14:paraId="5BD5C67E" w14:textId="77777777" w:rsidR="006F3964" w:rsidRDefault="00336CC3">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32CBB85" w14:textId="77777777" w:rsidR="006F3964" w:rsidRDefault="00336CC3">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622BECC" w14:textId="77777777" w:rsidR="006F3964" w:rsidRDefault="00336CC3">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DFE7E04" w14:textId="77777777" w:rsidR="006F3964" w:rsidRDefault="00336CC3">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7351420" w14:textId="77777777" w:rsidR="006F3964" w:rsidRDefault="00336CC3">
      <w:pPr>
        <w:pStyle w:val="PL"/>
      </w:pPr>
      <w:r>
        <w:t>}</w:t>
      </w:r>
    </w:p>
    <w:p w14:paraId="4A520410" w14:textId="77777777" w:rsidR="006F3964" w:rsidRDefault="006F3964">
      <w:pPr>
        <w:pStyle w:val="PL"/>
      </w:pPr>
    </w:p>
    <w:p w14:paraId="4772BE24" w14:textId="77777777" w:rsidR="006F3964" w:rsidRDefault="00336CC3">
      <w:pPr>
        <w:pStyle w:val="PL"/>
        <w:rPr>
          <w:color w:val="808080"/>
        </w:rPr>
      </w:pPr>
      <w:r>
        <w:rPr>
          <w:color w:val="808080"/>
        </w:rPr>
        <w:t>-- TAG-RRCRELEASE-STOP</w:t>
      </w:r>
    </w:p>
    <w:p w14:paraId="17F54D3D" w14:textId="77777777" w:rsidR="006F3964" w:rsidRDefault="00336CC3">
      <w:pPr>
        <w:pStyle w:val="PL"/>
        <w:rPr>
          <w:color w:val="808080"/>
        </w:rPr>
      </w:pPr>
      <w:r>
        <w:rPr>
          <w:color w:val="808080"/>
        </w:rPr>
        <w:t>-- ASN1STOP</w:t>
      </w:r>
    </w:p>
    <w:p w14:paraId="38A0CEB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B96F2B3" w14:textId="77777777">
        <w:tc>
          <w:tcPr>
            <w:tcW w:w="14173" w:type="dxa"/>
            <w:tcBorders>
              <w:top w:val="single" w:sz="4" w:space="0" w:color="auto"/>
              <w:left w:val="single" w:sz="4" w:space="0" w:color="auto"/>
              <w:bottom w:val="single" w:sz="4" w:space="0" w:color="auto"/>
              <w:right w:val="single" w:sz="4" w:space="0" w:color="auto"/>
            </w:tcBorders>
          </w:tcPr>
          <w:p w14:paraId="0C261241" w14:textId="77777777" w:rsidR="006F3964" w:rsidRDefault="00336CC3">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F3964" w14:paraId="3ADC0457" w14:textId="77777777">
        <w:tc>
          <w:tcPr>
            <w:tcW w:w="14173" w:type="dxa"/>
            <w:tcBorders>
              <w:top w:val="single" w:sz="4" w:space="0" w:color="auto"/>
              <w:left w:val="single" w:sz="4" w:space="0" w:color="auto"/>
              <w:bottom w:val="single" w:sz="4" w:space="0" w:color="auto"/>
              <w:right w:val="single" w:sz="4" w:space="0" w:color="auto"/>
            </w:tcBorders>
          </w:tcPr>
          <w:p w14:paraId="58E98183" w14:textId="77777777" w:rsidR="006F3964" w:rsidRDefault="00336CC3">
            <w:pPr>
              <w:pStyle w:val="TAL"/>
              <w:rPr>
                <w:b/>
                <w:bCs/>
                <w:i/>
                <w:iCs/>
                <w:lang w:eastAsia="sv-SE"/>
              </w:rPr>
            </w:pPr>
            <w:r>
              <w:rPr>
                <w:b/>
                <w:bCs/>
                <w:i/>
                <w:iCs/>
                <w:lang w:eastAsia="sv-SE"/>
              </w:rPr>
              <w:t>cellReselectionPriorities</w:t>
            </w:r>
          </w:p>
          <w:p w14:paraId="111A592E" w14:textId="77777777" w:rsidR="006F3964" w:rsidRDefault="00336CC3">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6F3964" w14:paraId="07732C32" w14:textId="77777777">
        <w:tc>
          <w:tcPr>
            <w:tcW w:w="14173" w:type="dxa"/>
            <w:tcBorders>
              <w:top w:val="single" w:sz="4" w:space="0" w:color="auto"/>
              <w:left w:val="single" w:sz="4" w:space="0" w:color="auto"/>
              <w:bottom w:val="single" w:sz="4" w:space="0" w:color="auto"/>
              <w:right w:val="single" w:sz="4" w:space="0" w:color="auto"/>
            </w:tcBorders>
          </w:tcPr>
          <w:p w14:paraId="259F5426" w14:textId="77777777" w:rsidR="006F3964" w:rsidRDefault="00336CC3">
            <w:pPr>
              <w:pStyle w:val="TAL"/>
              <w:rPr>
                <w:b/>
                <w:bCs/>
                <w:i/>
                <w:lang w:eastAsia="en-GB"/>
              </w:rPr>
            </w:pPr>
            <w:r>
              <w:rPr>
                <w:b/>
                <w:bCs/>
                <w:i/>
                <w:lang w:eastAsia="en-GB"/>
              </w:rPr>
              <w:t>cnType</w:t>
            </w:r>
          </w:p>
          <w:p w14:paraId="6C6C07C6" w14:textId="77777777" w:rsidR="006F3964" w:rsidRDefault="00336CC3">
            <w:pPr>
              <w:pStyle w:val="TAL"/>
              <w:rPr>
                <w:i/>
                <w:lang w:eastAsia="sv-SE"/>
              </w:rPr>
            </w:pPr>
            <w:r>
              <w:rPr>
                <w:lang w:eastAsia="en-GB"/>
              </w:rPr>
              <w:t>Indicate that the UE is redirected to EPC or 5GC.</w:t>
            </w:r>
          </w:p>
        </w:tc>
      </w:tr>
      <w:tr w:rsidR="006F3964" w14:paraId="14468B8E" w14:textId="77777777">
        <w:tc>
          <w:tcPr>
            <w:tcW w:w="14173" w:type="dxa"/>
            <w:tcBorders>
              <w:top w:val="single" w:sz="4" w:space="0" w:color="auto"/>
              <w:left w:val="single" w:sz="4" w:space="0" w:color="auto"/>
              <w:bottom w:val="single" w:sz="4" w:space="0" w:color="auto"/>
              <w:right w:val="single" w:sz="4" w:space="0" w:color="auto"/>
            </w:tcBorders>
          </w:tcPr>
          <w:p w14:paraId="687337FA" w14:textId="77777777" w:rsidR="006F3964" w:rsidRDefault="00336CC3">
            <w:pPr>
              <w:pStyle w:val="TAL"/>
              <w:rPr>
                <w:b/>
                <w:i/>
                <w:lang w:eastAsia="sv-SE"/>
              </w:rPr>
            </w:pPr>
            <w:r>
              <w:rPr>
                <w:b/>
                <w:i/>
                <w:lang w:eastAsia="sv-SE"/>
              </w:rPr>
              <w:t>deprioritisationReq</w:t>
            </w:r>
          </w:p>
          <w:p w14:paraId="27376C68" w14:textId="77777777" w:rsidR="006F3964" w:rsidRDefault="00336CC3">
            <w:pPr>
              <w:pStyle w:val="TAL"/>
              <w:rPr>
                <w:szCs w:val="22"/>
                <w:lang w:eastAsia="sv-SE"/>
              </w:rPr>
            </w:pPr>
            <w:r>
              <w:rPr>
                <w:lang w:eastAsia="sv-SE"/>
              </w:rPr>
              <w:t>Indicates whether the current frequency or RAT is to be de-prioritised.</w:t>
            </w:r>
          </w:p>
        </w:tc>
      </w:tr>
      <w:tr w:rsidR="006F3964" w14:paraId="5619B6FF" w14:textId="77777777">
        <w:tc>
          <w:tcPr>
            <w:tcW w:w="14173" w:type="dxa"/>
            <w:tcBorders>
              <w:top w:val="single" w:sz="4" w:space="0" w:color="auto"/>
              <w:left w:val="single" w:sz="4" w:space="0" w:color="auto"/>
              <w:bottom w:val="single" w:sz="4" w:space="0" w:color="auto"/>
              <w:right w:val="single" w:sz="4" w:space="0" w:color="auto"/>
            </w:tcBorders>
          </w:tcPr>
          <w:p w14:paraId="71647BC8" w14:textId="77777777" w:rsidR="006F3964" w:rsidRDefault="00336CC3">
            <w:pPr>
              <w:pStyle w:val="TAL"/>
              <w:rPr>
                <w:b/>
                <w:i/>
                <w:lang w:eastAsia="en-US"/>
              </w:rPr>
            </w:pPr>
            <w:r>
              <w:rPr>
                <w:b/>
                <w:i/>
                <w:iCs/>
                <w:lang w:eastAsia="sv-SE"/>
              </w:rPr>
              <w:t>deprioritisationTimer</w:t>
            </w:r>
          </w:p>
          <w:p w14:paraId="36EDA683" w14:textId="77777777" w:rsidR="006F3964" w:rsidRDefault="00336CC3">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F3964" w14:paraId="2C6108DF" w14:textId="77777777">
        <w:tc>
          <w:tcPr>
            <w:tcW w:w="14173" w:type="dxa"/>
            <w:tcBorders>
              <w:top w:val="single" w:sz="4" w:space="0" w:color="auto"/>
              <w:left w:val="single" w:sz="4" w:space="0" w:color="auto"/>
              <w:bottom w:val="single" w:sz="4" w:space="0" w:color="auto"/>
              <w:right w:val="single" w:sz="4" w:space="0" w:color="auto"/>
            </w:tcBorders>
          </w:tcPr>
          <w:p w14:paraId="338E3273" w14:textId="77777777" w:rsidR="006F3964" w:rsidRDefault="00336CC3">
            <w:pPr>
              <w:pStyle w:val="TAL"/>
              <w:rPr>
                <w:b/>
                <w:i/>
                <w:iCs/>
                <w:lang w:eastAsia="ko-KR"/>
              </w:rPr>
            </w:pPr>
            <w:r>
              <w:rPr>
                <w:b/>
                <w:i/>
                <w:iCs/>
                <w:lang w:eastAsia="ko-KR"/>
              </w:rPr>
              <w:t>measIdleConfig</w:t>
            </w:r>
          </w:p>
          <w:p w14:paraId="71322923" w14:textId="77777777" w:rsidR="006F3964" w:rsidRDefault="00336CC3">
            <w:pPr>
              <w:pStyle w:val="TAL"/>
              <w:rPr>
                <w:b/>
                <w:i/>
                <w:iCs/>
                <w:lang w:eastAsia="sv-SE"/>
              </w:rPr>
            </w:pPr>
            <w:r>
              <w:rPr>
                <w:bCs/>
                <w:lang w:eastAsia="en-GB"/>
              </w:rPr>
              <w:t>Indicates measurement configuration to be stored and used by the UE while in RRC_IDLE or RRC_INACTIVE.</w:t>
            </w:r>
          </w:p>
        </w:tc>
      </w:tr>
      <w:tr w:rsidR="006F3964" w14:paraId="6CC341C5" w14:textId="77777777">
        <w:tc>
          <w:tcPr>
            <w:tcW w:w="14173" w:type="dxa"/>
            <w:tcBorders>
              <w:top w:val="single" w:sz="4" w:space="0" w:color="auto"/>
              <w:left w:val="single" w:sz="4" w:space="0" w:color="auto"/>
              <w:bottom w:val="single" w:sz="4" w:space="0" w:color="auto"/>
              <w:right w:val="single" w:sz="4" w:space="0" w:color="auto"/>
            </w:tcBorders>
          </w:tcPr>
          <w:p w14:paraId="219E0EE2" w14:textId="77777777" w:rsidR="006F3964" w:rsidRDefault="00336CC3">
            <w:pPr>
              <w:pStyle w:val="TAL"/>
              <w:rPr>
                <w:b/>
                <w:bCs/>
                <w:i/>
                <w:iCs/>
                <w:lang w:eastAsia="ko-KR"/>
              </w:rPr>
            </w:pPr>
            <w:r>
              <w:rPr>
                <w:b/>
                <w:bCs/>
                <w:i/>
                <w:iCs/>
                <w:lang w:eastAsia="ko-KR"/>
              </w:rPr>
              <w:t>mpsPriorityIndication</w:t>
            </w:r>
          </w:p>
          <w:p w14:paraId="47ADAC99" w14:textId="77777777" w:rsidR="006F3964" w:rsidRDefault="00336CC3">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F3964" w14:paraId="5C1F083F" w14:textId="77777777">
        <w:tc>
          <w:tcPr>
            <w:tcW w:w="14173" w:type="dxa"/>
            <w:tcBorders>
              <w:top w:val="single" w:sz="4" w:space="0" w:color="auto"/>
              <w:left w:val="single" w:sz="4" w:space="0" w:color="auto"/>
              <w:bottom w:val="single" w:sz="4" w:space="0" w:color="auto"/>
              <w:right w:val="single" w:sz="4" w:space="0" w:color="auto"/>
            </w:tcBorders>
          </w:tcPr>
          <w:p w14:paraId="19BF1AC1" w14:textId="77777777" w:rsidR="006F3964" w:rsidRDefault="00336CC3">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3721F13" w14:textId="77777777" w:rsidR="006F3964" w:rsidRDefault="00336CC3">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6F3964" w14:paraId="74FFDA64" w14:textId="77777777">
        <w:tc>
          <w:tcPr>
            <w:tcW w:w="14173" w:type="dxa"/>
            <w:tcBorders>
              <w:top w:val="single" w:sz="4" w:space="0" w:color="auto"/>
              <w:left w:val="single" w:sz="4" w:space="0" w:color="auto"/>
              <w:bottom w:val="single" w:sz="4" w:space="0" w:color="auto"/>
              <w:right w:val="single" w:sz="4" w:space="0" w:color="auto"/>
            </w:tcBorders>
          </w:tcPr>
          <w:p w14:paraId="2D8C4BC1" w14:textId="77777777" w:rsidR="006F3964" w:rsidRDefault="00336CC3">
            <w:pPr>
              <w:keepNext/>
              <w:keepLines/>
              <w:spacing w:after="0"/>
              <w:rPr>
                <w:rFonts w:ascii="Arial" w:hAnsi="Arial"/>
                <w:b/>
                <w:i/>
                <w:iCs/>
                <w:sz w:val="18"/>
                <w:lang w:eastAsia="ko-KR"/>
              </w:rPr>
            </w:pPr>
            <w:r>
              <w:rPr>
                <w:rFonts w:ascii="Arial" w:hAnsi="Arial"/>
                <w:b/>
                <w:i/>
                <w:iCs/>
                <w:sz w:val="18"/>
                <w:lang w:eastAsia="ko-KR"/>
              </w:rPr>
              <w:t>srs-PosRRC-InactiveConfig</w:t>
            </w:r>
          </w:p>
          <w:p w14:paraId="7A42F00B" w14:textId="77777777" w:rsidR="006F3964" w:rsidRDefault="00336CC3">
            <w:pPr>
              <w:pStyle w:val="TAL"/>
              <w:rPr>
                <w:b/>
                <w:bCs/>
                <w:i/>
                <w:iCs/>
                <w:lang w:eastAsia="ko-KR"/>
              </w:rPr>
            </w:pPr>
            <w:r>
              <w:rPr>
                <w:iCs/>
                <w:lang w:eastAsia="ko-KR"/>
              </w:rPr>
              <w:t>SRS for positioning configuration during RRC_INACTIVE state.</w:t>
            </w:r>
          </w:p>
        </w:tc>
      </w:tr>
      <w:tr w:rsidR="006F3964" w14:paraId="158817B7" w14:textId="77777777">
        <w:tc>
          <w:tcPr>
            <w:tcW w:w="14173" w:type="dxa"/>
            <w:tcBorders>
              <w:top w:val="single" w:sz="4" w:space="0" w:color="auto"/>
              <w:left w:val="single" w:sz="4" w:space="0" w:color="auto"/>
              <w:bottom w:val="single" w:sz="4" w:space="0" w:color="auto"/>
              <w:right w:val="single" w:sz="4" w:space="0" w:color="auto"/>
            </w:tcBorders>
          </w:tcPr>
          <w:p w14:paraId="166A2D09" w14:textId="77777777" w:rsidR="006F3964" w:rsidRDefault="00336CC3">
            <w:pPr>
              <w:pStyle w:val="TAL"/>
              <w:rPr>
                <w:b/>
                <w:i/>
                <w:lang w:eastAsia="ko-KR"/>
              </w:rPr>
            </w:pPr>
            <w:r>
              <w:rPr>
                <w:b/>
                <w:i/>
                <w:iCs/>
                <w:lang w:eastAsia="ko-KR"/>
              </w:rPr>
              <w:t>suspendConfig</w:t>
            </w:r>
          </w:p>
          <w:p w14:paraId="024E6BBE" w14:textId="77777777" w:rsidR="006F3964" w:rsidRDefault="00336CC3">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F3964" w14:paraId="225AFE73" w14:textId="77777777">
        <w:tc>
          <w:tcPr>
            <w:tcW w:w="14173" w:type="dxa"/>
            <w:tcBorders>
              <w:top w:val="single" w:sz="4" w:space="0" w:color="auto"/>
              <w:left w:val="single" w:sz="4" w:space="0" w:color="auto"/>
              <w:bottom w:val="single" w:sz="4" w:space="0" w:color="auto"/>
              <w:right w:val="single" w:sz="4" w:space="0" w:color="auto"/>
            </w:tcBorders>
          </w:tcPr>
          <w:p w14:paraId="21028A19" w14:textId="77777777" w:rsidR="006F3964" w:rsidRDefault="00336CC3">
            <w:pPr>
              <w:pStyle w:val="TAL"/>
              <w:rPr>
                <w:b/>
                <w:bCs/>
                <w:i/>
                <w:lang w:eastAsia="en-GB"/>
              </w:rPr>
            </w:pPr>
            <w:r>
              <w:rPr>
                <w:b/>
                <w:bCs/>
                <w:i/>
                <w:lang w:eastAsia="en-GB"/>
              </w:rPr>
              <w:t>redirectedCarrierInfo</w:t>
            </w:r>
          </w:p>
          <w:p w14:paraId="7978978D" w14:textId="77777777" w:rsidR="006F3964" w:rsidRDefault="00336CC3">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6F3964" w14:paraId="76999AFB" w14:textId="77777777">
        <w:tc>
          <w:tcPr>
            <w:tcW w:w="14173" w:type="dxa"/>
            <w:tcBorders>
              <w:top w:val="single" w:sz="4" w:space="0" w:color="auto"/>
              <w:left w:val="single" w:sz="4" w:space="0" w:color="auto"/>
              <w:bottom w:val="single" w:sz="4" w:space="0" w:color="auto"/>
              <w:right w:val="single" w:sz="4" w:space="0" w:color="auto"/>
            </w:tcBorders>
          </w:tcPr>
          <w:p w14:paraId="17E04FEE" w14:textId="77777777" w:rsidR="006F3964" w:rsidRDefault="00336CC3">
            <w:pPr>
              <w:pStyle w:val="TAL"/>
              <w:rPr>
                <w:b/>
                <w:bCs/>
                <w:i/>
                <w:iCs/>
                <w:lang w:eastAsia="sv-SE"/>
              </w:rPr>
            </w:pPr>
            <w:r>
              <w:rPr>
                <w:b/>
                <w:bCs/>
                <w:i/>
                <w:iCs/>
                <w:lang w:eastAsia="sv-SE"/>
              </w:rPr>
              <w:t>voiceFallbackIndication</w:t>
            </w:r>
          </w:p>
          <w:p w14:paraId="13672240" w14:textId="77777777" w:rsidR="006F3964" w:rsidRDefault="00336CC3">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DDB960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06C08F4" w14:textId="77777777">
        <w:tc>
          <w:tcPr>
            <w:tcW w:w="14173" w:type="dxa"/>
            <w:tcBorders>
              <w:top w:val="single" w:sz="4" w:space="0" w:color="auto"/>
              <w:left w:val="single" w:sz="4" w:space="0" w:color="auto"/>
              <w:bottom w:val="single" w:sz="4" w:space="0" w:color="auto"/>
              <w:right w:val="single" w:sz="4" w:space="0" w:color="auto"/>
            </w:tcBorders>
          </w:tcPr>
          <w:p w14:paraId="6C186F20" w14:textId="77777777" w:rsidR="006F3964" w:rsidRDefault="00336CC3">
            <w:pPr>
              <w:pStyle w:val="TAH"/>
              <w:rPr>
                <w:lang w:eastAsia="sv-SE"/>
              </w:rPr>
            </w:pPr>
            <w:r>
              <w:rPr>
                <w:bCs/>
                <w:i/>
                <w:iCs/>
                <w:lang w:eastAsia="sv-SE"/>
              </w:rPr>
              <w:lastRenderedPageBreak/>
              <w:t>CarrierInfoNR</w:t>
            </w:r>
            <w:r>
              <w:rPr>
                <w:lang w:eastAsia="sv-SE"/>
              </w:rPr>
              <w:t xml:space="preserve"> field descriptions</w:t>
            </w:r>
          </w:p>
        </w:tc>
      </w:tr>
      <w:tr w:rsidR="006F3964" w14:paraId="54566FE3" w14:textId="77777777">
        <w:tc>
          <w:tcPr>
            <w:tcW w:w="14173" w:type="dxa"/>
            <w:tcBorders>
              <w:top w:val="single" w:sz="4" w:space="0" w:color="auto"/>
              <w:left w:val="single" w:sz="4" w:space="0" w:color="auto"/>
              <w:bottom w:val="single" w:sz="4" w:space="0" w:color="auto"/>
              <w:right w:val="single" w:sz="4" w:space="0" w:color="auto"/>
            </w:tcBorders>
          </w:tcPr>
          <w:p w14:paraId="4BA02286" w14:textId="77777777" w:rsidR="006F3964" w:rsidRDefault="00336CC3">
            <w:pPr>
              <w:pStyle w:val="TAL"/>
              <w:rPr>
                <w:b/>
                <w:bCs/>
                <w:i/>
                <w:iCs/>
                <w:lang w:eastAsia="sv-SE"/>
              </w:rPr>
            </w:pPr>
            <w:r>
              <w:rPr>
                <w:b/>
                <w:bCs/>
                <w:i/>
                <w:iCs/>
                <w:lang w:eastAsia="sv-SE"/>
              </w:rPr>
              <w:t>carrierFreq</w:t>
            </w:r>
          </w:p>
          <w:p w14:paraId="59595D20" w14:textId="77777777" w:rsidR="006F3964" w:rsidRDefault="00336CC3">
            <w:pPr>
              <w:pStyle w:val="TAL"/>
              <w:rPr>
                <w:i/>
                <w:lang w:eastAsia="sv-SE"/>
              </w:rPr>
            </w:pPr>
            <w:r>
              <w:rPr>
                <w:lang w:eastAsia="sv-SE"/>
              </w:rPr>
              <w:t>Indicates the redirected NR frequency.</w:t>
            </w:r>
          </w:p>
        </w:tc>
      </w:tr>
      <w:tr w:rsidR="006F3964" w14:paraId="4DCAAB94" w14:textId="77777777">
        <w:tc>
          <w:tcPr>
            <w:tcW w:w="14173" w:type="dxa"/>
            <w:tcBorders>
              <w:top w:val="single" w:sz="4" w:space="0" w:color="auto"/>
              <w:left w:val="single" w:sz="4" w:space="0" w:color="auto"/>
              <w:bottom w:val="single" w:sz="4" w:space="0" w:color="auto"/>
              <w:right w:val="single" w:sz="4" w:space="0" w:color="auto"/>
            </w:tcBorders>
          </w:tcPr>
          <w:p w14:paraId="130F3A73" w14:textId="77777777" w:rsidR="006F3964" w:rsidRDefault="00336CC3">
            <w:pPr>
              <w:pStyle w:val="TAL"/>
              <w:rPr>
                <w:b/>
                <w:bCs/>
                <w:i/>
                <w:iCs/>
                <w:lang w:eastAsia="sv-SE"/>
              </w:rPr>
            </w:pPr>
            <w:r>
              <w:rPr>
                <w:b/>
                <w:bCs/>
                <w:i/>
                <w:iCs/>
                <w:lang w:eastAsia="sv-SE"/>
              </w:rPr>
              <w:t>ssbSubcarrierSpacing</w:t>
            </w:r>
          </w:p>
          <w:p w14:paraId="4A41FF3B" w14:textId="77777777" w:rsidR="006F3964" w:rsidRDefault="00336CC3">
            <w:pPr>
              <w:pStyle w:val="TAL"/>
              <w:rPr>
                <w:lang w:eastAsia="ko-KR"/>
              </w:rPr>
            </w:pPr>
            <w:r>
              <w:rPr>
                <w:lang w:eastAsia="sv-SE"/>
              </w:rPr>
              <w:t>Subcarrier spacing of SSB in the redirected SSB frequency.</w:t>
            </w:r>
          </w:p>
          <w:p w14:paraId="60E94FC6" w14:textId="77777777" w:rsidR="006F3964" w:rsidRDefault="00336CC3">
            <w:pPr>
              <w:pStyle w:val="TAL"/>
              <w:rPr>
                <w:szCs w:val="22"/>
                <w:lang w:eastAsia="sv-SE"/>
              </w:rPr>
            </w:pPr>
            <w:r>
              <w:rPr>
                <w:szCs w:val="22"/>
                <w:lang w:eastAsia="sv-SE"/>
              </w:rPr>
              <w:t>Only the following values are applicable depending on the used frequency:</w:t>
            </w:r>
          </w:p>
          <w:p w14:paraId="71A65ADC" w14:textId="77777777" w:rsidR="006F3964" w:rsidRDefault="00336CC3">
            <w:pPr>
              <w:pStyle w:val="TAL"/>
              <w:rPr>
                <w:szCs w:val="22"/>
                <w:lang w:eastAsia="sv-SE"/>
              </w:rPr>
            </w:pPr>
            <w:r>
              <w:rPr>
                <w:szCs w:val="22"/>
                <w:lang w:eastAsia="sv-SE"/>
              </w:rPr>
              <w:t>FR1:    15 or 30 kHz</w:t>
            </w:r>
          </w:p>
          <w:p w14:paraId="15F89466" w14:textId="77777777" w:rsidR="006F3964" w:rsidRDefault="00336CC3">
            <w:pPr>
              <w:pStyle w:val="TAL"/>
              <w:rPr>
                <w:szCs w:val="22"/>
                <w:lang w:eastAsia="sv-SE"/>
              </w:rPr>
            </w:pPr>
            <w:r>
              <w:rPr>
                <w:szCs w:val="22"/>
                <w:lang w:eastAsia="sv-SE"/>
              </w:rPr>
              <w:t>FR2-1:  120 or 240 kHz</w:t>
            </w:r>
          </w:p>
          <w:p w14:paraId="7C61C4DF" w14:textId="77777777" w:rsidR="006F3964" w:rsidRDefault="00336CC3">
            <w:pPr>
              <w:pStyle w:val="TAL"/>
              <w:rPr>
                <w:szCs w:val="22"/>
                <w:lang w:eastAsia="sv-SE"/>
              </w:rPr>
            </w:pPr>
            <w:r>
              <w:rPr>
                <w:szCs w:val="22"/>
                <w:lang w:eastAsia="sv-SE"/>
              </w:rPr>
              <w:t>FR2-2:  120, 480, or 960 kHz</w:t>
            </w:r>
          </w:p>
        </w:tc>
      </w:tr>
      <w:tr w:rsidR="006F3964" w14:paraId="160A0149" w14:textId="77777777">
        <w:tc>
          <w:tcPr>
            <w:tcW w:w="14173" w:type="dxa"/>
            <w:tcBorders>
              <w:top w:val="single" w:sz="4" w:space="0" w:color="auto"/>
              <w:left w:val="single" w:sz="4" w:space="0" w:color="auto"/>
              <w:bottom w:val="single" w:sz="4" w:space="0" w:color="auto"/>
              <w:right w:val="single" w:sz="4" w:space="0" w:color="auto"/>
            </w:tcBorders>
          </w:tcPr>
          <w:p w14:paraId="73251D50" w14:textId="77777777" w:rsidR="006F3964" w:rsidRDefault="00336CC3">
            <w:pPr>
              <w:pStyle w:val="TAL"/>
              <w:rPr>
                <w:b/>
                <w:bCs/>
                <w:i/>
                <w:iCs/>
                <w:lang w:eastAsia="sv-SE"/>
              </w:rPr>
            </w:pPr>
            <w:r>
              <w:rPr>
                <w:b/>
                <w:bCs/>
                <w:i/>
                <w:iCs/>
                <w:lang w:eastAsia="sv-SE"/>
              </w:rPr>
              <w:t>smtc</w:t>
            </w:r>
          </w:p>
          <w:p w14:paraId="71E26A04" w14:textId="77777777" w:rsidR="006F3964" w:rsidRDefault="00336CC3">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8DFFB4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ACB2866" w14:textId="77777777">
        <w:tc>
          <w:tcPr>
            <w:tcW w:w="14281" w:type="dxa"/>
            <w:tcBorders>
              <w:top w:val="single" w:sz="4" w:space="0" w:color="auto"/>
              <w:left w:val="single" w:sz="4" w:space="0" w:color="auto"/>
              <w:bottom w:val="single" w:sz="4" w:space="0" w:color="auto"/>
              <w:right w:val="single" w:sz="4" w:space="0" w:color="auto"/>
            </w:tcBorders>
          </w:tcPr>
          <w:p w14:paraId="63B89223" w14:textId="77777777" w:rsidR="006F3964" w:rsidRDefault="00336CC3">
            <w:pPr>
              <w:pStyle w:val="TAH"/>
              <w:rPr>
                <w:szCs w:val="22"/>
                <w:lang w:eastAsia="sv-SE"/>
              </w:rPr>
            </w:pPr>
            <w:r>
              <w:rPr>
                <w:i/>
                <w:szCs w:val="22"/>
                <w:lang w:eastAsia="sv-SE"/>
              </w:rPr>
              <w:t xml:space="preserve">RAN-NotificationAreaInfo </w:t>
            </w:r>
            <w:r>
              <w:rPr>
                <w:szCs w:val="22"/>
                <w:lang w:eastAsia="sv-SE"/>
              </w:rPr>
              <w:t>field descriptions</w:t>
            </w:r>
          </w:p>
        </w:tc>
      </w:tr>
      <w:tr w:rsidR="006F3964" w14:paraId="536E4830" w14:textId="77777777">
        <w:tc>
          <w:tcPr>
            <w:tcW w:w="14281" w:type="dxa"/>
            <w:tcBorders>
              <w:top w:val="single" w:sz="4" w:space="0" w:color="auto"/>
              <w:left w:val="single" w:sz="4" w:space="0" w:color="auto"/>
              <w:bottom w:val="single" w:sz="4" w:space="0" w:color="auto"/>
              <w:right w:val="single" w:sz="4" w:space="0" w:color="auto"/>
            </w:tcBorders>
          </w:tcPr>
          <w:p w14:paraId="1ED9A92C" w14:textId="77777777" w:rsidR="006F3964" w:rsidRDefault="00336CC3">
            <w:pPr>
              <w:pStyle w:val="TAL"/>
              <w:rPr>
                <w:szCs w:val="22"/>
                <w:lang w:eastAsia="sv-SE"/>
              </w:rPr>
            </w:pPr>
            <w:r>
              <w:rPr>
                <w:b/>
                <w:i/>
                <w:szCs w:val="22"/>
                <w:lang w:eastAsia="sv-SE"/>
              </w:rPr>
              <w:t>cellList</w:t>
            </w:r>
          </w:p>
          <w:p w14:paraId="1F3BC7D7" w14:textId="77777777" w:rsidR="006F3964" w:rsidRDefault="00336CC3">
            <w:pPr>
              <w:pStyle w:val="TAL"/>
              <w:rPr>
                <w:szCs w:val="22"/>
                <w:lang w:eastAsia="sv-SE"/>
              </w:rPr>
            </w:pPr>
            <w:r>
              <w:rPr>
                <w:szCs w:val="22"/>
                <w:lang w:eastAsia="sv-SE"/>
              </w:rPr>
              <w:t>A list of cells configured as RAN area.</w:t>
            </w:r>
          </w:p>
        </w:tc>
      </w:tr>
      <w:tr w:rsidR="006F3964" w14:paraId="11D5542A" w14:textId="77777777">
        <w:tc>
          <w:tcPr>
            <w:tcW w:w="14281" w:type="dxa"/>
            <w:tcBorders>
              <w:top w:val="single" w:sz="4" w:space="0" w:color="auto"/>
              <w:left w:val="single" w:sz="4" w:space="0" w:color="auto"/>
              <w:bottom w:val="single" w:sz="4" w:space="0" w:color="auto"/>
              <w:right w:val="single" w:sz="4" w:space="0" w:color="auto"/>
            </w:tcBorders>
          </w:tcPr>
          <w:p w14:paraId="48D44569" w14:textId="77777777" w:rsidR="006F3964" w:rsidRDefault="00336CC3">
            <w:pPr>
              <w:pStyle w:val="TAL"/>
              <w:rPr>
                <w:szCs w:val="22"/>
                <w:lang w:eastAsia="sv-SE"/>
              </w:rPr>
            </w:pPr>
            <w:r>
              <w:rPr>
                <w:b/>
                <w:i/>
                <w:szCs w:val="22"/>
                <w:lang w:eastAsia="sv-SE"/>
              </w:rPr>
              <w:t>ran-AreaConfigList</w:t>
            </w:r>
          </w:p>
          <w:p w14:paraId="12779D2C" w14:textId="77777777" w:rsidR="006F3964" w:rsidRDefault="00336CC3">
            <w:pPr>
              <w:pStyle w:val="TAL"/>
              <w:rPr>
                <w:szCs w:val="22"/>
                <w:lang w:eastAsia="sv-SE"/>
              </w:rPr>
            </w:pPr>
            <w:r>
              <w:rPr>
                <w:szCs w:val="22"/>
                <w:lang w:eastAsia="sv-SE"/>
              </w:rPr>
              <w:t>A list of RAN area codes or RA code(s) as RAN area.</w:t>
            </w:r>
          </w:p>
        </w:tc>
      </w:tr>
    </w:tbl>
    <w:p w14:paraId="400A850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164D117" w14:textId="77777777">
        <w:tc>
          <w:tcPr>
            <w:tcW w:w="14173" w:type="dxa"/>
            <w:tcBorders>
              <w:top w:val="single" w:sz="4" w:space="0" w:color="auto"/>
              <w:left w:val="single" w:sz="4" w:space="0" w:color="auto"/>
              <w:bottom w:val="single" w:sz="4" w:space="0" w:color="auto"/>
              <w:right w:val="single" w:sz="4" w:space="0" w:color="auto"/>
            </w:tcBorders>
          </w:tcPr>
          <w:p w14:paraId="6E9F53F5" w14:textId="77777777" w:rsidR="006F3964" w:rsidRDefault="00336CC3">
            <w:pPr>
              <w:pStyle w:val="TAH"/>
              <w:rPr>
                <w:szCs w:val="22"/>
                <w:lang w:eastAsia="sv-SE"/>
              </w:rPr>
            </w:pPr>
            <w:r>
              <w:rPr>
                <w:i/>
                <w:lang w:eastAsia="sv-SE"/>
              </w:rPr>
              <w:t>PLMN-RAN-AreaConfig</w:t>
            </w:r>
            <w:r>
              <w:rPr>
                <w:lang w:eastAsia="en-GB"/>
              </w:rPr>
              <w:t xml:space="preserve"> field descriptions</w:t>
            </w:r>
          </w:p>
        </w:tc>
      </w:tr>
      <w:tr w:rsidR="006F3964" w14:paraId="3B460706" w14:textId="77777777">
        <w:tc>
          <w:tcPr>
            <w:tcW w:w="14173" w:type="dxa"/>
            <w:tcBorders>
              <w:top w:val="single" w:sz="4" w:space="0" w:color="auto"/>
              <w:left w:val="single" w:sz="4" w:space="0" w:color="auto"/>
              <w:bottom w:val="single" w:sz="4" w:space="0" w:color="auto"/>
              <w:right w:val="single" w:sz="4" w:space="0" w:color="auto"/>
            </w:tcBorders>
          </w:tcPr>
          <w:p w14:paraId="43B65F8F" w14:textId="77777777" w:rsidR="006F3964" w:rsidRDefault="00336CC3">
            <w:pPr>
              <w:pStyle w:val="TAL"/>
              <w:rPr>
                <w:b/>
                <w:i/>
                <w:lang w:eastAsia="sv-SE"/>
              </w:rPr>
            </w:pPr>
            <w:r>
              <w:rPr>
                <w:b/>
                <w:i/>
                <w:lang w:eastAsia="sv-SE"/>
              </w:rPr>
              <w:t>plmn-Identity</w:t>
            </w:r>
          </w:p>
          <w:p w14:paraId="467CC2B2" w14:textId="77777777" w:rsidR="006F3964" w:rsidRDefault="00336CC3">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F3964" w14:paraId="443247C3" w14:textId="77777777">
        <w:tc>
          <w:tcPr>
            <w:tcW w:w="14173" w:type="dxa"/>
            <w:tcBorders>
              <w:top w:val="single" w:sz="4" w:space="0" w:color="auto"/>
              <w:left w:val="single" w:sz="4" w:space="0" w:color="auto"/>
              <w:bottom w:val="single" w:sz="4" w:space="0" w:color="auto"/>
              <w:right w:val="single" w:sz="4" w:space="0" w:color="auto"/>
            </w:tcBorders>
          </w:tcPr>
          <w:p w14:paraId="08883B4A" w14:textId="77777777" w:rsidR="006F3964" w:rsidRDefault="00336CC3">
            <w:pPr>
              <w:pStyle w:val="TAL"/>
              <w:rPr>
                <w:lang w:eastAsia="ko-KR"/>
              </w:rPr>
            </w:pPr>
            <w:r>
              <w:rPr>
                <w:b/>
                <w:i/>
                <w:lang w:eastAsia="ko-KR"/>
              </w:rPr>
              <w:t>ran-AreaCodeList</w:t>
            </w:r>
          </w:p>
          <w:p w14:paraId="6D572BA5" w14:textId="77777777" w:rsidR="006F3964" w:rsidRDefault="00336CC3">
            <w:pPr>
              <w:pStyle w:val="TAL"/>
              <w:rPr>
                <w:lang w:eastAsia="ko-KR"/>
              </w:rPr>
            </w:pPr>
            <w:r>
              <w:rPr>
                <w:lang w:eastAsia="ko-KR"/>
              </w:rPr>
              <w:t>The total number of RAN-AreaCodes of all PLMNs does not exceed 32.</w:t>
            </w:r>
          </w:p>
        </w:tc>
      </w:tr>
      <w:tr w:rsidR="006F3964" w14:paraId="276A9C2C" w14:textId="77777777">
        <w:tc>
          <w:tcPr>
            <w:tcW w:w="14173" w:type="dxa"/>
            <w:tcBorders>
              <w:top w:val="single" w:sz="4" w:space="0" w:color="auto"/>
              <w:left w:val="single" w:sz="4" w:space="0" w:color="auto"/>
              <w:bottom w:val="single" w:sz="4" w:space="0" w:color="auto"/>
              <w:right w:val="single" w:sz="4" w:space="0" w:color="auto"/>
            </w:tcBorders>
          </w:tcPr>
          <w:p w14:paraId="57F7D031" w14:textId="77777777" w:rsidR="006F3964" w:rsidRDefault="00336CC3">
            <w:pPr>
              <w:pStyle w:val="TAL"/>
              <w:rPr>
                <w:b/>
                <w:i/>
                <w:lang w:eastAsia="ko-KR"/>
              </w:rPr>
            </w:pPr>
            <w:r>
              <w:rPr>
                <w:b/>
                <w:i/>
                <w:lang w:eastAsia="ko-KR"/>
              </w:rPr>
              <w:t>ran-Area</w:t>
            </w:r>
          </w:p>
          <w:p w14:paraId="58FAC529" w14:textId="77777777" w:rsidR="006F3964" w:rsidRDefault="00336CC3">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FF61B8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FCEBEE" w14:textId="77777777">
        <w:tc>
          <w:tcPr>
            <w:tcW w:w="14173" w:type="dxa"/>
            <w:tcBorders>
              <w:top w:val="single" w:sz="4" w:space="0" w:color="auto"/>
              <w:left w:val="single" w:sz="4" w:space="0" w:color="auto"/>
              <w:bottom w:val="single" w:sz="4" w:space="0" w:color="auto"/>
              <w:right w:val="single" w:sz="4" w:space="0" w:color="auto"/>
            </w:tcBorders>
          </w:tcPr>
          <w:p w14:paraId="5F89DD55" w14:textId="77777777" w:rsidR="006F3964" w:rsidRDefault="00336CC3">
            <w:pPr>
              <w:pStyle w:val="TAH"/>
              <w:rPr>
                <w:szCs w:val="22"/>
                <w:lang w:eastAsia="sv-SE"/>
              </w:rPr>
            </w:pPr>
            <w:r>
              <w:rPr>
                <w:i/>
                <w:szCs w:val="22"/>
                <w:lang w:eastAsia="sv-SE"/>
              </w:rPr>
              <w:t xml:space="preserve">PLMN-RAN-AreaCell </w:t>
            </w:r>
            <w:r>
              <w:rPr>
                <w:szCs w:val="22"/>
                <w:lang w:eastAsia="sv-SE"/>
              </w:rPr>
              <w:t>field descriptions</w:t>
            </w:r>
          </w:p>
        </w:tc>
      </w:tr>
      <w:tr w:rsidR="006F3964" w14:paraId="66246B3E" w14:textId="77777777">
        <w:tc>
          <w:tcPr>
            <w:tcW w:w="14173" w:type="dxa"/>
            <w:tcBorders>
              <w:top w:val="single" w:sz="4" w:space="0" w:color="auto"/>
              <w:left w:val="single" w:sz="4" w:space="0" w:color="auto"/>
              <w:bottom w:val="single" w:sz="4" w:space="0" w:color="auto"/>
              <w:right w:val="single" w:sz="4" w:space="0" w:color="auto"/>
            </w:tcBorders>
          </w:tcPr>
          <w:p w14:paraId="6FF3F26F" w14:textId="77777777" w:rsidR="006F3964" w:rsidRDefault="00336CC3">
            <w:pPr>
              <w:pStyle w:val="TAL"/>
              <w:rPr>
                <w:szCs w:val="22"/>
                <w:lang w:eastAsia="sv-SE"/>
              </w:rPr>
            </w:pPr>
            <w:r>
              <w:rPr>
                <w:b/>
                <w:i/>
                <w:szCs w:val="22"/>
                <w:lang w:eastAsia="sv-SE"/>
              </w:rPr>
              <w:t>plmn-Identity</w:t>
            </w:r>
          </w:p>
          <w:p w14:paraId="7CA87884" w14:textId="77777777" w:rsidR="006F3964" w:rsidRDefault="00336CC3">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F3964" w14:paraId="375F2448" w14:textId="77777777">
        <w:tc>
          <w:tcPr>
            <w:tcW w:w="14173" w:type="dxa"/>
            <w:tcBorders>
              <w:top w:val="single" w:sz="4" w:space="0" w:color="auto"/>
              <w:left w:val="single" w:sz="4" w:space="0" w:color="auto"/>
              <w:bottom w:val="single" w:sz="4" w:space="0" w:color="auto"/>
              <w:right w:val="single" w:sz="4" w:space="0" w:color="auto"/>
            </w:tcBorders>
          </w:tcPr>
          <w:p w14:paraId="1E331D24" w14:textId="77777777" w:rsidR="006F3964" w:rsidRDefault="00336CC3">
            <w:pPr>
              <w:pStyle w:val="TAL"/>
              <w:rPr>
                <w:szCs w:val="22"/>
                <w:lang w:eastAsia="sv-SE"/>
              </w:rPr>
            </w:pPr>
            <w:r>
              <w:rPr>
                <w:b/>
                <w:i/>
                <w:szCs w:val="22"/>
                <w:lang w:eastAsia="sv-SE"/>
              </w:rPr>
              <w:t>ran-AreaCells</w:t>
            </w:r>
          </w:p>
          <w:p w14:paraId="29F1ABF8" w14:textId="77777777" w:rsidR="006F3964" w:rsidRDefault="00336CC3">
            <w:pPr>
              <w:pStyle w:val="TAL"/>
              <w:rPr>
                <w:szCs w:val="22"/>
                <w:lang w:eastAsia="sv-SE"/>
              </w:rPr>
            </w:pPr>
            <w:r>
              <w:rPr>
                <w:szCs w:val="22"/>
                <w:lang w:eastAsia="sv-SE"/>
              </w:rPr>
              <w:t>The total number of cells of all PLMNs does not exceed 32.</w:t>
            </w:r>
          </w:p>
        </w:tc>
      </w:tr>
    </w:tbl>
    <w:p w14:paraId="57FFBA2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8AE45EA" w14:textId="77777777">
        <w:tc>
          <w:tcPr>
            <w:tcW w:w="14173" w:type="dxa"/>
            <w:tcBorders>
              <w:top w:val="single" w:sz="4" w:space="0" w:color="auto"/>
              <w:left w:val="single" w:sz="4" w:space="0" w:color="auto"/>
              <w:bottom w:val="single" w:sz="4" w:space="0" w:color="auto"/>
              <w:right w:val="single" w:sz="4" w:space="0" w:color="auto"/>
            </w:tcBorders>
          </w:tcPr>
          <w:p w14:paraId="0895DF90" w14:textId="77777777" w:rsidR="006F3964" w:rsidRDefault="00336CC3">
            <w:pPr>
              <w:pStyle w:val="TAH"/>
              <w:rPr>
                <w:lang w:eastAsia="sv-SE"/>
              </w:rPr>
            </w:pPr>
            <w:r>
              <w:rPr>
                <w:bCs/>
                <w:i/>
                <w:iCs/>
                <w:lang w:eastAsia="sv-SE"/>
              </w:rPr>
              <w:lastRenderedPageBreak/>
              <w:t>SDT-Config</w:t>
            </w:r>
            <w:r>
              <w:rPr>
                <w:lang w:eastAsia="sv-SE"/>
              </w:rPr>
              <w:t xml:space="preserve"> field descriptions</w:t>
            </w:r>
          </w:p>
        </w:tc>
      </w:tr>
      <w:tr w:rsidR="006F3964" w14:paraId="2223043D" w14:textId="77777777">
        <w:tc>
          <w:tcPr>
            <w:tcW w:w="14173" w:type="dxa"/>
            <w:tcBorders>
              <w:top w:val="single" w:sz="4" w:space="0" w:color="auto"/>
              <w:left w:val="single" w:sz="4" w:space="0" w:color="auto"/>
              <w:bottom w:val="single" w:sz="4" w:space="0" w:color="auto"/>
              <w:right w:val="single" w:sz="4" w:space="0" w:color="auto"/>
            </w:tcBorders>
          </w:tcPr>
          <w:p w14:paraId="50BD2176" w14:textId="77777777" w:rsidR="006F3964" w:rsidRDefault="00336CC3">
            <w:pPr>
              <w:pStyle w:val="TAL"/>
              <w:rPr>
                <w:b/>
                <w:i/>
                <w:iCs/>
                <w:lang w:eastAsia="ko-KR"/>
              </w:rPr>
            </w:pPr>
            <w:r>
              <w:rPr>
                <w:b/>
                <w:i/>
                <w:iCs/>
                <w:lang w:eastAsia="ko-KR"/>
              </w:rPr>
              <w:t>sdt-DRB-ContinueROHC</w:t>
            </w:r>
          </w:p>
          <w:p w14:paraId="02B984A9" w14:textId="77777777" w:rsidR="006F3964" w:rsidRDefault="00336CC3">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F3964" w14:paraId="2E5CFB9A" w14:textId="77777777">
        <w:tc>
          <w:tcPr>
            <w:tcW w:w="14173" w:type="dxa"/>
            <w:tcBorders>
              <w:top w:val="single" w:sz="4" w:space="0" w:color="auto"/>
              <w:left w:val="single" w:sz="4" w:space="0" w:color="auto"/>
              <w:bottom w:val="single" w:sz="4" w:space="0" w:color="auto"/>
              <w:right w:val="single" w:sz="4" w:space="0" w:color="auto"/>
            </w:tcBorders>
          </w:tcPr>
          <w:p w14:paraId="34665E85" w14:textId="77777777" w:rsidR="006F3964" w:rsidRDefault="00336CC3">
            <w:pPr>
              <w:pStyle w:val="TAL"/>
              <w:rPr>
                <w:b/>
                <w:i/>
                <w:szCs w:val="22"/>
                <w:lang w:eastAsia="sv-SE"/>
              </w:rPr>
            </w:pPr>
            <w:r>
              <w:rPr>
                <w:b/>
                <w:i/>
                <w:szCs w:val="22"/>
                <w:lang w:eastAsia="sv-SE"/>
              </w:rPr>
              <w:t>sdt-DRB-List</w:t>
            </w:r>
          </w:p>
          <w:p w14:paraId="5644F44C" w14:textId="77777777" w:rsidR="006F3964" w:rsidRDefault="00336CC3">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F3964" w14:paraId="02F1D19E" w14:textId="77777777">
        <w:tc>
          <w:tcPr>
            <w:tcW w:w="14173" w:type="dxa"/>
            <w:tcBorders>
              <w:top w:val="single" w:sz="4" w:space="0" w:color="auto"/>
              <w:left w:val="single" w:sz="4" w:space="0" w:color="auto"/>
              <w:bottom w:val="single" w:sz="4" w:space="0" w:color="auto"/>
              <w:right w:val="single" w:sz="4" w:space="0" w:color="auto"/>
            </w:tcBorders>
          </w:tcPr>
          <w:p w14:paraId="402CFD51" w14:textId="77777777" w:rsidR="006F3964" w:rsidRDefault="00336CC3">
            <w:pPr>
              <w:pStyle w:val="TAL"/>
              <w:rPr>
                <w:b/>
                <w:i/>
                <w:iCs/>
                <w:lang w:eastAsia="ko-KR"/>
              </w:rPr>
            </w:pPr>
            <w:r>
              <w:rPr>
                <w:b/>
                <w:i/>
                <w:iCs/>
                <w:lang w:eastAsia="ko-KR"/>
              </w:rPr>
              <w:t>sdt-SRB2-Indication</w:t>
            </w:r>
          </w:p>
          <w:p w14:paraId="18FED303" w14:textId="77777777" w:rsidR="006F3964" w:rsidRDefault="00336CC3">
            <w:pPr>
              <w:pStyle w:val="TAL"/>
              <w:rPr>
                <w:szCs w:val="22"/>
                <w:lang w:eastAsia="sv-SE"/>
              </w:rPr>
            </w:pPr>
            <w:r>
              <w:rPr>
                <w:iCs/>
                <w:lang w:eastAsia="ko-KR"/>
              </w:rPr>
              <w:t>Indiates whether SRB2 is configured for SDT or not.</w:t>
            </w:r>
          </w:p>
        </w:tc>
      </w:tr>
    </w:tbl>
    <w:p w14:paraId="12033E5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A1B8963" w14:textId="77777777">
        <w:tc>
          <w:tcPr>
            <w:tcW w:w="14173" w:type="dxa"/>
            <w:tcBorders>
              <w:top w:val="single" w:sz="4" w:space="0" w:color="auto"/>
              <w:left w:val="single" w:sz="4" w:space="0" w:color="auto"/>
              <w:bottom w:val="single" w:sz="4" w:space="0" w:color="auto"/>
              <w:right w:val="single" w:sz="4" w:space="0" w:color="auto"/>
            </w:tcBorders>
          </w:tcPr>
          <w:p w14:paraId="217C56D2" w14:textId="77777777" w:rsidR="006F3964" w:rsidRDefault="00336CC3">
            <w:pPr>
              <w:pStyle w:val="TAH"/>
              <w:rPr>
                <w:lang w:eastAsia="sv-SE"/>
              </w:rPr>
            </w:pPr>
            <w:r>
              <w:rPr>
                <w:bCs/>
                <w:i/>
                <w:iCs/>
                <w:lang w:eastAsia="sv-SE"/>
              </w:rPr>
              <w:t>SDT-MAC-PHY-CG-Config</w:t>
            </w:r>
            <w:r>
              <w:rPr>
                <w:lang w:eastAsia="sv-SE"/>
              </w:rPr>
              <w:t xml:space="preserve"> field descriptions</w:t>
            </w:r>
          </w:p>
        </w:tc>
      </w:tr>
      <w:tr w:rsidR="006F3964" w14:paraId="2FAFA1FF" w14:textId="77777777">
        <w:tc>
          <w:tcPr>
            <w:tcW w:w="14173" w:type="dxa"/>
            <w:tcBorders>
              <w:top w:val="single" w:sz="4" w:space="0" w:color="auto"/>
              <w:left w:val="single" w:sz="4" w:space="0" w:color="auto"/>
              <w:bottom w:val="single" w:sz="4" w:space="0" w:color="auto"/>
              <w:right w:val="single" w:sz="4" w:space="0" w:color="auto"/>
            </w:tcBorders>
          </w:tcPr>
          <w:p w14:paraId="4D725F4D" w14:textId="77777777" w:rsidR="006F3964" w:rsidRDefault="00336CC3">
            <w:pPr>
              <w:pStyle w:val="TAL"/>
              <w:rPr>
                <w:b/>
                <w:bCs/>
                <w:i/>
                <w:iCs/>
                <w:lang w:eastAsia="ko-KR"/>
              </w:rPr>
            </w:pPr>
            <w:r>
              <w:rPr>
                <w:b/>
                <w:bCs/>
                <w:i/>
                <w:iCs/>
                <w:lang w:eastAsia="ko-KR"/>
              </w:rPr>
              <w:t>cg-SDT-ConfigInitialBWP-DL</w:t>
            </w:r>
          </w:p>
          <w:p w14:paraId="37BED9A0" w14:textId="77777777" w:rsidR="006F3964" w:rsidRDefault="00336CC3">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6F3964" w14:paraId="25785D92" w14:textId="77777777">
        <w:tc>
          <w:tcPr>
            <w:tcW w:w="14173" w:type="dxa"/>
            <w:tcBorders>
              <w:top w:val="single" w:sz="4" w:space="0" w:color="auto"/>
              <w:left w:val="single" w:sz="4" w:space="0" w:color="auto"/>
              <w:bottom w:val="single" w:sz="4" w:space="0" w:color="auto"/>
              <w:right w:val="single" w:sz="4" w:space="0" w:color="auto"/>
            </w:tcBorders>
          </w:tcPr>
          <w:p w14:paraId="7FE6896D" w14:textId="77777777" w:rsidR="006F3964" w:rsidRDefault="00336CC3">
            <w:pPr>
              <w:pStyle w:val="TAL"/>
              <w:rPr>
                <w:b/>
                <w:bCs/>
                <w:i/>
                <w:iCs/>
                <w:lang w:eastAsia="ko-KR"/>
              </w:rPr>
            </w:pPr>
            <w:r>
              <w:rPr>
                <w:b/>
                <w:bCs/>
                <w:i/>
                <w:iCs/>
                <w:lang w:eastAsia="ko-KR"/>
              </w:rPr>
              <w:t>cg-SDT-ConfigInitialBWP-NUL</w:t>
            </w:r>
          </w:p>
          <w:p w14:paraId="4A3319FA" w14:textId="77777777" w:rsidR="006F3964" w:rsidRDefault="00336CC3">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6F3964" w14:paraId="730C6A00" w14:textId="77777777">
        <w:tc>
          <w:tcPr>
            <w:tcW w:w="14173" w:type="dxa"/>
            <w:tcBorders>
              <w:top w:val="single" w:sz="4" w:space="0" w:color="auto"/>
              <w:left w:val="single" w:sz="4" w:space="0" w:color="auto"/>
              <w:bottom w:val="single" w:sz="4" w:space="0" w:color="auto"/>
              <w:right w:val="single" w:sz="4" w:space="0" w:color="auto"/>
            </w:tcBorders>
          </w:tcPr>
          <w:p w14:paraId="15AA6409" w14:textId="77777777" w:rsidR="006F3964" w:rsidRDefault="00336CC3">
            <w:pPr>
              <w:pStyle w:val="TAL"/>
              <w:rPr>
                <w:b/>
                <w:bCs/>
                <w:i/>
                <w:iCs/>
                <w:lang w:eastAsia="ko-KR"/>
              </w:rPr>
            </w:pPr>
            <w:r>
              <w:rPr>
                <w:b/>
                <w:bCs/>
                <w:i/>
                <w:iCs/>
                <w:lang w:eastAsia="ko-KR"/>
              </w:rPr>
              <w:t>cg-SDT-ConfigInitialBWP-SUL</w:t>
            </w:r>
          </w:p>
          <w:p w14:paraId="44CC7760" w14:textId="77777777" w:rsidR="006F3964" w:rsidRDefault="00336CC3">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6F3964" w14:paraId="373D14F1" w14:textId="77777777">
        <w:tc>
          <w:tcPr>
            <w:tcW w:w="14173" w:type="dxa"/>
            <w:tcBorders>
              <w:top w:val="single" w:sz="4" w:space="0" w:color="auto"/>
              <w:left w:val="single" w:sz="4" w:space="0" w:color="auto"/>
              <w:bottom w:val="single" w:sz="4" w:space="0" w:color="auto"/>
              <w:right w:val="single" w:sz="4" w:space="0" w:color="auto"/>
            </w:tcBorders>
          </w:tcPr>
          <w:p w14:paraId="3E4B70D2" w14:textId="77777777" w:rsidR="006F3964" w:rsidRDefault="00336CC3">
            <w:pPr>
              <w:pStyle w:val="TAL"/>
              <w:rPr>
                <w:b/>
                <w:i/>
                <w:iCs/>
                <w:lang w:eastAsia="ko-KR"/>
              </w:rPr>
            </w:pPr>
            <w:r>
              <w:rPr>
                <w:b/>
                <w:i/>
                <w:iCs/>
                <w:lang w:eastAsia="ko-KR"/>
              </w:rPr>
              <w:t>cg-SDT-CS-RNTI</w:t>
            </w:r>
          </w:p>
          <w:p w14:paraId="6F33F4A3" w14:textId="77777777" w:rsidR="006F3964" w:rsidRDefault="00336CC3">
            <w:pPr>
              <w:pStyle w:val="TAL"/>
              <w:rPr>
                <w:lang w:eastAsia="sv-SE"/>
              </w:rPr>
            </w:pPr>
            <w:r>
              <w:rPr>
                <w:rFonts w:cs="Arial"/>
                <w:lang w:eastAsia="sv-SE"/>
              </w:rPr>
              <w:t>The CS-RNTI value for CG-SDT as specified in TS 38.321 [3].</w:t>
            </w:r>
          </w:p>
        </w:tc>
      </w:tr>
      <w:tr w:rsidR="006F3964" w14:paraId="76BAB800" w14:textId="77777777">
        <w:tc>
          <w:tcPr>
            <w:tcW w:w="14173" w:type="dxa"/>
            <w:tcBorders>
              <w:top w:val="single" w:sz="4" w:space="0" w:color="auto"/>
              <w:left w:val="single" w:sz="4" w:space="0" w:color="auto"/>
              <w:bottom w:val="single" w:sz="4" w:space="0" w:color="auto"/>
              <w:right w:val="single" w:sz="4" w:space="0" w:color="auto"/>
            </w:tcBorders>
          </w:tcPr>
          <w:p w14:paraId="3D59219D" w14:textId="77777777" w:rsidR="006F3964" w:rsidRDefault="00336CC3">
            <w:pPr>
              <w:pStyle w:val="TAL"/>
              <w:rPr>
                <w:b/>
                <w:i/>
                <w:iCs/>
                <w:lang w:eastAsia="ko-KR"/>
              </w:rPr>
            </w:pPr>
            <w:r>
              <w:rPr>
                <w:b/>
                <w:i/>
                <w:iCs/>
                <w:lang w:eastAsia="ko-KR"/>
              </w:rPr>
              <w:t>cg-SDT-RSRP-ThresholdSSB</w:t>
            </w:r>
          </w:p>
          <w:p w14:paraId="1F6B697E" w14:textId="77777777" w:rsidR="006F3964" w:rsidRDefault="00336CC3">
            <w:pPr>
              <w:pStyle w:val="TAL"/>
              <w:rPr>
                <w:b/>
                <w:i/>
                <w:iCs/>
                <w:lang w:eastAsia="ko-KR"/>
              </w:rPr>
            </w:pPr>
            <w:r>
              <w:rPr>
                <w:rFonts w:cs="Arial"/>
                <w:lang w:eastAsia="sv-SE"/>
              </w:rPr>
              <w:t>An RSRP threshold configured for SSB selection for CG-SDT as specified in TS 38.321 [3].</w:t>
            </w:r>
          </w:p>
        </w:tc>
      </w:tr>
      <w:tr w:rsidR="006F3964" w14:paraId="292378D8" w14:textId="77777777">
        <w:tc>
          <w:tcPr>
            <w:tcW w:w="14173" w:type="dxa"/>
            <w:tcBorders>
              <w:top w:val="single" w:sz="4" w:space="0" w:color="auto"/>
              <w:left w:val="single" w:sz="4" w:space="0" w:color="auto"/>
              <w:bottom w:val="single" w:sz="4" w:space="0" w:color="auto"/>
              <w:right w:val="single" w:sz="4" w:space="0" w:color="auto"/>
            </w:tcBorders>
          </w:tcPr>
          <w:p w14:paraId="7431BECC" w14:textId="77777777" w:rsidR="006F3964" w:rsidRDefault="00336CC3">
            <w:pPr>
              <w:pStyle w:val="TAL"/>
              <w:rPr>
                <w:b/>
                <w:i/>
                <w:iCs/>
                <w:lang w:eastAsia="ko-KR"/>
              </w:rPr>
            </w:pPr>
            <w:r>
              <w:rPr>
                <w:b/>
                <w:i/>
                <w:iCs/>
                <w:lang w:eastAsia="ko-KR"/>
              </w:rPr>
              <w:t>cg-SDT-TA-ValidationConfig</w:t>
            </w:r>
          </w:p>
          <w:p w14:paraId="3371A068" w14:textId="77777777" w:rsidR="006F3964" w:rsidRDefault="00336CC3">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6F3964" w14:paraId="55810410" w14:textId="77777777">
        <w:tc>
          <w:tcPr>
            <w:tcW w:w="14173" w:type="dxa"/>
            <w:tcBorders>
              <w:top w:val="single" w:sz="4" w:space="0" w:color="auto"/>
              <w:left w:val="single" w:sz="4" w:space="0" w:color="auto"/>
              <w:bottom w:val="single" w:sz="4" w:space="0" w:color="auto"/>
              <w:right w:val="single" w:sz="4" w:space="0" w:color="auto"/>
            </w:tcBorders>
          </w:tcPr>
          <w:p w14:paraId="50DFBFBF" w14:textId="77777777" w:rsidR="006F3964" w:rsidRDefault="00336CC3">
            <w:pPr>
              <w:pStyle w:val="TAL"/>
              <w:rPr>
                <w:b/>
                <w:i/>
                <w:iCs/>
                <w:lang w:eastAsia="ko-KR"/>
              </w:rPr>
            </w:pPr>
            <w:r>
              <w:rPr>
                <w:b/>
                <w:i/>
                <w:iCs/>
                <w:lang w:eastAsia="ko-KR"/>
              </w:rPr>
              <w:t>cg-SDT-timeAlignmentTimer</w:t>
            </w:r>
          </w:p>
          <w:p w14:paraId="32CBF4F4" w14:textId="77777777" w:rsidR="006F3964" w:rsidRDefault="00336CC3">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5185C85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DF40FD2" w14:textId="77777777">
        <w:tc>
          <w:tcPr>
            <w:tcW w:w="14173" w:type="dxa"/>
            <w:tcBorders>
              <w:top w:val="single" w:sz="4" w:space="0" w:color="auto"/>
              <w:left w:val="single" w:sz="4" w:space="0" w:color="auto"/>
              <w:bottom w:val="single" w:sz="4" w:space="0" w:color="auto"/>
              <w:right w:val="single" w:sz="4" w:space="0" w:color="auto"/>
            </w:tcBorders>
          </w:tcPr>
          <w:p w14:paraId="14633BA6" w14:textId="77777777" w:rsidR="006F3964" w:rsidRDefault="00336CC3">
            <w:pPr>
              <w:pStyle w:val="TAH"/>
              <w:rPr>
                <w:lang w:eastAsia="sv-SE"/>
              </w:rPr>
            </w:pPr>
            <w:r>
              <w:rPr>
                <w:i/>
                <w:iCs/>
              </w:rPr>
              <w:lastRenderedPageBreak/>
              <w:t>CG-SDT-ConfigLCH-Restriction</w:t>
            </w:r>
            <w:r>
              <w:rPr>
                <w:lang w:eastAsia="sv-SE"/>
              </w:rPr>
              <w:t xml:space="preserve"> field descriptions</w:t>
            </w:r>
          </w:p>
        </w:tc>
      </w:tr>
      <w:tr w:rsidR="006F3964" w14:paraId="16D40C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70FADD3" w14:textId="77777777" w:rsidR="006F3964" w:rsidRDefault="00336CC3">
            <w:pPr>
              <w:pStyle w:val="TAL"/>
              <w:rPr>
                <w:b/>
                <w:bCs/>
                <w:i/>
                <w:iCs/>
              </w:rPr>
            </w:pPr>
            <w:bookmarkStart w:id="1252" w:name="OLE_LINK39"/>
            <w:r>
              <w:rPr>
                <w:b/>
                <w:bCs/>
                <w:i/>
                <w:iCs/>
              </w:rPr>
              <w:t>allowedCG-List</w:t>
            </w:r>
          </w:p>
          <w:bookmarkEnd w:id="1252"/>
          <w:p w14:paraId="0F8C5CE2" w14:textId="77777777" w:rsidR="006F3964" w:rsidRDefault="00336CC3">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6F3964" w14:paraId="74EC68A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FFB6E2F" w14:textId="77777777" w:rsidR="006F3964" w:rsidRDefault="00336CC3">
            <w:pPr>
              <w:pStyle w:val="TAL"/>
              <w:rPr>
                <w:b/>
                <w:bCs/>
                <w:i/>
                <w:iCs/>
              </w:rPr>
            </w:pPr>
            <w:r>
              <w:rPr>
                <w:b/>
                <w:bCs/>
                <w:i/>
                <w:iCs/>
              </w:rPr>
              <w:t>configuredGrantType1Allowed</w:t>
            </w:r>
          </w:p>
          <w:p w14:paraId="4BBEE1E2" w14:textId="77777777" w:rsidR="006F3964" w:rsidRDefault="00336CC3">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6F3964" w14:paraId="6BED2AC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C77A86F" w14:textId="77777777" w:rsidR="006F3964" w:rsidRDefault="00336CC3">
            <w:pPr>
              <w:pStyle w:val="TAL"/>
              <w:rPr>
                <w:b/>
                <w:bCs/>
                <w:i/>
                <w:iCs/>
              </w:rPr>
            </w:pPr>
            <w:r>
              <w:rPr>
                <w:b/>
                <w:bCs/>
                <w:i/>
                <w:iCs/>
              </w:rPr>
              <w:t>logicalChannelIdentity</w:t>
            </w:r>
          </w:p>
          <w:p w14:paraId="0585752E" w14:textId="77777777" w:rsidR="006F3964" w:rsidRDefault="00336CC3">
            <w:pPr>
              <w:pStyle w:val="TAL"/>
            </w:pPr>
            <w:r>
              <w:t xml:space="preserve">ID used commonly for the MAC logical channel and for the RLC bearer associated with a </w:t>
            </w:r>
            <w:r>
              <w:rPr>
                <w:i/>
                <w:iCs/>
              </w:rPr>
              <w:t>servedRadioBearer</w:t>
            </w:r>
            <w:r>
              <w:t xml:space="preserve"> configured for SDT.</w:t>
            </w:r>
          </w:p>
        </w:tc>
      </w:tr>
    </w:tbl>
    <w:p w14:paraId="048F99B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71CB90F" w14:textId="77777777">
        <w:tc>
          <w:tcPr>
            <w:tcW w:w="14173" w:type="dxa"/>
            <w:tcBorders>
              <w:top w:val="single" w:sz="4" w:space="0" w:color="auto"/>
              <w:left w:val="single" w:sz="4" w:space="0" w:color="auto"/>
              <w:bottom w:val="single" w:sz="4" w:space="0" w:color="auto"/>
              <w:right w:val="single" w:sz="4" w:space="0" w:color="auto"/>
            </w:tcBorders>
          </w:tcPr>
          <w:p w14:paraId="1408F7F2" w14:textId="77777777" w:rsidR="006F3964" w:rsidRDefault="00336CC3">
            <w:pPr>
              <w:pStyle w:val="TAH"/>
              <w:rPr>
                <w:lang w:eastAsia="sv-SE"/>
              </w:rPr>
            </w:pPr>
            <w:r>
              <w:rPr>
                <w:bCs/>
                <w:i/>
                <w:iCs/>
                <w:lang w:eastAsia="sv-SE"/>
              </w:rPr>
              <w:t>CG-SDT-TA-ValidationConfig</w:t>
            </w:r>
            <w:r>
              <w:rPr>
                <w:lang w:eastAsia="sv-SE"/>
              </w:rPr>
              <w:t xml:space="preserve"> field descriptions</w:t>
            </w:r>
          </w:p>
        </w:tc>
      </w:tr>
      <w:tr w:rsidR="006F3964" w14:paraId="330EB99A" w14:textId="77777777">
        <w:tc>
          <w:tcPr>
            <w:tcW w:w="14173" w:type="dxa"/>
            <w:tcBorders>
              <w:top w:val="single" w:sz="4" w:space="0" w:color="auto"/>
              <w:left w:val="single" w:sz="4" w:space="0" w:color="auto"/>
              <w:bottom w:val="single" w:sz="4" w:space="0" w:color="auto"/>
              <w:right w:val="single" w:sz="4" w:space="0" w:color="auto"/>
            </w:tcBorders>
          </w:tcPr>
          <w:p w14:paraId="63F44C7D" w14:textId="77777777" w:rsidR="006F3964" w:rsidRDefault="00336CC3">
            <w:pPr>
              <w:pStyle w:val="TAL"/>
              <w:rPr>
                <w:b/>
                <w:i/>
                <w:iCs/>
                <w:lang w:eastAsia="ko-KR"/>
              </w:rPr>
            </w:pPr>
            <w:r>
              <w:rPr>
                <w:b/>
                <w:i/>
                <w:iCs/>
                <w:lang w:eastAsia="ko-KR"/>
              </w:rPr>
              <w:t>cg-SDT-RSRP-ChangeThreshold</w:t>
            </w:r>
          </w:p>
          <w:p w14:paraId="2E2741A9" w14:textId="77777777" w:rsidR="006F3964" w:rsidRDefault="00336CC3">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56F30E2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6BC81C3" w14:textId="77777777">
        <w:tc>
          <w:tcPr>
            <w:tcW w:w="14173" w:type="dxa"/>
            <w:tcBorders>
              <w:top w:val="single" w:sz="4" w:space="0" w:color="auto"/>
              <w:left w:val="single" w:sz="4" w:space="0" w:color="auto"/>
              <w:bottom w:val="single" w:sz="4" w:space="0" w:color="auto"/>
              <w:right w:val="single" w:sz="4" w:space="0" w:color="auto"/>
            </w:tcBorders>
          </w:tcPr>
          <w:p w14:paraId="4573CE42" w14:textId="77777777" w:rsidR="006F3964" w:rsidRDefault="00336CC3">
            <w:pPr>
              <w:pStyle w:val="TAH"/>
              <w:rPr>
                <w:lang w:eastAsia="sv-SE"/>
              </w:rPr>
            </w:pPr>
            <w:r>
              <w:rPr>
                <w:i/>
                <w:iCs/>
                <w:lang w:eastAsia="sv-SE"/>
              </w:rPr>
              <w:t>SRS-PosRRC-InactiveConfig</w:t>
            </w:r>
            <w:r>
              <w:rPr>
                <w:lang w:eastAsia="sv-SE"/>
              </w:rPr>
              <w:t xml:space="preserve"> field descriptions</w:t>
            </w:r>
          </w:p>
        </w:tc>
      </w:tr>
      <w:tr w:rsidR="006F3964" w14:paraId="51C2E5D1" w14:textId="77777777">
        <w:tc>
          <w:tcPr>
            <w:tcW w:w="14173" w:type="dxa"/>
            <w:tcBorders>
              <w:top w:val="single" w:sz="4" w:space="0" w:color="auto"/>
              <w:left w:val="single" w:sz="4" w:space="0" w:color="auto"/>
              <w:bottom w:val="single" w:sz="4" w:space="0" w:color="auto"/>
              <w:right w:val="single" w:sz="4" w:space="0" w:color="auto"/>
            </w:tcBorders>
          </w:tcPr>
          <w:p w14:paraId="08CAC9C5" w14:textId="77777777" w:rsidR="006F3964" w:rsidRDefault="00336CC3">
            <w:pPr>
              <w:pStyle w:val="TAL"/>
              <w:rPr>
                <w:b/>
                <w:i/>
                <w:lang w:eastAsia="sv-SE"/>
              </w:rPr>
            </w:pPr>
            <w:r>
              <w:rPr>
                <w:b/>
                <w:i/>
                <w:lang w:eastAsia="sv-SE"/>
              </w:rPr>
              <w:t>bwp-NUL</w:t>
            </w:r>
          </w:p>
          <w:p w14:paraId="66AB3952" w14:textId="77777777" w:rsidR="006F3964" w:rsidRDefault="00336CC3">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6F3964" w14:paraId="0563626F" w14:textId="77777777">
        <w:tc>
          <w:tcPr>
            <w:tcW w:w="14173" w:type="dxa"/>
            <w:tcBorders>
              <w:top w:val="single" w:sz="4" w:space="0" w:color="auto"/>
              <w:left w:val="single" w:sz="4" w:space="0" w:color="auto"/>
              <w:bottom w:val="single" w:sz="4" w:space="0" w:color="auto"/>
              <w:right w:val="single" w:sz="4" w:space="0" w:color="auto"/>
            </w:tcBorders>
          </w:tcPr>
          <w:p w14:paraId="3CF75366" w14:textId="77777777" w:rsidR="006F3964" w:rsidRDefault="00336CC3">
            <w:pPr>
              <w:pStyle w:val="TAL"/>
              <w:rPr>
                <w:b/>
                <w:i/>
                <w:lang w:eastAsia="sv-SE"/>
              </w:rPr>
            </w:pPr>
            <w:r>
              <w:rPr>
                <w:b/>
                <w:i/>
                <w:lang w:eastAsia="sv-SE"/>
              </w:rPr>
              <w:t>bwp-SUL</w:t>
            </w:r>
          </w:p>
          <w:p w14:paraId="77474D0A" w14:textId="77777777" w:rsidR="006F3964" w:rsidRDefault="00336CC3">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6F3964" w14:paraId="6DC61B26" w14:textId="77777777">
        <w:tc>
          <w:tcPr>
            <w:tcW w:w="14173" w:type="dxa"/>
            <w:tcBorders>
              <w:top w:val="single" w:sz="4" w:space="0" w:color="auto"/>
              <w:left w:val="single" w:sz="4" w:space="0" w:color="auto"/>
              <w:bottom w:val="single" w:sz="4" w:space="0" w:color="auto"/>
              <w:right w:val="single" w:sz="4" w:space="0" w:color="auto"/>
            </w:tcBorders>
          </w:tcPr>
          <w:p w14:paraId="50C40215" w14:textId="77777777" w:rsidR="006F3964" w:rsidRDefault="00336CC3">
            <w:pPr>
              <w:pStyle w:val="TAL"/>
              <w:rPr>
                <w:rFonts w:cs="Arial"/>
                <w:b/>
                <w:i/>
                <w:szCs w:val="18"/>
              </w:rPr>
            </w:pPr>
            <w:r>
              <w:rPr>
                <w:rFonts w:eastAsia="DengXian" w:cs="Arial"/>
                <w:b/>
                <w:i/>
                <w:szCs w:val="18"/>
              </w:rPr>
              <w:t>inactivePosSRS-RSRP-</w:t>
            </w:r>
            <w:r>
              <w:rPr>
                <w:rFonts w:cs="Arial"/>
                <w:b/>
                <w:i/>
                <w:szCs w:val="18"/>
              </w:rPr>
              <w:t>ChangeThreshold</w:t>
            </w:r>
          </w:p>
          <w:p w14:paraId="0A90BD98" w14:textId="77777777" w:rsidR="006F3964" w:rsidRDefault="00336CC3">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6F3964" w14:paraId="12A946F7" w14:textId="77777777">
        <w:tc>
          <w:tcPr>
            <w:tcW w:w="14173" w:type="dxa"/>
            <w:tcBorders>
              <w:top w:val="single" w:sz="4" w:space="0" w:color="auto"/>
              <w:left w:val="single" w:sz="4" w:space="0" w:color="auto"/>
              <w:bottom w:val="single" w:sz="4" w:space="0" w:color="auto"/>
              <w:right w:val="single" w:sz="4" w:space="0" w:color="auto"/>
            </w:tcBorders>
          </w:tcPr>
          <w:p w14:paraId="640C8414" w14:textId="77777777" w:rsidR="006F3964" w:rsidRDefault="00336CC3">
            <w:pPr>
              <w:pStyle w:val="TAL"/>
              <w:rPr>
                <w:b/>
                <w:i/>
                <w:iCs/>
                <w:lang w:eastAsia="ko-KR"/>
              </w:rPr>
            </w:pPr>
            <w:r>
              <w:rPr>
                <w:b/>
                <w:bCs/>
                <w:i/>
              </w:rPr>
              <w:t>inactivePosSRS-TimeAlignmentTimer</w:t>
            </w:r>
          </w:p>
          <w:p w14:paraId="4F33D618" w14:textId="77777777" w:rsidR="006F3964" w:rsidRDefault="00336CC3">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F3964" w14:paraId="75699305" w14:textId="77777777">
        <w:tc>
          <w:tcPr>
            <w:tcW w:w="14173" w:type="dxa"/>
            <w:tcBorders>
              <w:top w:val="single" w:sz="4" w:space="0" w:color="auto"/>
              <w:left w:val="single" w:sz="4" w:space="0" w:color="auto"/>
              <w:bottom w:val="single" w:sz="4" w:space="0" w:color="auto"/>
              <w:right w:val="single" w:sz="4" w:space="0" w:color="auto"/>
            </w:tcBorders>
          </w:tcPr>
          <w:p w14:paraId="031428F5" w14:textId="77777777" w:rsidR="006F3964" w:rsidRDefault="00336CC3">
            <w:pPr>
              <w:pStyle w:val="TAL"/>
              <w:rPr>
                <w:b/>
                <w:bCs/>
                <w:i/>
              </w:rPr>
            </w:pPr>
            <w:r>
              <w:rPr>
                <w:b/>
                <w:bCs/>
                <w:i/>
              </w:rPr>
              <w:t>srs-PosConfigNUL</w:t>
            </w:r>
          </w:p>
          <w:p w14:paraId="3773ED76" w14:textId="77777777" w:rsidR="006F3964" w:rsidRDefault="00336CC3">
            <w:pPr>
              <w:pStyle w:val="TAL"/>
              <w:rPr>
                <w:iCs/>
              </w:rPr>
            </w:pPr>
            <w:r>
              <w:rPr>
                <w:iCs/>
              </w:rPr>
              <w:t>SRS for Positioning configuration in RRC_INACTIVE state in Normal Uplink Carrier.</w:t>
            </w:r>
          </w:p>
        </w:tc>
      </w:tr>
      <w:tr w:rsidR="006F3964" w14:paraId="23C840C6" w14:textId="77777777">
        <w:tc>
          <w:tcPr>
            <w:tcW w:w="14173" w:type="dxa"/>
            <w:tcBorders>
              <w:top w:val="single" w:sz="4" w:space="0" w:color="auto"/>
              <w:left w:val="single" w:sz="4" w:space="0" w:color="auto"/>
              <w:bottom w:val="single" w:sz="4" w:space="0" w:color="auto"/>
              <w:right w:val="single" w:sz="4" w:space="0" w:color="auto"/>
            </w:tcBorders>
          </w:tcPr>
          <w:p w14:paraId="6E3A1EC6" w14:textId="77777777" w:rsidR="006F3964" w:rsidRDefault="00336CC3">
            <w:pPr>
              <w:pStyle w:val="TAL"/>
              <w:rPr>
                <w:b/>
                <w:bCs/>
                <w:i/>
              </w:rPr>
            </w:pPr>
            <w:r>
              <w:rPr>
                <w:b/>
                <w:bCs/>
                <w:i/>
              </w:rPr>
              <w:t>srs-PosConfigSUL</w:t>
            </w:r>
          </w:p>
          <w:p w14:paraId="46BB8ACA" w14:textId="77777777" w:rsidR="006F3964" w:rsidRDefault="00336CC3">
            <w:pPr>
              <w:pStyle w:val="TAL"/>
              <w:rPr>
                <w:iCs/>
              </w:rPr>
            </w:pPr>
            <w:r>
              <w:rPr>
                <w:iCs/>
              </w:rPr>
              <w:t>SRS for Positioning configuration in RRC_INACTIVE state in Supplementary Uplink Carrier.</w:t>
            </w:r>
          </w:p>
        </w:tc>
      </w:tr>
    </w:tbl>
    <w:p w14:paraId="5469BA2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63C287F" w14:textId="77777777">
        <w:tc>
          <w:tcPr>
            <w:tcW w:w="14173" w:type="dxa"/>
            <w:tcBorders>
              <w:top w:val="single" w:sz="4" w:space="0" w:color="auto"/>
              <w:left w:val="single" w:sz="4" w:space="0" w:color="auto"/>
              <w:bottom w:val="single" w:sz="4" w:space="0" w:color="auto"/>
              <w:right w:val="single" w:sz="4" w:space="0" w:color="auto"/>
            </w:tcBorders>
          </w:tcPr>
          <w:p w14:paraId="77175C48" w14:textId="77777777" w:rsidR="006F3964" w:rsidRDefault="00336CC3">
            <w:pPr>
              <w:pStyle w:val="TAH"/>
              <w:rPr>
                <w:lang w:eastAsia="sv-SE"/>
              </w:rPr>
            </w:pPr>
            <w:r>
              <w:rPr>
                <w:bCs/>
                <w:i/>
                <w:iCs/>
                <w:lang w:eastAsia="sv-SE"/>
              </w:rPr>
              <w:lastRenderedPageBreak/>
              <w:t>SuspendConfig</w:t>
            </w:r>
            <w:r>
              <w:rPr>
                <w:lang w:eastAsia="sv-SE"/>
              </w:rPr>
              <w:t xml:space="preserve"> field descriptions</w:t>
            </w:r>
          </w:p>
        </w:tc>
      </w:tr>
      <w:tr w:rsidR="006F3964" w14:paraId="280D09AB" w14:textId="77777777">
        <w:tc>
          <w:tcPr>
            <w:tcW w:w="14173" w:type="dxa"/>
            <w:tcBorders>
              <w:top w:val="single" w:sz="4" w:space="0" w:color="auto"/>
              <w:left w:val="single" w:sz="4" w:space="0" w:color="auto"/>
              <w:bottom w:val="single" w:sz="4" w:space="0" w:color="auto"/>
              <w:right w:val="single" w:sz="4" w:space="0" w:color="auto"/>
            </w:tcBorders>
          </w:tcPr>
          <w:p w14:paraId="5CEA712B" w14:textId="77777777" w:rsidR="006F3964" w:rsidRDefault="00336CC3">
            <w:pPr>
              <w:pStyle w:val="TAL"/>
              <w:rPr>
                <w:b/>
                <w:i/>
                <w:iCs/>
                <w:lang w:eastAsia="ko-KR"/>
              </w:rPr>
            </w:pPr>
            <w:r>
              <w:rPr>
                <w:b/>
                <w:i/>
                <w:iCs/>
                <w:lang w:eastAsia="ko-KR"/>
              </w:rPr>
              <w:t>ncd-SSB-RedCapInitialBWP-SDT</w:t>
            </w:r>
          </w:p>
          <w:p w14:paraId="29046114" w14:textId="77777777" w:rsidR="006F3964" w:rsidRDefault="00336CC3">
            <w:pPr>
              <w:pStyle w:val="TAL"/>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6F3964" w14:paraId="3078C078" w14:textId="77777777">
        <w:tc>
          <w:tcPr>
            <w:tcW w:w="14173" w:type="dxa"/>
            <w:tcBorders>
              <w:top w:val="single" w:sz="4" w:space="0" w:color="auto"/>
              <w:left w:val="single" w:sz="4" w:space="0" w:color="auto"/>
              <w:bottom w:val="single" w:sz="4" w:space="0" w:color="auto"/>
              <w:right w:val="single" w:sz="4" w:space="0" w:color="auto"/>
            </w:tcBorders>
          </w:tcPr>
          <w:p w14:paraId="1738B0F4" w14:textId="77777777" w:rsidR="006F3964" w:rsidRDefault="00336CC3">
            <w:pPr>
              <w:pStyle w:val="TAL"/>
              <w:rPr>
                <w:b/>
                <w:i/>
                <w:iCs/>
                <w:lang w:eastAsia="ko-KR"/>
              </w:rPr>
            </w:pPr>
            <w:r>
              <w:rPr>
                <w:b/>
                <w:i/>
                <w:iCs/>
                <w:lang w:eastAsia="ko-KR"/>
              </w:rPr>
              <w:t>ran-ExtendedPagingCycle</w:t>
            </w:r>
          </w:p>
          <w:p w14:paraId="74E92D38" w14:textId="77777777" w:rsidR="006F3964" w:rsidRDefault="00336CC3">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6F3964" w14:paraId="442F5B06" w14:textId="77777777">
        <w:tc>
          <w:tcPr>
            <w:tcW w:w="14173" w:type="dxa"/>
            <w:tcBorders>
              <w:top w:val="single" w:sz="4" w:space="0" w:color="auto"/>
              <w:left w:val="single" w:sz="4" w:space="0" w:color="auto"/>
              <w:bottom w:val="single" w:sz="4" w:space="0" w:color="auto"/>
              <w:right w:val="single" w:sz="4" w:space="0" w:color="auto"/>
            </w:tcBorders>
          </w:tcPr>
          <w:p w14:paraId="237C90A4" w14:textId="77777777" w:rsidR="006F3964" w:rsidRDefault="00336CC3">
            <w:pPr>
              <w:pStyle w:val="TAL"/>
              <w:rPr>
                <w:b/>
                <w:i/>
                <w:szCs w:val="22"/>
                <w:lang w:eastAsia="sv-SE"/>
              </w:rPr>
            </w:pPr>
            <w:r>
              <w:rPr>
                <w:b/>
                <w:i/>
                <w:szCs w:val="22"/>
                <w:lang w:eastAsia="sv-SE"/>
              </w:rPr>
              <w:t>ran-NotificationAreaInfo</w:t>
            </w:r>
          </w:p>
          <w:p w14:paraId="7CC59D45" w14:textId="77777777" w:rsidR="006F3964" w:rsidRDefault="00336CC3">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F3964" w14:paraId="4A9780A5" w14:textId="77777777">
        <w:tc>
          <w:tcPr>
            <w:tcW w:w="14173" w:type="dxa"/>
            <w:tcBorders>
              <w:top w:val="single" w:sz="4" w:space="0" w:color="auto"/>
              <w:left w:val="single" w:sz="4" w:space="0" w:color="auto"/>
              <w:bottom w:val="single" w:sz="4" w:space="0" w:color="auto"/>
              <w:right w:val="single" w:sz="4" w:space="0" w:color="auto"/>
            </w:tcBorders>
          </w:tcPr>
          <w:p w14:paraId="67C3D1DD" w14:textId="77777777" w:rsidR="006F3964" w:rsidRDefault="00336CC3">
            <w:pPr>
              <w:pStyle w:val="TAL"/>
              <w:rPr>
                <w:b/>
                <w:i/>
                <w:iCs/>
                <w:lang w:eastAsia="ko-KR"/>
              </w:rPr>
            </w:pPr>
            <w:r>
              <w:rPr>
                <w:b/>
                <w:i/>
                <w:iCs/>
                <w:lang w:eastAsia="ko-KR"/>
              </w:rPr>
              <w:t>ran-PagingCycle</w:t>
            </w:r>
          </w:p>
          <w:p w14:paraId="5E56FF93" w14:textId="77777777" w:rsidR="006F3964" w:rsidRDefault="00336CC3">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F3964" w14:paraId="733E3713" w14:textId="77777777">
        <w:tc>
          <w:tcPr>
            <w:tcW w:w="14173" w:type="dxa"/>
            <w:tcBorders>
              <w:top w:val="single" w:sz="4" w:space="0" w:color="auto"/>
              <w:left w:val="single" w:sz="4" w:space="0" w:color="auto"/>
              <w:bottom w:val="single" w:sz="4" w:space="0" w:color="auto"/>
              <w:right w:val="single" w:sz="4" w:space="0" w:color="auto"/>
            </w:tcBorders>
          </w:tcPr>
          <w:p w14:paraId="312F1667" w14:textId="77777777" w:rsidR="006F3964" w:rsidRDefault="00336CC3">
            <w:pPr>
              <w:pStyle w:val="TAL"/>
              <w:rPr>
                <w:b/>
                <w:i/>
                <w:iCs/>
                <w:lang w:eastAsia="ko-KR"/>
              </w:rPr>
            </w:pPr>
            <w:r>
              <w:rPr>
                <w:b/>
                <w:i/>
                <w:iCs/>
                <w:lang w:eastAsia="ko-KR"/>
              </w:rPr>
              <w:t>sl-UEIdentityRemote</w:t>
            </w:r>
          </w:p>
          <w:p w14:paraId="767B4CCC" w14:textId="77777777" w:rsidR="006F3964" w:rsidRDefault="00336CC3">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6F3964" w14:paraId="18662AC2" w14:textId="77777777">
        <w:tc>
          <w:tcPr>
            <w:tcW w:w="14173" w:type="dxa"/>
            <w:tcBorders>
              <w:top w:val="single" w:sz="4" w:space="0" w:color="auto"/>
              <w:left w:val="single" w:sz="4" w:space="0" w:color="auto"/>
              <w:bottom w:val="single" w:sz="4" w:space="0" w:color="auto"/>
              <w:right w:val="single" w:sz="4" w:space="0" w:color="auto"/>
            </w:tcBorders>
          </w:tcPr>
          <w:p w14:paraId="34D3D59B" w14:textId="77777777" w:rsidR="006F3964" w:rsidRDefault="00336CC3">
            <w:pPr>
              <w:pStyle w:val="TAL"/>
              <w:rPr>
                <w:b/>
                <w:i/>
                <w:iCs/>
                <w:lang w:eastAsia="ko-KR"/>
              </w:rPr>
            </w:pPr>
            <w:r>
              <w:rPr>
                <w:b/>
                <w:i/>
                <w:iCs/>
                <w:lang w:eastAsia="ko-KR"/>
              </w:rPr>
              <w:t>t380</w:t>
            </w:r>
          </w:p>
          <w:p w14:paraId="3DB65EF8" w14:textId="77777777" w:rsidR="006F3964" w:rsidRDefault="00336CC3">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83261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CE4F4E2" w14:textId="77777777">
        <w:tc>
          <w:tcPr>
            <w:tcW w:w="4027" w:type="dxa"/>
            <w:tcBorders>
              <w:top w:val="single" w:sz="4" w:space="0" w:color="auto"/>
              <w:left w:val="single" w:sz="4" w:space="0" w:color="auto"/>
              <w:bottom w:val="single" w:sz="4" w:space="0" w:color="auto"/>
              <w:right w:val="single" w:sz="4" w:space="0" w:color="auto"/>
            </w:tcBorders>
          </w:tcPr>
          <w:p w14:paraId="1C587953" w14:textId="77777777" w:rsidR="006F3964" w:rsidRDefault="00336CC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33781" w14:textId="77777777" w:rsidR="006F3964" w:rsidRDefault="00336CC3">
            <w:pPr>
              <w:pStyle w:val="TAH"/>
              <w:rPr>
                <w:szCs w:val="22"/>
              </w:rPr>
            </w:pPr>
            <w:r>
              <w:rPr>
                <w:szCs w:val="22"/>
              </w:rPr>
              <w:t>Explanation</w:t>
            </w:r>
          </w:p>
        </w:tc>
      </w:tr>
      <w:tr w:rsidR="006F3964" w14:paraId="596ECD2A" w14:textId="77777777">
        <w:tc>
          <w:tcPr>
            <w:tcW w:w="4027" w:type="dxa"/>
            <w:tcBorders>
              <w:top w:val="single" w:sz="4" w:space="0" w:color="auto"/>
              <w:left w:val="single" w:sz="4" w:space="0" w:color="auto"/>
              <w:bottom w:val="single" w:sz="4" w:space="0" w:color="auto"/>
              <w:right w:val="single" w:sz="4" w:space="0" w:color="auto"/>
            </w:tcBorders>
          </w:tcPr>
          <w:p w14:paraId="46932B3D" w14:textId="77777777" w:rsidR="006F3964" w:rsidRDefault="00336CC3">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6EE924A" w14:textId="77777777" w:rsidR="006F3964" w:rsidRDefault="00336CC3">
            <w:pPr>
              <w:pStyle w:val="TAL"/>
              <w:rPr>
                <w:szCs w:val="22"/>
              </w:rPr>
            </w:pPr>
            <w:r>
              <w:rPr>
                <w:szCs w:val="22"/>
              </w:rPr>
              <w:t>The field is mandatory present for L2 U2N Remote UE's RNAU; otherwise it is absent.</w:t>
            </w:r>
          </w:p>
        </w:tc>
      </w:tr>
      <w:tr w:rsidR="006F3964" w14:paraId="46752DEE" w14:textId="77777777">
        <w:tc>
          <w:tcPr>
            <w:tcW w:w="4027" w:type="dxa"/>
            <w:tcBorders>
              <w:top w:val="single" w:sz="4" w:space="0" w:color="auto"/>
              <w:left w:val="single" w:sz="4" w:space="0" w:color="auto"/>
              <w:bottom w:val="single" w:sz="4" w:space="0" w:color="auto"/>
              <w:right w:val="single" w:sz="4" w:space="0" w:color="auto"/>
            </w:tcBorders>
          </w:tcPr>
          <w:p w14:paraId="0AC1AB83" w14:textId="77777777" w:rsidR="006F3964" w:rsidRDefault="00336CC3">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2DD7F9B" w14:textId="77777777" w:rsidR="006F3964" w:rsidRDefault="00336CC3">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6F3964" w14:paraId="70347666" w14:textId="77777777">
        <w:tc>
          <w:tcPr>
            <w:tcW w:w="4027" w:type="dxa"/>
            <w:tcBorders>
              <w:top w:val="single" w:sz="4" w:space="0" w:color="auto"/>
              <w:left w:val="single" w:sz="4" w:space="0" w:color="auto"/>
              <w:bottom w:val="single" w:sz="4" w:space="0" w:color="auto"/>
              <w:right w:val="single" w:sz="4" w:space="0" w:color="auto"/>
            </w:tcBorders>
          </w:tcPr>
          <w:p w14:paraId="186FEE63" w14:textId="77777777" w:rsidR="006F3964" w:rsidRDefault="00336CC3">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19190729" w14:textId="77777777" w:rsidR="006F3964" w:rsidRDefault="00336CC3">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7AF2456" w14:textId="77777777" w:rsidR="006F3964" w:rsidRDefault="006F3964"/>
    <w:p w14:paraId="0511C5B2" w14:textId="77777777" w:rsidR="006F3964" w:rsidRDefault="00336CC3">
      <w:pPr>
        <w:pStyle w:val="Heading4"/>
      </w:pPr>
      <w:bookmarkStart w:id="1253" w:name="_Toc60777112"/>
      <w:bookmarkStart w:id="1254" w:name="_Toc146781149"/>
      <w:r>
        <w:t>–</w:t>
      </w:r>
      <w:r>
        <w:tab/>
      </w:r>
      <w:r>
        <w:rPr>
          <w:i/>
        </w:rPr>
        <w:t>RRCResume</w:t>
      </w:r>
      <w:bookmarkEnd w:id="1253"/>
      <w:bookmarkEnd w:id="1254"/>
    </w:p>
    <w:p w14:paraId="15D9F7F6" w14:textId="77777777" w:rsidR="006F3964" w:rsidRDefault="00336CC3">
      <w:r>
        <w:t xml:space="preserve">The </w:t>
      </w:r>
      <w:r>
        <w:rPr>
          <w:i/>
        </w:rPr>
        <w:t xml:space="preserve">RRCResume </w:t>
      </w:r>
      <w:r>
        <w:t>message is used to resume the suspended RRC connection.</w:t>
      </w:r>
    </w:p>
    <w:p w14:paraId="660A57FB" w14:textId="77777777" w:rsidR="006F3964" w:rsidRDefault="00336CC3">
      <w:pPr>
        <w:pStyle w:val="B1"/>
      </w:pPr>
      <w:r>
        <w:t>Signalling radio bearer: SRB1</w:t>
      </w:r>
    </w:p>
    <w:p w14:paraId="35DE1A31" w14:textId="77777777" w:rsidR="006F3964" w:rsidRDefault="00336CC3">
      <w:pPr>
        <w:pStyle w:val="B1"/>
      </w:pPr>
      <w:r>
        <w:t>RLC-SAP: AM</w:t>
      </w:r>
    </w:p>
    <w:p w14:paraId="249F93C2" w14:textId="77777777" w:rsidR="006F3964" w:rsidRDefault="00336CC3">
      <w:pPr>
        <w:pStyle w:val="B1"/>
      </w:pPr>
      <w:r>
        <w:t>Logical channel: DCCH</w:t>
      </w:r>
    </w:p>
    <w:p w14:paraId="18F437AB" w14:textId="77777777" w:rsidR="006F3964" w:rsidRDefault="00336CC3">
      <w:pPr>
        <w:pStyle w:val="B1"/>
      </w:pPr>
      <w:r>
        <w:t>Direction: Network to UE</w:t>
      </w:r>
    </w:p>
    <w:p w14:paraId="6C086BD1" w14:textId="77777777" w:rsidR="006F3964" w:rsidRDefault="00336CC3">
      <w:pPr>
        <w:pStyle w:val="TH"/>
      </w:pPr>
      <w:r>
        <w:rPr>
          <w:i/>
        </w:rPr>
        <w:t>RRCResume</w:t>
      </w:r>
      <w:r>
        <w:t xml:space="preserve"> message</w:t>
      </w:r>
    </w:p>
    <w:p w14:paraId="1A1D22D2" w14:textId="77777777" w:rsidR="006F3964" w:rsidRDefault="00336CC3">
      <w:pPr>
        <w:pStyle w:val="PL"/>
        <w:rPr>
          <w:color w:val="808080"/>
        </w:rPr>
      </w:pPr>
      <w:r>
        <w:rPr>
          <w:color w:val="808080"/>
        </w:rPr>
        <w:t>-- ASN1START</w:t>
      </w:r>
    </w:p>
    <w:p w14:paraId="6ACD895C" w14:textId="77777777" w:rsidR="006F3964" w:rsidRDefault="00336CC3">
      <w:pPr>
        <w:pStyle w:val="PL"/>
        <w:rPr>
          <w:color w:val="808080"/>
        </w:rPr>
      </w:pPr>
      <w:r>
        <w:rPr>
          <w:color w:val="808080"/>
        </w:rPr>
        <w:t>-- TAG-RRCRESUME-START</w:t>
      </w:r>
    </w:p>
    <w:p w14:paraId="6A1B7BAA" w14:textId="77777777" w:rsidR="006F3964" w:rsidRDefault="006F3964">
      <w:pPr>
        <w:pStyle w:val="PL"/>
      </w:pPr>
    </w:p>
    <w:p w14:paraId="3B6422AB" w14:textId="77777777" w:rsidR="006F3964" w:rsidRDefault="00336CC3">
      <w:pPr>
        <w:pStyle w:val="PL"/>
      </w:pPr>
      <w:r>
        <w:t xml:space="preserve">RRCResume ::=                       </w:t>
      </w:r>
      <w:r>
        <w:rPr>
          <w:color w:val="993366"/>
        </w:rPr>
        <w:t>SEQUENCE</w:t>
      </w:r>
      <w:r>
        <w:t xml:space="preserve"> {</w:t>
      </w:r>
    </w:p>
    <w:p w14:paraId="0B92C1E8" w14:textId="77777777" w:rsidR="006F3964" w:rsidRDefault="00336CC3">
      <w:pPr>
        <w:pStyle w:val="PL"/>
      </w:pPr>
      <w:r>
        <w:t xml:space="preserve">    rrc-TransactionIdentifier           RRC-TransactionIdentifier,</w:t>
      </w:r>
    </w:p>
    <w:p w14:paraId="18259536" w14:textId="77777777" w:rsidR="006F3964" w:rsidRDefault="00336CC3">
      <w:pPr>
        <w:pStyle w:val="PL"/>
      </w:pPr>
      <w:r>
        <w:t xml:space="preserve">    criticalExtensions                  </w:t>
      </w:r>
      <w:r>
        <w:rPr>
          <w:color w:val="993366"/>
        </w:rPr>
        <w:t>CHOICE</w:t>
      </w:r>
      <w:r>
        <w:t xml:space="preserve"> {</w:t>
      </w:r>
    </w:p>
    <w:p w14:paraId="74D9E75F" w14:textId="77777777" w:rsidR="006F3964" w:rsidRDefault="00336CC3">
      <w:pPr>
        <w:pStyle w:val="PL"/>
      </w:pPr>
      <w:r>
        <w:t xml:space="preserve">        rrcResume                           RRCResume-IEs,</w:t>
      </w:r>
    </w:p>
    <w:p w14:paraId="668E0E89" w14:textId="77777777" w:rsidR="006F3964" w:rsidRDefault="00336CC3">
      <w:pPr>
        <w:pStyle w:val="PL"/>
      </w:pPr>
      <w:r>
        <w:t xml:space="preserve">        criticalExtensionsFuture            </w:t>
      </w:r>
      <w:r>
        <w:rPr>
          <w:color w:val="993366"/>
        </w:rPr>
        <w:t>SEQUENCE</w:t>
      </w:r>
      <w:r>
        <w:t xml:space="preserve"> {}</w:t>
      </w:r>
    </w:p>
    <w:p w14:paraId="72D094AE" w14:textId="77777777" w:rsidR="006F3964" w:rsidRDefault="00336CC3">
      <w:pPr>
        <w:pStyle w:val="PL"/>
      </w:pPr>
      <w:r>
        <w:t xml:space="preserve">    }</w:t>
      </w:r>
    </w:p>
    <w:p w14:paraId="46E4BB2A" w14:textId="77777777" w:rsidR="006F3964" w:rsidRDefault="00336CC3">
      <w:pPr>
        <w:pStyle w:val="PL"/>
      </w:pPr>
      <w:r>
        <w:t>}</w:t>
      </w:r>
    </w:p>
    <w:p w14:paraId="4FED2016" w14:textId="77777777" w:rsidR="006F3964" w:rsidRDefault="006F3964">
      <w:pPr>
        <w:pStyle w:val="PL"/>
      </w:pPr>
    </w:p>
    <w:p w14:paraId="56F4C010" w14:textId="77777777" w:rsidR="006F3964" w:rsidRDefault="00336CC3">
      <w:pPr>
        <w:pStyle w:val="PL"/>
      </w:pPr>
      <w:r>
        <w:t xml:space="preserve">RRCResume-IEs ::=                   </w:t>
      </w:r>
      <w:r>
        <w:rPr>
          <w:color w:val="993366"/>
        </w:rPr>
        <w:t>SEQUENCE</w:t>
      </w:r>
      <w:r>
        <w:t xml:space="preserve"> {</w:t>
      </w:r>
    </w:p>
    <w:p w14:paraId="0678F803" w14:textId="77777777" w:rsidR="006F3964" w:rsidRDefault="00336CC3">
      <w:pPr>
        <w:pStyle w:val="PL"/>
        <w:rPr>
          <w:color w:val="808080"/>
        </w:rPr>
      </w:pPr>
      <w:r>
        <w:t xml:space="preserve">    radioBearerConfig                   RadioBearerConfig                                               </w:t>
      </w:r>
      <w:r>
        <w:rPr>
          <w:color w:val="993366"/>
        </w:rPr>
        <w:t>OPTIONAL</w:t>
      </w:r>
      <w:r>
        <w:t xml:space="preserve">, </w:t>
      </w:r>
      <w:r>
        <w:rPr>
          <w:color w:val="808080"/>
        </w:rPr>
        <w:t>-- Need M</w:t>
      </w:r>
    </w:p>
    <w:p w14:paraId="69CF4887" w14:textId="77777777" w:rsidR="006F3964" w:rsidRDefault="00336CC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01E6126" w14:textId="77777777" w:rsidR="006F3964" w:rsidRDefault="00336CC3">
      <w:pPr>
        <w:pStyle w:val="PL"/>
        <w:rPr>
          <w:color w:val="808080"/>
        </w:rPr>
      </w:pPr>
      <w:r>
        <w:t xml:space="preserve">    measConfig                          MeasConfig                                                      </w:t>
      </w:r>
      <w:r>
        <w:rPr>
          <w:color w:val="993366"/>
        </w:rPr>
        <w:t>OPTIONAL</w:t>
      </w:r>
      <w:r>
        <w:t xml:space="preserve">, </w:t>
      </w:r>
      <w:r>
        <w:rPr>
          <w:color w:val="808080"/>
        </w:rPr>
        <w:t>-- Need M</w:t>
      </w:r>
    </w:p>
    <w:p w14:paraId="3881BD2E" w14:textId="77777777" w:rsidR="006F3964" w:rsidRDefault="00336CC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436766"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29E28" w14:textId="77777777" w:rsidR="006F3964" w:rsidRDefault="00336CC3">
      <w:pPr>
        <w:pStyle w:val="PL"/>
      </w:pPr>
      <w:r>
        <w:t xml:space="preserve">    nonCriticalExtension                RRCResume-v1560-IEs                                             </w:t>
      </w:r>
      <w:r>
        <w:rPr>
          <w:color w:val="993366"/>
        </w:rPr>
        <w:t>OPTIONAL</w:t>
      </w:r>
    </w:p>
    <w:p w14:paraId="78DA1FCC" w14:textId="77777777" w:rsidR="006F3964" w:rsidRDefault="00336CC3">
      <w:pPr>
        <w:pStyle w:val="PL"/>
      </w:pPr>
      <w:r>
        <w:t>}</w:t>
      </w:r>
    </w:p>
    <w:p w14:paraId="6302C8F2" w14:textId="77777777" w:rsidR="006F3964" w:rsidRDefault="006F3964">
      <w:pPr>
        <w:pStyle w:val="PL"/>
      </w:pPr>
    </w:p>
    <w:p w14:paraId="7CE3E538" w14:textId="77777777" w:rsidR="006F3964" w:rsidRDefault="00336CC3">
      <w:pPr>
        <w:pStyle w:val="PL"/>
      </w:pPr>
      <w:r>
        <w:t xml:space="preserve">RRCResume-v1560-IEs ::=             </w:t>
      </w:r>
      <w:r>
        <w:rPr>
          <w:color w:val="993366"/>
        </w:rPr>
        <w:t>SEQUENCE</w:t>
      </w:r>
      <w:r>
        <w:t xml:space="preserve"> {</w:t>
      </w:r>
    </w:p>
    <w:p w14:paraId="4DDD9878" w14:textId="77777777" w:rsidR="006F3964" w:rsidRDefault="00336CC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92F08A3" w14:textId="77777777" w:rsidR="006F3964" w:rsidRDefault="00336CC3">
      <w:pPr>
        <w:pStyle w:val="PL"/>
        <w:rPr>
          <w:color w:val="808080"/>
        </w:rPr>
      </w:pPr>
      <w:r>
        <w:t xml:space="preserve">    sk-Counter                          SK-Counter                                                      </w:t>
      </w:r>
      <w:r>
        <w:rPr>
          <w:color w:val="993366"/>
        </w:rPr>
        <w:t>OPTIONAL</w:t>
      </w:r>
      <w:r>
        <w:t xml:space="preserve">, </w:t>
      </w:r>
      <w:r>
        <w:rPr>
          <w:color w:val="808080"/>
        </w:rPr>
        <w:t>-- Need N</w:t>
      </w:r>
    </w:p>
    <w:p w14:paraId="2C6B3546" w14:textId="77777777" w:rsidR="006F3964" w:rsidRDefault="00336CC3">
      <w:pPr>
        <w:pStyle w:val="PL"/>
      </w:pPr>
      <w:r>
        <w:t xml:space="preserve">    nonCriticalExtension                RRCResume-v1610-IEs                                             </w:t>
      </w:r>
      <w:r>
        <w:rPr>
          <w:color w:val="993366"/>
        </w:rPr>
        <w:t>OPTIONAL</w:t>
      </w:r>
    </w:p>
    <w:p w14:paraId="27E79307" w14:textId="77777777" w:rsidR="006F3964" w:rsidRDefault="00336CC3">
      <w:pPr>
        <w:pStyle w:val="PL"/>
      </w:pPr>
      <w:r>
        <w:t>}</w:t>
      </w:r>
    </w:p>
    <w:p w14:paraId="7A0029CA" w14:textId="77777777" w:rsidR="006F3964" w:rsidRDefault="006F3964">
      <w:pPr>
        <w:pStyle w:val="PL"/>
      </w:pPr>
    </w:p>
    <w:p w14:paraId="735017B3" w14:textId="77777777" w:rsidR="006F3964" w:rsidRDefault="00336CC3">
      <w:pPr>
        <w:pStyle w:val="PL"/>
      </w:pPr>
      <w:r>
        <w:t xml:space="preserve">RRCResume-v1610-IEs ::=             </w:t>
      </w:r>
      <w:r>
        <w:rPr>
          <w:color w:val="993366"/>
        </w:rPr>
        <w:t>SEQUENCE</w:t>
      </w:r>
      <w:r>
        <w:t xml:space="preserve"> {</w:t>
      </w:r>
    </w:p>
    <w:p w14:paraId="62AA2ED4" w14:textId="77777777" w:rsidR="006F3964" w:rsidRDefault="00336CC3">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5D35E26" w14:textId="77777777" w:rsidR="006F3964" w:rsidRDefault="00336CC3">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8CF9733" w14:textId="77777777" w:rsidR="006F3964" w:rsidRDefault="00336CC3">
      <w:pPr>
        <w:pStyle w:val="PL"/>
        <w:rPr>
          <w:color w:val="808080"/>
        </w:rPr>
      </w:pPr>
      <w:r>
        <w:lastRenderedPageBreak/>
        <w:t xml:space="preserve">    restoreSCG-r16                      </w:t>
      </w:r>
      <w:r>
        <w:rPr>
          <w:color w:val="993366"/>
        </w:rPr>
        <w:t>ENUMERATED</w:t>
      </w:r>
      <w:r>
        <w:t xml:space="preserve"> {true}                                               </w:t>
      </w:r>
      <w:r>
        <w:rPr>
          <w:color w:val="993366"/>
        </w:rPr>
        <w:t>OPTIONAL</w:t>
      </w:r>
      <w:r>
        <w:t xml:space="preserve">, </w:t>
      </w:r>
      <w:r>
        <w:rPr>
          <w:color w:val="808080"/>
        </w:rPr>
        <w:t>-- Need N</w:t>
      </w:r>
    </w:p>
    <w:p w14:paraId="1EE82645" w14:textId="77777777" w:rsidR="006F3964" w:rsidRDefault="00336CC3">
      <w:pPr>
        <w:pStyle w:val="PL"/>
      </w:pPr>
      <w:r>
        <w:t xml:space="preserve">    mrdc-SecondaryCellGroup-r16         </w:t>
      </w:r>
      <w:r>
        <w:rPr>
          <w:color w:val="993366"/>
        </w:rPr>
        <w:t>CHOICE</w:t>
      </w:r>
      <w:r>
        <w:t xml:space="preserve"> {</w:t>
      </w:r>
    </w:p>
    <w:p w14:paraId="4B10D505" w14:textId="77777777" w:rsidR="006F3964" w:rsidRDefault="00336CC3">
      <w:pPr>
        <w:pStyle w:val="PL"/>
      </w:pPr>
      <w:r>
        <w:t xml:space="preserve">        nr-SCG-r16                          </w:t>
      </w:r>
      <w:r>
        <w:rPr>
          <w:color w:val="993366"/>
        </w:rPr>
        <w:t>OCTET</w:t>
      </w:r>
      <w:r>
        <w:t xml:space="preserve"> </w:t>
      </w:r>
      <w:r>
        <w:rPr>
          <w:color w:val="993366"/>
        </w:rPr>
        <w:t>STRING</w:t>
      </w:r>
      <w:r>
        <w:t xml:space="preserve"> (CONTAINING RRCReconfiguration),</w:t>
      </w:r>
    </w:p>
    <w:p w14:paraId="5FC9043F" w14:textId="77777777" w:rsidR="006F3964" w:rsidRDefault="00336CC3">
      <w:pPr>
        <w:pStyle w:val="PL"/>
      </w:pPr>
      <w:r>
        <w:t xml:space="preserve">        eutra-SCG-r16                       </w:t>
      </w:r>
      <w:r>
        <w:rPr>
          <w:color w:val="993366"/>
        </w:rPr>
        <w:t>OCTET</w:t>
      </w:r>
      <w:r>
        <w:t xml:space="preserve"> </w:t>
      </w:r>
      <w:r>
        <w:rPr>
          <w:color w:val="993366"/>
        </w:rPr>
        <w:t>STRING</w:t>
      </w:r>
    </w:p>
    <w:p w14:paraId="3DB4C026" w14:textId="77777777" w:rsidR="006F3964" w:rsidRDefault="00336CC3">
      <w:pPr>
        <w:pStyle w:val="PL"/>
        <w:rPr>
          <w:color w:val="808080"/>
        </w:rPr>
      </w:pPr>
      <w:r>
        <w:t xml:space="preserve">    }                                                                                                   </w:t>
      </w:r>
      <w:r>
        <w:rPr>
          <w:color w:val="993366"/>
        </w:rPr>
        <w:t>OPTIONAL</w:t>
      </w:r>
      <w:r>
        <w:t xml:space="preserve">, </w:t>
      </w:r>
      <w:r>
        <w:rPr>
          <w:color w:val="808080"/>
        </w:rPr>
        <w:t>-- Cond RestoreSCG</w:t>
      </w:r>
    </w:p>
    <w:p w14:paraId="5A3C54C9" w14:textId="77777777" w:rsidR="006F3964" w:rsidRDefault="00336CC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78D7AD6" w14:textId="77777777" w:rsidR="006F3964" w:rsidRDefault="00336CC3">
      <w:pPr>
        <w:pStyle w:val="PL"/>
      </w:pPr>
      <w:r>
        <w:t xml:space="preserve">    nonCriticalExtension                RRCResume-v1700-IEs                                             </w:t>
      </w:r>
      <w:r>
        <w:rPr>
          <w:color w:val="993366"/>
        </w:rPr>
        <w:t>OPTIONAL</w:t>
      </w:r>
    </w:p>
    <w:p w14:paraId="69AE3915" w14:textId="77777777" w:rsidR="006F3964" w:rsidRDefault="00336CC3">
      <w:pPr>
        <w:pStyle w:val="PL"/>
      </w:pPr>
      <w:r>
        <w:t>}</w:t>
      </w:r>
    </w:p>
    <w:p w14:paraId="5BD0D68F" w14:textId="77777777" w:rsidR="006F3964" w:rsidRDefault="006F3964">
      <w:pPr>
        <w:pStyle w:val="PL"/>
      </w:pPr>
    </w:p>
    <w:p w14:paraId="75C4166B" w14:textId="77777777" w:rsidR="006F3964" w:rsidRDefault="00336CC3">
      <w:pPr>
        <w:pStyle w:val="PL"/>
      </w:pPr>
      <w:r>
        <w:t xml:space="preserve">RRCResume-v1700-IEs ::=             </w:t>
      </w:r>
      <w:r>
        <w:rPr>
          <w:color w:val="993366"/>
        </w:rPr>
        <w:t>SEQUENCE</w:t>
      </w:r>
      <w:r>
        <w:t xml:space="preserve"> {</w:t>
      </w:r>
    </w:p>
    <w:p w14:paraId="7E9D0B57" w14:textId="77777777" w:rsidR="006F3964" w:rsidRDefault="00336CC3">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9C90E33" w14:textId="77777777" w:rsidR="006F3964" w:rsidRDefault="00336CC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132B5A2" w14:textId="77777777" w:rsidR="006F3964" w:rsidRDefault="00336CC3">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6EF266" w14:textId="77777777" w:rsidR="006F3964" w:rsidRDefault="00336CC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561822" w14:textId="77777777" w:rsidR="006F3964" w:rsidRDefault="00336CC3">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9E8AB8A" w14:textId="77777777" w:rsidR="006F3964" w:rsidRDefault="00336CC3">
      <w:pPr>
        <w:pStyle w:val="PL"/>
        <w:rPr>
          <w:color w:val="808080"/>
        </w:rPr>
      </w:pPr>
      <w:r>
        <w:t xml:space="preserve">    appLayerMeasConfig-r17              AppLayerMeasConfig-r17                                          </w:t>
      </w:r>
      <w:r>
        <w:rPr>
          <w:color w:val="993366"/>
        </w:rPr>
        <w:t>OPTIONAL</w:t>
      </w:r>
      <w:r>
        <w:t xml:space="preserve">, </w:t>
      </w:r>
      <w:r>
        <w:rPr>
          <w:color w:val="808080"/>
        </w:rPr>
        <w:t>-- Need M</w:t>
      </w:r>
    </w:p>
    <w:p w14:paraId="5E09A925" w14:textId="77777777" w:rsidR="006F3964" w:rsidRDefault="00336CC3">
      <w:pPr>
        <w:pStyle w:val="PL"/>
      </w:pPr>
      <w:r>
        <w:t xml:space="preserve">    nonCriticalExtension                </w:t>
      </w:r>
      <w:r>
        <w:rPr>
          <w:color w:val="993366"/>
        </w:rPr>
        <w:t>SEQUENCE</w:t>
      </w:r>
      <w:r>
        <w:t xml:space="preserve"> {}                                                     </w:t>
      </w:r>
      <w:r>
        <w:rPr>
          <w:color w:val="993366"/>
        </w:rPr>
        <w:t>OPTIONAL</w:t>
      </w:r>
    </w:p>
    <w:p w14:paraId="33AACC61" w14:textId="77777777" w:rsidR="006F3964" w:rsidRDefault="00336CC3">
      <w:pPr>
        <w:pStyle w:val="PL"/>
      </w:pPr>
      <w:r>
        <w:t>}</w:t>
      </w:r>
    </w:p>
    <w:p w14:paraId="3A6F7A35" w14:textId="77777777" w:rsidR="006F3964" w:rsidRDefault="006F3964">
      <w:pPr>
        <w:pStyle w:val="PL"/>
      </w:pPr>
    </w:p>
    <w:p w14:paraId="61B01C58" w14:textId="77777777" w:rsidR="006F3964" w:rsidRDefault="00336CC3">
      <w:pPr>
        <w:pStyle w:val="PL"/>
        <w:rPr>
          <w:color w:val="808080"/>
        </w:rPr>
      </w:pPr>
      <w:r>
        <w:rPr>
          <w:color w:val="808080"/>
        </w:rPr>
        <w:t>-- TAG-RRCRESUME-STOP</w:t>
      </w:r>
    </w:p>
    <w:p w14:paraId="3C3C34AF" w14:textId="77777777" w:rsidR="006F3964" w:rsidRDefault="00336CC3">
      <w:pPr>
        <w:pStyle w:val="PL"/>
        <w:rPr>
          <w:color w:val="808080"/>
        </w:rPr>
      </w:pPr>
      <w:r>
        <w:rPr>
          <w:color w:val="808080"/>
        </w:rPr>
        <w:t>-- ASN1STOP</w:t>
      </w:r>
    </w:p>
    <w:p w14:paraId="6CBDF9C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9884DC0" w14:textId="77777777">
        <w:tc>
          <w:tcPr>
            <w:tcW w:w="14173" w:type="dxa"/>
            <w:tcBorders>
              <w:top w:val="single" w:sz="4" w:space="0" w:color="auto"/>
              <w:left w:val="single" w:sz="4" w:space="0" w:color="auto"/>
              <w:bottom w:val="single" w:sz="4" w:space="0" w:color="auto"/>
              <w:right w:val="single" w:sz="4" w:space="0" w:color="auto"/>
            </w:tcBorders>
          </w:tcPr>
          <w:p w14:paraId="4F256B0A" w14:textId="77777777" w:rsidR="006F3964" w:rsidRDefault="00336CC3">
            <w:pPr>
              <w:pStyle w:val="TAH"/>
              <w:rPr>
                <w:szCs w:val="22"/>
                <w:lang w:eastAsia="sv-SE"/>
              </w:rPr>
            </w:pPr>
            <w:r>
              <w:rPr>
                <w:i/>
                <w:szCs w:val="22"/>
                <w:lang w:eastAsia="sv-SE"/>
              </w:rPr>
              <w:lastRenderedPageBreak/>
              <w:t xml:space="preserve">RRCResume-IEs </w:t>
            </w:r>
            <w:r>
              <w:rPr>
                <w:szCs w:val="22"/>
                <w:lang w:eastAsia="sv-SE"/>
              </w:rPr>
              <w:t>field descriptions</w:t>
            </w:r>
          </w:p>
        </w:tc>
      </w:tr>
      <w:tr w:rsidR="006F3964" w14:paraId="3258D78D" w14:textId="77777777">
        <w:tc>
          <w:tcPr>
            <w:tcW w:w="14173" w:type="dxa"/>
            <w:tcBorders>
              <w:top w:val="single" w:sz="4" w:space="0" w:color="auto"/>
              <w:left w:val="single" w:sz="4" w:space="0" w:color="auto"/>
              <w:bottom w:val="single" w:sz="4" w:space="0" w:color="auto"/>
              <w:right w:val="single" w:sz="4" w:space="0" w:color="auto"/>
            </w:tcBorders>
          </w:tcPr>
          <w:p w14:paraId="2D1BA6E7" w14:textId="77777777" w:rsidR="006F3964" w:rsidRDefault="00336CC3">
            <w:pPr>
              <w:pStyle w:val="TAL"/>
              <w:rPr>
                <w:b/>
                <w:bCs/>
                <w:i/>
                <w:iCs/>
                <w:lang w:eastAsia="en-GB"/>
              </w:rPr>
            </w:pPr>
            <w:r>
              <w:rPr>
                <w:b/>
                <w:bCs/>
                <w:i/>
                <w:iCs/>
                <w:lang w:eastAsia="en-GB"/>
              </w:rPr>
              <w:t>appLayerMeasConfig</w:t>
            </w:r>
          </w:p>
          <w:p w14:paraId="18DEB1D4" w14:textId="77777777" w:rsidR="006F3964" w:rsidRDefault="00336CC3">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6F3964" w14:paraId="75E507ED" w14:textId="77777777">
        <w:tc>
          <w:tcPr>
            <w:tcW w:w="14173" w:type="dxa"/>
            <w:tcBorders>
              <w:top w:val="single" w:sz="4" w:space="0" w:color="auto"/>
              <w:left w:val="single" w:sz="4" w:space="0" w:color="auto"/>
              <w:bottom w:val="single" w:sz="4" w:space="0" w:color="auto"/>
              <w:right w:val="single" w:sz="4" w:space="0" w:color="auto"/>
            </w:tcBorders>
          </w:tcPr>
          <w:p w14:paraId="15520548" w14:textId="77777777" w:rsidR="006F3964" w:rsidRDefault="00336CC3">
            <w:pPr>
              <w:pStyle w:val="TAL"/>
              <w:rPr>
                <w:b/>
                <w:bCs/>
                <w:i/>
                <w:iCs/>
                <w:lang w:eastAsia="ko-KR"/>
              </w:rPr>
            </w:pPr>
            <w:r>
              <w:rPr>
                <w:b/>
                <w:i/>
                <w:lang w:eastAsia="sv-SE"/>
              </w:rPr>
              <w:t>idleModeMeasurementReq</w:t>
            </w:r>
          </w:p>
          <w:p w14:paraId="06A15275" w14:textId="77777777" w:rsidR="006F3964" w:rsidRDefault="00336CC3">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F3964" w14:paraId="17F396DA" w14:textId="77777777">
        <w:tc>
          <w:tcPr>
            <w:tcW w:w="14173" w:type="dxa"/>
            <w:tcBorders>
              <w:top w:val="single" w:sz="4" w:space="0" w:color="auto"/>
              <w:left w:val="single" w:sz="4" w:space="0" w:color="auto"/>
              <w:bottom w:val="single" w:sz="4" w:space="0" w:color="auto"/>
              <w:right w:val="single" w:sz="4" w:space="0" w:color="auto"/>
            </w:tcBorders>
          </w:tcPr>
          <w:p w14:paraId="6E6DFC7E" w14:textId="77777777" w:rsidR="006F3964" w:rsidRDefault="00336CC3">
            <w:pPr>
              <w:pStyle w:val="TAL"/>
              <w:rPr>
                <w:szCs w:val="22"/>
                <w:lang w:eastAsia="sv-SE"/>
              </w:rPr>
            </w:pPr>
            <w:r>
              <w:rPr>
                <w:b/>
                <w:i/>
                <w:szCs w:val="22"/>
                <w:lang w:eastAsia="sv-SE"/>
              </w:rPr>
              <w:t>masterCellGroup</w:t>
            </w:r>
          </w:p>
          <w:p w14:paraId="0C7C4F1C" w14:textId="77777777" w:rsidR="006F3964" w:rsidRDefault="00336CC3">
            <w:pPr>
              <w:pStyle w:val="TAL"/>
              <w:rPr>
                <w:szCs w:val="22"/>
                <w:lang w:eastAsia="sv-SE"/>
              </w:rPr>
            </w:pPr>
            <w:r>
              <w:rPr>
                <w:szCs w:val="22"/>
                <w:lang w:eastAsia="sv-SE"/>
              </w:rPr>
              <w:t>Configuration of the master cell group.</w:t>
            </w:r>
          </w:p>
        </w:tc>
      </w:tr>
      <w:tr w:rsidR="006F3964" w14:paraId="797E52D1" w14:textId="77777777">
        <w:tc>
          <w:tcPr>
            <w:tcW w:w="14173" w:type="dxa"/>
            <w:tcBorders>
              <w:top w:val="single" w:sz="4" w:space="0" w:color="auto"/>
              <w:left w:val="single" w:sz="4" w:space="0" w:color="auto"/>
              <w:bottom w:val="single" w:sz="4" w:space="0" w:color="auto"/>
              <w:right w:val="single" w:sz="4" w:space="0" w:color="auto"/>
            </w:tcBorders>
          </w:tcPr>
          <w:p w14:paraId="76EEED14" w14:textId="77777777" w:rsidR="006F3964" w:rsidRDefault="00336CC3">
            <w:pPr>
              <w:pStyle w:val="TAL"/>
              <w:rPr>
                <w:b/>
                <w:bCs/>
                <w:i/>
                <w:lang w:eastAsia="en-GB"/>
              </w:rPr>
            </w:pPr>
            <w:r>
              <w:rPr>
                <w:b/>
                <w:bCs/>
                <w:i/>
                <w:lang w:eastAsia="en-GB"/>
              </w:rPr>
              <w:t>mrdc-SecondaryCellGroup</w:t>
            </w:r>
          </w:p>
          <w:p w14:paraId="470A07D5" w14:textId="77777777" w:rsidR="006F3964" w:rsidRDefault="00336CC3">
            <w:pPr>
              <w:pStyle w:val="TAL"/>
              <w:rPr>
                <w:bCs/>
                <w:lang w:eastAsia="en-GB"/>
              </w:rPr>
            </w:pPr>
            <w:r>
              <w:rPr>
                <w:bCs/>
                <w:lang w:eastAsia="en-GB"/>
              </w:rPr>
              <w:t>Includes an RRC message for SCG configuration in NR-DC or NE-DC.</w:t>
            </w:r>
          </w:p>
          <w:p w14:paraId="66DB620C" w14:textId="77777777" w:rsidR="006F3964" w:rsidRDefault="00336CC3">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094D673D" w14:textId="77777777" w:rsidR="006F3964" w:rsidRDefault="00336CC3">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6F3964" w14:paraId="32764C66" w14:textId="77777777">
        <w:tc>
          <w:tcPr>
            <w:tcW w:w="14173" w:type="dxa"/>
            <w:tcBorders>
              <w:top w:val="single" w:sz="4" w:space="0" w:color="auto"/>
              <w:left w:val="single" w:sz="4" w:space="0" w:color="auto"/>
              <w:bottom w:val="single" w:sz="4" w:space="0" w:color="auto"/>
              <w:right w:val="single" w:sz="4" w:space="0" w:color="auto"/>
            </w:tcBorders>
          </w:tcPr>
          <w:p w14:paraId="7E3C1CF3" w14:textId="77777777" w:rsidR="006F3964" w:rsidRDefault="00336CC3">
            <w:pPr>
              <w:pStyle w:val="TAL"/>
              <w:rPr>
                <w:b/>
                <w:bCs/>
                <w:i/>
                <w:lang w:eastAsia="en-GB"/>
              </w:rPr>
            </w:pPr>
            <w:r>
              <w:rPr>
                <w:b/>
                <w:bCs/>
                <w:i/>
                <w:lang w:eastAsia="en-GB"/>
              </w:rPr>
              <w:t>needForGapsConfigNR</w:t>
            </w:r>
          </w:p>
          <w:p w14:paraId="632F8E63" w14:textId="77777777" w:rsidR="006F3964" w:rsidRDefault="00336CC3">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F3964" w14:paraId="0C0B1A8C" w14:textId="77777777">
        <w:tc>
          <w:tcPr>
            <w:tcW w:w="14173" w:type="dxa"/>
            <w:tcBorders>
              <w:top w:val="single" w:sz="4" w:space="0" w:color="auto"/>
              <w:left w:val="single" w:sz="4" w:space="0" w:color="auto"/>
              <w:bottom w:val="single" w:sz="4" w:space="0" w:color="auto"/>
              <w:right w:val="single" w:sz="4" w:space="0" w:color="auto"/>
            </w:tcBorders>
          </w:tcPr>
          <w:p w14:paraId="7F5DB620" w14:textId="77777777" w:rsidR="006F3964" w:rsidRDefault="00336CC3">
            <w:pPr>
              <w:pStyle w:val="TAL"/>
              <w:rPr>
                <w:b/>
                <w:bCs/>
                <w:i/>
                <w:lang w:eastAsia="en-GB"/>
              </w:rPr>
            </w:pPr>
            <w:r>
              <w:rPr>
                <w:b/>
                <w:bCs/>
                <w:i/>
                <w:lang w:eastAsia="en-GB"/>
              </w:rPr>
              <w:t>needForGapNCSG-ConfigEUTRA</w:t>
            </w:r>
          </w:p>
          <w:p w14:paraId="4920D7FF" w14:textId="77777777" w:rsidR="006F3964" w:rsidRDefault="00336CC3">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F3964" w14:paraId="708B9728" w14:textId="77777777">
        <w:tc>
          <w:tcPr>
            <w:tcW w:w="14173" w:type="dxa"/>
            <w:tcBorders>
              <w:top w:val="single" w:sz="4" w:space="0" w:color="auto"/>
              <w:left w:val="single" w:sz="4" w:space="0" w:color="auto"/>
              <w:bottom w:val="single" w:sz="4" w:space="0" w:color="auto"/>
              <w:right w:val="single" w:sz="4" w:space="0" w:color="auto"/>
            </w:tcBorders>
          </w:tcPr>
          <w:p w14:paraId="21061639" w14:textId="77777777" w:rsidR="006F3964" w:rsidRDefault="00336CC3">
            <w:pPr>
              <w:pStyle w:val="TAL"/>
              <w:rPr>
                <w:b/>
                <w:bCs/>
                <w:i/>
                <w:lang w:eastAsia="en-GB"/>
              </w:rPr>
            </w:pPr>
            <w:r>
              <w:rPr>
                <w:b/>
                <w:bCs/>
                <w:i/>
                <w:lang w:eastAsia="en-GB"/>
              </w:rPr>
              <w:t>needForGapNCSG-ConfigNR</w:t>
            </w:r>
          </w:p>
          <w:p w14:paraId="018F4661" w14:textId="77777777" w:rsidR="006F3964" w:rsidRDefault="00336CC3">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F3964" w14:paraId="140B5036" w14:textId="77777777">
        <w:tc>
          <w:tcPr>
            <w:tcW w:w="14173" w:type="dxa"/>
            <w:tcBorders>
              <w:top w:val="single" w:sz="4" w:space="0" w:color="auto"/>
              <w:left w:val="single" w:sz="4" w:space="0" w:color="auto"/>
              <w:bottom w:val="single" w:sz="4" w:space="0" w:color="auto"/>
              <w:right w:val="single" w:sz="4" w:space="0" w:color="auto"/>
            </w:tcBorders>
          </w:tcPr>
          <w:p w14:paraId="3632C1E9" w14:textId="77777777" w:rsidR="006F3964" w:rsidRDefault="00336CC3">
            <w:pPr>
              <w:pStyle w:val="TAL"/>
              <w:rPr>
                <w:szCs w:val="22"/>
                <w:lang w:eastAsia="sv-SE"/>
              </w:rPr>
            </w:pPr>
            <w:r>
              <w:rPr>
                <w:b/>
                <w:i/>
                <w:szCs w:val="22"/>
                <w:lang w:eastAsia="sv-SE"/>
              </w:rPr>
              <w:t>radioBearerConfig</w:t>
            </w:r>
          </w:p>
          <w:p w14:paraId="5445C7B5" w14:textId="77777777" w:rsidR="006F3964" w:rsidRDefault="00336CC3">
            <w:pPr>
              <w:pStyle w:val="TAL"/>
              <w:rPr>
                <w:szCs w:val="22"/>
                <w:lang w:eastAsia="sv-SE"/>
              </w:rPr>
            </w:pPr>
            <w:r>
              <w:rPr>
                <w:szCs w:val="22"/>
                <w:lang w:eastAsia="sv-SE"/>
              </w:rPr>
              <w:t>Configuration of Radio Bearers (DRBs, SRBs, multicast MRBs) including SDAP/PDCP.</w:t>
            </w:r>
          </w:p>
        </w:tc>
      </w:tr>
      <w:tr w:rsidR="006F3964" w14:paraId="3078E200" w14:textId="77777777">
        <w:tc>
          <w:tcPr>
            <w:tcW w:w="14173" w:type="dxa"/>
            <w:tcBorders>
              <w:top w:val="single" w:sz="4" w:space="0" w:color="auto"/>
              <w:left w:val="single" w:sz="4" w:space="0" w:color="auto"/>
              <w:bottom w:val="single" w:sz="4" w:space="0" w:color="auto"/>
              <w:right w:val="single" w:sz="4" w:space="0" w:color="auto"/>
            </w:tcBorders>
          </w:tcPr>
          <w:p w14:paraId="1110D8D9" w14:textId="77777777" w:rsidR="006F3964" w:rsidRDefault="00336CC3">
            <w:pPr>
              <w:pStyle w:val="TAL"/>
              <w:rPr>
                <w:b/>
                <w:i/>
                <w:szCs w:val="22"/>
                <w:lang w:eastAsia="sv-SE"/>
              </w:rPr>
            </w:pPr>
            <w:r>
              <w:rPr>
                <w:b/>
                <w:i/>
                <w:szCs w:val="22"/>
                <w:lang w:eastAsia="sv-SE"/>
              </w:rPr>
              <w:t>radioBearerConfig2</w:t>
            </w:r>
          </w:p>
          <w:p w14:paraId="4E5BBD45" w14:textId="77777777" w:rsidR="006F3964" w:rsidRDefault="00336CC3">
            <w:pPr>
              <w:pStyle w:val="TAL"/>
              <w:rPr>
                <w:szCs w:val="22"/>
                <w:lang w:eastAsia="sv-SE"/>
              </w:rPr>
            </w:pPr>
            <w:r>
              <w:rPr>
                <w:szCs w:val="22"/>
                <w:lang w:eastAsia="sv-SE"/>
              </w:rPr>
              <w:t>Configuration of Radio Bearers (DRBs, SRBs) including SDAP/PDCP. This field can only be used if the UE supports NR-DC or NE-DC.</w:t>
            </w:r>
          </w:p>
        </w:tc>
      </w:tr>
      <w:tr w:rsidR="006F3964" w14:paraId="11309309" w14:textId="77777777">
        <w:tc>
          <w:tcPr>
            <w:tcW w:w="14173" w:type="dxa"/>
            <w:tcBorders>
              <w:top w:val="single" w:sz="4" w:space="0" w:color="auto"/>
              <w:left w:val="single" w:sz="4" w:space="0" w:color="auto"/>
              <w:bottom w:val="single" w:sz="4" w:space="0" w:color="auto"/>
              <w:right w:val="single" w:sz="4" w:space="0" w:color="auto"/>
            </w:tcBorders>
          </w:tcPr>
          <w:p w14:paraId="2882DCFD" w14:textId="77777777" w:rsidR="006F3964" w:rsidRDefault="00336CC3">
            <w:pPr>
              <w:pStyle w:val="TAL"/>
              <w:rPr>
                <w:b/>
                <w:bCs/>
                <w:i/>
                <w:iCs/>
                <w:lang w:eastAsia="zh-CN"/>
              </w:rPr>
            </w:pPr>
            <w:r>
              <w:rPr>
                <w:b/>
                <w:bCs/>
                <w:i/>
                <w:iCs/>
                <w:lang w:eastAsia="zh-CN"/>
              </w:rPr>
              <w:t>restoreMCG-SCells</w:t>
            </w:r>
          </w:p>
          <w:p w14:paraId="3F649839" w14:textId="77777777" w:rsidR="006F3964" w:rsidRDefault="00336CC3">
            <w:pPr>
              <w:pStyle w:val="TAL"/>
              <w:rPr>
                <w:lang w:eastAsia="sv-SE"/>
              </w:rPr>
            </w:pPr>
            <w:r>
              <w:rPr>
                <w:lang w:eastAsia="sv-SE"/>
              </w:rPr>
              <w:t>Indicates that the UE shall restore the MCG SCells from the UE Inactive AS Context, if stored.</w:t>
            </w:r>
          </w:p>
        </w:tc>
      </w:tr>
      <w:tr w:rsidR="006F3964" w14:paraId="1AF5E096" w14:textId="77777777">
        <w:tc>
          <w:tcPr>
            <w:tcW w:w="14173" w:type="dxa"/>
            <w:tcBorders>
              <w:top w:val="single" w:sz="4" w:space="0" w:color="auto"/>
              <w:left w:val="single" w:sz="4" w:space="0" w:color="auto"/>
              <w:bottom w:val="single" w:sz="4" w:space="0" w:color="auto"/>
              <w:right w:val="single" w:sz="4" w:space="0" w:color="auto"/>
            </w:tcBorders>
          </w:tcPr>
          <w:p w14:paraId="0F8568F5" w14:textId="77777777" w:rsidR="006F3964" w:rsidRDefault="00336CC3">
            <w:pPr>
              <w:pStyle w:val="TAL"/>
              <w:rPr>
                <w:b/>
                <w:bCs/>
                <w:i/>
                <w:lang w:eastAsia="en-GB"/>
              </w:rPr>
            </w:pPr>
            <w:r>
              <w:rPr>
                <w:b/>
                <w:bCs/>
                <w:i/>
                <w:lang w:eastAsia="en-GB"/>
              </w:rPr>
              <w:t>restoreSCG</w:t>
            </w:r>
          </w:p>
          <w:p w14:paraId="0C184AAF" w14:textId="77777777" w:rsidR="006F3964" w:rsidRDefault="00336CC3">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F3964" w14:paraId="2E34BE4E" w14:textId="77777777">
        <w:tc>
          <w:tcPr>
            <w:tcW w:w="14173" w:type="dxa"/>
            <w:tcBorders>
              <w:top w:val="single" w:sz="4" w:space="0" w:color="auto"/>
              <w:left w:val="single" w:sz="4" w:space="0" w:color="auto"/>
              <w:bottom w:val="single" w:sz="4" w:space="0" w:color="auto"/>
              <w:right w:val="single" w:sz="4" w:space="0" w:color="auto"/>
            </w:tcBorders>
          </w:tcPr>
          <w:p w14:paraId="65B59921" w14:textId="77777777" w:rsidR="006F3964" w:rsidRDefault="00336CC3">
            <w:pPr>
              <w:pStyle w:val="TAL"/>
              <w:rPr>
                <w:b/>
                <w:bCs/>
                <w:i/>
                <w:lang w:eastAsia="en-GB"/>
              </w:rPr>
            </w:pPr>
            <w:r>
              <w:rPr>
                <w:b/>
                <w:bCs/>
                <w:i/>
                <w:lang w:eastAsia="en-GB"/>
              </w:rPr>
              <w:t>scg-State</w:t>
            </w:r>
          </w:p>
          <w:p w14:paraId="02C08180" w14:textId="77777777" w:rsidR="006F3964" w:rsidRDefault="00336CC3">
            <w:pPr>
              <w:pStyle w:val="TAL"/>
              <w:rPr>
                <w:bCs/>
                <w:lang w:eastAsia="en-GB"/>
              </w:rPr>
            </w:pPr>
            <w:r>
              <w:rPr>
                <w:bCs/>
                <w:lang w:eastAsia="en-GB"/>
              </w:rPr>
              <w:t>Indicates that the SCG is in deactivated state.</w:t>
            </w:r>
          </w:p>
        </w:tc>
      </w:tr>
      <w:tr w:rsidR="006F3964" w14:paraId="7839ECF4" w14:textId="77777777">
        <w:tc>
          <w:tcPr>
            <w:tcW w:w="14173" w:type="dxa"/>
            <w:tcBorders>
              <w:top w:val="single" w:sz="4" w:space="0" w:color="auto"/>
              <w:left w:val="single" w:sz="4" w:space="0" w:color="auto"/>
              <w:bottom w:val="single" w:sz="4" w:space="0" w:color="auto"/>
              <w:right w:val="single" w:sz="4" w:space="0" w:color="auto"/>
            </w:tcBorders>
          </w:tcPr>
          <w:p w14:paraId="38756FA9" w14:textId="77777777" w:rsidR="006F3964" w:rsidRDefault="00336CC3">
            <w:pPr>
              <w:pStyle w:val="TAL"/>
              <w:rPr>
                <w:b/>
                <w:i/>
                <w:szCs w:val="22"/>
                <w:lang w:eastAsia="sv-SE"/>
              </w:rPr>
            </w:pPr>
            <w:r>
              <w:rPr>
                <w:b/>
                <w:i/>
                <w:szCs w:val="22"/>
                <w:lang w:eastAsia="sv-SE"/>
              </w:rPr>
              <w:t>sk-Counter</w:t>
            </w:r>
          </w:p>
          <w:p w14:paraId="0C496F27" w14:textId="77777777" w:rsidR="006F3964" w:rsidRDefault="00336CC3">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F3964" w14:paraId="1931336D" w14:textId="77777777">
        <w:tc>
          <w:tcPr>
            <w:tcW w:w="14173" w:type="dxa"/>
            <w:tcBorders>
              <w:top w:val="single" w:sz="4" w:space="0" w:color="auto"/>
              <w:left w:val="single" w:sz="4" w:space="0" w:color="auto"/>
              <w:bottom w:val="single" w:sz="4" w:space="0" w:color="auto"/>
              <w:right w:val="single" w:sz="4" w:space="0" w:color="auto"/>
            </w:tcBorders>
          </w:tcPr>
          <w:p w14:paraId="614438E9" w14:textId="77777777" w:rsidR="006F3964" w:rsidRDefault="00336CC3">
            <w:pPr>
              <w:pStyle w:val="TAL"/>
              <w:rPr>
                <w:bCs/>
                <w:iCs/>
                <w:szCs w:val="22"/>
                <w:lang w:eastAsia="sv-SE"/>
              </w:rPr>
            </w:pPr>
            <w:r>
              <w:rPr>
                <w:b/>
                <w:i/>
                <w:szCs w:val="22"/>
                <w:lang w:eastAsia="sv-SE"/>
              </w:rPr>
              <w:t>sl-ConfigDedicatedNR</w:t>
            </w:r>
          </w:p>
          <w:p w14:paraId="11482E9F" w14:textId="77777777" w:rsidR="006F3964" w:rsidRDefault="00336CC3">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F3964" w14:paraId="71350B3A" w14:textId="77777777">
        <w:tc>
          <w:tcPr>
            <w:tcW w:w="14173" w:type="dxa"/>
            <w:tcBorders>
              <w:top w:val="single" w:sz="4" w:space="0" w:color="auto"/>
              <w:left w:val="single" w:sz="4" w:space="0" w:color="auto"/>
              <w:bottom w:val="single" w:sz="4" w:space="0" w:color="auto"/>
              <w:right w:val="single" w:sz="4" w:space="0" w:color="auto"/>
            </w:tcBorders>
          </w:tcPr>
          <w:p w14:paraId="0F8E8FC7" w14:textId="77777777" w:rsidR="006F3964" w:rsidRDefault="00336CC3">
            <w:pPr>
              <w:pStyle w:val="TAL"/>
              <w:rPr>
                <w:b/>
                <w:i/>
                <w:szCs w:val="22"/>
                <w:lang w:eastAsia="sv-SE"/>
              </w:rPr>
            </w:pPr>
            <w:r>
              <w:rPr>
                <w:b/>
                <w:i/>
                <w:szCs w:val="22"/>
                <w:lang w:eastAsia="sv-SE"/>
              </w:rPr>
              <w:t>sl-L2RemoteUE-Config</w:t>
            </w:r>
          </w:p>
          <w:p w14:paraId="6B2E7B17" w14:textId="77777777" w:rsidR="006F3964" w:rsidRDefault="00336CC3">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1AFCA33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8ED4395" w14:textId="77777777">
        <w:tc>
          <w:tcPr>
            <w:tcW w:w="4027" w:type="dxa"/>
            <w:tcBorders>
              <w:top w:val="single" w:sz="4" w:space="0" w:color="auto"/>
              <w:left w:val="single" w:sz="4" w:space="0" w:color="auto"/>
              <w:bottom w:val="single" w:sz="4" w:space="0" w:color="auto"/>
              <w:right w:val="single" w:sz="4" w:space="0" w:color="auto"/>
            </w:tcBorders>
          </w:tcPr>
          <w:p w14:paraId="690F15AD" w14:textId="77777777" w:rsidR="006F3964" w:rsidRDefault="00336CC3">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BF88BC" w14:textId="77777777" w:rsidR="006F3964" w:rsidRDefault="00336CC3">
            <w:pPr>
              <w:pStyle w:val="TAH"/>
              <w:rPr>
                <w:szCs w:val="22"/>
                <w:lang w:eastAsia="en-US"/>
              </w:rPr>
            </w:pPr>
            <w:r>
              <w:rPr>
                <w:szCs w:val="22"/>
                <w:lang w:eastAsia="en-US"/>
              </w:rPr>
              <w:t>Explanation</w:t>
            </w:r>
          </w:p>
        </w:tc>
      </w:tr>
      <w:tr w:rsidR="006F3964" w14:paraId="1DD4E3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1464FD9" w14:textId="77777777" w:rsidR="006F3964" w:rsidRDefault="00336CC3">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51720273" w14:textId="77777777" w:rsidR="006F3964" w:rsidRDefault="00336CC3">
            <w:pPr>
              <w:pStyle w:val="TAL"/>
              <w:rPr>
                <w:lang w:eastAsia="sv-SE"/>
              </w:rPr>
            </w:pPr>
            <w:r>
              <w:rPr>
                <w:lang w:eastAsia="sv-SE"/>
              </w:rPr>
              <w:t>The field is mandatory present for L2 U2N Remote UE; otherwise it is absent.</w:t>
            </w:r>
          </w:p>
        </w:tc>
      </w:tr>
      <w:tr w:rsidR="006F3964" w14:paraId="25F8626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B25FFD4" w14:textId="77777777" w:rsidR="006F3964" w:rsidRDefault="00336CC3">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BD42E13" w14:textId="77777777" w:rsidR="006F3964" w:rsidRDefault="00336CC3">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4E2BDB0" w14:textId="77777777" w:rsidR="006F3964" w:rsidRDefault="006F3964"/>
    <w:p w14:paraId="4993E759" w14:textId="77777777" w:rsidR="006F3964" w:rsidRDefault="00336CC3">
      <w:pPr>
        <w:pStyle w:val="Heading4"/>
      </w:pPr>
      <w:bookmarkStart w:id="1255" w:name="_Toc60777113"/>
      <w:bookmarkStart w:id="1256" w:name="_Toc146781150"/>
      <w:r>
        <w:t>–</w:t>
      </w:r>
      <w:r>
        <w:tab/>
      </w:r>
      <w:r>
        <w:rPr>
          <w:i/>
        </w:rPr>
        <w:t>RRCResumeComplete</w:t>
      </w:r>
      <w:bookmarkEnd w:id="1255"/>
      <w:bookmarkEnd w:id="1256"/>
    </w:p>
    <w:p w14:paraId="4A1F1613" w14:textId="77777777" w:rsidR="006F3964" w:rsidRDefault="00336CC3">
      <w:r>
        <w:t xml:space="preserve">The </w:t>
      </w:r>
      <w:r>
        <w:rPr>
          <w:i/>
        </w:rPr>
        <w:t>RRCResumeComplete</w:t>
      </w:r>
      <w:r>
        <w:t xml:space="preserve"> message is used to confirm the successful completion of an RRC connection resumption.</w:t>
      </w:r>
    </w:p>
    <w:p w14:paraId="259EC174" w14:textId="77777777" w:rsidR="006F3964" w:rsidRDefault="00336CC3">
      <w:pPr>
        <w:pStyle w:val="B1"/>
      </w:pPr>
      <w:r>
        <w:t>Signalling radio bearer: SRB1</w:t>
      </w:r>
    </w:p>
    <w:p w14:paraId="56703DDB" w14:textId="77777777" w:rsidR="006F3964" w:rsidRDefault="00336CC3">
      <w:pPr>
        <w:pStyle w:val="B1"/>
      </w:pPr>
      <w:r>
        <w:t>RLC-SAP: AM</w:t>
      </w:r>
    </w:p>
    <w:p w14:paraId="2B01D5AC" w14:textId="77777777" w:rsidR="006F3964" w:rsidRDefault="00336CC3">
      <w:pPr>
        <w:pStyle w:val="B1"/>
      </w:pPr>
      <w:r>
        <w:t>Logical channel: DCCH</w:t>
      </w:r>
    </w:p>
    <w:p w14:paraId="006EFC88" w14:textId="77777777" w:rsidR="006F3964" w:rsidRDefault="00336CC3">
      <w:pPr>
        <w:pStyle w:val="B1"/>
      </w:pPr>
      <w:r>
        <w:t>Direction: UE to Network</w:t>
      </w:r>
    </w:p>
    <w:p w14:paraId="3CDAA71A" w14:textId="77777777" w:rsidR="006F3964" w:rsidRDefault="00336CC3">
      <w:pPr>
        <w:pStyle w:val="TH"/>
      </w:pPr>
      <w:r>
        <w:rPr>
          <w:i/>
        </w:rPr>
        <w:t>RRCResumeComplete</w:t>
      </w:r>
      <w:r>
        <w:t xml:space="preserve"> message</w:t>
      </w:r>
    </w:p>
    <w:p w14:paraId="2B49650B" w14:textId="77777777" w:rsidR="006F3964" w:rsidRDefault="00336CC3">
      <w:pPr>
        <w:pStyle w:val="PL"/>
        <w:rPr>
          <w:color w:val="808080"/>
        </w:rPr>
      </w:pPr>
      <w:r>
        <w:rPr>
          <w:color w:val="808080"/>
        </w:rPr>
        <w:t>-- ASN1START</w:t>
      </w:r>
    </w:p>
    <w:p w14:paraId="39B618B5" w14:textId="77777777" w:rsidR="006F3964" w:rsidRDefault="00336CC3">
      <w:pPr>
        <w:pStyle w:val="PL"/>
        <w:rPr>
          <w:color w:val="808080"/>
        </w:rPr>
      </w:pPr>
      <w:r>
        <w:rPr>
          <w:color w:val="808080"/>
        </w:rPr>
        <w:t>-- TAG-RRCRESUMECOMPLETE-START</w:t>
      </w:r>
    </w:p>
    <w:p w14:paraId="19DEBD0F" w14:textId="77777777" w:rsidR="006F3964" w:rsidRDefault="006F3964">
      <w:pPr>
        <w:pStyle w:val="PL"/>
      </w:pPr>
    </w:p>
    <w:p w14:paraId="1107B21B" w14:textId="77777777" w:rsidR="006F3964" w:rsidRDefault="00336CC3">
      <w:pPr>
        <w:pStyle w:val="PL"/>
      </w:pPr>
      <w:r>
        <w:t xml:space="preserve">RRCResumeComplete ::=                   </w:t>
      </w:r>
      <w:r>
        <w:rPr>
          <w:color w:val="993366"/>
        </w:rPr>
        <w:t>SEQUENCE</w:t>
      </w:r>
      <w:r>
        <w:t xml:space="preserve"> {</w:t>
      </w:r>
    </w:p>
    <w:p w14:paraId="6F487E7D" w14:textId="77777777" w:rsidR="006F3964" w:rsidRDefault="00336CC3">
      <w:pPr>
        <w:pStyle w:val="PL"/>
      </w:pPr>
      <w:r>
        <w:t xml:space="preserve">    rrc-TransactionIdentifier               RRC-TransactionIdentifier,</w:t>
      </w:r>
    </w:p>
    <w:p w14:paraId="4B296298" w14:textId="77777777" w:rsidR="006F3964" w:rsidRDefault="00336CC3">
      <w:pPr>
        <w:pStyle w:val="PL"/>
      </w:pPr>
      <w:r>
        <w:t xml:space="preserve">    criticalExtensions                      </w:t>
      </w:r>
      <w:r>
        <w:rPr>
          <w:color w:val="993366"/>
        </w:rPr>
        <w:t>CHOICE</w:t>
      </w:r>
      <w:r>
        <w:t xml:space="preserve"> {</w:t>
      </w:r>
    </w:p>
    <w:p w14:paraId="0DB82B54" w14:textId="77777777" w:rsidR="006F3964" w:rsidRDefault="00336CC3">
      <w:pPr>
        <w:pStyle w:val="PL"/>
      </w:pPr>
      <w:r>
        <w:t xml:space="preserve">        rrcResumeComplete                       RRCResumeComplete-IEs,</w:t>
      </w:r>
    </w:p>
    <w:p w14:paraId="6D62DB47" w14:textId="77777777" w:rsidR="006F3964" w:rsidRDefault="00336CC3">
      <w:pPr>
        <w:pStyle w:val="PL"/>
      </w:pPr>
      <w:r>
        <w:t xml:space="preserve">        criticalExtensionsFuture                </w:t>
      </w:r>
      <w:r>
        <w:rPr>
          <w:color w:val="993366"/>
        </w:rPr>
        <w:t>SEQUENCE</w:t>
      </w:r>
      <w:r>
        <w:t xml:space="preserve"> {}</w:t>
      </w:r>
    </w:p>
    <w:p w14:paraId="0483219E" w14:textId="77777777" w:rsidR="006F3964" w:rsidRDefault="00336CC3">
      <w:pPr>
        <w:pStyle w:val="PL"/>
      </w:pPr>
      <w:r>
        <w:t xml:space="preserve">    }</w:t>
      </w:r>
    </w:p>
    <w:p w14:paraId="35AD5063" w14:textId="77777777" w:rsidR="006F3964" w:rsidRDefault="00336CC3">
      <w:pPr>
        <w:pStyle w:val="PL"/>
      </w:pPr>
      <w:r>
        <w:t>}</w:t>
      </w:r>
    </w:p>
    <w:p w14:paraId="54F1C353" w14:textId="77777777" w:rsidR="006F3964" w:rsidRDefault="006F3964">
      <w:pPr>
        <w:pStyle w:val="PL"/>
      </w:pPr>
    </w:p>
    <w:p w14:paraId="59DF2D6E" w14:textId="77777777" w:rsidR="006F3964" w:rsidRDefault="00336CC3">
      <w:pPr>
        <w:pStyle w:val="PL"/>
      </w:pPr>
      <w:r>
        <w:t xml:space="preserve">RRCResumeComplete-IEs ::=               </w:t>
      </w:r>
      <w:r>
        <w:rPr>
          <w:color w:val="993366"/>
        </w:rPr>
        <w:t>SEQUENCE</w:t>
      </w:r>
      <w:r>
        <w:t xml:space="preserve"> {</w:t>
      </w:r>
    </w:p>
    <w:p w14:paraId="61DEAC7A" w14:textId="77777777" w:rsidR="006F3964" w:rsidRDefault="00336CC3">
      <w:pPr>
        <w:pStyle w:val="PL"/>
      </w:pPr>
      <w:r>
        <w:t xml:space="preserve">    dedicatedNAS-Message                    DedicatedNAS-Message                                                    </w:t>
      </w:r>
      <w:r>
        <w:rPr>
          <w:color w:val="993366"/>
        </w:rPr>
        <w:t>OPTIONAL</w:t>
      </w:r>
      <w:r>
        <w:t>,</w:t>
      </w:r>
    </w:p>
    <w:p w14:paraId="368BA428" w14:textId="77777777" w:rsidR="006F3964" w:rsidRDefault="00336CC3">
      <w:pPr>
        <w:pStyle w:val="PL"/>
      </w:pPr>
      <w:r>
        <w:t xml:space="preserve">    selectedPLMN-Identity                   </w:t>
      </w:r>
      <w:r>
        <w:rPr>
          <w:color w:val="993366"/>
        </w:rPr>
        <w:t>INTEGER</w:t>
      </w:r>
      <w:r>
        <w:t xml:space="preserve"> (1..maxPLMN)                                                    </w:t>
      </w:r>
      <w:r>
        <w:rPr>
          <w:color w:val="993366"/>
        </w:rPr>
        <w:t>OPTIONAL</w:t>
      </w:r>
      <w:r>
        <w:t>,</w:t>
      </w:r>
    </w:p>
    <w:p w14:paraId="26255239" w14:textId="77777777" w:rsidR="006F3964" w:rsidRDefault="00336CC3">
      <w:pPr>
        <w:pStyle w:val="PL"/>
      </w:pPr>
      <w:r>
        <w:t xml:space="preserve">    uplinkTxDirectCurrentList               UplinkTxDirectCurrentList                                               </w:t>
      </w:r>
      <w:r>
        <w:rPr>
          <w:color w:val="993366"/>
        </w:rPr>
        <w:t>OPTIONAL</w:t>
      </w:r>
      <w:r>
        <w:t>,</w:t>
      </w:r>
    </w:p>
    <w:p w14:paraId="00D01753" w14:textId="77777777" w:rsidR="006F3964" w:rsidRDefault="00336CC3">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4A1B6A9F" w14:textId="77777777" w:rsidR="006F3964" w:rsidRDefault="00336CC3">
      <w:pPr>
        <w:pStyle w:val="PL"/>
      </w:pPr>
      <w:r>
        <w:t xml:space="preserve">    nonCriticalExtension                    RRCResumeComplete-v1610-IEs                                             </w:t>
      </w:r>
      <w:r>
        <w:rPr>
          <w:color w:val="993366"/>
        </w:rPr>
        <w:t>OPTIONAL</w:t>
      </w:r>
    </w:p>
    <w:p w14:paraId="18D63AB2" w14:textId="77777777" w:rsidR="006F3964" w:rsidRDefault="00336CC3">
      <w:pPr>
        <w:pStyle w:val="PL"/>
      </w:pPr>
      <w:r>
        <w:t>}</w:t>
      </w:r>
    </w:p>
    <w:p w14:paraId="6D9670F0" w14:textId="77777777" w:rsidR="006F3964" w:rsidRDefault="006F3964">
      <w:pPr>
        <w:pStyle w:val="PL"/>
      </w:pPr>
    </w:p>
    <w:p w14:paraId="3F77A2D2" w14:textId="77777777" w:rsidR="006F3964" w:rsidRDefault="00336CC3">
      <w:pPr>
        <w:pStyle w:val="PL"/>
      </w:pPr>
      <w:r>
        <w:t xml:space="preserve">RRCResumeComplete-v1610-IEs ::=         </w:t>
      </w:r>
      <w:r>
        <w:rPr>
          <w:color w:val="993366"/>
        </w:rPr>
        <w:t>SEQUENCE</w:t>
      </w:r>
      <w:r>
        <w:t xml:space="preserve"> {</w:t>
      </w:r>
    </w:p>
    <w:p w14:paraId="6BAE2109" w14:textId="77777777" w:rsidR="006F3964" w:rsidRDefault="00336CC3">
      <w:pPr>
        <w:pStyle w:val="PL"/>
      </w:pPr>
      <w:r>
        <w:t xml:space="preserve">    idleMeasAvailable-r16                   </w:t>
      </w:r>
      <w:r>
        <w:rPr>
          <w:color w:val="993366"/>
        </w:rPr>
        <w:t>ENUMERATED</w:t>
      </w:r>
      <w:r>
        <w:t xml:space="preserve"> {true}                                                       </w:t>
      </w:r>
      <w:r>
        <w:rPr>
          <w:color w:val="993366"/>
        </w:rPr>
        <w:t>OPTIONAL</w:t>
      </w:r>
      <w:r>
        <w:t>,</w:t>
      </w:r>
    </w:p>
    <w:p w14:paraId="123652CE" w14:textId="77777777" w:rsidR="006F3964" w:rsidRDefault="00336CC3">
      <w:pPr>
        <w:pStyle w:val="PL"/>
      </w:pPr>
      <w:r>
        <w:t xml:space="preserve">    measResultIdleEUTRA-r16                 MeasResultIdleEUTRA-r16                                                 </w:t>
      </w:r>
      <w:r>
        <w:rPr>
          <w:color w:val="993366"/>
        </w:rPr>
        <w:t>OPTIONAL</w:t>
      </w:r>
      <w:r>
        <w:t>,</w:t>
      </w:r>
    </w:p>
    <w:p w14:paraId="4913581E" w14:textId="77777777" w:rsidR="006F3964" w:rsidRDefault="00336CC3">
      <w:pPr>
        <w:pStyle w:val="PL"/>
      </w:pPr>
      <w:r>
        <w:t xml:space="preserve">    measResultIdleNR-r16                    MeasResultIdleNR-r16                                                    </w:t>
      </w:r>
      <w:r>
        <w:rPr>
          <w:color w:val="993366"/>
        </w:rPr>
        <w:t>OPTIONAL</w:t>
      </w:r>
      <w:r>
        <w:t>,</w:t>
      </w:r>
    </w:p>
    <w:p w14:paraId="062841FB" w14:textId="77777777" w:rsidR="006F3964" w:rsidRDefault="00336CC3">
      <w:pPr>
        <w:pStyle w:val="PL"/>
      </w:pPr>
      <w:r>
        <w:t xml:space="preserve">    scg-Response-r16                        </w:t>
      </w:r>
      <w:r>
        <w:rPr>
          <w:color w:val="993366"/>
        </w:rPr>
        <w:t>CHOICE</w:t>
      </w:r>
      <w:r>
        <w:t xml:space="preserve"> {</w:t>
      </w:r>
    </w:p>
    <w:p w14:paraId="5177EDCF" w14:textId="77777777" w:rsidR="006F3964" w:rsidRDefault="00336CC3">
      <w:pPr>
        <w:pStyle w:val="PL"/>
      </w:pPr>
      <w:r>
        <w:t xml:space="preserve">        nr-SCG-Response                         </w:t>
      </w:r>
      <w:r>
        <w:rPr>
          <w:color w:val="993366"/>
        </w:rPr>
        <w:t>OCTET</w:t>
      </w:r>
      <w:r>
        <w:t xml:space="preserve"> </w:t>
      </w:r>
      <w:r>
        <w:rPr>
          <w:color w:val="993366"/>
        </w:rPr>
        <w:t>STRING</w:t>
      </w:r>
      <w:r>
        <w:t xml:space="preserve"> (CONTAINING RRCReconfigurationComplete),</w:t>
      </w:r>
    </w:p>
    <w:p w14:paraId="00EAFDD0" w14:textId="77777777" w:rsidR="006F3964" w:rsidRDefault="00336CC3">
      <w:pPr>
        <w:pStyle w:val="PL"/>
      </w:pPr>
      <w:r>
        <w:t xml:space="preserve">        eutra-SCG-Response                      </w:t>
      </w:r>
      <w:r>
        <w:rPr>
          <w:color w:val="993366"/>
        </w:rPr>
        <w:t>OCTET</w:t>
      </w:r>
      <w:r>
        <w:t xml:space="preserve"> </w:t>
      </w:r>
      <w:r>
        <w:rPr>
          <w:color w:val="993366"/>
        </w:rPr>
        <w:t>STRING</w:t>
      </w:r>
    </w:p>
    <w:p w14:paraId="5217BF59" w14:textId="77777777" w:rsidR="006F3964" w:rsidRDefault="00336CC3">
      <w:pPr>
        <w:pStyle w:val="PL"/>
      </w:pPr>
      <w:r>
        <w:t xml:space="preserve">    }                                                                                                               </w:t>
      </w:r>
      <w:r>
        <w:rPr>
          <w:color w:val="993366"/>
        </w:rPr>
        <w:t>OPTIONAL</w:t>
      </w:r>
      <w:r>
        <w:t>,</w:t>
      </w:r>
    </w:p>
    <w:p w14:paraId="7414884E" w14:textId="77777777" w:rsidR="006F3964" w:rsidRDefault="00336CC3">
      <w:pPr>
        <w:pStyle w:val="PL"/>
      </w:pPr>
      <w:r>
        <w:t xml:space="preserve">    ue-MeasurementsAvailable-r16            UE-MeasurementsAvailable-r16                                            </w:t>
      </w:r>
      <w:r>
        <w:rPr>
          <w:color w:val="993366"/>
        </w:rPr>
        <w:t>OPTIONAL</w:t>
      </w:r>
      <w:r>
        <w:t>,</w:t>
      </w:r>
    </w:p>
    <w:p w14:paraId="52BE0EDF" w14:textId="77777777" w:rsidR="006F3964" w:rsidRDefault="00336CC3">
      <w:pPr>
        <w:pStyle w:val="PL"/>
      </w:pPr>
      <w:r>
        <w:t xml:space="preserve">    mobilityHistoryAvail-r16                </w:t>
      </w:r>
      <w:r>
        <w:rPr>
          <w:color w:val="993366"/>
        </w:rPr>
        <w:t>ENUMERATED</w:t>
      </w:r>
      <w:r>
        <w:t xml:space="preserve"> {true}                                                       </w:t>
      </w:r>
      <w:r>
        <w:rPr>
          <w:color w:val="993366"/>
        </w:rPr>
        <w:t>OPTIONAL</w:t>
      </w:r>
      <w:r>
        <w:t>,</w:t>
      </w:r>
    </w:p>
    <w:p w14:paraId="604D68A3" w14:textId="77777777" w:rsidR="006F3964" w:rsidRDefault="00336CC3">
      <w:pPr>
        <w:pStyle w:val="PL"/>
      </w:pPr>
      <w:r>
        <w:t xml:space="preserve">    mobilityState-r16                       </w:t>
      </w:r>
      <w:r>
        <w:rPr>
          <w:color w:val="993366"/>
        </w:rPr>
        <w:t>ENUMERATED</w:t>
      </w:r>
      <w:r>
        <w:t xml:space="preserve"> {normal, medium, high, spare}                                </w:t>
      </w:r>
      <w:r>
        <w:rPr>
          <w:color w:val="993366"/>
        </w:rPr>
        <w:t>OPTIONAL</w:t>
      </w:r>
      <w:r>
        <w:t>,</w:t>
      </w:r>
    </w:p>
    <w:p w14:paraId="14B41713" w14:textId="77777777" w:rsidR="006F3964" w:rsidRDefault="00336CC3">
      <w:pPr>
        <w:pStyle w:val="PL"/>
      </w:pPr>
      <w:r>
        <w:t xml:space="preserve">    needForGapsInfoNR-r16                   NeedForGapsInfoNR-r16                                                   </w:t>
      </w:r>
      <w:r>
        <w:rPr>
          <w:color w:val="993366"/>
        </w:rPr>
        <w:t>OPTIONAL</w:t>
      </w:r>
      <w:r>
        <w:t>,</w:t>
      </w:r>
    </w:p>
    <w:p w14:paraId="5BE5EFEB" w14:textId="77777777" w:rsidR="006F3964" w:rsidRDefault="00336CC3">
      <w:pPr>
        <w:pStyle w:val="PL"/>
      </w:pPr>
      <w:r>
        <w:t xml:space="preserve">    nonCriticalExtension                    RRCResumeComplete-v1640-IEs                                             </w:t>
      </w:r>
      <w:r>
        <w:rPr>
          <w:color w:val="993366"/>
        </w:rPr>
        <w:t>OPTIONAL</w:t>
      </w:r>
    </w:p>
    <w:p w14:paraId="1F31F72B" w14:textId="77777777" w:rsidR="006F3964" w:rsidRDefault="00336CC3">
      <w:pPr>
        <w:pStyle w:val="PL"/>
      </w:pPr>
      <w:r>
        <w:t>}</w:t>
      </w:r>
    </w:p>
    <w:p w14:paraId="5AE3FC91" w14:textId="77777777" w:rsidR="006F3964" w:rsidRDefault="006F3964">
      <w:pPr>
        <w:pStyle w:val="PL"/>
      </w:pPr>
    </w:p>
    <w:p w14:paraId="775D3F9B" w14:textId="77777777" w:rsidR="006F3964" w:rsidRDefault="00336CC3">
      <w:pPr>
        <w:pStyle w:val="PL"/>
      </w:pPr>
      <w:r>
        <w:t xml:space="preserve">RRCResumeComplete-v1640-IEs ::=         </w:t>
      </w:r>
      <w:r>
        <w:rPr>
          <w:color w:val="993366"/>
        </w:rPr>
        <w:t>SEQUENCE</w:t>
      </w:r>
      <w:r>
        <w:t xml:space="preserve"> {</w:t>
      </w:r>
    </w:p>
    <w:p w14:paraId="4F5E23F4" w14:textId="77777777" w:rsidR="006F3964" w:rsidRDefault="00336CC3">
      <w:pPr>
        <w:pStyle w:val="PL"/>
      </w:pPr>
      <w:r>
        <w:t xml:space="preserve">    uplinkTxDirectCurrentTwoCarrierList-r16 UplinkTxDirectCurrentTwoCarrierList-r16                                 </w:t>
      </w:r>
      <w:r>
        <w:rPr>
          <w:color w:val="993366"/>
        </w:rPr>
        <w:t>OPTIONAL</w:t>
      </w:r>
      <w:r>
        <w:t>,</w:t>
      </w:r>
    </w:p>
    <w:p w14:paraId="69963136" w14:textId="77777777" w:rsidR="006F3964" w:rsidRDefault="00336CC3">
      <w:pPr>
        <w:pStyle w:val="PL"/>
      </w:pPr>
      <w:r>
        <w:t xml:space="preserve">    nonCriticalExtension                    RRCResumeComplete-v1700-IEs                                             </w:t>
      </w:r>
      <w:r>
        <w:rPr>
          <w:color w:val="993366"/>
        </w:rPr>
        <w:t>OPTIONAL</w:t>
      </w:r>
    </w:p>
    <w:p w14:paraId="41EAE232" w14:textId="77777777" w:rsidR="006F3964" w:rsidRDefault="00336CC3">
      <w:pPr>
        <w:pStyle w:val="PL"/>
      </w:pPr>
      <w:r>
        <w:t>}</w:t>
      </w:r>
    </w:p>
    <w:p w14:paraId="6AF4827C" w14:textId="77777777" w:rsidR="006F3964" w:rsidRDefault="006F3964">
      <w:pPr>
        <w:pStyle w:val="PL"/>
      </w:pPr>
    </w:p>
    <w:p w14:paraId="413EC595" w14:textId="77777777" w:rsidR="006F3964" w:rsidRDefault="00336CC3">
      <w:pPr>
        <w:pStyle w:val="PL"/>
      </w:pPr>
      <w:r>
        <w:t xml:space="preserve">RRCResumeComplete-v1700-IEs ::=         </w:t>
      </w:r>
      <w:r>
        <w:rPr>
          <w:color w:val="993366"/>
        </w:rPr>
        <w:t>SEQUENCE</w:t>
      </w:r>
      <w:r>
        <w:t xml:space="preserve"> {</w:t>
      </w:r>
    </w:p>
    <w:p w14:paraId="202ECCC2" w14:textId="77777777" w:rsidR="006F3964" w:rsidRDefault="00336CC3">
      <w:pPr>
        <w:pStyle w:val="PL"/>
      </w:pPr>
      <w:r>
        <w:t xml:space="preserve">    needForGapNCSG-InfoNR-r17               NeedForGapNCSG-InfoNR-r17                                               </w:t>
      </w:r>
      <w:r>
        <w:rPr>
          <w:color w:val="993366"/>
        </w:rPr>
        <w:t>OPTIONAL</w:t>
      </w:r>
      <w:r>
        <w:t>,</w:t>
      </w:r>
    </w:p>
    <w:p w14:paraId="3E71E9F8" w14:textId="77777777" w:rsidR="006F3964" w:rsidRDefault="00336CC3">
      <w:pPr>
        <w:pStyle w:val="PL"/>
      </w:pPr>
      <w:r>
        <w:t xml:space="preserve">    needForGapNCSG-InfoEUTRA-r17            NeedForGapNCSG-InfoEUTRA-r17                                            </w:t>
      </w:r>
      <w:r>
        <w:rPr>
          <w:color w:val="993366"/>
        </w:rPr>
        <w:t>OPTIONAL</w:t>
      </w:r>
      <w:r>
        <w:t>,</w:t>
      </w:r>
    </w:p>
    <w:p w14:paraId="3329B17A" w14:textId="77777777" w:rsidR="006F3964" w:rsidRDefault="00336CC3">
      <w:pPr>
        <w:pStyle w:val="PL"/>
      </w:pPr>
      <w:r>
        <w:lastRenderedPageBreak/>
        <w:t xml:space="preserve">    nonCriticalExtension                    RRCResumeComplete-v1720-IEs                                             </w:t>
      </w:r>
      <w:r>
        <w:rPr>
          <w:color w:val="993366"/>
        </w:rPr>
        <w:t>OPTIONAL</w:t>
      </w:r>
    </w:p>
    <w:p w14:paraId="618A5BC0" w14:textId="77777777" w:rsidR="006F3964" w:rsidRDefault="00336CC3">
      <w:pPr>
        <w:pStyle w:val="PL"/>
      </w:pPr>
      <w:r>
        <w:t>}</w:t>
      </w:r>
    </w:p>
    <w:p w14:paraId="13EECB11" w14:textId="77777777" w:rsidR="006F3964" w:rsidRDefault="006F3964">
      <w:pPr>
        <w:pStyle w:val="PL"/>
      </w:pPr>
    </w:p>
    <w:p w14:paraId="4AF0F762" w14:textId="77777777" w:rsidR="006F3964" w:rsidRDefault="00336CC3">
      <w:pPr>
        <w:pStyle w:val="PL"/>
      </w:pPr>
      <w:r>
        <w:t xml:space="preserve">RRCResumeComplete-v1720-IEs ::=         </w:t>
      </w:r>
      <w:r>
        <w:rPr>
          <w:color w:val="993366"/>
        </w:rPr>
        <w:t>SEQUENCE</w:t>
      </w:r>
      <w:r>
        <w:t xml:space="preserve"> {</w:t>
      </w:r>
    </w:p>
    <w:p w14:paraId="194F4AE3" w14:textId="77777777" w:rsidR="006F3964" w:rsidRDefault="00336CC3">
      <w:pPr>
        <w:pStyle w:val="PL"/>
      </w:pPr>
      <w:r>
        <w:t xml:space="preserve">    uplinkTxDirectCurrentMoreCarrierList-r17 UplinkTxDirectCurrentMoreCarrierList-r17                               </w:t>
      </w:r>
      <w:r>
        <w:rPr>
          <w:color w:val="993366"/>
        </w:rPr>
        <w:t>OPTIONAL</w:t>
      </w:r>
      <w:r>
        <w:t>,</w:t>
      </w:r>
    </w:p>
    <w:p w14:paraId="11F8A99B" w14:textId="77777777" w:rsidR="006F3964" w:rsidRDefault="00336CC3">
      <w:pPr>
        <w:pStyle w:val="PL"/>
      </w:pPr>
      <w:r>
        <w:t xml:space="preserve">    nonCriticalExtension                     </w:t>
      </w:r>
      <w:r>
        <w:rPr>
          <w:color w:val="993366"/>
        </w:rPr>
        <w:t>SEQUENCE</w:t>
      </w:r>
      <w:r>
        <w:t xml:space="preserve"> {}                                                            </w:t>
      </w:r>
      <w:r>
        <w:rPr>
          <w:color w:val="993366"/>
        </w:rPr>
        <w:t>OPTIONAL</w:t>
      </w:r>
    </w:p>
    <w:p w14:paraId="0B8F4932" w14:textId="77777777" w:rsidR="006F3964" w:rsidRDefault="00336CC3">
      <w:pPr>
        <w:pStyle w:val="PL"/>
      </w:pPr>
      <w:r>
        <w:t>}</w:t>
      </w:r>
    </w:p>
    <w:p w14:paraId="12F7CB40" w14:textId="77777777" w:rsidR="006F3964" w:rsidRDefault="006F3964">
      <w:pPr>
        <w:pStyle w:val="PL"/>
      </w:pPr>
    </w:p>
    <w:p w14:paraId="473CFFAF" w14:textId="77777777" w:rsidR="006F3964" w:rsidRDefault="00336CC3">
      <w:pPr>
        <w:pStyle w:val="PL"/>
        <w:rPr>
          <w:color w:val="808080"/>
        </w:rPr>
      </w:pPr>
      <w:r>
        <w:rPr>
          <w:color w:val="808080"/>
        </w:rPr>
        <w:t>-- TAG-RRCRESUMECOMPLETE-STOP</w:t>
      </w:r>
    </w:p>
    <w:p w14:paraId="0A29C793" w14:textId="77777777" w:rsidR="006F3964" w:rsidRDefault="00336CC3">
      <w:pPr>
        <w:pStyle w:val="PL"/>
        <w:rPr>
          <w:color w:val="808080"/>
        </w:rPr>
      </w:pPr>
      <w:r>
        <w:rPr>
          <w:color w:val="808080"/>
        </w:rPr>
        <w:t>-- ASN1STOP</w:t>
      </w:r>
    </w:p>
    <w:p w14:paraId="7FDA148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4225A40" w14:textId="77777777">
        <w:tc>
          <w:tcPr>
            <w:tcW w:w="14173" w:type="dxa"/>
            <w:tcBorders>
              <w:top w:val="single" w:sz="4" w:space="0" w:color="auto"/>
              <w:left w:val="single" w:sz="4" w:space="0" w:color="auto"/>
              <w:bottom w:val="single" w:sz="4" w:space="0" w:color="auto"/>
              <w:right w:val="single" w:sz="4" w:space="0" w:color="auto"/>
            </w:tcBorders>
          </w:tcPr>
          <w:p w14:paraId="6C53C10F" w14:textId="77777777" w:rsidR="006F3964" w:rsidRDefault="00336CC3">
            <w:pPr>
              <w:pStyle w:val="TAH"/>
              <w:rPr>
                <w:szCs w:val="22"/>
                <w:lang w:eastAsia="sv-SE"/>
              </w:rPr>
            </w:pPr>
            <w:r>
              <w:rPr>
                <w:i/>
                <w:szCs w:val="22"/>
                <w:lang w:eastAsia="sv-SE"/>
              </w:rPr>
              <w:t xml:space="preserve">RRCResumeComplete-IEs </w:t>
            </w:r>
            <w:r>
              <w:rPr>
                <w:szCs w:val="22"/>
                <w:lang w:eastAsia="sv-SE"/>
              </w:rPr>
              <w:t>field descriptions</w:t>
            </w:r>
          </w:p>
        </w:tc>
      </w:tr>
      <w:tr w:rsidR="006F3964" w14:paraId="599CE643" w14:textId="77777777">
        <w:tc>
          <w:tcPr>
            <w:tcW w:w="14173" w:type="dxa"/>
            <w:tcBorders>
              <w:top w:val="single" w:sz="4" w:space="0" w:color="auto"/>
              <w:left w:val="single" w:sz="4" w:space="0" w:color="auto"/>
              <w:bottom w:val="single" w:sz="4" w:space="0" w:color="auto"/>
              <w:right w:val="single" w:sz="4" w:space="0" w:color="auto"/>
            </w:tcBorders>
          </w:tcPr>
          <w:p w14:paraId="14ED488E" w14:textId="77777777" w:rsidR="006F3964" w:rsidRDefault="00336CC3">
            <w:pPr>
              <w:pStyle w:val="TAL"/>
              <w:rPr>
                <w:b/>
                <w:bCs/>
                <w:i/>
                <w:lang w:eastAsia="en-GB"/>
              </w:rPr>
            </w:pPr>
            <w:r>
              <w:rPr>
                <w:b/>
                <w:bCs/>
                <w:i/>
                <w:lang w:eastAsia="en-GB"/>
              </w:rPr>
              <w:t>idleMeasAvailable</w:t>
            </w:r>
          </w:p>
          <w:p w14:paraId="6E053A5D" w14:textId="77777777" w:rsidR="006F3964" w:rsidRDefault="00336CC3">
            <w:pPr>
              <w:pStyle w:val="TAL"/>
              <w:rPr>
                <w:b/>
                <w:i/>
                <w:szCs w:val="22"/>
                <w:lang w:eastAsia="sv-SE"/>
              </w:rPr>
            </w:pPr>
            <w:r>
              <w:rPr>
                <w:lang w:eastAsia="en-GB"/>
              </w:rPr>
              <w:t>Indication that the UE has idle/inactive measurement report available.</w:t>
            </w:r>
          </w:p>
        </w:tc>
      </w:tr>
      <w:tr w:rsidR="006F3964" w14:paraId="694D6C68" w14:textId="77777777">
        <w:tc>
          <w:tcPr>
            <w:tcW w:w="14173" w:type="dxa"/>
            <w:tcBorders>
              <w:top w:val="single" w:sz="4" w:space="0" w:color="auto"/>
              <w:left w:val="single" w:sz="4" w:space="0" w:color="auto"/>
              <w:bottom w:val="single" w:sz="4" w:space="0" w:color="auto"/>
              <w:right w:val="single" w:sz="4" w:space="0" w:color="auto"/>
            </w:tcBorders>
          </w:tcPr>
          <w:p w14:paraId="733A8881" w14:textId="77777777" w:rsidR="006F3964" w:rsidRDefault="00336CC3">
            <w:pPr>
              <w:pStyle w:val="TAL"/>
              <w:rPr>
                <w:szCs w:val="22"/>
                <w:lang w:eastAsia="sv-SE"/>
              </w:rPr>
            </w:pPr>
            <w:r>
              <w:rPr>
                <w:b/>
                <w:i/>
                <w:szCs w:val="22"/>
                <w:lang w:eastAsia="sv-SE"/>
              </w:rPr>
              <w:t>measResultIdleEUTRA</w:t>
            </w:r>
          </w:p>
          <w:p w14:paraId="2793B9D8" w14:textId="77777777" w:rsidR="006F3964" w:rsidRDefault="00336CC3">
            <w:pPr>
              <w:pStyle w:val="TAL"/>
              <w:rPr>
                <w:b/>
                <w:i/>
                <w:szCs w:val="22"/>
                <w:lang w:eastAsia="sv-SE"/>
              </w:rPr>
            </w:pPr>
            <w:r>
              <w:rPr>
                <w:bCs/>
                <w:iCs/>
                <w:lang w:eastAsia="ko-KR"/>
              </w:rPr>
              <w:t>EUTRA measurement results performed during RRC_INACTIVE.</w:t>
            </w:r>
          </w:p>
        </w:tc>
      </w:tr>
      <w:tr w:rsidR="006F3964" w14:paraId="069F53B7" w14:textId="77777777">
        <w:tc>
          <w:tcPr>
            <w:tcW w:w="14173" w:type="dxa"/>
            <w:tcBorders>
              <w:top w:val="single" w:sz="4" w:space="0" w:color="auto"/>
              <w:left w:val="single" w:sz="4" w:space="0" w:color="auto"/>
              <w:bottom w:val="single" w:sz="4" w:space="0" w:color="auto"/>
              <w:right w:val="single" w:sz="4" w:space="0" w:color="auto"/>
            </w:tcBorders>
          </w:tcPr>
          <w:p w14:paraId="5A44C2EC" w14:textId="77777777" w:rsidR="006F3964" w:rsidRDefault="00336CC3">
            <w:pPr>
              <w:pStyle w:val="TAL"/>
              <w:rPr>
                <w:szCs w:val="22"/>
                <w:lang w:eastAsia="sv-SE"/>
              </w:rPr>
            </w:pPr>
            <w:r>
              <w:rPr>
                <w:b/>
                <w:i/>
                <w:szCs w:val="22"/>
                <w:lang w:eastAsia="sv-SE"/>
              </w:rPr>
              <w:t>measResultIdleNR</w:t>
            </w:r>
          </w:p>
          <w:p w14:paraId="1AF6BC37" w14:textId="77777777" w:rsidR="006F3964" w:rsidRDefault="00336CC3">
            <w:pPr>
              <w:pStyle w:val="TAL"/>
              <w:rPr>
                <w:b/>
                <w:i/>
                <w:szCs w:val="22"/>
                <w:lang w:eastAsia="sv-SE"/>
              </w:rPr>
            </w:pPr>
            <w:r>
              <w:rPr>
                <w:bCs/>
                <w:iCs/>
                <w:lang w:eastAsia="ko-KR"/>
              </w:rPr>
              <w:t>NR measurement results performed during RRC_INACTIVE.</w:t>
            </w:r>
          </w:p>
        </w:tc>
      </w:tr>
      <w:tr w:rsidR="006F3964" w14:paraId="5644E31B" w14:textId="77777777">
        <w:tc>
          <w:tcPr>
            <w:tcW w:w="14173" w:type="dxa"/>
            <w:tcBorders>
              <w:top w:val="single" w:sz="4" w:space="0" w:color="auto"/>
              <w:left w:val="single" w:sz="4" w:space="0" w:color="auto"/>
              <w:bottom w:val="single" w:sz="4" w:space="0" w:color="auto"/>
              <w:right w:val="single" w:sz="4" w:space="0" w:color="auto"/>
            </w:tcBorders>
          </w:tcPr>
          <w:p w14:paraId="295B3CC5" w14:textId="77777777" w:rsidR="006F3964" w:rsidRDefault="00336CC3">
            <w:pPr>
              <w:pStyle w:val="TAL"/>
              <w:rPr>
                <w:b/>
                <w:bCs/>
                <w:i/>
                <w:iCs/>
              </w:rPr>
            </w:pPr>
            <w:r>
              <w:rPr>
                <w:b/>
                <w:bCs/>
                <w:i/>
                <w:iCs/>
              </w:rPr>
              <w:t>needForGapsInfoNR</w:t>
            </w:r>
          </w:p>
          <w:p w14:paraId="2C370844" w14:textId="77777777" w:rsidR="006F3964" w:rsidRDefault="00336CC3">
            <w:pPr>
              <w:pStyle w:val="TAL"/>
              <w:rPr>
                <w:b/>
                <w:i/>
                <w:szCs w:val="22"/>
                <w:lang w:eastAsia="sv-SE"/>
              </w:rPr>
            </w:pPr>
            <w:r>
              <w:rPr>
                <w:szCs w:val="22"/>
              </w:rPr>
              <w:t>This field is used to indicate the measurement gap requirement information of the UE for NR target bands.</w:t>
            </w:r>
          </w:p>
        </w:tc>
      </w:tr>
      <w:tr w:rsidR="006F3964" w14:paraId="282B068C" w14:textId="77777777">
        <w:tc>
          <w:tcPr>
            <w:tcW w:w="14173" w:type="dxa"/>
            <w:tcBorders>
              <w:top w:val="single" w:sz="4" w:space="0" w:color="auto"/>
              <w:left w:val="single" w:sz="4" w:space="0" w:color="auto"/>
              <w:bottom w:val="single" w:sz="4" w:space="0" w:color="auto"/>
              <w:right w:val="single" w:sz="4" w:space="0" w:color="auto"/>
            </w:tcBorders>
          </w:tcPr>
          <w:p w14:paraId="2BC96AD0" w14:textId="77777777" w:rsidR="006F3964" w:rsidRDefault="00336CC3">
            <w:pPr>
              <w:pStyle w:val="TAL"/>
              <w:rPr>
                <w:b/>
                <w:bCs/>
                <w:i/>
                <w:iCs/>
              </w:rPr>
            </w:pPr>
            <w:r>
              <w:rPr>
                <w:b/>
                <w:bCs/>
                <w:i/>
                <w:iCs/>
              </w:rPr>
              <w:t>needForGapNCSG-InfoEUTRA</w:t>
            </w:r>
          </w:p>
          <w:p w14:paraId="69136588" w14:textId="77777777" w:rsidR="006F3964" w:rsidRDefault="00336CC3">
            <w:pPr>
              <w:pStyle w:val="TAL"/>
              <w:rPr>
                <w:b/>
                <w:bCs/>
                <w:i/>
                <w:iCs/>
              </w:rPr>
            </w:pPr>
            <w:r>
              <w:rPr>
                <w:szCs w:val="22"/>
              </w:rPr>
              <w:t>This field is used to indicate the measurement gap and NCSG requirement information of the UE for E</w:t>
            </w:r>
            <w:r>
              <w:rPr>
                <w:szCs w:val="22"/>
              </w:rPr>
              <w:noBreakHyphen/>
              <w:t>UTRA target bands</w:t>
            </w:r>
          </w:p>
        </w:tc>
      </w:tr>
      <w:tr w:rsidR="006F3964" w14:paraId="59240800" w14:textId="77777777">
        <w:tc>
          <w:tcPr>
            <w:tcW w:w="14173" w:type="dxa"/>
            <w:tcBorders>
              <w:top w:val="single" w:sz="4" w:space="0" w:color="auto"/>
              <w:left w:val="single" w:sz="4" w:space="0" w:color="auto"/>
              <w:bottom w:val="single" w:sz="4" w:space="0" w:color="auto"/>
              <w:right w:val="single" w:sz="4" w:space="0" w:color="auto"/>
            </w:tcBorders>
          </w:tcPr>
          <w:p w14:paraId="15A6F12B" w14:textId="77777777" w:rsidR="006F3964" w:rsidRDefault="00336CC3">
            <w:pPr>
              <w:pStyle w:val="TAL"/>
              <w:rPr>
                <w:b/>
                <w:bCs/>
                <w:i/>
                <w:iCs/>
              </w:rPr>
            </w:pPr>
            <w:r>
              <w:rPr>
                <w:b/>
                <w:bCs/>
                <w:i/>
                <w:iCs/>
              </w:rPr>
              <w:t>needForGapNCSG-InfoNR</w:t>
            </w:r>
          </w:p>
          <w:p w14:paraId="407EBCF6" w14:textId="77777777" w:rsidR="006F3964" w:rsidRDefault="00336CC3">
            <w:pPr>
              <w:pStyle w:val="TAL"/>
              <w:rPr>
                <w:b/>
                <w:bCs/>
                <w:i/>
                <w:iCs/>
              </w:rPr>
            </w:pPr>
            <w:r>
              <w:rPr>
                <w:szCs w:val="22"/>
              </w:rPr>
              <w:t>This field is used to indicate the measurement gap and NCSG requirement information of the UE for NR target bands</w:t>
            </w:r>
          </w:p>
        </w:tc>
      </w:tr>
      <w:tr w:rsidR="006F3964" w14:paraId="2A25C09D" w14:textId="77777777">
        <w:tc>
          <w:tcPr>
            <w:tcW w:w="14173" w:type="dxa"/>
            <w:tcBorders>
              <w:top w:val="single" w:sz="4" w:space="0" w:color="auto"/>
              <w:left w:val="single" w:sz="4" w:space="0" w:color="auto"/>
              <w:bottom w:val="single" w:sz="4" w:space="0" w:color="auto"/>
              <w:right w:val="single" w:sz="4" w:space="0" w:color="auto"/>
            </w:tcBorders>
          </w:tcPr>
          <w:p w14:paraId="5653D1A6" w14:textId="77777777" w:rsidR="006F3964" w:rsidRDefault="00336CC3">
            <w:pPr>
              <w:pStyle w:val="TAL"/>
              <w:rPr>
                <w:b/>
                <w:i/>
                <w:szCs w:val="22"/>
                <w:lang w:eastAsia="sv-SE"/>
              </w:rPr>
            </w:pPr>
            <w:r>
              <w:rPr>
                <w:b/>
                <w:i/>
                <w:szCs w:val="22"/>
                <w:lang w:eastAsia="sv-SE"/>
              </w:rPr>
              <w:t>selectedPLMN-Identity</w:t>
            </w:r>
          </w:p>
          <w:p w14:paraId="689EAB7D" w14:textId="77777777" w:rsidR="006F3964" w:rsidRDefault="00336CC3">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F3964" w14:paraId="4EAB724E" w14:textId="77777777">
        <w:tc>
          <w:tcPr>
            <w:tcW w:w="14173" w:type="dxa"/>
            <w:tcBorders>
              <w:top w:val="single" w:sz="4" w:space="0" w:color="auto"/>
              <w:left w:val="single" w:sz="4" w:space="0" w:color="auto"/>
              <w:bottom w:val="single" w:sz="4" w:space="0" w:color="auto"/>
              <w:right w:val="single" w:sz="4" w:space="0" w:color="auto"/>
            </w:tcBorders>
          </w:tcPr>
          <w:p w14:paraId="055B1796" w14:textId="77777777" w:rsidR="006F3964" w:rsidRDefault="00336CC3">
            <w:pPr>
              <w:pStyle w:val="TAL"/>
              <w:rPr>
                <w:szCs w:val="22"/>
                <w:lang w:eastAsia="sv-SE"/>
              </w:rPr>
            </w:pPr>
            <w:r>
              <w:rPr>
                <w:b/>
                <w:i/>
                <w:szCs w:val="22"/>
                <w:lang w:eastAsia="sv-SE"/>
              </w:rPr>
              <w:t>uplinkTxDirectCurrentList</w:t>
            </w:r>
          </w:p>
          <w:p w14:paraId="12A49316" w14:textId="77777777" w:rsidR="006F3964" w:rsidRDefault="00336CC3">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F3964" w14:paraId="65957BFB" w14:textId="77777777">
        <w:tc>
          <w:tcPr>
            <w:tcW w:w="14173" w:type="dxa"/>
            <w:tcBorders>
              <w:top w:val="single" w:sz="4" w:space="0" w:color="auto"/>
              <w:left w:val="single" w:sz="4" w:space="0" w:color="auto"/>
              <w:bottom w:val="single" w:sz="4" w:space="0" w:color="auto"/>
              <w:right w:val="single" w:sz="4" w:space="0" w:color="auto"/>
            </w:tcBorders>
          </w:tcPr>
          <w:p w14:paraId="224D06D6" w14:textId="77777777" w:rsidR="006F3964" w:rsidRDefault="00336CC3">
            <w:pPr>
              <w:pStyle w:val="TAL"/>
              <w:rPr>
                <w:b/>
                <w:i/>
                <w:szCs w:val="22"/>
                <w:lang w:eastAsia="sv-SE"/>
              </w:rPr>
            </w:pPr>
            <w:r>
              <w:rPr>
                <w:b/>
                <w:i/>
                <w:szCs w:val="22"/>
                <w:lang w:eastAsia="sv-SE"/>
              </w:rPr>
              <w:t>uplinkTxDirectCurrentMoreCarrierList</w:t>
            </w:r>
          </w:p>
          <w:p w14:paraId="000BF3D2" w14:textId="77777777" w:rsidR="006F3964" w:rsidRDefault="00336CC3">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6F3964" w14:paraId="73034AD4" w14:textId="77777777">
        <w:tc>
          <w:tcPr>
            <w:tcW w:w="14173" w:type="dxa"/>
            <w:tcBorders>
              <w:top w:val="single" w:sz="4" w:space="0" w:color="auto"/>
              <w:left w:val="single" w:sz="4" w:space="0" w:color="auto"/>
              <w:bottom w:val="single" w:sz="4" w:space="0" w:color="auto"/>
              <w:right w:val="single" w:sz="4" w:space="0" w:color="auto"/>
            </w:tcBorders>
          </w:tcPr>
          <w:p w14:paraId="32C22AF8" w14:textId="77777777" w:rsidR="006F3964" w:rsidRDefault="00336CC3">
            <w:pPr>
              <w:pStyle w:val="TAL"/>
              <w:rPr>
                <w:b/>
                <w:i/>
                <w:szCs w:val="22"/>
                <w:lang w:eastAsia="sv-SE"/>
              </w:rPr>
            </w:pPr>
            <w:r>
              <w:rPr>
                <w:b/>
                <w:i/>
                <w:szCs w:val="22"/>
                <w:lang w:eastAsia="sv-SE"/>
              </w:rPr>
              <w:t>uplinkTxDirectCurrentTwoCarrierList</w:t>
            </w:r>
          </w:p>
          <w:p w14:paraId="5DF74AF4" w14:textId="77777777" w:rsidR="006F3964" w:rsidRDefault="00336CC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05A9F33" w14:textId="77777777" w:rsidR="006F3964" w:rsidRDefault="006F3964"/>
    <w:p w14:paraId="0F9A4EDB" w14:textId="77777777" w:rsidR="006F3964" w:rsidRDefault="00336CC3">
      <w:pPr>
        <w:pStyle w:val="Heading4"/>
      </w:pPr>
      <w:bookmarkStart w:id="1257" w:name="_Toc60777114"/>
      <w:bookmarkStart w:id="1258" w:name="_Toc146781151"/>
      <w:r>
        <w:lastRenderedPageBreak/>
        <w:t>–</w:t>
      </w:r>
      <w:r>
        <w:tab/>
      </w:r>
      <w:r>
        <w:rPr>
          <w:i/>
        </w:rPr>
        <w:t>RRCResumeRequest</w:t>
      </w:r>
      <w:bookmarkEnd w:id="1257"/>
      <w:bookmarkEnd w:id="1258"/>
    </w:p>
    <w:p w14:paraId="2DCFED8B" w14:textId="77777777" w:rsidR="006F3964" w:rsidRDefault="00336CC3">
      <w:r>
        <w:t xml:space="preserve">The </w:t>
      </w:r>
      <w:r>
        <w:rPr>
          <w:i/>
        </w:rPr>
        <w:t>RRCResumeRequest</w:t>
      </w:r>
      <w:r>
        <w:t xml:space="preserve"> message is used to request the resumption of a suspended RRC connection or perform an RNA update.</w:t>
      </w:r>
    </w:p>
    <w:p w14:paraId="1CD8BA00" w14:textId="77777777" w:rsidR="006F3964" w:rsidRDefault="00336CC3">
      <w:pPr>
        <w:pStyle w:val="B1"/>
      </w:pPr>
      <w:r>
        <w:t>Signalling radio bearer: SRB0</w:t>
      </w:r>
    </w:p>
    <w:p w14:paraId="416456EF" w14:textId="77777777" w:rsidR="006F3964" w:rsidRDefault="00336CC3">
      <w:pPr>
        <w:pStyle w:val="B1"/>
      </w:pPr>
      <w:r>
        <w:t>RLC-SAP: TM</w:t>
      </w:r>
    </w:p>
    <w:p w14:paraId="4167ECDC" w14:textId="77777777" w:rsidR="006F3964" w:rsidRDefault="00336CC3">
      <w:pPr>
        <w:pStyle w:val="B1"/>
      </w:pPr>
      <w:r>
        <w:t>Logical channel: CCCH</w:t>
      </w:r>
    </w:p>
    <w:p w14:paraId="4AF68C30" w14:textId="77777777" w:rsidR="006F3964" w:rsidRDefault="00336CC3">
      <w:pPr>
        <w:pStyle w:val="B1"/>
      </w:pPr>
      <w:r>
        <w:t>Direction: UE to Network</w:t>
      </w:r>
    </w:p>
    <w:p w14:paraId="6F6CE63A" w14:textId="77777777" w:rsidR="006F3964" w:rsidRDefault="00336CC3">
      <w:pPr>
        <w:pStyle w:val="TH"/>
      </w:pPr>
      <w:r>
        <w:rPr>
          <w:i/>
        </w:rPr>
        <w:t>RRCResumeRequest</w:t>
      </w:r>
      <w:r>
        <w:t xml:space="preserve"> message</w:t>
      </w:r>
    </w:p>
    <w:p w14:paraId="3FC92247" w14:textId="77777777" w:rsidR="006F3964" w:rsidRDefault="00336CC3">
      <w:pPr>
        <w:pStyle w:val="PL"/>
        <w:rPr>
          <w:color w:val="808080"/>
        </w:rPr>
      </w:pPr>
      <w:r>
        <w:rPr>
          <w:color w:val="808080"/>
        </w:rPr>
        <w:t>-- ASN1START</w:t>
      </w:r>
    </w:p>
    <w:p w14:paraId="2234C427" w14:textId="77777777" w:rsidR="006F3964" w:rsidRDefault="00336CC3">
      <w:pPr>
        <w:pStyle w:val="PL"/>
        <w:rPr>
          <w:color w:val="808080"/>
        </w:rPr>
      </w:pPr>
      <w:r>
        <w:rPr>
          <w:color w:val="808080"/>
        </w:rPr>
        <w:t>-- TAG-RRCRESUMEREQUEST-START</w:t>
      </w:r>
    </w:p>
    <w:p w14:paraId="5D55D526" w14:textId="77777777" w:rsidR="006F3964" w:rsidRDefault="006F3964">
      <w:pPr>
        <w:pStyle w:val="PL"/>
      </w:pPr>
    </w:p>
    <w:p w14:paraId="40DEE97F" w14:textId="77777777" w:rsidR="006F3964" w:rsidRDefault="00336CC3">
      <w:pPr>
        <w:pStyle w:val="PL"/>
      </w:pPr>
      <w:r>
        <w:t xml:space="preserve">RRCResumeRequest ::=            </w:t>
      </w:r>
      <w:r>
        <w:rPr>
          <w:color w:val="993366"/>
        </w:rPr>
        <w:t>SEQUENCE</w:t>
      </w:r>
      <w:r>
        <w:t xml:space="preserve"> {</w:t>
      </w:r>
    </w:p>
    <w:p w14:paraId="42B08D0C" w14:textId="77777777" w:rsidR="006F3964" w:rsidRDefault="00336CC3">
      <w:pPr>
        <w:pStyle w:val="PL"/>
      </w:pPr>
      <w:r>
        <w:t xml:space="preserve">        rrcResumeRequest            RRCResumeRequest-IEs</w:t>
      </w:r>
    </w:p>
    <w:p w14:paraId="0A1FCC05" w14:textId="77777777" w:rsidR="006F3964" w:rsidRDefault="00336CC3">
      <w:pPr>
        <w:pStyle w:val="PL"/>
      </w:pPr>
      <w:r>
        <w:t>}</w:t>
      </w:r>
    </w:p>
    <w:p w14:paraId="00E29A50" w14:textId="77777777" w:rsidR="006F3964" w:rsidRDefault="006F3964">
      <w:pPr>
        <w:pStyle w:val="PL"/>
      </w:pPr>
    </w:p>
    <w:p w14:paraId="10468EE9" w14:textId="77777777" w:rsidR="006F3964" w:rsidRDefault="00336CC3">
      <w:pPr>
        <w:pStyle w:val="PL"/>
      </w:pPr>
      <w:r>
        <w:t xml:space="preserve">RRCResumeRequest-IEs ::=        </w:t>
      </w:r>
      <w:r>
        <w:rPr>
          <w:color w:val="993366"/>
        </w:rPr>
        <w:t>SEQUENCE</w:t>
      </w:r>
      <w:r>
        <w:t xml:space="preserve"> {</w:t>
      </w:r>
    </w:p>
    <w:p w14:paraId="7DE53BB0" w14:textId="77777777" w:rsidR="006F3964" w:rsidRDefault="00336CC3">
      <w:pPr>
        <w:pStyle w:val="PL"/>
      </w:pPr>
      <w:r>
        <w:t xml:space="preserve">    resumeIdentity                  ShortI-RNTI-Value,</w:t>
      </w:r>
    </w:p>
    <w:p w14:paraId="5E2FB95F" w14:textId="77777777" w:rsidR="006F3964" w:rsidRDefault="00336CC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7E75F6E" w14:textId="77777777" w:rsidR="006F3964" w:rsidRDefault="00336CC3">
      <w:pPr>
        <w:pStyle w:val="PL"/>
      </w:pPr>
      <w:r>
        <w:t xml:space="preserve">    resumeCause                     ResumeCause,</w:t>
      </w:r>
    </w:p>
    <w:p w14:paraId="3244EAB5" w14:textId="77777777" w:rsidR="006F3964" w:rsidRDefault="00336CC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ED033D" w14:textId="77777777" w:rsidR="006F3964" w:rsidRDefault="00336CC3">
      <w:pPr>
        <w:pStyle w:val="PL"/>
      </w:pPr>
      <w:r>
        <w:t>}</w:t>
      </w:r>
    </w:p>
    <w:p w14:paraId="57A1FAB3" w14:textId="77777777" w:rsidR="006F3964" w:rsidRDefault="006F3964">
      <w:pPr>
        <w:pStyle w:val="PL"/>
      </w:pPr>
    </w:p>
    <w:p w14:paraId="7C1B8010" w14:textId="77777777" w:rsidR="006F3964" w:rsidRDefault="00336CC3">
      <w:pPr>
        <w:pStyle w:val="PL"/>
        <w:rPr>
          <w:color w:val="808080"/>
        </w:rPr>
      </w:pPr>
      <w:r>
        <w:rPr>
          <w:color w:val="808080"/>
        </w:rPr>
        <w:t>-- TAG-RRCRESUMEREQUEST-STOP</w:t>
      </w:r>
    </w:p>
    <w:p w14:paraId="460CDA40" w14:textId="77777777" w:rsidR="006F3964" w:rsidRDefault="00336CC3">
      <w:pPr>
        <w:pStyle w:val="PL"/>
        <w:rPr>
          <w:color w:val="808080"/>
        </w:rPr>
      </w:pPr>
      <w:r>
        <w:rPr>
          <w:color w:val="808080"/>
        </w:rPr>
        <w:t>-- ASN1STOP</w:t>
      </w:r>
    </w:p>
    <w:p w14:paraId="761DAD9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42C7DC6" w14:textId="77777777">
        <w:tc>
          <w:tcPr>
            <w:tcW w:w="14173" w:type="dxa"/>
            <w:tcBorders>
              <w:top w:val="single" w:sz="4" w:space="0" w:color="auto"/>
              <w:left w:val="single" w:sz="4" w:space="0" w:color="auto"/>
              <w:bottom w:val="single" w:sz="4" w:space="0" w:color="auto"/>
              <w:right w:val="single" w:sz="4" w:space="0" w:color="auto"/>
            </w:tcBorders>
          </w:tcPr>
          <w:p w14:paraId="6B98E8EB" w14:textId="77777777" w:rsidR="006F3964" w:rsidRDefault="00336CC3">
            <w:pPr>
              <w:pStyle w:val="TAH"/>
              <w:rPr>
                <w:szCs w:val="22"/>
                <w:lang w:eastAsia="sv-SE"/>
              </w:rPr>
            </w:pPr>
            <w:r>
              <w:rPr>
                <w:i/>
                <w:lang w:eastAsia="en-GB"/>
              </w:rPr>
              <w:lastRenderedPageBreak/>
              <w:t>RRCResumeRequest</w:t>
            </w:r>
            <w:r>
              <w:rPr>
                <w:i/>
                <w:szCs w:val="22"/>
                <w:lang w:eastAsia="sv-SE"/>
              </w:rPr>
              <w:t>-IEs</w:t>
            </w:r>
            <w:r>
              <w:rPr>
                <w:iCs/>
                <w:lang w:eastAsia="en-GB"/>
              </w:rPr>
              <w:t xml:space="preserve"> field descriptions</w:t>
            </w:r>
          </w:p>
        </w:tc>
      </w:tr>
      <w:tr w:rsidR="006F3964" w14:paraId="37FE767F" w14:textId="77777777">
        <w:tc>
          <w:tcPr>
            <w:tcW w:w="14173" w:type="dxa"/>
            <w:tcBorders>
              <w:top w:val="single" w:sz="4" w:space="0" w:color="auto"/>
              <w:left w:val="single" w:sz="4" w:space="0" w:color="auto"/>
              <w:bottom w:val="single" w:sz="4" w:space="0" w:color="auto"/>
              <w:right w:val="single" w:sz="4" w:space="0" w:color="auto"/>
            </w:tcBorders>
          </w:tcPr>
          <w:p w14:paraId="19E1FF41" w14:textId="77777777" w:rsidR="006F3964" w:rsidRDefault="00336CC3">
            <w:pPr>
              <w:pStyle w:val="TAL"/>
              <w:rPr>
                <w:b/>
                <w:i/>
                <w:lang w:eastAsia="sv-SE"/>
              </w:rPr>
            </w:pPr>
            <w:r>
              <w:rPr>
                <w:b/>
                <w:i/>
                <w:lang w:eastAsia="sv-SE"/>
              </w:rPr>
              <w:t>resumeCause</w:t>
            </w:r>
          </w:p>
          <w:p w14:paraId="0E0A30CA" w14:textId="77777777" w:rsidR="006F3964" w:rsidRDefault="00336CC3">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F3964" w14:paraId="45A62CCD" w14:textId="77777777">
        <w:tc>
          <w:tcPr>
            <w:tcW w:w="14173" w:type="dxa"/>
            <w:tcBorders>
              <w:top w:val="single" w:sz="4" w:space="0" w:color="auto"/>
              <w:left w:val="single" w:sz="4" w:space="0" w:color="auto"/>
              <w:bottom w:val="single" w:sz="4" w:space="0" w:color="auto"/>
              <w:right w:val="single" w:sz="4" w:space="0" w:color="auto"/>
            </w:tcBorders>
          </w:tcPr>
          <w:p w14:paraId="3814BA0F" w14:textId="77777777" w:rsidR="006F3964" w:rsidRDefault="00336CC3">
            <w:pPr>
              <w:pStyle w:val="TAL"/>
              <w:rPr>
                <w:b/>
                <w:i/>
                <w:lang w:eastAsia="sv-SE"/>
              </w:rPr>
            </w:pPr>
            <w:r>
              <w:rPr>
                <w:b/>
                <w:i/>
                <w:lang w:eastAsia="sv-SE"/>
              </w:rPr>
              <w:t>resumeIdentity</w:t>
            </w:r>
          </w:p>
          <w:p w14:paraId="0E3295B6" w14:textId="77777777" w:rsidR="006F3964" w:rsidRDefault="00336CC3">
            <w:pPr>
              <w:pStyle w:val="TAL"/>
              <w:rPr>
                <w:lang w:eastAsia="sv-SE"/>
              </w:rPr>
            </w:pPr>
            <w:r>
              <w:rPr>
                <w:lang w:eastAsia="sv-SE"/>
              </w:rPr>
              <w:t>UE identity to facilitate UE context retrieval at gNB.</w:t>
            </w:r>
          </w:p>
        </w:tc>
      </w:tr>
      <w:tr w:rsidR="006F3964" w14:paraId="23EAA1D8" w14:textId="77777777">
        <w:tc>
          <w:tcPr>
            <w:tcW w:w="14173" w:type="dxa"/>
            <w:tcBorders>
              <w:top w:val="single" w:sz="4" w:space="0" w:color="auto"/>
              <w:left w:val="single" w:sz="4" w:space="0" w:color="auto"/>
              <w:bottom w:val="single" w:sz="4" w:space="0" w:color="auto"/>
              <w:right w:val="single" w:sz="4" w:space="0" w:color="auto"/>
            </w:tcBorders>
          </w:tcPr>
          <w:p w14:paraId="13118B78" w14:textId="77777777" w:rsidR="006F3964" w:rsidRDefault="00336CC3">
            <w:pPr>
              <w:pStyle w:val="TAL"/>
              <w:rPr>
                <w:b/>
                <w:i/>
                <w:lang w:eastAsia="sv-SE"/>
              </w:rPr>
            </w:pPr>
            <w:r>
              <w:rPr>
                <w:b/>
                <w:i/>
                <w:lang w:eastAsia="sv-SE"/>
              </w:rPr>
              <w:t>resumeMAC-I</w:t>
            </w:r>
          </w:p>
          <w:p w14:paraId="232029A7" w14:textId="77777777" w:rsidR="006F3964" w:rsidRDefault="00336CC3">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B4F9B74" w14:textId="77777777" w:rsidR="006F3964" w:rsidRDefault="006F3964"/>
    <w:p w14:paraId="380BB5FD" w14:textId="77777777" w:rsidR="006F3964" w:rsidRDefault="00336CC3">
      <w:pPr>
        <w:pStyle w:val="Heading4"/>
      </w:pPr>
      <w:bookmarkStart w:id="1259" w:name="_Toc60777115"/>
      <w:bookmarkStart w:id="1260" w:name="_Toc146781152"/>
      <w:r>
        <w:t>–</w:t>
      </w:r>
      <w:r>
        <w:tab/>
      </w:r>
      <w:r>
        <w:rPr>
          <w:i/>
        </w:rPr>
        <w:t>RRCResumeRequest1</w:t>
      </w:r>
      <w:bookmarkEnd w:id="1259"/>
      <w:bookmarkEnd w:id="1260"/>
    </w:p>
    <w:p w14:paraId="345186B3" w14:textId="77777777" w:rsidR="006F3964" w:rsidRDefault="00336CC3">
      <w:r>
        <w:t xml:space="preserve">The </w:t>
      </w:r>
      <w:r>
        <w:rPr>
          <w:i/>
        </w:rPr>
        <w:t>RRCResumeRequest1</w:t>
      </w:r>
      <w:r>
        <w:t xml:space="preserve"> message is used to request the resumption of a suspended RRC connection or perform an RNA update.</w:t>
      </w:r>
    </w:p>
    <w:p w14:paraId="36A9480F" w14:textId="77777777" w:rsidR="006F3964" w:rsidRDefault="00336CC3">
      <w:pPr>
        <w:pStyle w:val="B1"/>
      </w:pPr>
      <w:r>
        <w:t>Signalling radio bearer: SRB0</w:t>
      </w:r>
    </w:p>
    <w:p w14:paraId="173E48C9" w14:textId="77777777" w:rsidR="006F3964" w:rsidRDefault="00336CC3">
      <w:pPr>
        <w:pStyle w:val="B1"/>
      </w:pPr>
      <w:r>
        <w:t>RLC-SAP: TM</w:t>
      </w:r>
    </w:p>
    <w:p w14:paraId="4B7AF89F" w14:textId="77777777" w:rsidR="006F3964" w:rsidRDefault="00336CC3">
      <w:pPr>
        <w:pStyle w:val="B1"/>
      </w:pPr>
      <w:r>
        <w:t>Logical channel: CCCH1</w:t>
      </w:r>
    </w:p>
    <w:p w14:paraId="47A0CF0B" w14:textId="77777777" w:rsidR="006F3964" w:rsidRDefault="00336CC3">
      <w:pPr>
        <w:pStyle w:val="B1"/>
      </w:pPr>
      <w:r>
        <w:t>Direction: UE to Network</w:t>
      </w:r>
    </w:p>
    <w:p w14:paraId="7F33A652" w14:textId="77777777" w:rsidR="006F3964" w:rsidRDefault="00336CC3">
      <w:pPr>
        <w:pStyle w:val="TH"/>
      </w:pPr>
      <w:r>
        <w:rPr>
          <w:i/>
        </w:rPr>
        <w:t>RRCResumeRequest1</w:t>
      </w:r>
      <w:r>
        <w:t xml:space="preserve"> message</w:t>
      </w:r>
    </w:p>
    <w:p w14:paraId="7B808302" w14:textId="77777777" w:rsidR="006F3964" w:rsidRDefault="00336CC3">
      <w:pPr>
        <w:pStyle w:val="PL"/>
        <w:rPr>
          <w:color w:val="808080"/>
        </w:rPr>
      </w:pPr>
      <w:r>
        <w:rPr>
          <w:color w:val="808080"/>
        </w:rPr>
        <w:t>-- ASN1START</w:t>
      </w:r>
    </w:p>
    <w:p w14:paraId="0C2EE13C" w14:textId="77777777" w:rsidR="006F3964" w:rsidRDefault="00336CC3">
      <w:pPr>
        <w:pStyle w:val="PL"/>
        <w:rPr>
          <w:color w:val="808080"/>
        </w:rPr>
      </w:pPr>
      <w:r>
        <w:rPr>
          <w:color w:val="808080"/>
        </w:rPr>
        <w:t>-- TAG-RRCRESUMEREQUEST1-START</w:t>
      </w:r>
    </w:p>
    <w:p w14:paraId="7D8377DC" w14:textId="77777777" w:rsidR="006F3964" w:rsidRDefault="006F3964">
      <w:pPr>
        <w:pStyle w:val="PL"/>
      </w:pPr>
    </w:p>
    <w:p w14:paraId="379A348C" w14:textId="77777777" w:rsidR="006F3964" w:rsidRDefault="00336CC3">
      <w:pPr>
        <w:pStyle w:val="PL"/>
      </w:pPr>
      <w:r>
        <w:t xml:space="preserve">RRCResumeRequest1 ::=         </w:t>
      </w:r>
      <w:r>
        <w:rPr>
          <w:color w:val="993366"/>
        </w:rPr>
        <w:t>SEQUENCE</w:t>
      </w:r>
      <w:r>
        <w:t xml:space="preserve"> {</w:t>
      </w:r>
    </w:p>
    <w:p w14:paraId="31DEC1FE" w14:textId="77777777" w:rsidR="006F3964" w:rsidRDefault="00336CC3">
      <w:pPr>
        <w:pStyle w:val="PL"/>
      </w:pPr>
      <w:r>
        <w:t xml:space="preserve">       rrcResumeRequest1          RRCResumeRequest1-IEs</w:t>
      </w:r>
    </w:p>
    <w:p w14:paraId="49C4ECAA" w14:textId="77777777" w:rsidR="006F3964" w:rsidRDefault="00336CC3">
      <w:pPr>
        <w:pStyle w:val="PL"/>
      </w:pPr>
      <w:r>
        <w:t>}</w:t>
      </w:r>
    </w:p>
    <w:p w14:paraId="22B802DC" w14:textId="77777777" w:rsidR="006F3964" w:rsidRDefault="006F3964">
      <w:pPr>
        <w:pStyle w:val="PL"/>
      </w:pPr>
    </w:p>
    <w:p w14:paraId="0852883E" w14:textId="77777777" w:rsidR="006F3964" w:rsidRDefault="00336CC3">
      <w:pPr>
        <w:pStyle w:val="PL"/>
      </w:pPr>
      <w:r>
        <w:t xml:space="preserve">RRCResumeRequest1-IEs ::=    </w:t>
      </w:r>
      <w:r>
        <w:rPr>
          <w:color w:val="993366"/>
        </w:rPr>
        <w:t>SEQUENCE</w:t>
      </w:r>
      <w:r>
        <w:t xml:space="preserve"> {</w:t>
      </w:r>
    </w:p>
    <w:p w14:paraId="61416F97" w14:textId="77777777" w:rsidR="006F3964" w:rsidRDefault="00336CC3">
      <w:pPr>
        <w:pStyle w:val="PL"/>
      </w:pPr>
      <w:r>
        <w:t xml:space="preserve">    resumeIdentity               I-RNTI-Value,</w:t>
      </w:r>
    </w:p>
    <w:p w14:paraId="2662CF1F" w14:textId="77777777" w:rsidR="006F3964" w:rsidRDefault="00336CC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7B094E1" w14:textId="77777777" w:rsidR="006F3964" w:rsidRDefault="00336CC3">
      <w:pPr>
        <w:pStyle w:val="PL"/>
      </w:pPr>
      <w:r>
        <w:t xml:space="preserve">    resumeCause                  ResumeCause,</w:t>
      </w:r>
    </w:p>
    <w:p w14:paraId="0C4C538F" w14:textId="77777777" w:rsidR="006F3964" w:rsidRDefault="00336CC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72E43ED" w14:textId="77777777" w:rsidR="006F3964" w:rsidRDefault="00336CC3">
      <w:pPr>
        <w:pStyle w:val="PL"/>
      </w:pPr>
      <w:r>
        <w:lastRenderedPageBreak/>
        <w:t>}</w:t>
      </w:r>
    </w:p>
    <w:p w14:paraId="74F0D707" w14:textId="77777777" w:rsidR="006F3964" w:rsidRDefault="006F3964">
      <w:pPr>
        <w:pStyle w:val="PL"/>
      </w:pPr>
    </w:p>
    <w:p w14:paraId="56761204" w14:textId="77777777" w:rsidR="006F3964" w:rsidRDefault="00336CC3">
      <w:pPr>
        <w:pStyle w:val="PL"/>
        <w:rPr>
          <w:color w:val="808080"/>
        </w:rPr>
      </w:pPr>
      <w:r>
        <w:rPr>
          <w:color w:val="808080"/>
        </w:rPr>
        <w:t>-- TAG-RRCRESUMEREQUEST1-STOP</w:t>
      </w:r>
    </w:p>
    <w:p w14:paraId="0A9E01A4" w14:textId="77777777" w:rsidR="006F3964" w:rsidRDefault="00336CC3">
      <w:pPr>
        <w:pStyle w:val="PL"/>
        <w:rPr>
          <w:color w:val="808080"/>
        </w:rPr>
      </w:pPr>
      <w:r>
        <w:rPr>
          <w:color w:val="808080"/>
        </w:rPr>
        <w:t>-- ASN1STOP</w:t>
      </w:r>
    </w:p>
    <w:p w14:paraId="6AB1B06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140F1D4" w14:textId="77777777">
        <w:tc>
          <w:tcPr>
            <w:tcW w:w="14173" w:type="dxa"/>
            <w:tcBorders>
              <w:top w:val="single" w:sz="4" w:space="0" w:color="auto"/>
              <w:left w:val="single" w:sz="4" w:space="0" w:color="auto"/>
              <w:bottom w:val="single" w:sz="4" w:space="0" w:color="auto"/>
              <w:right w:val="single" w:sz="4" w:space="0" w:color="auto"/>
            </w:tcBorders>
          </w:tcPr>
          <w:p w14:paraId="3DC9C96B" w14:textId="77777777" w:rsidR="006F3964" w:rsidRDefault="00336CC3">
            <w:pPr>
              <w:pStyle w:val="TAH"/>
              <w:rPr>
                <w:szCs w:val="22"/>
                <w:lang w:eastAsia="sv-SE"/>
              </w:rPr>
            </w:pPr>
            <w:r>
              <w:rPr>
                <w:i/>
                <w:szCs w:val="22"/>
                <w:lang w:eastAsia="sv-SE"/>
              </w:rPr>
              <w:t xml:space="preserve">RRCResumeRequest1-IEs </w:t>
            </w:r>
            <w:r>
              <w:rPr>
                <w:szCs w:val="22"/>
                <w:lang w:eastAsia="sv-SE"/>
              </w:rPr>
              <w:t>field descriptions</w:t>
            </w:r>
          </w:p>
        </w:tc>
      </w:tr>
      <w:tr w:rsidR="006F3964" w14:paraId="51B84907" w14:textId="77777777">
        <w:tc>
          <w:tcPr>
            <w:tcW w:w="14173" w:type="dxa"/>
            <w:tcBorders>
              <w:top w:val="single" w:sz="4" w:space="0" w:color="auto"/>
              <w:left w:val="single" w:sz="4" w:space="0" w:color="auto"/>
              <w:bottom w:val="single" w:sz="4" w:space="0" w:color="auto"/>
              <w:right w:val="single" w:sz="4" w:space="0" w:color="auto"/>
            </w:tcBorders>
          </w:tcPr>
          <w:p w14:paraId="338A1155" w14:textId="77777777" w:rsidR="006F3964" w:rsidRDefault="00336CC3">
            <w:pPr>
              <w:pStyle w:val="TAL"/>
              <w:rPr>
                <w:szCs w:val="22"/>
                <w:lang w:eastAsia="sv-SE"/>
              </w:rPr>
            </w:pPr>
            <w:r>
              <w:rPr>
                <w:b/>
                <w:i/>
                <w:szCs w:val="22"/>
                <w:lang w:eastAsia="sv-SE"/>
              </w:rPr>
              <w:t>resumeCause</w:t>
            </w:r>
          </w:p>
          <w:p w14:paraId="52C7B003" w14:textId="77777777" w:rsidR="006F3964" w:rsidRDefault="00336CC3">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F3964" w14:paraId="4A5229F1" w14:textId="77777777">
        <w:tc>
          <w:tcPr>
            <w:tcW w:w="14173" w:type="dxa"/>
            <w:tcBorders>
              <w:top w:val="single" w:sz="4" w:space="0" w:color="auto"/>
              <w:left w:val="single" w:sz="4" w:space="0" w:color="auto"/>
              <w:bottom w:val="single" w:sz="4" w:space="0" w:color="auto"/>
              <w:right w:val="single" w:sz="4" w:space="0" w:color="auto"/>
            </w:tcBorders>
          </w:tcPr>
          <w:p w14:paraId="25D68349" w14:textId="77777777" w:rsidR="006F3964" w:rsidRDefault="00336CC3">
            <w:pPr>
              <w:pStyle w:val="TAL"/>
              <w:rPr>
                <w:szCs w:val="22"/>
                <w:lang w:eastAsia="sv-SE"/>
              </w:rPr>
            </w:pPr>
            <w:r>
              <w:rPr>
                <w:b/>
                <w:i/>
                <w:szCs w:val="22"/>
                <w:lang w:eastAsia="sv-SE"/>
              </w:rPr>
              <w:t>resumeIdentity</w:t>
            </w:r>
          </w:p>
          <w:p w14:paraId="31775705" w14:textId="77777777" w:rsidR="006F3964" w:rsidRDefault="00336CC3">
            <w:pPr>
              <w:pStyle w:val="TAL"/>
              <w:rPr>
                <w:szCs w:val="22"/>
                <w:lang w:eastAsia="sv-SE"/>
              </w:rPr>
            </w:pPr>
            <w:r>
              <w:rPr>
                <w:szCs w:val="22"/>
                <w:lang w:eastAsia="sv-SE"/>
              </w:rPr>
              <w:t>UE identity to facilitate UE context retrieval at gNB.</w:t>
            </w:r>
          </w:p>
        </w:tc>
      </w:tr>
      <w:tr w:rsidR="006F3964" w14:paraId="71C2B5E2" w14:textId="77777777">
        <w:tc>
          <w:tcPr>
            <w:tcW w:w="14173" w:type="dxa"/>
            <w:tcBorders>
              <w:top w:val="single" w:sz="4" w:space="0" w:color="auto"/>
              <w:left w:val="single" w:sz="4" w:space="0" w:color="auto"/>
              <w:bottom w:val="single" w:sz="4" w:space="0" w:color="auto"/>
              <w:right w:val="single" w:sz="4" w:space="0" w:color="auto"/>
            </w:tcBorders>
          </w:tcPr>
          <w:p w14:paraId="4D1FD532" w14:textId="77777777" w:rsidR="006F3964" w:rsidRDefault="00336CC3">
            <w:pPr>
              <w:pStyle w:val="TAL"/>
              <w:rPr>
                <w:szCs w:val="22"/>
                <w:lang w:eastAsia="sv-SE"/>
              </w:rPr>
            </w:pPr>
            <w:r>
              <w:rPr>
                <w:b/>
                <w:i/>
                <w:szCs w:val="22"/>
                <w:lang w:eastAsia="sv-SE"/>
              </w:rPr>
              <w:t>resumeMAC-I</w:t>
            </w:r>
          </w:p>
          <w:p w14:paraId="5942C66A" w14:textId="77777777" w:rsidR="006F3964" w:rsidRDefault="00336CC3">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5C89616" w14:textId="77777777" w:rsidR="006F3964" w:rsidRDefault="006F3964"/>
    <w:p w14:paraId="0B32B4EB" w14:textId="77777777" w:rsidR="006F3964" w:rsidRDefault="00336CC3">
      <w:pPr>
        <w:pStyle w:val="Heading4"/>
      </w:pPr>
      <w:bookmarkStart w:id="1261" w:name="_Toc60777116"/>
      <w:bookmarkStart w:id="1262" w:name="_Toc146781153"/>
      <w:r>
        <w:t>–</w:t>
      </w:r>
      <w:r>
        <w:tab/>
      </w:r>
      <w:r>
        <w:rPr>
          <w:i/>
        </w:rPr>
        <w:t>RRCSetup</w:t>
      </w:r>
      <w:bookmarkEnd w:id="1261"/>
      <w:bookmarkEnd w:id="1262"/>
    </w:p>
    <w:p w14:paraId="33535691" w14:textId="77777777" w:rsidR="006F3964" w:rsidRDefault="00336CC3">
      <w:r>
        <w:t xml:space="preserve">The </w:t>
      </w:r>
      <w:r>
        <w:rPr>
          <w:i/>
        </w:rPr>
        <w:t>RRCSetup</w:t>
      </w:r>
      <w:r>
        <w:t xml:space="preserve"> message is used to establish SRB1.</w:t>
      </w:r>
    </w:p>
    <w:p w14:paraId="1F2CBF30" w14:textId="77777777" w:rsidR="006F3964" w:rsidRDefault="00336CC3">
      <w:pPr>
        <w:pStyle w:val="B1"/>
      </w:pPr>
      <w:r>
        <w:t>Signalling radio bearer: SRB0</w:t>
      </w:r>
    </w:p>
    <w:p w14:paraId="12AF44FE" w14:textId="77777777" w:rsidR="006F3964" w:rsidRDefault="00336CC3">
      <w:pPr>
        <w:pStyle w:val="B1"/>
      </w:pPr>
      <w:r>
        <w:t>RLC-SAP: TM</w:t>
      </w:r>
    </w:p>
    <w:p w14:paraId="68F692B9" w14:textId="77777777" w:rsidR="006F3964" w:rsidRDefault="00336CC3">
      <w:pPr>
        <w:pStyle w:val="B1"/>
      </w:pPr>
      <w:r>
        <w:t>Logical channel: CCCH</w:t>
      </w:r>
    </w:p>
    <w:p w14:paraId="5667A3DD" w14:textId="77777777" w:rsidR="006F3964" w:rsidRDefault="00336CC3">
      <w:pPr>
        <w:pStyle w:val="B1"/>
      </w:pPr>
      <w:r>
        <w:t>Direction: Network to UE</w:t>
      </w:r>
    </w:p>
    <w:p w14:paraId="61063B43" w14:textId="77777777" w:rsidR="006F3964" w:rsidRDefault="00336CC3">
      <w:pPr>
        <w:pStyle w:val="TH"/>
      </w:pPr>
      <w:r>
        <w:rPr>
          <w:i/>
        </w:rPr>
        <w:t>RRCSetup</w:t>
      </w:r>
      <w:r>
        <w:t xml:space="preserve"> message</w:t>
      </w:r>
    </w:p>
    <w:p w14:paraId="471C5B59" w14:textId="77777777" w:rsidR="006F3964" w:rsidRDefault="00336CC3">
      <w:pPr>
        <w:pStyle w:val="PL"/>
        <w:rPr>
          <w:color w:val="808080"/>
        </w:rPr>
      </w:pPr>
      <w:r>
        <w:rPr>
          <w:color w:val="808080"/>
        </w:rPr>
        <w:t>-- ASN1START</w:t>
      </w:r>
    </w:p>
    <w:p w14:paraId="25E92F4A" w14:textId="77777777" w:rsidR="006F3964" w:rsidRDefault="00336CC3">
      <w:pPr>
        <w:pStyle w:val="PL"/>
        <w:rPr>
          <w:color w:val="808080"/>
        </w:rPr>
      </w:pPr>
      <w:r>
        <w:rPr>
          <w:color w:val="808080"/>
        </w:rPr>
        <w:t>-- TAG-RRCSETUP-START</w:t>
      </w:r>
    </w:p>
    <w:p w14:paraId="7DC7E812" w14:textId="77777777" w:rsidR="006F3964" w:rsidRDefault="006F3964">
      <w:pPr>
        <w:pStyle w:val="PL"/>
      </w:pPr>
    </w:p>
    <w:p w14:paraId="791EF199" w14:textId="77777777" w:rsidR="006F3964" w:rsidRDefault="00336CC3">
      <w:pPr>
        <w:pStyle w:val="PL"/>
      </w:pPr>
      <w:r>
        <w:t xml:space="preserve">RRCSetup ::=                        </w:t>
      </w:r>
      <w:r>
        <w:rPr>
          <w:color w:val="993366"/>
        </w:rPr>
        <w:t>SEQUENCE</w:t>
      </w:r>
      <w:r>
        <w:t xml:space="preserve"> {</w:t>
      </w:r>
    </w:p>
    <w:p w14:paraId="33276C8D" w14:textId="77777777" w:rsidR="006F3964" w:rsidRDefault="00336CC3">
      <w:pPr>
        <w:pStyle w:val="PL"/>
      </w:pPr>
      <w:r>
        <w:t xml:space="preserve">    rrc-TransactionIdentifier           RRC-TransactionIdentifier,</w:t>
      </w:r>
    </w:p>
    <w:p w14:paraId="0A7C1B58" w14:textId="77777777" w:rsidR="006F3964" w:rsidRDefault="00336CC3">
      <w:pPr>
        <w:pStyle w:val="PL"/>
      </w:pPr>
      <w:r>
        <w:t xml:space="preserve">    criticalExtensions                  </w:t>
      </w:r>
      <w:r>
        <w:rPr>
          <w:color w:val="993366"/>
        </w:rPr>
        <w:t>CHOICE</w:t>
      </w:r>
      <w:r>
        <w:t xml:space="preserve"> {</w:t>
      </w:r>
    </w:p>
    <w:p w14:paraId="5631A255" w14:textId="77777777" w:rsidR="006F3964" w:rsidRDefault="00336CC3">
      <w:pPr>
        <w:pStyle w:val="PL"/>
      </w:pPr>
      <w:r>
        <w:t xml:space="preserve">        rrcSetup                            RRCSetup-IEs,</w:t>
      </w:r>
    </w:p>
    <w:p w14:paraId="492D8CE4" w14:textId="77777777" w:rsidR="006F3964" w:rsidRDefault="00336CC3">
      <w:pPr>
        <w:pStyle w:val="PL"/>
      </w:pPr>
      <w:r>
        <w:lastRenderedPageBreak/>
        <w:t xml:space="preserve">        criticalExtensionsFuture            </w:t>
      </w:r>
      <w:r>
        <w:rPr>
          <w:color w:val="993366"/>
        </w:rPr>
        <w:t>SEQUENCE</w:t>
      </w:r>
      <w:r>
        <w:t xml:space="preserve"> {}</w:t>
      </w:r>
    </w:p>
    <w:p w14:paraId="7382E3E3" w14:textId="77777777" w:rsidR="006F3964" w:rsidRDefault="00336CC3">
      <w:pPr>
        <w:pStyle w:val="PL"/>
      </w:pPr>
      <w:r>
        <w:t xml:space="preserve">    }</w:t>
      </w:r>
    </w:p>
    <w:p w14:paraId="7F6D6C3A" w14:textId="77777777" w:rsidR="006F3964" w:rsidRDefault="00336CC3">
      <w:pPr>
        <w:pStyle w:val="PL"/>
      </w:pPr>
      <w:r>
        <w:t>}</w:t>
      </w:r>
    </w:p>
    <w:p w14:paraId="23DDFB83" w14:textId="77777777" w:rsidR="006F3964" w:rsidRDefault="006F3964">
      <w:pPr>
        <w:pStyle w:val="PL"/>
      </w:pPr>
    </w:p>
    <w:p w14:paraId="16068F9C" w14:textId="77777777" w:rsidR="006F3964" w:rsidRDefault="00336CC3">
      <w:pPr>
        <w:pStyle w:val="PL"/>
      </w:pPr>
      <w:r>
        <w:t xml:space="preserve">RRCSetup-IEs ::=                    </w:t>
      </w:r>
      <w:r>
        <w:rPr>
          <w:color w:val="993366"/>
        </w:rPr>
        <w:t>SEQUENCE</w:t>
      </w:r>
      <w:r>
        <w:t xml:space="preserve"> {</w:t>
      </w:r>
    </w:p>
    <w:p w14:paraId="14BFFDEF" w14:textId="77777777" w:rsidR="006F3964" w:rsidRDefault="00336CC3">
      <w:pPr>
        <w:pStyle w:val="PL"/>
      </w:pPr>
      <w:r>
        <w:t xml:space="preserve">    radioBearerConfig                   RadioBearerConfig,</w:t>
      </w:r>
    </w:p>
    <w:p w14:paraId="247D7E63" w14:textId="77777777" w:rsidR="006F3964" w:rsidRDefault="00336CC3">
      <w:pPr>
        <w:pStyle w:val="PL"/>
      </w:pPr>
      <w:r>
        <w:t xml:space="preserve">    masterCellGroup                     </w:t>
      </w:r>
      <w:r>
        <w:rPr>
          <w:color w:val="993366"/>
        </w:rPr>
        <w:t>OCTET</w:t>
      </w:r>
      <w:r>
        <w:t xml:space="preserve"> </w:t>
      </w:r>
      <w:r>
        <w:rPr>
          <w:color w:val="993366"/>
        </w:rPr>
        <w:t>STRING</w:t>
      </w:r>
      <w:r>
        <w:t xml:space="preserve"> (CONTAINING CellGroupConfig),</w:t>
      </w:r>
    </w:p>
    <w:p w14:paraId="7D665728"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2A8667" w14:textId="77777777" w:rsidR="006F3964" w:rsidRDefault="00336CC3">
      <w:pPr>
        <w:pStyle w:val="PL"/>
      </w:pPr>
      <w:r>
        <w:t xml:space="preserve">    nonCriticalExtension                RRCSetup-v1700-IEs                                                      </w:t>
      </w:r>
      <w:r>
        <w:rPr>
          <w:color w:val="993366"/>
        </w:rPr>
        <w:t>OPTIONAL</w:t>
      </w:r>
    </w:p>
    <w:p w14:paraId="2C72F469" w14:textId="77777777" w:rsidR="006F3964" w:rsidRDefault="00336CC3">
      <w:pPr>
        <w:pStyle w:val="PL"/>
      </w:pPr>
      <w:r>
        <w:t>}</w:t>
      </w:r>
    </w:p>
    <w:p w14:paraId="51173590" w14:textId="77777777" w:rsidR="006F3964" w:rsidRDefault="006F3964">
      <w:pPr>
        <w:pStyle w:val="PL"/>
      </w:pPr>
    </w:p>
    <w:p w14:paraId="026EB1DA" w14:textId="77777777" w:rsidR="006F3964" w:rsidRDefault="00336CC3">
      <w:pPr>
        <w:pStyle w:val="PL"/>
      </w:pPr>
      <w:r>
        <w:t xml:space="preserve">RRCSetup-v1700-IEs ::=              </w:t>
      </w:r>
      <w:r>
        <w:rPr>
          <w:color w:val="993366"/>
        </w:rPr>
        <w:t>SEQUENCE</w:t>
      </w:r>
      <w:r>
        <w:t xml:space="preserve"> {</w:t>
      </w:r>
    </w:p>
    <w:p w14:paraId="6BA9B82F" w14:textId="77777777" w:rsidR="006F3964" w:rsidRDefault="00336CC3">
      <w:pPr>
        <w:pStyle w:val="PL"/>
        <w:rPr>
          <w:color w:val="808080"/>
        </w:rPr>
      </w:pPr>
      <w:r>
        <w:t xml:space="preserve">    sl-ConfigDedicatedNR-r17            SL-ConfigDedicatedNR-r16                           </w:t>
      </w:r>
      <w:r>
        <w:rPr>
          <w:color w:val="993366"/>
        </w:rPr>
        <w:t>OPTIONAL</w:t>
      </w:r>
      <w:r>
        <w:t xml:space="preserve">, </w:t>
      </w:r>
      <w:r>
        <w:rPr>
          <w:color w:val="808080"/>
        </w:rPr>
        <w:t>-- Cond L2RemoteUE</w:t>
      </w:r>
    </w:p>
    <w:p w14:paraId="690BC18F" w14:textId="77777777" w:rsidR="006F3964" w:rsidRDefault="00336CC3">
      <w:pPr>
        <w:pStyle w:val="PL"/>
        <w:rPr>
          <w:color w:val="808080"/>
        </w:rPr>
      </w:pPr>
      <w:r>
        <w:t xml:space="preserve">    sl-L2RemoteUE-Config-r17            SL-L2RemoteUE-Config-r17                           </w:t>
      </w:r>
      <w:r>
        <w:rPr>
          <w:color w:val="993366"/>
        </w:rPr>
        <w:t>OPTIONAL</w:t>
      </w:r>
      <w:r>
        <w:t xml:space="preserve">, </w:t>
      </w:r>
      <w:r>
        <w:rPr>
          <w:color w:val="808080"/>
        </w:rPr>
        <w:t>-- Cond L2RemoteUE</w:t>
      </w:r>
    </w:p>
    <w:p w14:paraId="030D7DAB" w14:textId="77777777" w:rsidR="006F3964" w:rsidRDefault="00336CC3">
      <w:pPr>
        <w:pStyle w:val="PL"/>
      </w:pPr>
      <w:r>
        <w:t xml:space="preserve">    nonCriticalExtension                </w:t>
      </w:r>
      <w:r>
        <w:rPr>
          <w:color w:val="993366"/>
        </w:rPr>
        <w:t>SEQUENCE</w:t>
      </w:r>
      <w:r>
        <w:t xml:space="preserve"> {}                                        </w:t>
      </w:r>
      <w:r>
        <w:rPr>
          <w:color w:val="993366"/>
        </w:rPr>
        <w:t>OPTIONAL</w:t>
      </w:r>
    </w:p>
    <w:p w14:paraId="379AC01F" w14:textId="77777777" w:rsidR="006F3964" w:rsidRDefault="00336CC3">
      <w:pPr>
        <w:pStyle w:val="PL"/>
      </w:pPr>
      <w:r>
        <w:t>}</w:t>
      </w:r>
    </w:p>
    <w:p w14:paraId="46C9252E" w14:textId="77777777" w:rsidR="006F3964" w:rsidRDefault="006F3964">
      <w:pPr>
        <w:pStyle w:val="PL"/>
      </w:pPr>
    </w:p>
    <w:p w14:paraId="2DA41DDE" w14:textId="77777777" w:rsidR="006F3964" w:rsidRDefault="00336CC3">
      <w:pPr>
        <w:pStyle w:val="PL"/>
        <w:rPr>
          <w:color w:val="808080"/>
        </w:rPr>
      </w:pPr>
      <w:r>
        <w:rPr>
          <w:color w:val="808080"/>
        </w:rPr>
        <w:t>-- TAG-RRCSETUP-STOP</w:t>
      </w:r>
    </w:p>
    <w:p w14:paraId="0C1AA46B" w14:textId="77777777" w:rsidR="006F3964" w:rsidRDefault="00336CC3">
      <w:pPr>
        <w:pStyle w:val="PL"/>
        <w:rPr>
          <w:color w:val="808080"/>
        </w:rPr>
      </w:pPr>
      <w:r>
        <w:rPr>
          <w:color w:val="808080"/>
        </w:rPr>
        <w:t>-- ASN1STOP</w:t>
      </w:r>
    </w:p>
    <w:p w14:paraId="75225D6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5A50BA" w14:textId="77777777">
        <w:tc>
          <w:tcPr>
            <w:tcW w:w="14173" w:type="dxa"/>
            <w:tcBorders>
              <w:top w:val="single" w:sz="4" w:space="0" w:color="auto"/>
              <w:left w:val="single" w:sz="4" w:space="0" w:color="auto"/>
              <w:bottom w:val="single" w:sz="4" w:space="0" w:color="auto"/>
              <w:right w:val="single" w:sz="4" w:space="0" w:color="auto"/>
            </w:tcBorders>
          </w:tcPr>
          <w:p w14:paraId="42656180" w14:textId="77777777" w:rsidR="006F3964" w:rsidRDefault="00336CC3">
            <w:pPr>
              <w:pStyle w:val="TAH"/>
              <w:rPr>
                <w:szCs w:val="22"/>
                <w:lang w:eastAsia="sv-SE"/>
              </w:rPr>
            </w:pPr>
            <w:r>
              <w:rPr>
                <w:i/>
                <w:szCs w:val="22"/>
                <w:lang w:eastAsia="sv-SE"/>
              </w:rPr>
              <w:t xml:space="preserve">RRCSetup-IEs </w:t>
            </w:r>
            <w:r>
              <w:rPr>
                <w:szCs w:val="22"/>
                <w:lang w:eastAsia="sv-SE"/>
              </w:rPr>
              <w:t>field descriptions</w:t>
            </w:r>
          </w:p>
        </w:tc>
      </w:tr>
      <w:tr w:rsidR="006F3964" w14:paraId="6C212D1E" w14:textId="77777777">
        <w:tc>
          <w:tcPr>
            <w:tcW w:w="14173" w:type="dxa"/>
            <w:tcBorders>
              <w:top w:val="single" w:sz="4" w:space="0" w:color="auto"/>
              <w:left w:val="single" w:sz="4" w:space="0" w:color="auto"/>
              <w:bottom w:val="single" w:sz="4" w:space="0" w:color="auto"/>
              <w:right w:val="single" w:sz="4" w:space="0" w:color="auto"/>
            </w:tcBorders>
          </w:tcPr>
          <w:p w14:paraId="11D7D89F" w14:textId="77777777" w:rsidR="006F3964" w:rsidRDefault="00336CC3">
            <w:pPr>
              <w:pStyle w:val="TAL"/>
              <w:rPr>
                <w:szCs w:val="22"/>
                <w:lang w:eastAsia="sv-SE"/>
              </w:rPr>
            </w:pPr>
            <w:r>
              <w:rPr>
                <w:b/>
                <w:i/>
                <w:szCs w:val="22"/>
                <w:lang w:eastAsia="sv-SE"/>
              </w:rPr>
              <w:t>masterCellGroup</w:t>
            </w:r>
          </w:p>
          <w:p w14:paraId="209E1891" w14:textId="77777777" w:rsidR="006F3964" w:rsidRDefault="00336CC3">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F3964" w14:paraId="51827517" w14:textId="77777777">
        <w:tc>
          <w:tcPr>
            <w:tcW w:w="14173" w:type="dxa"/>
            <w:tcBorders>
              <w:top w:val="single" w:sz="4" w:space="0" w:color="auto"/>
              <w:left w:val="single" w:sz="4" w:space="0" w:color="auto"/>
              <w:bottom w:val="single" w:sz="4" w:space="0" w:color="auto"/>
              <w:right w:val="single" w:sz="4" w:space="0" w:color="auto"/>
            </w:tcBorders>
          </w:tcPr>
          <w:p w14:paraId="4FCCCBD0" w14:textId="77777777" w:rsidR="006F3964" w:rsidRDefault="00336CC3">
            <w:pPr>
              <w:pStyle w:val="TAL"/>
              <w:rPr>
                <w:szCs w:val="22"/>
                <w:lang w:eastAsia="sv-SE"/>
              </w:rPr>
            </w:pPr>
            <w:r>
              <w:rPr>
                <w:b/>
                <w:i/>
                <w:szCs w:val="22"/>
                <w:lang w:eastAsia="sv-SE"/>
              </w:rPr>
              <w:t>radioBearerConfig</w:t>
            </w:r>
          </w:p>
          <w:p w14:paraId="7EB3C466" w14:textId="77777777" w:rsidR="006F3964" w:rsidRDefault="00336CC3">
            <w:pPr>
              <w:pStyle w:val="TAL"/>
              <w:rPr>
                <w:szCs w:val="22"/>
                <w:lang w:eastAsia="sv-SE"/>
              </w:rPr>
            </w:pPr>
            <w:r>
              <w:rPr>
                <w:szCs w:val="22"/>
                <w:lang w:eastAsia="sv-SE"/>
              </w:rPr>
              <w:t>Only SRB1 can be configured in RRC setup.</w:t>
            </w:r>
          </w:p>
        </w:tc>
      </w:tr>
      <w:tr w:rsidR="006F3964" w14:paraId="2A09EB92" w14:textId="77777777">
        <w:tc>
          <w:tcPr>
            <w:tcW w:w="14173" w:type="dxa"/>
            <w:tcBorders>
              <w:top w:val="single" w:sz="4" w:space="0" w:color="auto"/>
              <w:left w:val="single" w:sz="4" w:space="0" w:color="auto"/>
              <w:bottom w:val="single" w:sz="4" w:space="0" w:color="auto"/>
              <w:right w:val="single" w:sz="4" w:space="0" w:color="auto"/>
            </w:tcBorders>
          </w:tcPr>
          <w:p w14:paraId="14D2CCE6" w14:textId="77777777" w:rsidR="006F3964" w:rsidRDefault="00336CC3">
            <w:pPr>
              <w:pStyle w:val="TAL"/>
              <w:rPr>
                <w:b/>
                <w:i/>
                <w:szCs w:val="22"/>
                <w:lang w:eastAsia="sv-SE"/>
              </w:rPr>
            </w:pPr>
            <w:r>
              <w:rPr>
                <w:b/>
                <w:i/>
                <w:szCs w:val="22"/>
                <w:lang w:eastAsia="sv-SE"/>
              </w:rPr>
              <w:t>sl-ConfigDedicatedNR</w:t>
            </w:r>
          </w:p>
          <w:p w14:paraId="760B495A" w14:textId="77777777" w:rsidR="006F3964" w:rsidRDefault="00336CC3">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6F3964" w14:paraId="69DE028E" w14:textId="77777777">
        <w:tc>
          <w:tcPr>
            <w:tcW w:w="14173" w:type="dxa"/>
            <w:tcBorders>
              <w:top w:val="single" w:sz="4" w:space="0" w:color="auto"/>
              <w:left w:val="single" w:sz="4" w:space="0" w:color="auto"/>
              <w:bottom w:val="single" w:sz="4" w:space="0" w:color="auto"/>
              <w:right w:val="single" w:sz="4" w:space="0" w:color="auto"/>
            </w:tcBorders>
          </w:tcPr>
          <w:p w14:paraId="599F0CD7" w14:textId="77777777" w:rsidR="006F3964" w:rsidRDefault="00336CC3">
            <w:pPr>
              <w:pStyle w:val="TAL"/>
              <w:rPr>
                <w:b/>
                <w:i/>
                <w:szCs w:val="22"/>
                <w:lang w:eastAsia="sv-SE"/>
              </w:rPr>
            </w:pPr>
            <w:r>
              <w:rPr>
                <w:b/>
                <w:i/>
                <w:szCs w:val="22"/>
                <w:lang w:eastAsia="sv-SE"/>
              </w:rPr>
              <w:t>sl-L2RemoteUE-Config</w:t>
            </w:r>
          </w:p>
          <w:p w14:paraId="45BC74EA" w14:textId="77777777" w:rsidR="006F3964" w:rsidRDefault="00336CC3">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51501B8"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72DC458" w14:textId="77777777">
        <w:tc>
          <w:tcPr>
            <w:tcW w:w="4027" w:type="dxa"/>
            <w:tcBorders>
              <w:top w:val="single" w:sz="4" w:space="0" w:color="auto"/>
              <w:left w:val="single" w:sz="4" w:space="0" w:color="auto"/>
              <w:bottom w:val="single" w:sz="4" w:space="0" w:color="auto"/>
              <w:right w:val="single" w:sz="4" w:space="0" w:color="auto"/>
            </w:tcBorders>
          </w:tcPr>
          <w:p w14:paraId="11EF9430" w14:textId="77777777" w:rsidR="006F3964" w:rsidRDefault="00336CC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F14AC96" w14:textId="77777777" w:rsidR="006F3964" w:rsidRDefault="00336CC3">
            <w:pPr>
              <w:pStyle w:val="TAH"/>
              <w:rPr>
                <w:lang w:eastAsia="sv-SE"/>
              </w:rPr>
            </w:pPr>
            <w:r>
              <w:rPr>
                <w:lang w:eastAsia="sv-SE"/>
              </w:rPr>
              <w:t>Explanation</w:t>
            </w:r>
          </w:p>
        </w:tc>
      </w:tr>
      <w:tr w:rsidR="006F3964" w14:paraId="273194D2" w14:textId="77777777">
        <w:tc>
          <w:tcPr>
            <w:tcW w:w="4027" w:type="dxa"/>
            <w:tcBorders>
              <w:top w:val="single" w:sz="4" w:space="0" w:color="auto"/>
              <w:left w:val="single" w:sz="4" w:space="0" w:color="auto"/>
              <w:bottom w:val="single" w:sz="4" w:space="0" w:color="auto"/>
              <w:right w:val="single" w:sz="4" w:space="0" w:color="auto"/>
            </w:tcBorders>
          </w:tcPr>
          <w:p w14:paraId="41D2333E" w14:textId="77777777" w:rsidR="006F3964" w:rsidRDefault="00336CC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04B21B" w14:textId="77777777" w:rsidR="006F3964" w:rsidRDefault="00336CC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26FC0E" w14:textId="77777777" w:rsidR="006F3964" w:rsidRDefault="006F3964"/>
    <w:p w14:paraId="56A06EAA" w14:textId="77777777" w:rsidR="006F3964" w:rsidRDefault="00336CC3">
      <w:pPr>
        <w:pStyle w:val="Heading4"/>
      </w:pPr>
      <w:bookmarkStart w:id="1263" w:name="_Toc60777117"/>
      <w:bookmarkStart w:id="1264" w:name="_Toc146781154"/>
      <w:r>
        <w:t>–</w:t>
      </w:r>
      <w:r>
        <w:tab/>
      </w:r>
      <w:r>
        <w:rPr>
          <w:i/>
        </w:rPr>
        <w:t>RRCSetupComplete</w:t>
      </w:r>
      <w:bookmarkEnd w:id="1263"/>
      <w:bookmarkEnd w:id="1264"/>
    </w:p>
    <w:p w14:paraId="63C257D5" w14:textId="77777777" w:rsidR="006F3964" w:rsidRDefault="00336CC3">
      <w:r>
        <w:t xml:space="preserve">The </w:t>
      </w:r>
      <w:r>
        <w:rPr>
          <w:i/>
        </w:rPr>
        <w:t>RRCSetupComplete</w:t>
      </w:r>
      <w:r>
        <w:t xml:space="preserve"> message is used to confirm the successful completion of an RRC connection establishment.</w:t>
      </w:r>
    </w:p>
    <w:p w14:paraId="31B06BAF" w14:textId="77777777" w:rsidR="006F3964" w:rsidRDefault="00336CC3">
      <w:pPr>
        <w:pStyle w:val="B1"/>
      </w:pPr>
      <w:r>
        <w:t>Signalling radio bearer: SRB1</w:t>
      </w:r>
    </w:p>
    <w:p w14:paraId="581FE23A" w14:textId="77777777" w:rsidR="006F3964" w:rsidRDefault="00336CC3">
      <w:pPr>
        <w:pStyle w:val="B1"/>
      </w:pPr>
      <w:r>
        <w:t>RLC-SAP: AM</w:t>
      </w:r>
    </w:p>
    <w:p w14:paraId="5A36BA1D" w14:textId="77777777" w:rsidR="006F3964" w:rsidRDefault="00336CC3">
      <w:pPr>
        <w:pStyle w:val="B1"/>
      </w:pPr>
      <w:r>
        <w:t>Logical channel: DCCH</w:t>
      </w:r>
    </w:p>
    <w:p w14:paraId="008ECBB9" w14:textId="77777777" w:rsidR="006F3964" w:rsidRDefault="00336CC3">
      <w:pPr>
        <w:pStyle w:val="B1"/>
      </w:pPr>
      <w:r>
        <w:t>Direction: UE to Network</w:t>
      </w:r>
    </w:p>
    <w:p w14:paraId="012A1BE1" w14:textId="77777777" w:rsidR="006F3964" w:rsidRDefault="00336CC3">
      <w:pPr>
        <w:pStyle w:val="TH"/>
      </w:pPr>
      <w:r>
        <w:rPr>
          <w:i/>
        </w:rPr>
        <w:t>RRCSetupComplete</w:t>
      </w:r>
      <w:r>
        <w:t xml:space="preserve"> message</w:t>
      </w:r>
    </w:p>
    <w:p w14:paraId="477C2589" w14:textId="77777777" w:rsidR="006F3964" w:rsidRDefault="00336CC3">
      <w:pPr>
        <w:pStyle w:val="PL"/>
        <w:rPr>
          <w:color w:val="808080"/>
        </w:rPr>
      </w:pPr>
      <w:r>
        <w:rPr>
          <w:color w:val="808080"/>
        </w:rPr>
        <w:t>-- ASN1START</w:t>
      </w:r>
    </w:p>
    <w:p w14:paraId="00B8D0D9" w14:textId="77777777" w:rsidR="006F3964" w:rsidRDefault="00336CC3">
      <w:pPr>
        <w:pStyle w:val="PL"/>
        <w:rPr>
          <w:color w:val="808080"/>
        </w:rPr>
      </w:pPr>
      <w:r>
        <w:rPr>
          <w:color w:val="808080"/>
        </w:rPr>
        <w:t>-- TAG-RRCSETUPCOMPLETE-START</w:t>
      </w:r>
    </w:p>
    <w:p w14:paraId="4D30D86B" w14:textId="77777777" w:rsidR="006F3964" w:rsidRDefault="006F3964">
      <w:pPr>
        <w:pStyle w:val="PL"/>
      </w:pPr>
    </w:p>
    <w:p w14:paraId="65EB5491" w14:textId="77777777" w:rsidR="006F3964" w:rsidRDefault="00336CC3">
      <w:pPr>
        <w:pStyle w:val="PL"/>
      </w:pPr>
      <w:r>
        <w:t xml:space="preserve">RRCSetupComplete ::=                </w:t>
      </w:r>
      <w:r>
        <w:rPr>
          <w:color w:val="993366"/>
        </w:rPr>
        <w:t>SEQUENCE</w:t>
      </w:r>
      <w:r>
        <w:t xml:space="preserve"> {</w:t>
      </w:r>
    </w:p>
    <w:p w14:paraId="10181FDC" w14:textId="77777777" w:rsidR="006F3964" w:rsidRDefault="00336CC3">
      <w:pPr>
        <w:pStyle w:val="PL"/>
      </w:pPr>
      <w:r>
        <w:t xml:space="preserve">    rrc-TransactionIdentifier           RRC-TransactionIdentifier,</w:t>
      </w:r>
    </w:p>
    <w:p w14:paraId="088B04F4" w14:textId="77777777" w:rsidR="006F3964" w:rsidRDefault="00336CC3">
      <w:pPr>
        <w:pStyle w:val="PL"/>
      </w:pPr>
      <w:r>
        <w:t xml:space="preserve">    criticalExtensions                  </w:t>
      </w:r>
      <w:r>
        <w:rPr>
          <w:color w:val="993366"/>
        </w:rPr>
        <w:t>CHOICE</w:t>
      </w:r>
      <w:r>
        <w:t xml:space="preserve"> {</w:t>
      </w:r>
    </w:p>
    <w:p w14:paraId="5849C9CC" w14:textId="77777777" w:rsidR="006F3964" w:rsidRDefault="00336CC3">
      <w:pPr>
        <w:pStyle w:val="PL"/>
      </w:pPr>
      <w:r>
        <w:t xml:space="preserve">        rrcSetupComplete                    RRCSetupComplete-IEs,</w:t>
      </w:r>
    </w:p>
    <w:p w14:paraId="21CF8A0D" w14:textId="77777777" w:rsidR="006F3964" w:rsidRDefault="00336CC3">
      <w:pPr>
        <w:pStyle w:val="PL"/>
      </w:pPr>
      <w:r>
        <w:t xml:space="preserve">        criticalExtensionsFuture            </w:t>
      </w:r>
      <w:r>
        <w:rPr>
          <w:color w:val="993366"/>
        </w:rPr>
        <w:t>SEQUENCE</w:t>
      </w:r>
      <w:r>
        <w:t xml:space="preserve"> {}</w:t>
      </w:r>
    </w:p>
    <w:p w14:paraId="31EFE0A0" w14:textId="77777777" w:rsidR="006F3964" w:rsidRDefault="00336CC3">
      <w:pPr>
        <w:pStyle w:val="PL"/>
      </w:pPr>
      <w:r>
        <w:t xml:space="preserve">    }</w:t>
      </w:r>
    </w:p>
    <w:p w14:paraId="5A89340A" w14:textId="77777777" w:rsidR="006F3964" w:rsidRDefault="00336CC3">
      <w:pPr>
        <w:pStyle w:val="PL"/>
      </w:pPr>
      <w:r>
        <w:t>}</w:t>
      </w:r>
    </w:p>
    <w:p w14:paraId="5C9E3C46" w14:textId="77777777" w:rsidR="006F3964" w:rsidRDefault="006F3964">
      <w:pPr>
        <w:pStyle w:val="PL"/>
      </w:pPr>
    </w:p>
    <w:p w14:paraId="3D7B1EB3" w14:textId="77777777" w:rsidR="006F3964" w:rsidRDefault="00336CC3">
      <w:pPr>
        <w:pStyle w:val="PL"/>
      </w:pPr>
      <w:r>
        <w:t xml:space="preserve">RRCSetupComplete-IEs ::=            </w:t>
      </w:r>
      <w:r>
        <w:rPr>
          <w:color w:val="993366"/>
        </w:rPr>
        <w:t>SEQUENCE</w:t>
      </w:r>
      <w:r>
        <w:t xml:space="preserve"> {</w:t>
      </w:r>
    </w:p>
    <w:p w14:paraId="375587A1" w14:textId="77777777" w:rsidR="006F3964" w:rsidRDefault="00336CC3">
      <w:pPr>
        <w:pStyle w:val="PL"/>
      </w:pPr>
      <w:r>
        <w:t xml:space="preserve">    selectedPLMN-Identity               </w:t>
      </w:r>
      <w:r>
        <w:rPr>
          <w:color w:val="993366"/>
        </w:rPr>
        <w:t>INTEGER</w:t>
      </w:r>
      <w:r>
        <w:t xml:space="preserve"> (1..maxPLMN),</w:t>
      </w:r>
    </w:p>
    <w:p w14:paraId="6740F3B8" w14:textId="77777777" w:rsidR="006F3964" w:rsidRDefault="00336CC3">
      <w:pPr>
        <w:pStyle w:val="PL"/>
      </w:pPr>
      <w:r>
        <w:t xml:space="preserve">    registeredAMF                       RegisteredAMF                                   </w:t>
      </w:r>
      <w:r>
        <w:rPr>
          <w:color w:val="993366"/>
        </w:rPr>
        <w:t>OPTIONAL</w:t>
      </w:r>
      <w:r>
        <w:t>,</w:t>
      </w:r>
    </w:p>
    <w:p w14:paraId="41D2B794" w14:textId="77777777" w:rsidR="006F3964" w:rsidRDefault="00336CC3">
      <w:pPr>
        <w:pStyle w:val="PL"/>
      </w:pPr>
      <w:r>
        <w:t xml:space="preserve">    guami-Type                          </w:t>
      </w:r>
      <w:r>
        <w:rPr>
          <w:color w:val="993366"/>
        </w:rPr>
        <w:t>ENUMERATED</w:t>
      </w:r>
      <w:r>
        <w:t xml:space="preserve"> {native, mapped}                     </w:t>
      </w:r>
      <w:r>
        <w:rPr>
          <w:color w:val="993366"/>
        </w:rPr>
        <w:t>OPTIONAL</w:t>
      </w:r>
      <w:r>
        <w:t>,</w:t>
      </w:r>
    </w:p>
    <w:p w14:paraId="4BD98B85" w14:textId="77777777" w:rsidR="006F3964" w:rsidRDefault="00336CC3">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3CA5696" w14:textId="77777777" w:rsidR="006F3964" w:rsidRDefault="00336CC3">
      <w:pPr>
        <w:pStyle w:val="PL"/>
      </w:pPr>
      <w:r>
        <w:lastRenderedPageBreak/>
        <w:t xml:space="preserve">    dedicatedNAS-Message                DedicatedNAS-Message,</w:t>
      </w:r>
    </w:p>
    <w:p w14:paraId="3468C090" w14:textId="77777777" w:rsidR="006F3964" w:rsidRDefault="00336CC3">
      <w:pPr>
        <w:pStyle w:val="PL"/>
      </w:pPr>
      <w:r>
        <w:t xml:space="preserve">    ng-5G-S-TMSI-Value                  </w:t>
      </w:r>
      <w:r>
        <w:rPr>
          <w:color w:val="993366"/>
        </w:rPr>
        <w:t>CHOICE</w:t>
      </w:r>
      <w:r>
        <w:t xml:space="preserve"> {</w:t>
      </w:r>
    </w:p>
    <w:p w14:paraId="31B028C2" w14:textId="77777777" w:rsidR="006F3964" w:rsidRDefault="00336CC3">
      <w:pPr>
        <w:pStyle w:val="PL"/>
      </w:pPr>
      <w:r>
        <w:t xml:space="preserve">        ng-5G-S-TMSI                        NG-5G-S-TMSI,</w:t>
      </w:r>
    </w:p>
    <w:p w14:paraId="4E186927" w14:textId="77777777" w:rsidR="006F3964" w:rsidRDefault="00336CC3">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986CC5F" w14:textId="77777777" w:rsidR="006F3964" w:rsidRDefault="00336CC3">
      <w:pPr>
        <w:pStyle w:val="PL"/>
      </w:pPr>
      <w:r>
        <w:t xml:space="preserve">    }                                                                                   </w:t>
      </w:r>
      <w:r>
        <w:rPr>
          <w:color w:val="993366"/>
        </w:rPr>
        <w:t>OPTIONAL</w:t>
      </w:r>
      <w:r>
        <w:t>,</w:t>
      </w:r>
    </w:p>
    <w:p w14:paraId="635B0BC3"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DF1AF9" w14:textId="77777777" w:rsidR="006F3964" w:rsidRDefault="00336CC3">
      <w:pPr>
        <w:pStyle w:val="PL"/>
      </w:pPr>
      <w:r>
        <w:t xml:space="preserve">    nonCriticalExtension                RRCSetupComplete-v1610-IEs                      </w:t>
      </w:r>
      <w:r>
        <w:rPr>
          <w:color w:val="993366"/>
        </w:rPr>
        <w:t>OPTIONAL</w:t>
      </w:r>
    </w:p>
    <w:p w14:paraId="281A81D9" w14:textId="77777777" w:rsidR="006F3964" w:rsidRDefault="00336CC3">
      <w:pPr>
        <w:pStyle w:val="PL"/>
      </w:pPr>
      <w:r>
        <w:t>}</w:t>
      </w:r>
    </w:p>
    <w:p w14:paraId="1BF42EF0" w14:textId="77777777" w:rsidR="006F3964" w:rsidRDefault="006F3964">
      <w:pPr>
        <w:pStyle w:val="PL"/>
      </w:pPr>
    </w:p>
    <w:p w14:paraId="01B95D25" w14:textId="77777777" w:rsidR="006F3964" w:rsidRDefault="00336CC3">
      <w:pPr>
        <w:pStyle w:val="PL"/>
      </w:pPr>
      <w:r>
        <w:t xml:space="preserve">RRCSetupComplete-v1610-IEs ::=      </w:t>
      </w:r>
      <w:r>
        <w:rPr>
          <w:color w:val="993366"/>
        </w:rPr>
        <w:t>SEQUENCE</w:t>
      </w:r>
      <w:r>
        <w:t xml:space="preserve"> {</w:t>
      </w:r>
    </w:p>
    <w:p w14:paraId="3F371182" w14:textId="77777777" w:rsidR="006F3964" w:rsidRDefault="00336CC3">
      <w:pPr>
        <w:pStyle w:val="PL"/>
      </w:pPr>
      <w:r>
        <w:t xml:space="preserve">    iab-NodeIndication-r16              </w:t>
      </w:r>
      <w:r>
        <w:rPr>
          <w:color w:val="993366"/>
        </w:rPr>
        <w:t>ENUMERATED</w:t>
      </w:r>
      <w:r>
        <w:t xml:space="preserve"> {true}                               </w:t>
      </w:r>
      <w:r>
        <w:rPr>
          <w:color w:val="993366"/>
        </w:rPr>
        <w:t>OPTIONAL</w:t>
      </w:r>
      <w:r>
        <w:t>,</w:t>
      </w:r>
    </w:p>
    <w:p w14:paraId="3EA7837E" w14:textId="77777777" w:rsidR="006F3964" w:rsidRDefault="00336CC3">
      <w:pPr>
        <w:pStyle w:val="PL"/>
      </w:pPr>
      <w:r>
        <w:t xml:space="preserve">    idleMeasAvailable-r16               </w:t>
      </w:r>
      <w:r>
        <w:rPr>
          <w:color w:val="993366"/>
        </w:rPr>
        <w:t>ENUMERATED</w:t>
      </w:r>
      <w:r>
        <w:t xml:space="preserve"> {true}                               </w:t>
      </w:r>
      <w:r>
        <w:rPr>
          <w:color w:val="993366"/>
        </w:rPr>
        <w:t>OPTIONAL</w:t>
      </w:r>
      <w:r>
        <w:t>,</w:t>
      </w:r>
    </w:p>
    <w:p w14:paraId="3B6C4C65" w14:textId="77777777" w:rsidR="006F3964" w:rsidRDefault="00336CC3">
      <w:pPr>
        <w:pStyle w:val="PL"/>
      </w:pPr>
      <w:r>
        <w:t xml:space="preserve">    ue-MeasurementsAvailable-r16        UE-MeasurementsAvailable-r16                    </w:t>
      </w:r>
      <w:r>
        <w:rPr>
          <w:color w:val="993366"/>
        </w:rPr>
        <w:t>OPTIONAL</w:t>
      </w:r>
      <w:r>
        <w:t>,</w:t>
      </w:r>
    </w:p>
    <w:p w14:paraId="44BB8D71" w14:textId="77777777" w:rsidR="006F3964" w:rsidRDefault="00336CC3">
      <w:pPr>
        <w:pStyle w:val="PL"/>
      </w:pPr>
      <w:r>
        <w:t xml:space="preserve">    mobilityHistoryAvail-r16            </w:t>
      </w:r>
      <w:r>
        <w:rPr>
          <w:color w:val="993366"/>
        </w:rPr>
        <w:t>ENUMERATED</w:t>
      </w:r>
      <w:r>
        <w:t xml:space="preserve"> {true}                               </w:t>
      </w:r>
      <w:r>
        <w:rPr>
          <w:color w:val="993366"/>
        </w:rPr>
        <w:t>OPTIONAL</w:t>
      </w:r>
      <w:r>
        <w:t>,</w:t>
      </w:r>
    </w:p>
    <w:p w14:paraId="6A2DFE37" w14:textId="77777777" w:rsidR="006F3964" w:rsidRDefault="00336CC3">
      <w:pPr>
        <w:pStyle w:val="PL"/>
      </w:pPr>
      <w:r>
        <w:t xml:space="preserve">    mobilityState-r16                   </w:t>
      </w:r>
      <w:r>
        <w:rPr>
          <w:color w:val="993366"/>
        </w:rPr>
        <w:t>ENUMERATED</w:t>
      </w:r>
      <w:r>
        <w:t xml:space="preserve"> {normal, medium, high, spare}        </w:t>
      </w:r>
      <w:r>
        <w:rPr>
          <w:color w:val="993366"/>
        </w:rPr>
        <w:t>OPTIONAL</w:t>
      </w:r>
      <w:r>
        <w:t>,</w:t>
      </w:r>
    </w:p>
    <w:p w14:paraId="017E7FD7" w14:textId="77777777" w:rsidR="006F3964" w:rsidRDefault="00336CC3">
      <w:pPr>
        <w:pStyle w:val="PL"/>
      </w:pPr>
      <w:r>
        <w:t xml:space="preserve">    nonCriticalExtension                RRCSetupComplete-v1690-IEs                      </w:t>
      </w:r>
      <w:r>
        <w:rPr>
          <w:color w:val="993366"/>
        </w:rPr>
        <w:t>OPTIONAL</w:t>
      </w:r>
    </w:p>
    <w:p w14:paraId="6CFB183F" w14:textId="77777777" w:rsidR="006F3964" w:rsidRDefault="00336CC3">
      <w:pPr>
        <w:pStyle w:val="PL"/>
      </w:pPr>
      <w:r>
        <w:t>}</w:t>
      </w:r>
    </w:p>
    <w:p w14:paraId="77DE0B1E" w14:textId="77777777" w:rsidR="006F3964" w:rsidRDefault="006F3964">
      <w:pPr>
        <w:pStyle w:val="PL"/>
      </w:pPr>
    </w:p>
    <w:p w14:paraId="1C5D6860" w14:textId="77777777" w:rsidR="006F3964" w:rsidRDefault="00336CC3">
      <w:pPr>
        <w:pStyle w:val="PL"/>
      </w:pPr>
      <w:r>
        <w:t xml:space="preserve">RRCSetupComplete-v1690-IEs ::=      </w:t>
      </w:r>
      <w:r>
        <w:rPr>
          <w:color w:val="993366"/>
        </w:rPr>
        <w:t>SEQUENCE</w:t>
      </w:r>
      <w:r>
        <w:t xml:space="preserve"> {</w:t>
      </w:r>
    </w:p>
    <w:p w14:paraId="4679E2B2" w14:textId="77777777" w:rsidR="006F3964" w:rsidRDefault="00336CC3">
      <w:pPr>
        <w:pStyle w:val="PL"/>
      </w:pPr>
      <w:r>
        <w:t xml:space="preserve">    ul-RRC-Segmentation-r16             </w:t>
      </w:r>
      <w:r>
        <w:rPr>
          <w:color w:val="993366"/>
        </w:rPr>
        <w:t>ENUMERATED</w:t>
      </w:r>
      <w:r>
        <w:t xml:space="preserve"> {true}                               </w:t>
      </w:r>
      <w:r>
        <w:rPr>
          <w:color w:val="993366"/>
        </w:rPr>
        <w:t>OPTIONAL</w:t>
      </w:r>
      <w:r>
        <w:t>,</w:t>
      </w:r>
    </w:p>
    <w:p w14:paraId="4CFAACDE" w14:textId="77777777" w:rsidR="006F3964" w:rsidRDefault="00336CC3">
      <w:pPr>
        <w:pStyle w:val="PL"/>
      </w:pPr>
      <w:r>
        <w:t xml:space="preserve">    nonCriticalExtension                RRCSetupComplete-v1700-IEs                      </w:t>
      </w:r>
      <w:r>
        <w:rPr>
          <w:color w:val="993366"/>
        </w:rPr>
        <w:t>OPTIONAL</w:t>
      </w:r>
    </w:p>
    <w:p w14:paraId="47C69132" w14:textId="77777777" w:rsidR="006F3964" w:rsidRDefault="00336CC3">
      <w:pPr>
        <w:pStyle w:val="PL"/>
      </w:pPr>
      <w:r>
        <w:t>}</w:t>
      </w:r>
    </w:p>
    <w:p w14:paraId="27BD0F1F" w14:textId="77777777" w:rsidR="006F3964" w:rsidRDefault="006F3964">
      <w:pPr>
        <w:pStyle w:val="PL"/>
      </w:pPr>
    </w:p>
    <w:p w14:paraId="1AF9D794" w14:textId="77777777" w:rsidR="006F3964" w:rsidRDefault="00336CC3">
      <w:pPr>
        <w:pStyle w:val="PL"/>
      </w:pPr>
      <w:r>
        <w:t xml:space="preserve">RRCSetupComplete-v1700-IEs ::=      </w:t>
      </w:r>
      <w:r>
        <w:rPr>
          <w:color w:val="993366"/>
        </w:rPr>
        <w:t>SEQUENCE</w:t>
      </w:r>
      <w:r>
        <w:t xml:space="preserve"> {</w:t>
      </w:r>
    </w:p>
    <w:p w14:paraId="7DD00EE5" w14:textId="77777777" w:rsidR="006F3964" w:rsidRDefault="00336CC3">
      <w:pPr>
        <w:pStyle w:val="PL"/>
      </w:pPr>
      <w:r>
        <w:t xml:space="preserve">    onboardingRequest-r17               </w:t>
      </w:r>
      <w:r>
        <w:rPr>
          <w:color w:val="993366"/>
        </w:rPr>
        <w:t>ENUMERATED</w:t>
      </w:r>
      <w:r>
        <w:t xml:space="preserve"> {true}                               </w:t>
      </w:r>
      <w:r>
        <w:rPr>
          <w:color w:val="993366"/>
        </w:rPr>
        <w:t>OPTIONAL</w:t>
      </w:r>
      <w:r>
        <w:t>,</w:t>
      </w:r>
    </w:p>
    <w:p w14:paraId="31D867FF" w14:textId="77777777" w:rsidR="006F3964" w:rsidRDefault="00336CC3">
      <w:pPr>
        <w:pStyle w:val="PL"/>
      </w:pPr>
      <w:r>
        <w:t xml:space="preserve">    nonCriticalExtension                </w:t>
      </w:r>
      <w:ins w:id="1265" w:author="Ericsson - mIAB WI" w:date="2023-10-24T18:51:00Z">
        <w:r>
          <w:t>RRCSetupComplete-v18xy-IEs</w:t>
        </w:r>
      </w:ins>
      <w:del w:id="1266" w:author="Ericsson - mIAB WI" w:date="2023-10-24T18:51:00Z">
        <w:r>
          <w:rPr>
            <w:color w:val="993366"/>
          </w:rPr>
          <w:delText>SEQUENCE</w:delText>
        </w:r>
        <w:r>
          <w:delText>{}</w:delText>
        </w:r>
      </w:del>
      <w:r>
        <w:t xml:space="preserve">                                      </w:t>
      </w:r>
      <w:r>
        <w:rPr>
          <w:color w:val="993366"/>
        </w:rPr>
        <w:t>OPTIONAL</w:t>
      </w:r>
    </w:p>
    <w:p w14:paraId="561A5E67" w14:textId="77777777" w:rsidR="006F3964" w:rsidRDefault="00336CC3">
      <w:pPr>
        <w:pStyle w:val="PL"/>
        <w:rPr>
          <w:ins w:id="1267" w:author="Ericsson - mIAB WI" w:date="2023-10-24T18:51:00Z"/>
        </w:rPr>
      </w:pPr>
      <w:r>
        <w:t>}</w:t>
      </w:r>
    </w:p>
    <w:p w14:paraId="4CA47B2C" w14:textId="77777777" w:rsidR="006F3964" w:rsidRDefault="006F3964">
      <w:pPr>
        <w:pStyle w:val="PL"/>
        <w:rPr>
          <w:ins w:id="1268" w:author="Ericsson - mIAB WI" w:date="2023-10-24T18:51:00Z"/>
        </w:rPr>
      </w:pPr>
    </w:p>
    <w:p w14:paraId="5D161416" w14:textId="77777777" w:rsidR="006F3964" w:rsidRDefault="00336CC3">
      <w:pPr>
        <w:pStyle w:val="PL"/>
        <w:rPr>
          <w:ins w:id="1269" w:author="Ericsson - mIAB WI" w:date="2023-10-24T18:51:00Z"/>
        </w:rPr>
      </w:pPr>
      <w:ins w:id="1270" w:author="Ericsson - mIAB WI" w:date="2023-10-24T18:51:00Z">
        <w:r>
          <w:t xml:space="preserve">RRCSetupComplete-v18xy-IEs ::=      </w:t>
        </w:r>
        <w:r>
          <w:rPr>
            <w:color w:val="993366"/>
          </w:rPr>
          <w:t>SEQUENCE</w:t>
        </w:r>
        <w:r>
          <w:t xml:space="preserve"> {</w:t>
        </w:r>
      </w:ins>
    </w:p>
    <w:p w14:paraId="330D6650" w14:textId="77777777" w:rsidR="006F3964" w:rsidRDefault="00336CC3">
      <w:pPr>
        <w:pStyle w:val="PL"/>
        <w:rPr>
          <w:ins w:id="1271" w:author="Ericsson - mIAB WI" w:date="2023-10-24T18:51:00Z"/>
        </w:rPr>
      </w:pPr>
      <w:ins w:id="1272" w:author="Ericsson - mIAB WI" w:date="2023-10-24T18:51:00Z">
        <w:r>
          <w:t xml:space="preserve">    mobileIAB-NodeIndication-r18        </w:t>
        </w:r>
        <w:r>
          <w:rPr>
            <w:color w:val="993366"/>
          </w:rPr>
          <w:t>ENUMERATED</w:t>
        </w:r>
        <w:r>
          <w:t xml:space="preserve"> {true}                               </w:t>
        </w:r>
        <w:r>
          <w:rPr>
            <w:color w:val="993366"/>
          </w:rPr>
          <w:t>OPTIONAL</w:t>
        </w:r>
        <w:r>
          <w:t>,</w:t>
        </w:r>
      </w:ins>
    </w:p>
    <w:p w14:paraId="241AC822" w14:textId="77777777" w:rsidR="006F3964" w:rsidRDefault="00336CC3">
      <w:pPr>
        <w:pStyle w:val="PL"/>
        <w:rPr>
          <w:ins w:id="1273" w:author="Ericsson - mIAB WI" w:date="2023-10-24T18:51:00Z"/>
        </w:rPr>
      </w:pPr>
      <w:ins w:id="1274" w:author="Ericsson - mIAB WI" w:date="2023-10-24T18:51:00Z">
        <w:r>
          <w:t xml:space="preserve">    nonCriticalExtension                </w:t>
        </w:r>
        <w:r>
          <w:rPr>
            <w:color w:val="993366"/>
          </w:rPr>
          <w:t>SEQUENCE</w:t>
        </w:r>
        <w:r>
          <w:t xml:space="preserve">{}                                      </w:t>
        </w:r>
        <w:r>
          <w:rPr>
            <w:color w:val="993366"/>
          </w:rPr>
          <w:t>OPTIONAL</w:t>
        </w:r>
      </w:ins>
    </w:p>
    <w:p w14:paraId="327C7541" w14:textId="77777777" w:rsidR="006F3964" w:rsidRDefault="00336CC3">
      <w:pPr>
        <w:pStyle w:val="PL"/>
      </w:pPr>
      <w:ins w:id="1275" w:author="Ericsson - mIAB WI" w:date="2023-10-24T18:51:00Z">
        <w:r>
          <w:t>}</w:t>
        </w:r>
      </w:ins>
    </w:p>
    <w:p w14:paraId="6BAAFB3A" w14:textId="77777777" w:rsidR="006F3964" w:rsidRDefault="006F3964">
      <w:pPr>
        <w:pStyle w:val="PL"/>
      </w:pPr>
    </w:p>
    <w:p w14:paraId="1974DE41" w14:textId="77777777" w:rsidR="006F3964" w:rsidRDefault="00336CC3">
      <w:pPr>
        <w:pStyle w:val="PL"/>
      </w:pPr>
      <w:r>
        <w:t xml:space="preserve">RegisteredAMF ::=                   </w:t>
      </w:r>
      <w:r>
        <w:rPr>
          <w:color w:val="993366"/>
        </w:rPr>
        <w:t>SEQUENCE</w:t>
      </w:r>
      <w:r>
        <w:t xml:space="preserve"> {</w:t>
      </w:r>
    </w:p>
    <w:p w14:paraId="337F1298" w14:textId="77777777" w:rsidR="006F3964" w:rsidRDefault="00336CC3">
      <w:pPr>
        <w:pStyle w:val="PL"/>
      </w:pPr>
      <w:r>
        <w:t xml:space="preserve">    plmn-Identity                       PLMN-Identity                                   </w:t>
      </w:r>
      <w:r>
        <w:rPr>
          <w:color w:val="993366"/>
        </w:rPr>
        <w:t>OPTIONAL</w:t>
      </w:r>
      <w:r>
        <w:t>,</w:t>
      </w:r>
    </w:p>
    <w:p w14:paraId="2CF926CA" w14:textId="77777777" w:rsidR="006F3964" w:rsidRDefault="00336CC3">
      <w:pPr>
        <w:pStyle w:val="PL"/>
      </w:pPr>
      <w:r>
        <w:t xml:space="preserve">    amf-Identifier                      AMF-Identifier</w:t>
      </w:r>
    </w:p>
    <w:p w14:paraId="6D51D77D" w14:textId="77777777" w:rsidR="006F3964" w:rsidRDefault="00336CC3">
      <w:pPr>
        <w:pStyle w:val="PL"/>
        <w:rPr>
          <w:color w:val="FF0000"/>
        </w:rPr>
      </w:pPr>
      <w:r>
        <w:t>}</w:t>
      </w:r>
    </w:p>
    <w:p w14:paraId="77C4DAE1" w14:textId="77777777" w:rsidR="006F3964" w:rsidRDefault="006F3964">
      <w:pPr>
        <w:pStyle w:val="PL"/>
      </w:pPr>
    </w:p>
    <w:p w14:paraId="560DEF56" w14:textId="77777777" w:rsidR="006F3964" w:rsidRDefault="00336CC3">
      <w:pPr>
        <w:pStyle w:val="PL"/>
        <w:rPr>
          <w:color w:val="808080"/>
        </w:rPr>
      </w:pPr>
      <w:r>
        <w:rPr>
          <w:color w:val="808080"/>
        </w:rPr>
        <w:t>-- TAG-RRCSETUPCOMPLETE-STOP</w:t>
      </w:r>
    </w:p>
    <w:p w14:paraId="6FA38AFC" w14:textId="77777777" w:rsidR="006F3964" w:rsidRDefault="00336CC3">
      <w:pPr>
        <w:pStyle w:val="PL"/>
        <w:rPr>
          <w:color w:val="808080"/>
        </w:rPr>
      </w:pPr>
      <w:r>
        <w:rPr>
          <w:color w:val="808080"/>
        </w:rPr>
        <w:t>-- ASN1STOP</w:t>
      </w:r>
    </w:p>
    <w:p w14:paraId="7017D01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9FEE60A" w14:textId="77777777">
        <w:tc>
          <w:tcPr>
            <w:tcW w:w="14173" w:type="dxa"/>
            <w:tcBorders>
              <w:top w:val="single" w:sz="4" w:space="0" w:color="auto"/>
              <w:left w:val="single" w:sz="4" w:space="0" w:color="auto"/>
              <w:bottom w:val="single" w:sz="4" w:space="0" w:color="auto"/>
              <w:right w:val="single" w:sz="4" w:space="0" w:color="auto"/>
            </w:tcBorders>
          </w:tcPr>
          <w:p w14:paraId="5C970DF2" w14:textId="77777777" w:rsidR="006F3964" w:rsidRDefault="00336CC3">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F3964" w14:paraId="6DD11EBB" w14:textId="77777777">
        <w:tc>
          <w:tcPr>
            <w:tcW w:w="14173" w:type="dxa"/>
            <w:tcBorders>
              <w:top w:val="single" w:sz="4" w:space="0" w:color="auto"/>
              <w:left w:val="single" w:sz="4" w:space="0" w:color="auto"/>
              <w:bottom w:val="single" w:sz="4" w:space="0" w:color="auto"/>
              <w:right w:val="single" w:sz="4" w:space="0" w:color="auto"/>
            </w:tcBorders>
          </w:tcPr>
          <w:p w14:paraId="32CBE167" w14:textId="77777777" w:rsidR="006F3964" w:rsidRDefault="00336CC3">
            <w:pPr>
              <w:pStyle w:val="TAL"/>
              <w:rPr>
                <w:b/>
                <w:i/>
                <w:lang w:eastAsia="sv-SE"/>
              </w:rPr>
            </w:pPr>
            <w:r>
              <w:rPr>
                <w:b/>
                <w:i/>
                <w:lang w:eastAsia="sv-SE"/>
              </w:rPr>
              <w:t>guami-Type</w:t>
            </w:r>
          </w:p>
          <w:p w14:paraId="5293091A" w14:textId="77777777" w:rsidR="006F3964" w:rsidRDefault="00336CC3">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F3964" w14:paraId="51EF1AC3" w14:textId="77777777">
        <w:tc>
          <w:tcPr>
            <w:tcW w:w="14173" w:type="dxa"/>
            <w:tcBorders>
              <w:top w:val="single" w:sz="4" w:space="0" w:color="auto"/>
              <w:left w:val="single" w:sz="4" w:space="0" w:color="auto"/>
              <w:bottom w:val="single" w:sz="4" w:space="0" w:color="auto"/>
              <w:right w:val="single" w:sz="4" w:space="0" w:color="auto"/>
            </w:tcBorders>
          </w:tcPr>
          <w:p w14:paraId="0A94E88B" w14:textId="77777777" w:rsidR="006F3964" w:rsidRDefault="00336CC3">
            <w:pPr>
              <w:pStyle w:val="TAL"/>
              <w:rPr>
                <w:b/>
                <w:i/>
                <w:lang w:eastAsia="sv-SE"/>
              </w:rPr>
            </w:pPr>
            <w:r>
              <w:rPr>
                <w:b/>
                <w:i/>
                <w:lang w:eastAsia="sv-SE"/>
              </w:rPr>
              <w:t>iab-NodeIndication</w:t>
            </w:r>
          </w:p>
          <w:p w14:paraId="0DA9D2AC" w14:textId="77777777" w:rsidR="006F3964" w:rsidRDefault="00336CC3">
            <w:pPr>
              <w:pStyle w:val="TAL"/>
              <w:rPr>
                <w:lang w:eastAsia="sv-SE"/>
              </w:rPr>
            </w:pPr>
            <w:r>
              <w:rPr>
                <w:lang w:eastAsia="sv-SE"/>
              </w:rPr>
              <w:t>This field is used to indicate that the connection is being established by an IAB-node as specified in TS 38.300 [2].</w:t>
            </w:r>
            <w:ins w:id="1276" w:author="Ericsson - mIAB WI" w:date="2023-11-21T08:53:00Z">
              <w:r>
                <w:rPr>
                  <w:lang w:eastAsia="sv-SE"/>
                </w:rPr>
                <w:t xml:space="preserve"> </w:t>
              </w:r>
              <w:commentRangeStart w:id="1277"/>
              <w:commentRangeStart w:id="1278"/>
              <w:r>
                <w:rPr>
                  <w:lang w:eastAsia="sv-SE"/>
                </w:rPr>
                <w:t xml:space="preserve">If this field is </w:t>
              </w:r>
            </w:ins>
            <w:ins w:id="1279" w:author="Ericsson - mIAB WI" w:date="2023-11-28T16:28:00Z">
              <w:r>
                <w:rPr>
                  <w:lang w:eastAsia="sv-SE"/>
                </w:rPr>
                <w:t>included</w:t>
              </w:r>
            </w:ins>
            <w:ins w:id="1280" w:author="Ericsson - mIAB WI" w:date="2023-11-21T08:53:00Z">
              <w:r>
                <w:rPr>
                  <w:lang w:eastAsia="sv-SE"/>
                </w:rPr>
                <w:t>, t</w:t>
              </w:r>
            </w:ins>
            <w:commentRangeEnd w:id="1277"/>
            <w:r>
              <w:rPr>
                <w:rStyle w:val="CommentReference"/>
                <w:rFonts w:ascii="Times New Roman" w:hAnsi="Times New Roman"/>
              </w:rPr>
              <w:commentReference w:id="1277"/>
            </w:r>
            <w:commentRangeEnd w:id="1278"/>
            <w:r>
              <w:rPr>
                <w:rStyle w:val="CommentReference"/>
                <w:rFonts w:ascii="Times New Roman" w:hAnsi="Times New Roman"/>
              </w:rPr>
              <w:commentReference w:id="1278"/>
            </w:r>
            <w:ins w:id="1281" w:author="Ericsson - mIAB WI" w:date="2023-11-21T08:53:00Z">
              <w:r>
                <w:rPr>
                  <w:lang w:eastAsia="sv-SE"/>
                </w:rPr>
                <w:t xml:space="preserve">he UE shall not include the field </w:t>
              </w:r>
              <w:r>
                <w:rPr>
                  <w:i/>
                  <w:iCs/>
                  <w:lang w:eastAsia="sv-SE"/>
                </w:rPr>
                <w:t>mobile</w:t>
              </w:r>
            </w:ins>
            <w:ins w:id="1282" w:author="Ericsson - mIAB WI" w:date="2023-11-21T08:54:00Z">
              <w:r>
                <w:rPr>
                  <w:i/>
                  <w:iCs/>
                  <w:lang w:eastAsia="sv-SE"/>
                </w:rPr>
                <w:t>IAB-</w:t>
              </w:r>
            </w:ins>
            <w:ins w:id="1283" w:author="Ericsson - mIAB WI" w:date="2023-11-21T08:53:00Z">
              <w:r>
                <w:rPr>
                  <w:i/>
                  <w:iCs/>
                  <w:lang w:eastAsia="sv-SE"/>
                </w:rPr>
                <w:t>NodeIndication</w:t>
              </w:r>
              <w:r>
                <w:rPr>
                  <w:lang w:eastAsia="sv-SE"/>
                </w:rPr>
                <w:t>.</w:t>
              </w:r>
            </w:ins>
          </w:p>
        </w:tc>
      </w:tr>
      <w:tr w:rsidR="006F3964" w14:paraId="41AAAD1F" w14:textId="77777777">
        <w:tc>
          <w:tcPr>
            <w:tcW w:w="14173" w:type="dxa"/>
            <w:tcBorders>
              <w:top w:val="single" w:sz="4" w:space="0" w:color="auto"/>
              <w:left w:val="single" w:sz="4" w:space="0" w:color="auto"/>
              <w:bottom w:val="single" w:sz="4" w:space="0" w:color="auto"/>
              <w:right w:val="single" w:sz="4" w:space="0" w:color="auto"/>
            </w:tcBorders>
          </w:tcPr>
          <w:p w14:paraId="5CE29144" w14:textId="77777777" w:rsidR="006F3964" w:rsidRDefault="00336CC3">
            <w:pPr>
              <w:pStyle w:val="TAL"/>
              <w:rPr>
                <w:b/>
                <w:bCs/>
                <w:i/>
                <w:lang w:eastAsia="en-GB"/>
              </w:rPr>
            </w:pPr>
            <w:r>
              <w:rPr>
                <w:b/>
                <w:bCs/>
                <w:i/>
                <w:lang w:eastAsia="en-GB"/>
              </w:rPr>
              <w:t>idleMeasAvailable</w:t>
            </w:r>
          </w:p>
          <w:p w14:paraId="7AEBC327" w14:textId="77777777" w:rsidR="006F3964" w:rsidRDefault="00336CC3">
            <w:pPr>
              <w:pStyle w:val="TAL"/>
              <w:rPr>
                <w:b/>
                <w:i/>
                <w:szCs w:val="22"/>
                <w:lang w:eastAsia="sv-SE"/>
              </w:rPr>
            </w:pPr>
            <w:r>
              <w:rPr>
                <w:lang w:eastAsia="en-GB"/>
              </w:rPr>
              <w:t>Indication that the UE has idle/inactive measurement report available.</w:t>
            </w:r>
          </w:p>
        </w:tc>
      </w:tr>
      <w:tr w:rsidR="006F3964" w14:paraId="290FC764" w14:textId="77777777">
        <w:trPr>
          <w:ins w:id="1284" w:author="Ericsson - mIAB WI" w:date="2023-10-24T18:52:00Z"/>
        </w:trPr>
        <w:tc>
          <w:tcPr>
            <w:tcW w:w="14173" w:type="dxa"/>
            <w:tcBorders>
              <w:top w:val="single" w:sz="4" w:space="0" w:color="auto"/>
              <w:left w:val="single" w:sz="4" w:space="0" w:color="auto"/>
              <w:bottom w:val="single" w:sz="4" w:space="0" w:color="auto"/>
              <w:right w:val="single" w:sz="4" w:space="0" w:color="auto"/>
            </w:tcBorders>
          </w:tcPr>
          <w:p w14:paraId="4BC06523" w14:textId="77777777" w:rsidR="006F3964" w:rsidRDefault="00336CC3">
            <w:pPr>
              <w:pStyle w:val="TAL"/>
              <w:rPr>
                <w:ins w:id="1285" w:author="Ericsson - mIAB WI" w:date="2023-10-24T18:52:00Z"/>
                <w:b/>
                <w:i/>
                <w:lang w:eastAsia="sv-SE"/>
              </w:rPr>
            </w:pPr>
            <w:ins w:id="1286" w:author="Ericsson - mIAB WI" w:date="2023-10-24T18:52:00Z">
              <w:r>
                <w:rPr>
                  <w:b/>
                  <w:i/>
                  <w:lang w:eastAsia="sv-SE"/>
                </w:rPr>
                <w:t>mobileIAB-NodeIndication</w:t>
              </w:r>
            </w:ins>
          </w:p>
          <w:p w14:paraId="2EF4D89E" w14:textId="5551CD4A" w:rsidR="006F3964" w:rsidRDefault="00336CC3">
            <w:pPr>
              <w:pStyle w:val="TAL"/>
              <w:rPr>
                <w:ins w:id="1287" w:author="Ericsson - mIAB WI" w:date="2023-10-24T18:52:00Z"/>
                <w:lang w:eastAsia="sv-SE"/>
              </w:rPr>
            </w:pPr>
            <w:ins w:id="1288" w:author="Ericsson - mIAB WI" w:date="2023-10-24T18:52:00Z">
              <w:r>
                <w:rPr>
                  <w:lang w:eastAsia="sv-SE"/>
                </w:rPr>
                <w:t>This field is used to indicate that the connection is being established by a mobile IAB-node as specified in TS 38.300 [2].</w:t>
              </w:r>
            </w:ins>
            <w:ins w:id="1289" w:author="Ericsson - mIAB WI" w:date="2023-11-21T08:51:00Z">
              <w:r>
                <w:rPr>
                  <w:lang w:eastAsia="sv-SE"/>
                </w:rPr>
                <w:t xml:space="preserve"> </w:t>
              </w:r>
            </w:ins>
            <w:ins w:id="1290" w:author="Ericsson - mIAB WI" w:date="2023-11-21T08:52:00Z">
              <w:r>
                <w:rPr>
                  <w:lang w:eastAsia="sv-SE"/>
                </w:rPr>
                <w:t xml:space="preserve">If this field is </w:t>
              </w:r>
            </w:ins>
            <w:ins w:id="1291" w:author="Ericsson - mIAB WI" w:date="2023-11-30T19:53:00Z">
              <w:r w:rsidR="0098321B">
                <w:rPr>
                  <w:lang w:eastAsia="sv-SE"/>
                </w:rPr>
                <w:t>included</w:t>
              </w:r>
            </w:ins>
            <w:commentRangeStart w:id="1292"/>
            <w:commentRangeStart w:id="1293"/>
            <w:commentRangeEnd w:id="1292"/>
            <w:del w:id="1294" w:author="Ericsson - mIAB WI" w:date="2023-11-30T19:53:00Z">
              <w:r w:rsidDel="0098321B">
                <w:commentReference w:id="1292"/>
              </w:r>
            </w:del>
            <w:commentRangeEnd w:id="1293"/>
            <w:r w:rsidR="0098321B">
              <w:rPr>
                <w:rStyle w:val="CommentReference"/>
                <w:rFonts w:ascii="Times New Roman" w:hAnsi="Times New Roman"/>
              </w:rPr>
              <w:commentReference w:id="1293"/>
            </w:r>
            <w:ins w:id="1295" w:author="Ericsson - mIAB WI" w:date="2023-11-21T08:53:00Z">
              <w:r>
                <w:rPr>
                  <w:lang w:eastAsia="sv-SE"/>
                </w:rPr>
                <w:t xml:space="preserve">, the UE shall not include the field </w:t>
              </w:r>
              <w:r>
                <w:rPr>
                  <w:i/>
                  <w:iCs/>
                  <w:lang w:eastAsia="sv-SE"/>
                </w:rPr>
                <w:t>iab-NodeIndication</w:t>
              </w:r>
              <w:r>
                <w:rPr>
                  <w:lang w:eastAsia="sv-SE"/>
                </w:rPr>
                <w:t>.</w:t>
              </w:r>
            </w:ins>
          </w:p>
        </w:tc>
      </w:tr>
      <w:tr w:rsidR="006F3964" w14:paraId="023FD5F6" w14:textId="77777777">
        <w:tc>
          <w:tcPr>
            <w:tcW w:w="14173" w:type="dxa"/>
            <w:tcBorders>
              <w:top w:val="single" w:sz="4" w:space="0" w:color="auto"/>
              <w:left w:val="single" w:sz="4" w:space="0" w:color="auto"/>
              <w:bottom w:val="single" w:sz="4" w:space="0" w:color="auto"/>
              <w:right w:val="single" w:sz="4" w:space="0" w:color="auto"/>
            </w:tcBorders>
          </w:tcPr>
          <w:p w14:paraId="5D611421" w14:textId="77777777" w:rsidR="006F3964" w:rsidRDefault="00336CC3">
            <w:pPr>
              <w:pStyle w:val="TAL"/>
              <w:rPr>
                <w:szCs w:val="22"/>
                <w:lang w:eastAsia="sv-SE"/>
              </w:rPr>
            </w:pPr>
            <w:r>
              <w:rPr>
                <w:b/>
                <w:i/>
                <w:szCs w:val="22"/>
                <w:lang w:eastAsia="sv-SE"/>
              </w:rPr>
              <w:t>mobilityState</w:t>
            </w:r>
          </w:p>
          <w:p w14:paraId="704E2DCC" w14:textId="77777777" w:rsidR="006F3964" w:rsidRDefault="00336CC3">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F3964" w14:paraId="34CAF529" w14:textId="77777777">
        <w:tc>
          <w:tcPr>
            <w:tcW w:w="14173" w:type="dxa"/>
            <w:tcBorders>
              <w:top w:val="single" w:sz="4" w:space="0" w:color="auto"/>
              <w:left w:val="single" w:sz="4" w:space="0" w:color="auto"/>
              <w:bottom w:val="single" w:sz="4" w:space="0" w:color="auto"/>
              <w:right w:val="single" w:sz="4" w:space="0" w:color="auto"/>
            </w:tcBorders>
          </w:tcPr>
          <w:p w14:paraId="65FFF2BD" w14:textId="77777777" w:rsidR="006F3964" w:rsidRDefault="00336CC3">
            <w:pPr>
              <w:pStyle w:val="TAL"/>
              <w:rPr>
                <w:szCs w:val="22"/>
                <w:lang w:eastAsia="sv-SE"/>
              </w:rPr>
            </w:pPr>
            <w:r>
              <w:rPr>
                <w:b/>
                <w:i/>
                <w:szCs w:val="22"/>
                <w:lang w:eastAsia="sv-SE"/>
              </w:rPr>
              <w:t>ng-5G-S-TMSI-Part2</w:t>
            </w:r>
          </w:p>
          <w:p w14:paraId="27103B98" w14:textId="77777777" w:rsidR="006F3964" w:rsidRDefault="00336CC3">
            <w:pPr>
              <w:pStyle w:val="TAL"/>
              <w:rPr>
                <w:szCs w:val="22"/>
                <w:lang w:eastAsia="sv-SE"/>
              </w:rPr>
            </w:pPr>
            <w:r>
              <w:rPr>
                <w:szCs w:val="22"/>
                <w:lang w:eastAsia="sv-SE"/>
              </w:rPr>
              <w:t>The leftmost 9 bits of 5G-S-TMSI.</w:t>
            </w:r>
          </w:p>
        </w:tc>
      </w:tr>
      <w:tr w:rsidR="006F3964" w14:paraId="5308CB19" w14:textId="77777777">
        <w:tc>
          <w:tcPr>
            <w:tcW w:w="14173" w:type="dxa"/>
            <w:tcBorders>
              <w:top w:val="single" w:sz="4" w:space="0" w:color="auto"/>
              <w:left w:val="single" w:sz="4" w:space="0" w:color="auto"/>
              <w:bottom w:val="single" w:sz="4" w:space="0" w:color="auto"/>
              <w:right w:val="single" w:sz="4" w:space="0" w:color="auto"/>
            </w:tcBorders>
          </w:tcPr>
          <w:p w14:paraId="692BEF8C" w14:textId="77777777" w:rsidR="006F3964" w:rsidRDefault="00336CC3">
            <w:pPr>
              <w:pStyle w:val="TAL"/>
              <w:rPr>
                <w:b/>
                <w:i/>
                <w:lang w:eastAsia="sv-SE"/>
              </w:rPr>
            </w:pPr>
            <w:r>
              <w:rPr>
                <w:b/>
                <w:i/>
                <w:lang w:eastAsia="sv-SE"/>
              </w:rPr>
              <w:t>onboardingRequest</w:t>
            </w:r>
          </w:p>
          <w:p w14:paraId="5591BCE7" w14:textId="77777777" w:rsidR="006F3964" w:rsidRDefault="00336CC3">
            <w:pPr>
              <w:pStyle w:val="TAL"/>
              <w:rPr>
                <w:lang w:eastAsia="sv-SE"/>
              </w:rPr>
            </w:pPr>
            <w:r>
              <w:rPr>
                <w:lang w:eastAsia="sv-SE"/>
              </w:rPr>
              <w:t>This field indicates that the connection is being established for UE onboarding in the selected onboarding SNPN, see TS 23.501 [32].</w:t>
            </w:r>
          </w:p>
        </w:tc>
      </w:tr>
      <w:tr w:rsidR="006F3964" w14:paraId="02655244" w14:textId="77777777">
        <w:tc>
          <w:tcPr>
            <w:tcW w:w="14173" w:type="dxa"/>
            <w:tcBorders>
              <w:top w:val="single" w:sz="4" w:space="0" w:color="auto"/>
              <w:left w:val="single" w:sz="4" w:space="0" w:color="auto"/>
              <w:bottom w:val="single" w:sz="4" w:space="0" w:color="auto"/>
              <w:right w:val="single" w:sz="4" w:space="0" w:color="auto"/>
            </w:tcBorders>
          </w:tcPr>
          <w:p w14:paraId="13646E7A" w14:textId="77777777" w:rsidR="006F3964" w:rsidRDefault="00336CC3">
            <w:pPr>
              <w:pStyle w:val="TAL"/>
              <w:rPr>
                <w:szCs w:val="22"/>
                <w:lang w:eastAsia="sv-SE"/>
              </w:rPr>
            </w:pPr>
            <w:r>
              <w:rPr>
                <w:b/>
                <w:i/>
                <w:szCs w:val="22"/>
                <w:lang w:eastAsia="sv-SE"/>
              </w:rPr>
              <w:t>registeredAMF</w:t>
            </w:r>
          </w:p>
          <w:p w14:paraId="0EEF037C" w14:textId="77777777" w:rsidR="006F3964" w:rsidRDefault="00336CC3">
            <w:pPr>
              <w:pStyle w:val="TAL"/>
              <w:rPr>
                <w:szCs w:val="22"/>
                <w:lang w:eastAsia="sv-SE"/>
              </w:rPr>
            </w:pPr>
            <w:r>
              <w:rPr>
                <w:szCs w:val="22"/>
                <w:lang w:eastAsia="sv-SE"/>
              </w:rPr>
              <w:t>This field is used to transfer the GUAMI of the AMF where the UE is registered, as provided by upper layers, see TS 23.003 [21].</w:t>
            </w:r>
          </w:p>
        </w:tc>
      </w:tr>
      <w:tr w:rsidR="006F3964" w14:paraId="50776C52" w14:textId="77777777">
        <w:tc>
          <w:tcPr>
            <w:tcW w:w="14173" w:type="dxa"/>
            <w:tcBorders>
              <w:top w:val="single" w:sz="4" w:space="0" w:color="auto"/>
              <w:left w:val="single" w:sz="4" w:space="0" w:color="auto"/>
              <w:bottom w:val="single" w:sz="4" w:space="0" w:color="auto"/>
              <w:right w:val="single" w:sz="4" w:space="0" w:color="auto"/>
            </w:tcBorders>
          </w:tcPr>
          <w:p w14:paraId="0411A03F" w14:textId="77777777" w:rsidR="006F3964" w:rsidRDefault="00336CC3">
            <w:pPr>
              <w:pStyle w:val="TAL"/>
              <w:rPr>
                <w:b/>
                <w:i/>
                <w:szCs w:val="22"/>
                <w:lang w:eastAsia="sv-SE"/>
              </w:rPr>
            </w:pPr>
            <w:r>
              <w:rPr>
                <w:b/>
                <w:i/>
                <w:szCs w:val="22"/>
                <w:lang w:eastAsia="sv-SE"/>
              </w:rPr>
              <w:t>selectedPLMN-Identity</w:t>
            </w:r>
          </w:p>
          <w:p w14:paraId="333D4471" w14:textId="77777777" w:rsidR="006F3964" w:rsidRDefault="00336CC3">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6F3964" w14:paraId="467D6284" w14:textId="77777777">
        <w:tc>
          <w:tcPr>
            <w:tcW w:w="14173" w:type="dxa"/>
            <w:tcBorders>
              <w:top w:val="single" w:sz="4" w:space="0" w:color="auto"/>
              <w:left w:val="single" w:sz="4" w:space="0" w:color="auto"/>
              <w:bottom w:val="single" w:sz="4" w:space="0" w:color="auto"/>
              <w:right w:val="single" w:sz="4" w:space="0" w:color="auto"/>
            </w:tcBorders>
          </w:tcPr>
          <w:p w14:paraId="1083691C" w14:textId="77777777" w:rsidR="006F3964" w:rsidRDefault="00336CC3">
            <w:pPr>
              <w:pStyle w:val="TAL"/>
              <w:rPr>
                <w:b/>
                <w:i/>
                <w:szCs w:val="22"/>
                <w:lang w:eastAsia="sv-SE"/>
              </w:rPr>
            </w:pPr>
            <w:r>
              <w:rPr>
                <w:b/>
                <w:i/>
                <w:szCs w:val="22"/>
                <w:lang w:eastAsia="sv-SE"/>
              </w:rPr>
              <w:t>ul-RRC-Segmentation</w:t>
            </w:r>
          </w:p>
          <w:p w14:paraId="1C6414C4" w14:textId="77777777" w:rsidR="006F3964" w:rsidRDefault="00336CC3">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3394E73" w14:textId="77777777" w:rsidR="006F3964" w:rsidRDefault="006F3964"/>
    <w:p w14:paraId="58836C37" w14:textId="77777777" w:rsidR="006F3964" w:rsidRDefault="00336CC3">
      <w:pPr>
        <w:pStyle w:val="Heading4"/>
        <w:rPr>
          <w:i/>
          <w:iCs/>
        </w:rPr>
      </w:pPr>
      <w:bookmarkStart w:id="1296" w:name="_Toc60777118"/>
      <w:bookmarkStart w:id="1297" w:name="_Toc146781155"/>
      <w:r>
        <w:rPr>
          <w:i/>
          <w:iCs/>
        </w:rPr>
        <w:t>–</w:t>
      </w:r>
      <w:r>
        <w:rPr>
          <w:i/>
          <w:iCs/>
        </w:rPr>
        <w:tab/>
        <w:t>RRCSetupRequest</w:t>
      </w:r>
      <w:bookmarkEnd w:id="1296"/>
      <w:bookmarkEnd w:id="1297"/>
    </w:p>
    <w:p w14:paraId="44DB5D09" w14:textId="77777777" w:rsidR="006F3964" w:rsidRDefault="00336CC3">
      <w:r>
        <w:t xml:space="preserve">The </w:t>
      </w:r>
      <w:r>
        <w:rPr>
          <w:i/>
        </w:rPr>
        <w:t xml:space="preserve">RRCSetupRequest </w:t>
      </w:r>
      <w:r>
        <w:t>message is used to request the establishment of an RRC connection.</w:t>
      </w:r>
    </w:p>
    <w:p w14:paraId="2E8D010E" w14:textId="77777777" w:rsidR="006F3964" w:rsidRDefault="00336CC3">
      <w:pPr>
        <w:pStyle w:val="B1"/>
      </w:pPr>
      <w:r>
        <w:t>Signalling radio bearer: SRB0</w:t>
      </w:r>
    </w:p>
    <w:p w14:paraId="726E474E" w14:textId="77777777" w:rsidR="006F3964" w:rsidRDefault="00336CC3">
      <w:pPr>
        <w:pStyle w:val="B1"/>
      </w:pPr>
      <w:r>
        <w:t>RLC-SAP: TM</w:t>
      </w:r>
    </w:p>
    <w:p w14:paraId="0BB277A5" w14:textId="77777777" w:rsidR="006F3964" w:rsidRDefault="00336CC3">
      <w:pPr>
        <w:pStyle w:val="B1"/>
      </w:pPr>
      <w:r>
        <w:t>Logical channel: CCCH</w:t>
      </w:r>
    </w:p>
    <w:p w14:paraId="58A4B59A" w14:textId="77777777" w:rsidR="006F3964" w:rsidRDefault="00336CC3">
      <w:pPr>
        <w:pStyle w:val="B1"/>
      </w:pPr>
      <w:r>
        <w:t xml:space="preserve">Direction: UE to </w:t>
      </w:r>
      <w:r>
        <w:rPr>
          <w:lang w:eastAsia="zh-CN"/>
        </w:rPr>
        <w:t>Network</w:t>
      </w:r>
    </w:p>
    <w:p w14:paraId="41D7CBC8" w14:textId="77777777" w:rsidR="006F3964" w:rsidRDefault="00336CC3">
      <w:pPr>
        <w:pStyle w:val="TH"/>
        <w:rPr>
          <w:bCs/>
          <w:i/>
          <w:iCs/>
        </w:rPr>
      </w:pPr>
      <w:r>
        <w:rPr>
          <w:bCs/>
          <w:i/>
          <w:iCs/>
        </w:rPr>
        <w:t>RRCSetupRequest message</w:t>
      </w:r>
    </w:p>
    <w:p w14:paraId="0EB194A5" w14:textId="77777777" w:rsidR="006F3964" w:rsidRDefault="00336CC3">
      <w:pPr>
        <w:pStyle w:val="PL"/>
        <w:rPr>
          <w:color w:val="808080"/>
        </w:rPr>
      </w:pPr>
      <w:r>
        <w:rPr>
          <w:color w:val="808080"/>
        </w:rPr>
        <w:t>-- ASN1START</w:t>
      </w:r>
    </w:p>
    <w:p w14:paraId="4DA04160" w14:textId="77777777" w:rsidR="006F3964" w:rsidRDefault="00336CC3">
      <w:pPr>
        <w:pStyle w:val="PL"/>
        <w:rPr>
          <w:color w:val="808080"/>
        </w:rPr>
      </w:pPr>
      <w:r>
        <w:rPr>
          <w:color w:val="808080"/>
        </w:rPr>
        <w:lastRenderedPageBreak/>
        <w:t>-- TAG-RRCSETUPREQUEST-START</w:t>
      </w:r>
    </w:p>
    <w:p w14:paraId="17F8EC00" w14:textId="77777777" w:rsidR="006F3964" w:rsidRDefault="006F3964">
      <w:pPr>
        <w:pStyle w:val="PL"/>
      </w:pPr>
    </w:p>
    <w:p w14:paraId="43827399" w14:textId="77777777" w:rsidR="006F3964" w:rsidRDefault="00336CC3">
      <w:pPr>
        <w:pStyle w:val="PL"/>
      </w:pPr>
      <w:r>
        <w:t xml:space="preserve">RRCSetupRequest ::=                 </w:t>
      </w:r>
      <w:r>
        <w:rPr>
          <w:color w:val="993366"/>
        </w:rPr>
        <w:t>SEQUENCE</w:t>
      </w:r>
      <w:r>
        <w:t xml:space="preserve"> {</w:t>
      </w:r>
    </w:p>
    <w:p w14:paraId="7E9985E0" w14:textId="77777777" w:rsidR="006F3964" w:rsidRDefault="00336CC3">
      <w:pPr>
        <w:pStyle w:val="PL"/>
      </w:pPr>
      <w:r>
        <w:t xml:space="preserve">    rrcSetupRequest                     RRCSetupRequest-IEs</w:t>
      </w:r>
    </w:p>
    <w:p w14:paraId="62B1E5A6" w14:textId="77777777" w:rsidR="006F3964" w:rsidRDefault="00336CC3">
      <w:pPr>
        <w:pStyle w:val="PL"/>
      </w:pPr>
      <w:r>
        <w:t>}</w:t>
      </w:r>
    </w:p>
    <w:p w14:paraId="5DC3F422" w14:textId="77777777" w:rsidR="006F3964" w:rsidRDefault="006F3964">
      <w:pPr>
        <w:pStyle w:val="PL"/>
      </w:pPr>
    </w:p>
    <w:p w14:paraId="4179AC98" w14:textId="77777777" w:rsidR="006F3964" w:rsidRDefault="00336CC3">
      <w:pPr>
        <w:pStyle w:val="PL"/>
      </w:pPr>
      <w:r>
        <w:t xml:space="preserve">RRCSetupRequest-IEs ::=             </w:t>
      </w:r>
      <w:r>
        <w:rPr>
          <w:color w:val="993366"/>
        </w:rPr>
        <w:t>SEQUENCE</w:t>
      </w:r>
      <w:r>
        <w:t xml:space="preserve"> {</w:t>
      </w:r>
    </w:p>
    <w:p w14:paraId="73DF20CD" w14:textId="77777777" w:rsidR="006F3964" w:rsidRDefault="00336CC3">
      <w:pPr>
        <w:pStyle w:val="PL"/>
      </w:pPr>
      <w:r>
        <w:t xml:space="preserve">    ue-Identity                         InitialUE-Identity,</w:t>
      </w:r>
    </w:p>
    <w:p w14:paraId="51FA53A7" w14:textId="77777777" w:rsidR="006F3964" w:rsidRDefault="00336CC3">
      <w:pPr>
        <w:pStyle w:val="PL"/>
      </w:pPr>
      <w:r>
        <w:t xml:space="preserve">    establishmentCause                  EstablishmentCause,</w:t>
      </w:r>
    </w:p>
    <w:p w14:paraId="0B681F30" w14:textId="77777777" w:rsidR="006F3964" w:rsidRDefault="00336CC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4812F08" w14:textId="77777777" w:rsidR="006F3964" w:rsidRDefault="00336CC3">
      <w:pPr>
        <w:pStyle w:val="PL"/>
      </w:pPr>
      <w:r>
        <w:t>}</w:t>
      </w:r>
    </w:p>
    <w:p w14:paraId="5AF62164" w14:textId="77777777" w:rsidR="006F3964" w:rsidRDefault="006F3964">
      <w:pPr>
        <w:pStyle w:val="PL"/>
      </w:pPr>
    </w:p>
    <w:p w14:paraId="2F6BF137" w14:textId="77777777" w:rsidR="006F3964" w:rsidRDefault="00336CC3">
      <w:pPr>
        <w:pStyle w:val="PL"/>
      </w:pPr>
      <w:r>
        <w:t xml:space="preserve">InitialUE-Identity ::=              </w:t>
      </w:r>
      <w:r>
        <w:rPr>
          <w:color w:val="993366"/>
        </w:rPr>
        <w:t>CHOICE</w:t>
      </w:r>
      <w:r>
        <w:t xml:space="preserve"> {</w:t>
      </w:r>
    </w:p>
    <w:p w14:paraId="5B11966F" w14:textId="77777777" w:rsidR="006F3964" w:rsidRDefault="00336CC3">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CC4F6CA" w14:textId="77777777" w:rsidR="006F3964" w:rsidRDefault="00336CC3">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3B3C94C0" w14:textId="77777777" w:rsidR="006F3964" w:rsidRDefault="00336CC3">
      <w:pPr>
        <w:pStyle w:val="PL"/>
      </w:pPr>
      <w:r>
        <w:t>}</w:t>
      </w:r>
    </w:p>
    <w:p w14:paraId="1E235CC6" w14:textId="77777777" w:rsidR="006F3964" w:rsidRDefault="006F3964">
      <w:pPr>
        <w:pStyle w:val="PL"/>
      </w:pPr>
    </w:p>
    <w:p w14:paraId="4DAAD54C" w14:textId="77777777" w:rsidR="006F3964" w:rsidRDefault="00336CC3">
      <w:pPr>
        <w:pStyle w:val="PL"/>
      </w:pPr>
      <w:r>
        <w:t xml:space="preserve">EstablishmentCause ::=              </w:t>
      </w:r>
      <w:r>
        <w:rPr>
          <w:color w:val="993366"/>
        </w:rPr>
        <w:t>ENUMERATED</w:t>
      </w:r>
      <w:r>
        <w:t xml:space="preserve"> {</w:t>
      </w:r>
    </w:p>
    <w:p w14:paraId="2DC59562" w14:textId="77777777" w:rsidR="006F3964" w:rsidRDefault="00336CC3">
      <w:pPr>
        <w:pStyle w:val="PL"/>
      </w:pPr>
      <w:r>
        <w:t xml:space="preserve">                                        emergency, highPriorityAccess, mt-Access, mo-Signalling,</w:t>
      </w:r>
    </w:p>
    <w:p w14:paraId="1000A31A" w14:textId="77777777" w:rsidR="006F3964" w:rsidRDefault="00336CC3">
      <w:pPr>
        <w:pStyle w:val="PL"/>
      </w:pPr>
      <w:r>
        <w:t xml:space="preserve">                                        mo-Data, mo-VoiceCall, mo-VideoCall, mo-SMS, mps-PriorityAccess, mcs-PriorityAccess,</w:t>
      </w:r>
    </w:p>
    <w:p w14:paraId="037DCF67" w14:textId="77777777" w:rsidR="006F3964" w:rsidRDefault="00336CC3">
      <w:pPr>
        <w:pStyle w:val="PL"/>
      </w:pPr>
      <w:r>
        <w:t xml:space="preserve">                                        spare6, spare5, spare4, spare3, spare2, spare1}</w:t>
      </w:r>
    </w:p>
    <w:p w14:paraId="0C8A4351" w14:textId="77777777" w:rsidR="006F3964" w:rsidRDefault="006F3964">
      <w:pPr>
        <w:pStyle w:val="PL"/>
      </w:pPr>
    </w:p>
    <w:p w14:paraId="2F4523F0" w14:textId="77777777" w:rsidR="006F3964" w:rsidRDefault="00336CC3">
      <w:pPr>
        <w:pStyle w:val="PL"/>
        <w:rPr>
          <w:color w:val="808080"/>
        </w:rPr>
      </w:pPr>
      <w:r>
        <w:rPr>
          <w:color w:val="808080"/>
        </w:rPr>
        <w:t>-- TAG-RRCSETUPREQUEST-STOP</w:t>
      </w:r>
    </w:p>
    <w:p w14:paraId="0A8079CB" w14:textId="77777777" w:rsidR="006F3964" w:rsidRDefault="00336CC3">
      <w:pPr>
        <w:pStyle w:val="PL"/>
        <w:rPr>
          <w:color w:val="808080"/>
        </w:rPr>
      </w:pPr>
      <w:r>
        <w:rPr>
          <w:color w:val="808080"/>
        </w:rPr>
        <w:t>-- ASN1STOP</w:t>
      </w:r>
    </w:p>
    <w:p w14:paraId="7DCD1EC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416D549" w14:textId="77777777">
        <w:tc>
          <w:tcPr>
            <w:tcW w:w="14281" w:type="dxa"/>
            <w:tcBorders>
              <w:top w:val="single" w:sz="4" w:space="0" w:color="auto"/>
              <w:left w:val="single" w:sz="4" w:space="0" w:color="auto"/>
              <w:bottom w:val="single" w:sz="4" w:space="0" w:color="auto"/>
              <w:right w:val="single" w:sz="4" w:space="0" w:color="auto"/>
            </w:tcBorders>
          </w:tcPr>
          <w:p w14:paraId="4122EE25" w14:textId="77777777" w:rsidR="006F3964" w:rsidRDefault="00336CC3">
            <w:pPr>
              <w:pStyle w:val="TAH"/>
              <w:rPr>
                <w:szCs w:val="22"/>
                <w:lang w:eastAsia="sv-SE"/>
              </w:rPr>
            </w:pPr>
            <w:r>
              <w:rPr>
                <w:i/>
                <w:szCs w:val="22"/>
                <w:lang w:eastAsia="sv-SE"/>
              </w:rPr>
              <w:lastRenderedPageBreak/>
              <w:t xml:space="preserve">RRCSetupRequest-IEs </w:t>
            </w:r>
            <w:r>
              <w:rPr>
                <w:szCs w:val="22"/>
                <w:lang w:eastAsia="sv-SE"/>
              </w:rPr>
              <w:t>field descriptions</w:t>
            </w:r>
          </w:p>
        </w:tc>
      </w:tr>
      <w:tr w:rsidR="006F3964" w14:paraId="0A747388" w14:textId="77777777">
        <w:tc>
          <w:tcPr>
            <w:tcW w:w="14281" w:type="dxa"/>
            <w:tcBorders>
              <w:top w:val="single" w:sz="4" w:space="0" w:color="auto"/>
              <w:left w:val="single" w:sz="4" w:space="0" w:color="auto"/>
              <w:bottom w:val="single" w:sz="4" w:space="0" w:color="auto"/>
              <w:right w:val="single" w:sz="4" w:space="0" w:color="auto"/>
            </w:tcBorders>
          </w:tcPr>
          <w:p w14:paraId="2B01352D" w14:textId="77777777" w:rsidR="006F3964" w:rsidRDefault="00336CC3">
            <w:pPr>
              <w:pStyle w:val="TAL"/>
              <w:rPr>
                <w:szCs w:val="22"/>
                <w:lang w:eastAsia="sv-SE"/>
              </w:rPr>
            </w:pPr>
            <w:r>
              <w:rPr>
                <w:b/>
                <w:i/>
                <w:szCs w:val="22"/>
                <w:lang w:eastAsia="sv-SE"/>
              </w:rPr>
              <w:t>establishmentCause</w:t>
            </w:r>
          </w:p>
          <w:p w14:paraId="6861C94D" w14:textId="77777777" w:rsidR="006F3964" w:rsidRDefault="00336CC3">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F3964" w14:paraId="776694A8" w14:textId="77777777">
        <w:tc>
          <w:tcPr>
            <w:tcW w:w="14281" w:type="dxa"/>
            <w:tcBorders>
              <w:top w:val="single" w:sz="4" w:space="0" w:color="auto"/>
              <w:left w:val="single" w:sz="4" w:space="0" w:color="auto"/>
              <w:bottom w:val="single" w:sz="4" w:space="0" w:color="auto"/>
              <w:right w:val="single" w:sz="4" w:space="0" w:color="auto"/>
            </w:tcBorders>
          </w:tcPr>
          <w:p w14:paraId="3080D2BE" w14:textId="77777777" w:rsidR="006F3964" w:rsidRDefault="00336CC3">
            <w:pPr>
              <w:pStyle w:val="TAL"/>
              <w:rPr>
                <w:szCs w:val="22"/>
                <w:lang w:eastAsia="sv-SE"/>
              </w:rPr>
            </w:pPr>
            <w:r>
              <w:rPr>
                <w:b/>
                <w:i/>
                <w:szCs w:val="22"/>
                <w:lang w:eastAsia="sv-SE"/>
              </w:rPr>
              <w:t>ue-Identity</w:t>
            </w:r>
          </w:p>
          <w:p w14:paraId="59218E8D" w14:textId="77777777" w:rsidR="006F3964" w:rsidRDefault="00336CC3">
            <w:pPr>
              <w:pStyle w:val="TAL"/>
              <w:rPr>
                <w:szCs w:val="22"/>
                <w:lang w:eastAsia="sv-SE"/>
              </w:rPr>
            </w:pPr>
            <w:r>
              <w:rPr>
                <w:szCs w:val="22"/>
                <w:lang w:eastAsia="sv-SE"/>
              </w:rPr>
              <w:t>UE identity included to facilitate contention resolution by lower layers.</w:t>
            </w:r>
          </w:p>
        </w:tc>
      </w:tr>
    </w:tbl>
    <w:p w14:paraId="3561DE4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B075A63" w14:textId="77777777">
        <w:tc>
          <w:tcPr>
            <w:tcW w:w="14173" w:type="dxa"/>
            <w:tcBorders>
              <w:top w:val="single" w:sz="4" w:space="0" w:color="auto"/>
              <w:left w:val="single" w:sz="4" w:space="0" w:color="auto"/>
              <w:bottom w:val="single" w:sz="4" w:space="0" w:color="auto"/>
              <w:right w:val="single" w:sz="4" w:space="0" w:color="auto"/>
            </w:tcBorders>
          </w:tcPr>
          <w:p w14:paraId="06991D58" w14:textId="77777777" w:rsidR="006F3964" w:rsidRDefault="00336CC3">
            <w:pPr>
              <w:pStyle w:val="TAH"/>
              <w:rPr>
                <w:szCs w:val="22"/>
                <w:lang w:eastAsia="sv-SE"/>
              </w:rPr>
            </w:pPr>
            <w:r>
              <w:rPr>
                <w:i/>
                <w:szCs w:val="22"/>
                <w:lang w:eastAsia="sv-SE"/>
              </w:rPr>
              <w:t xml:space="preserve">InitialUE-Identity </w:t>
            </w:r>
            <w:r>
              <w:rPr>
                <w:szCs w:val="22"/>
                <w:lang w:eastAsia="sv-SE"/>
              </w:rPr>
              <w:t>field descriptions</w:t>
            </w:r>
          </w:p>
        </w:tc>
      </w:tr>
      <w:tr w:rsidR="006F3964" w14:paraId="6929E8F5" w14:textId="77777777">
        <w:tc>
          <w:tcPr>
            <w:tcW w:w="14173" w:type="dxa"/>
            <w:tcBorders>
              <w:top w:val="single" w:sz="4" w:space="0" w:color="auto"/>
              <w:left w:val="single" w:sz="4" w:space="0" w:color="auto"/>
              <w:bottom w:val="single" w:sz="4" w:space="0" w:color="auto"/>
              <w:right w:val="single" w:sz="4" w:space="0" w:color="auto"/>
            </w:tcBorders>
          </w:tcPr>
          <w:p w14:paraId="24236241" w14:textId="77777777" w:rsidR="006F3964" w:rsidRDefault="00336CC3">
            <w:pPr>
              <w:pStyle w:val="TAL"/>
              <w:rPr>
                <w:szCs w:val="22"/>
                <w:lang w:eastAsia="sv-SE"/>
              </w:rPr>
            </w:pPr>
            <w:r>
              <w:rPr>
                <w:b/>
                <w:i/>
                <w:szCs w:val="22"/>
                <w:lang w:eastAsia="sv-SE"/>
              </w:rPr>
              <w:t>ng-5G-S-TMSI-Part1</w:t>
            </w:r>
          </w:p>
          <w:p w14:paraId="7C7D2CBA" w14:textId="77777777" w:rsidR="006F3964" w:rsidRDefault="00336CC3">
            <w:pPr>
              <w:pStyle w:val="TAL"/>
              <w:rPr>
                <w:szCs w:val="22"/>
                <w:lang w:eastAsia="sv-SE"/>
              </w:rPr>
            </w:pPr>
            <w:r>
              <w:rPr>
                <w:szCs w:val="22"/>
                <w:lang w:eastAsia="sv-SE"/>
              </w:rPr>
              <w:t>The rightmost 39 bits of 5G-S-TMSI.</w:t>
            </w:r>
          </w:p>
        </w:tc>
      </w:tr>
      <w:tr w:rsidR="006F3964" w14:paraId="36A0C40C" w14:textId="77777777">
        <w:tc>
          <w:tcPr>
            <w:tcW w:w="14173" w:type="dxa"/>
            <w:tcBorders>
              <w:top w:val="single" w:sz="4" w:space="0" w:color="auto"/>
              <w:left w:val="single" w:sz="4" w:space="0" w:color="auto"/>
              <w:bottom w:val="single" w:sz="4" w:space="0" w:color="auto"/>
              <w:right w:val="single" w:sz="4" w:space="0" w:color="auto"/>
            </w:tcBorders>
          </w:tcPr>
          <w:p w14:paraId="07DAF5EB" w14:textId="77777777" w:rsidR="006F3964" w:rsidRDefault="00336CC3">
            <w:pPr>
              <w:pStyle w:val="TAL"/>
              <w:rPr>
                <w:szCs w:val="22"/>
                <w:lang w:eastAsia="sv-SE"/>
              </w:rPr>
            </w:pPr>
            <w:r>
              <w:rPr>
                <w:b/>
                <w:i/>
                <w:szCs w:val="22"/>
                <w:lang w:eastAsia="sv-SE"/>
              </w:rPr>
              <w:t>randomValue</w:t>
            </w:r>
          </w:p>
          <w:p w14:paraId="7618F5F6" w14:textId="77777777" w:rsidR="006F3964" w:rsidRDefault="00336CC3">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08DC691" w14:textId="77777777" w:rsidR="006F3964" w:rsidRDefault="006F3964"/>
    <w:p w14:paraId="6A078A15" w14:textId="77777777" w:rsidR="006F3964" w:rsidRDefault="00336CC3">
      <w:pPr>
        <w:pStyle w:val="Heading4"/>
      </w:pPr>
      <w:bookmarkStart w:id="1298" w:name="_Toc60777119"/>
      <w:bookmarkStart w:id="1299" w:name="_Toc146781156"/>
      <w:r>
        <w:t>–</w:t>
      </w:r>
      <w:r>
        <w:tab/>
      </w:r>
      <w:r>
        <w:rPr>
          <w:bCs/>
          <w:i/>
          <w:iCs/>
        </w:rPr>
        <w:t>RRCSystemInfoRequest</w:t>
      </w:r>
      <w:bookmarkEnd w:id="1298"/>
      <w:bookmarkEnd w:id="1299"/>
    </w:p>
    <w:p w14:paraId="3E492690" w14:textId="77777777" w:rsidR="006F3964" w:rsidRDefault="00336CC3">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17594179" w14:textId="77777777" w:rsidR="006F3964" w:rsidRDefault="00336CC3">
      <w:pPr>
        <w:pStyle w:val="B1"/>
      </w:pPr>
      <w:r>
        <w:t>Signalling radio bearer: SRB0</w:t>
      </w:r>
    </w:p>
    <w:p w14:paraId="56318CA8" w14:textId="77777777" w:rsidR="006F3964" w:rsidRDefault="00336CC3">
      <w:pPr>
        <w:pStyle w:val="B1"/>
      </w:pPr>
      <w:r>
        <w:t>RLC-SAP: TM</w:t>
      </w:r>
    </w:p>
    <w:p w14:paraId="45EDF0BB" w14:textId="77777777" w:rsidR="006F3964" w:rsidRDefault="00336CC3">
      <w:pPr>
        <w:pStyle w:val="B1"/>
      </w:pPr>
      <w:r>
        <w:t>Logical channel: CCCH</w:t>
      </w:r>
    </w:p>
    <w:p w14:paraId="54391EC2" w14:textId="77777777" w:rsidR="006F3964" w:rsidRDefault="00336CC3">
      <w:pPr>
        <w:pStyle w:val="B1"/>
        <w:rPr>
          <w:rFonts w:eastAsia="SimSun"/>
          <w:lang w:eastAsia="zh-CN"/>
        </w:rPr>
      </w:pPr>
      <w:r>
        <w:t xml:space="preserve">Direction: UE to </w:t>
      </w:r>
      <w:r>
        <w:rPr>
          <w:rFonts w:eastAsia="SimSun"/>
          <w:lang w:eastAsia="zh-CN"/>
        </w:rPr>
        <w:t>Network</w:t>
      </w:r>
    </w:p>
    <w:p w14:paraId="2E5DD6BD" w14:textId="77777777" w:rsidR="006F3964" w:rsidRDefault="00336CC3">
      <w:pPr>
        <w:pStyle w:val="TH"/>
        <w:rPr>
          <w:bCs/>
          <w:i/>
          <w:iCs/>
          <w:lang w:eastAsia="en-US"/>
        </w:rPr>
      </w:pPr>
      <w:r>
        <w:rPr>
          <w:bCs/>
          <w:i/>
          <w:iCs/>
        </w:rPr>
        <w:t>RRCSystemInfoRequest</w:t>
      </w:r>
      <w:r>
        <w:rPr>
          <w:bCs/>
        </w:rPr>
        <w:t xml:space="preserve"> message</w:t>
      </w:r>
    </w:p>
    <w:p w14:paraId="6103D777" w14:textId="77777777" w:rsidR="006F3964" w:rsidRDefault="00336CC3">
      <w:pPr>
        <w:pStyle w:val="PL"/>
        <w:rPr>
          <w:color w:val="808080"/>
        </w:rPr>
      </w:pPr>
      <w:r>
        <w:rPr>
          <w:color w:val="808080"/>
        </w:rPr>
        <w:t>-- ASN1START</w:t>
      </w:r>
    </w:p>
    <w:p w14:paraId="6B6DE305" w14:textId="77777777" w:rsidR="006F3964" w:rsidRDefault="00336CC3">
      <w:pPr>
        <w:pStyle w:val="PL"/>
        <w:rPr>
          <w:color w:val="808080"/>
        </w:rPr>
      </w:pPr>
      <w:r>
        <w:rPr>
          <w:color w:val="808080"/>
        </w:rPr>
        <w:t>-- TAG-RRCSYSTEMINFOREQUEST-START</w:t>
      </w:r>
    </w:p>
    <w:p w14:paraId="71AB1B25" w14:textId="77777777" w:rsidR="006F3964" w:rsidRDefault="006F3964">
      <w:pPr>
        <w:pStyle w:val="PL"/>
      </w:pPr>
    </w:p>
    <w:p w14:paraId="4C3D3CAC" w14:textId="77777777" w:rsidR="006F3964" w:rsidRDefault="00336CC3">
      <w:pPr>
        <w:pStyle w:val="PL"/>
      </w:pPr>
      <w:r>
        <w:t xml:space="preserve">RRCSystemInfoRequest ::=            </w:t>
      </w:r>
      <w:r>
        <w:rPr>
          <w:color w:val="993366"/>
        </w:rPr>
        <w:t>SEQUENCE</w:t>
      </w:r>
      <w:r>
        <w:t xml:space="preserve"> {</w:t>
      </w:r>
    </w:p>
    <w:p w14:paraId="644D716B" w14:textId="77777777" w:rsidR="006F3964" w:rsidRDefault="00336CC3">
      <w:pPr>
        <w:pStyle w:val="PL"/>
      </w:pPr>
      <w:r>
        <w:t xml:space="preserve">    criticalExtensions                  </w:t>
      </w:r>
      <w:r>
        <w:rPr>
          <w:color w:val="993366"/>
        </w:rPr>
        <w:t>CHOICE</w:t>
      </w:r>
      <w:r>
        <w:t xml:space="preserve"> {</w:t>
      </w:r>
    </w:p>
    <w:p w14:paraId="0A04F509" w14:textId="77777777" w:rsidR="006F3964" w:rsidRDefault="00336CC3">
      <w:pPr>
        <w:pStyle w:val="PL"/>
      </w:pPr>
      <w:r>
        <w:t xml:space="preserve">        rrcSystemInfoRequest                RRCSystemInfoRequest-IEs,</w:t>
      </w:r>
    </w:p>
    <w:p w14:paraId="7B39019B" w14:textId="77777777" w:rsidR="006F3964" w:rsidRDefault="00336CC3">
      <w:pPr>
        <w:pStyle w:val="PL"/>
      </w:pPr>
      <w:r>
        <w:t xml:space="preserve">        criticalExtensionsFuture-r16        </w:t>
      </w:r>
      <w:r>
        <w:rPr>
          <w:color w:val="993366"/>
        </w:rPr>
        <w:t>CHOICE</w:t>
      </w:r>
      <w:r>
        <w:t xml:space="preserve"> {</w:t>
      </w:r>
    </w:p>
    <w:p w14:paraId="54FF7F02" w14:textId="77777777" w:rsidR="006F3964" w:rsidRDefault="00336CC3">
      <w:pPr>
        <w:pStyle w:val="PL"/>
      </w:pPr>
      <w:r>
        <w:t xml:space="preserve">            rrcPosSystemInfoRequest-r16         RRC-PosSystemInfoRequest-r16-IEs,</w:t>
      </w:r>
    </w:p>
    <w:p w14:paraId="68B8588D" w14:textId="77777777" w:rsidR="006F3964" w:rsidRDefault="00336CC3">
      <w:pPr>
        <w:pStyle w:val="PL"/>
      </w:pPr>
      <w:r>
        <w:t xml:space="preserve">            criticalExtensionsFuture            </w:t>
      </w:r>
      <w:r>
        <w:rPr>
          <w:color w:val="993366"/>
        </w:rPr>
        <w:t>SEQUENCE</w:t>
      </w:r>
      <w:r>
        <w:t xml:space="preserve"> {}</w:t>
      </w:r>
    </w:p>
    <w:p w14:paraId="0329F77D" w14:textId="77777777" w:rsidR="006F3964" w:rsidRDefault="00336CC3">
      <w:pPr>
        <w:pStyle w:val="PL"/>
      </w:pPr>
      <w:r>
        <w:lastRenderedPageBreak/>
        <w:t xml:space="preserve">        }</w:t>
      </w:r>
    </w:p>
    <w:p w14:paraId="7C0816DA" w14:textId="77777777" w:rsidR="006F3964" w:rsidRDefault="00336CC3">
      <w:pPr>
        <w:pStyle w:val="PL"/>
      </w:pPr>
      <w:r>
        <w:t xml:space="preserve">    }</w:t>
      </w:r>
    </w:p>
    <w:p w14:paraId="5D619BFD" w14:textId="77777777" w:rsidR="006F3964" w:rsidRDefault="00336CC3">
      <w:pPr>
        <w:pStyle w:val="PL"/>
      </w:pPr>
      <w:r>
        <w:t>}</w:t>
      </w:r>
    </w:p>
    <w:p w14:paraId="04AA0DF5" w14:textId="77777777" w:rsidR="006F3964" w:rsidRDefault="006F3964">
      <w:pPr>
        <w:pStyle w:val="PL"/>
      </w:pPr>
    </w:p>
    <w:p w14:paraId="0AE629B4" w14:textId="77777777" w:rsidR="006F3964" w:rsidRDefault="00336CC3">
      <w:pPr>
        <w:pStyle w:val="PL"/>
      </w:pPr>
      <w:r>
        <w:t xml:space="preserve">RRCSystemInfoRequest-IEs ::=    </w:t>
      </w:r>
      <w:r>
        <w:rPr>
          <w:color w:val="993366"/>
        </w:rPr>
        <w:t>SEQUENCE</w:t>
      </w:r>
      <w:r>
        <w:t xml:space="preserve"> {</w:t>
      </w:r>
    </w:p>
    <w:p w14:paraId="3ADA8C9F" w14:textId="77777777" w:rsidR="006F3964" w:rsidRDefault="00336CC3">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518C5F" w14:textId="77777777" w:rsidR="006F3964" w:rsidRDefault="00336CC3">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C8305D4" w14:textId="77777777" w:rsidR="006F3964" w:rsidRDefault="00336CC3">
      <w:pPr>
        <w:pStyle w:val="PL"/>
      </w:pPr>
      <w:r>
        <w:t>}</w:t>
      </w:r>
    </w:p>
    <w:p w14:paraId="798396D0" w14:textId="77777777" w:rsidR="006F3964" w:rsidRDefault="006F3964">
      <w:pPr>
        <w:pStyle w:val="PL"/>
      </w:pPr>
    </w:p>
    <w:p w14:paraId="483DB30E" w14:textId="77777777" w:rsidR="006F3964" w:rsidRDefault="00336CC3">
      <w:pPr>
        <w:pStyle w:val="PL"/>
      </w:pPr>
      <w:r>
        <w:t xml:space="preserve">RRC-PosSystemInfoRequest-r16-IEs ::=  </w:t>
      </w:r>
      <w:r>
        <w:rPr>
          <w:color w:val="993366"/>
        </w:rPr>
        <w:t>SEQUENCE</w:t>
      </w:r>
      <w:r>
        <w:t xml:space="preserve"> {</w:t>
      </w:r>
    </w:p>
    <w:p w14:paraId="020B05EB" w14:textId="77777777" w:rsidR="006F3964" w:rsidRDefault="00336CC3">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BEEB613" w14:textId="77777777" w:rsidR="006F3964" w:rsidRDefault="00336CC3">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0FCBEF78" w14:textId="77777777" w:rsidR="006F3964" w:rsidRDefault="00336CC3">
      <w:pPr>
        <w:pStyle w:val="PL"/>
      </w:pPr>
      <w:r>
        <w:t>}</w:t>
      </w:r>
    </w:p>
    <w:p w14:paraId="1DAE7CAD" w14:textId="77777777" w:rsidR="006F3964" w:rsidRDefault="006F3964">
      <w:pPr>
        <w:pStyle w:val="PL"/>
      </w:pPr>
    </w:p>
    <w:p w14:paraId="49F1C786" w14:textId="77777777" w:rsidR="006F3964" w:rsidRDefault="00336CC3">
      <w:pPr>
        <w:pStyle w:val="PL"/>
        <w:rPr>
          <w:color w:val="808080"/>
        </w:rPr>
      </w:pPr>
      <w:r>
        <w:rPr>
          <w:color w:val="808080"/>
        </w:rPr>
        <w:t>-- TAG-RRCSYSTEMINFOREQUEST-STOP</w:t>
      </w:r>
    </w:p>
    <w:p w14:paraId="5B802EE1" w14:textId="77777777" w:rsidR="006F3964" w:rsidRDefault="00336CC3">
      <w:pPr>
        <w:pStyle w:val="PL"/>
        <w:rPr>
          <w:color w:val="808080"/>
        </w:rPr>
      </w:pPr>
      <w:r>
        <w:rPr>
          <w:color w:val="808080"/>
        </w:rPr>
        <w:t>-- ASN1STOP</w:t>
      </w:r>
    </w:p>
    <w:p w14:paraId="5F93475A" w14:textId="77777777" w:rsidR="006F3964" w:rsidRDefault="006F396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CE8C668" w14:textId="77777777">
        <w:tc>
          <w:tcPr>
            <w:tcW w:w="14173" w:type="dxa"/>
            <w:tcBorders>
              <w:top w:val="single" w:sz="4" w:space="0" w:color="auto"/>
              <w:left w:val="single" w:sz="4" w:space="0" w:color="auto"/>
              <w:bottom w:val="single" w:sz="4" w:space="0" w:color="auto"/>
              <w:right w:val="single" w:sz="4" w:space="0" w:color="auto"/>
            </w:tcBorders>
          </w:tcPr>
          <w:p w14:paraId="30252AD4" w14:textId="77777777" w:rsidR="006F3964" w:rsidRDefault="00336CC3">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6F3964" w14:paraId="39E3EEE4" w14:textId="77777777">
        <w:tc>
          <w:tcPr>
            <w:tcW w:w="14173" w:type="dxa"/>
            <w:tcBorders>
              <w:top w:val="single" w:sz="4" w:space="0" w:color="auto"/>
              <w:left w:val="single" w:sz="4" w:space="0" w:color="auto"/>
              <w:bottom w:val="single" w:sz="4" w:space="0" w:color="auto"/>
              <w:right w:val="single" w:sz="4" w:space="0" w:color="auto"/>
            </w:tcBorders>
          </w:tcPr>
          <w:p w14:paraId="291050E2" w14:textId="77777777" w:rsidR="006F3964" w:rsidRDefault="00336CC3">
            <w:pPr>
              <w:pStyle w:val="TAL"/>
              <w:rPr>
                <w:rFonts w:eastAsia="Arial Unicode MS"/>
                <w:szCs w:val="22"/>
                <w:lang w:eastAsia="zh-CN"/>
              </w:rPr>
            </w:pPr>
            <w:r>
              <w:rPr>
                <w:rFonts w:eastAsia="Arial Unicode MS"/>
                <w:b/>
                <w:i/>
                <w:szCs w:val="22"/>
                <w:lang w:eastAsia="zh-CN"/>
              </w:rPr>
              <w:t>requested-SI-List</w:t>
            </w:r>
          </w:p>
          <w:p w14:paraId="71FBC46B" w14:textId="77777777" w:rsidR="006F3964" w:rsidRDefault="00336CC3">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62AB204D" w14:textId="77777777" w:rsidR="006F3964" w:rsidRDefault="00336CC3">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5A03054F" w14:textId="77777777" w:rsidR="006F3964" w:rsidRDefault="00336CC3">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40EF91A6" w14:textId="77777777" w:rsidR="006F3964" w:rsidRDefault="00336CC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41B36100" w14:textId="77777777" w:rsidR="006F3964" w:rsidRDefault="00336CC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99D12B8" w14:textId="77777777" w:rsidR="006F3964" w:rsidRDefault="00336CC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6F3964" w14:paraId="7355C22C" w14:textId="77777777">
        <w:tc>
          <w:tcPr>
            <w:tcW w:w="14173" w:type="dxa"/>
            <w:tcBorders>
              <w:top w:val="single" w:sz="4" w:space="0" w:color="auto"/>
              <w:left w:val="single" w:sz="4" w:space="0" w:color="auto"/>
              <w:bottom w:val="single" w:sz="4" w:space="0" w:color="auto"/>
              <w:right w:val="single" w:sz="4" w:space="0" w:color="auto"/>
            </w:tcBorders>
          </w:tcPr>
          <w:p w14:paraId="785076B1" w14:textId="77777777" w:rsidR="006F3964" w:rsidRDefault="00336CC3">
            <w:pPr>
              <w:pStyle w:val="TAL"/>
              <w:rPr>
                <w:rFonts w:eastAsia="Arial Unicode MS"/>
                <w:szCs w:val="22"/>
                <w:lang w:eastAsia="zh-CN"/>
              </w:rPr>
            </w:pPr>
            <w:r>
              <w:rPr>
                <w:rFonts w:eastAsia="Arial Unicode MS"/>
                <w:b/>
                <w:i/>
                <w:szCs w:val="22"/>
                <w:lang w:eastAsia="zh-CN"/>
              </w:rPr>
              <w:t>requestedPosSI-List</w:t>
            </w:r>
          </w:p>
          <w:p w14:paraId="41E66AA6" w14:textId="77777777" w:rsidR="006F3964" w:rsidRDefault="00336CC3">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3F963001" w14:textId="77777777" w:rsidR="006F3964" w:rsidRDefault="00336CC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7FBC7E0F" w14:textId="77777777" w:rsidR="006F3964" w:rsidRDefault="00336CC3">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D3D14A2" w14:textId="77777777" w:rsidR="006F3964" w:rsidRDefault="00336CC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B4D8F8D" w14:textId="77777777" w:rsidR="006F3964" w:rsidRDefault="00336CC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5988E212" w14:textId="77777777" w:rsidR="006F3964" w:rsidRDefault="00336CC3">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3C0718EE" w14:textId="77777777" w:rsidR="006F3964" w:rsidRDefault="006F3964"/>
    <w:p w14:paraId="7754418B" w14:textId="77777777" w:rsidR="006F3964" w:rsidRDefault="00336CC3">
      <w:pPr>
        <w:pStyle w:val="Heading4"/>
        <w:rPr>
          <w:i/>
          <w:iCs/>
        </w:rPr>
      </w:pPr>
      <w:bookmarkStart w:id="1300" w:name="_Toc146781157"/>
      <w:bookmarkStart w:id="1301" w:name="_Toc60777120"/>
      <w:r>
        <w:rPr>
          <w:i/>
          <w:iCs/>
        </w:rPr>
        <w:t>–</w:t>
      </w:r>
      <w:r>
        <w:rPr>
          <w:i/>
          <w:iCs/>
        </w:rPr>
        <w:tab/>
        <w:t>SCGFailureInformation</w:t>
      </w:r>
      <w:bookmarkEnd w:id="1300"/>
      <w:bookmarkEnd w:id="1301"/>
    </w:p>
    <w:p w14:paraId="76635E97" w14:textId="77777777" w:rsidR="006F3964" w:rsidRDefault="00336CC3">
      <w:r>
        <w:t xml:space="preserve">The </w:t>
      </w:r>
      <w:r>
        <w:rPr>
          <w:i/>
        </w:rPr>
        <w:t>SCGFailureInformation</w:t>
      </w:r>
      <w:r>
        <w:t xml:space="preserve"> message is used to provide information regarding NR SCG failures detected by the UE.</w:t>
      </w:r>
    </w:p>
    <w:p w14:paraId="5D30B2AD" w14:textId="77777777" w:rsidR="006F3964" w:rsidRDefault="00336CC3">
      <w:pPr>
        <w:pStyle w:val="B1"/>
      </w:pPr>
      <w:r>
        <w:t>Signalling radio bearer: SRB1</w:t>
      </w:r>
    </w:p>
    <w:p w14:paraId="30437F60" w14:textId="77777777" w:rsidR="006F3964" w:rsidRDefault="00336CC3">
      <w:pPr>
        <w:pStyle w:val="B1"/>
      </w:pPr>
      <w:r>
        <w:t>RLC-SAP: AM</w:t>
      </w:r>
    </w:p>
    <w:p w14:paraId="287A4843" w14:textId="77777777" w:rsidR="006F3964" w:rsidRDefault="00336CC3">
      <w:pPr>
        <w:pStyle w:val="B1"/>
      </w:pPr>
      <w:r>
        <w:t>Logical channel: DCCH</w:t>
      </w:r>
    </w:p>
    <w:p w14:paraId="763309A1" w14:textId="77777777" w:rsidR="006F3964" w:rsidRDefault="00336CC3">
      <w:pPr>
        <w:pStyle w:val="B1"/>
      </w:pPr>
      <w:r>
        <w:t>Direction: UE to Network</w:t>
      </w:r>
    </w:p>
    <w:p w14:paraId="1F0556C8" w14:textId="77777777" w:rsidR="006F3964" w:rsidRDefault="00336CC3">
      <w:pPr>
        <w:pStyle w:val="TH"/>
      </w:pPr>
      <w:r>
        <w:rPr>
          <w:i/>
        </w:rPr>
        <w:t>SCGFailureInformation</w:t>
      </w:r>
      <w:r>
        <w:t xml:space="preserve"> message</w:t>
      </w:r>
    </w:p>
    <w:p w14:paraId="2ADF02B6" w14:textId="77777777" w:rsidR="006F3964" w:rsidRDefault="00336CC3">
      <w:pPr>
        <w:pStyle w:val="PL"/>
        <w:rPr>
          <w:color w:val="808080"/>
        </w:rPr>
      </w:pPr>
      <w:r>
        <w:rPr>
          <w:color w:val="808080"/>
        </w:rPr>
        <w:t>-- ASN1START</w:t>
      </w:r>
    </w:p>
    <w:p w14:paraId="4877C19B" w14:textId="77777777" w:rsidR="006F3964" w:rsidRDefault="00336CC3">
      <w:pPr>
        <w:pStyle w:val="PL"/>
        <w:rPr>
          <w:color w:val="808080"/>
        </w:rPr>
      </w:pPr>
      <w:r>
        <w:rPr>
          <w:color w:val="808080"/>
        </w:rPr>
        <w:t>-- TAG-SCGFAILUREINFORMATION-START</w:t>
      </w:r>
    </w:p>
    <w:p w14:paraId="354B27B5" w14:textId="77777777" w:rsidR="006F3964" w:rsidRDefault="006F3964">
      <w:pPr>
        <w:pStyle w:val="PL"/>
        <w:rPr>
          <w:rFonts w:eastAsia="Malgun Gothic"/>
        </w:rPr>
      </w:pPr>
    </w:p>
    <w:p w14:paraId="1F3F20C6" w14:textId="77777777" w:rsidR="006F3964" w:rsidRDefault="00336CC3">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3D9137C" w14:textId="77777777" w:rsidR="006F3964" w:rsidRDefault="00336CC3">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9CD67CB" w14:textId="77777777" w:rsidR="006F3964" w:rsidRDefault="00336CC3">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813B83A" w14:textId="77777777" w:rsidR="006F3964" w:rsidRDefault="00336CC3">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78F6EF9" w14:textId="77777777" w:rsidR="006F3964" w:rsidRDefault="00336CC3">
      <w:pPr>
        <w:pStyle w:val="PL"/>
        <w:rPr>
          <w:rFonts w:eastAsia="Malgun Gothic"/>
        </w:rPr>
      </w:pPr>
      <w:r>
        <w:rPr>
          <w:rFonts w:eastAsia="Malgun Gothic"/>
        </w:rPr>
        <w:t xml:space="preserve">    }</w:t>
      </w:r>
    </w:p>
    <w:p w14:paraId="34A1217F" w14:textId="77777777" w:rsidR="006F3964" w:rsidRDefault="00336CC3">
      <w:pPr>
        <w:pStyle w:val="PL"/>
        <w:rPr>
          <w:rFonts w:eastAsia="Malgun Gothic"/>
        </w:rPr>
      </w:pPr>
      <w:r>
        <w:rPr>
          <w:rFonts w:eastAsia="Malgun Gothic"/>
        </w:rPr>
        <w:t>}</w:t>
      </w:r>
    </w:p>
    <w:p w14:paraId="248ED337" w14:textId="77777777" w:rsidR="006F3964" w:rsidRDefault="006F3964">
      <w:pPr>
        <w:pStyle w:val="PL"/>
        <w:rPr>
          <w:rFonts w:eastAsia="Malgun Gothic"/>
        </w:rPr>
      </w:pPr>
    </w:p>
    <w:p w14:paraId="1649A2CD" w14:textId="77777777" w:rsidR="006F3964" w:rsidRDefault="00336CC3">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1F74055" w14:textId="77777777" w:rsidR="006F3964" w:rsidRDefault="00336CC3">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56BB6A7" w14:textId="77777777" w:rsidR="006F3964" w:rsidRDefault="00336CC3">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04AD9DE" w14:textId="77777777" w:rsidR="006F3964" w:rsidRDefault="00336CC3">
      <w:pPr>
        <w:pStyle w:val="PL"/>
        <w:rPr>
          <w:rFonts w:eastAsia="Malgun Gothic"/>
        </w:rPr>
      </w:pPr>
      <w:r>
        <w:rPr>
          <w:rFonts w:eastAsia="Malgun Gothic"/>
        </w:rPr>
        <w:t>}</w:t>
      </w:r>
    </w:p>
    <w:p w14:paraId="4294F224" w14:textId="77777777" w:rsidR="006F3964" w:rsidRDefault="006F3964">
      <w:pPr>
        <w:pStyle w:val="PL"/>
        <w:rPr>
          <w:rFonts w:eastAsia="Malgun Gothic"/>
        </w:rPr>
      </w:pPr>
    </w:p>
    <w:p w14:paraId="671A1668" w14:textId="77777777" w:rsidR="006F3964" w:rsidRDefault="00336CC3">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EDA90FC" w14:textId="77777777" w:rsidR="006F3964" w:rsidRDefault="00336CC3">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90164" w14:textId="77777777" w:rsidR="006F3964" w:rsidRDefault="00336CC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8B73E41" w14:textId="77777777" w:rsidR="006F3964" w:rsidRDefault="00336CC3">
      <w:pPr>
        <w:pStyle w:val="PL"/>
        <w:rPr>
          <w:rFonts w:eastAsia="Malgun Gothic"/>
        </w:rPr>
      </w:pPr>
      <w:r>
        <w:rPr>
          <w:rFonts w:eastAsia="Malgun Gothic"/>
        </w:rPr>
        <w:t>}</w:t>
      </w:r>
    </w:p>
    <w:p w14:paraId="08DC3728" w14:textId="77777777" w:rsidR="006F3964" w:rsidRDefault="006F3964">
      <w:pPr>
        <w:pStyle w:val="PL"/>
        <w:rPr>
          <w:rFonts w:eastAsia="Malgun Gothic"/>
        </w:rPr>
      </w:pPr>
    </w:p>
    <w:p w14:paraId="033CB075" w14:textId="77777777" w:rsidR="006F3964" w:rsidRDefault="00336CC3">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4A4A3173" w14:textId="77777777" w:rsidR="006F3964" w:rsidRDefault="00336CC3">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B57E46B" w14:textId="77777777" w:rsidR="006F3964" w:rsidRDefault="00336CC3">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5E2ACF9" w14:textId="77777777" w:rsidR="006F3964" w:rsidRDefault="00336CC3">
      <w:pPr>
        <w:pStyle w:val="PL"/>
        <w:rPr>
          <w:rFonts w:eastAsia="Malgun Gothic"/>
        </w:rPr>
      </w:pPr>
      <w:r>
        <w:rPr>
          <w:rFonts w:eastAsia="Malgun Gothic"/>
        </w:rPr>
        <w:t xml:space="preserve">                                                               rlc-MaxNumRetx,</w:t>
      </w:r>
    </w:p>
    <w:p w14:paraId="3412869A" w14:textId="77777777" w:rsidR="006F3964" w:rsidRDefault="00336CC3">
      <w:pPr>
        <w:pStyle w:val="PL"/>
        <w:rPr>
          <w:rFonts w:eastAsia="Malgun Gothic"/>
        </w:rPr>
      </w:pPr>
      <w:r>
        <w:rPr>
          <w:rFonts w:eastAsia="Malgun Gothic"/>
        </w:rPr>
        <w:t xml:space="preserve">                                                               synchReconfigFailureSCG, scg-ReconfigFailure,</w:t>
      </w:r>
    </w:p>
    <w:p w14:paraId="45C299FC" w14:textId="77777777" w:rsidR="006F3964" w:rsidRDefault="00336CC3">
      <w:pPr>
        <w:pStyle w:val="PL"/>
        <w:rPr>
          <w:rFonts w:eastAsia="Malgun Gothic"/>
        </w:rPr>
      </w:pPr>
      <w:r>
        <w:rPr>
          <w:rFonts w:eastAsia="Malgun Gothic"/>
        </w:rPr>
        <w:t xml:space="preserve">                                                               srb3-IntegrityFailure, </w:t>
      </w:r>
      <w:r>
        <w:t>other-r16, spare1</w:t>
      </w:r>
      <w:r>
        <w:rPr>
          <w:rFonts w:eastAsia="Malgun Gothic"/>
        </w:rPr>
        <w:t>},</w:t>
      </w:r>
    </w:p>
    <w:p w14:paraId="559A42CB" w14:textId="77777777" w:rsidR="006F3964" w:rsidRDefault="00336CC3">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015551" w14:textId="77777777" w:rsidR="006F3964" w:rsidRDefault="00336CC3">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032C9A9" w14:textId="77777777" w:rsidR="006F3964" w:rsidRDefault="00336CC3">
      <w:pPr>
        <w:pStyle w:val="PL"/>
        <w:rPr>
          <w:rFonts w:eastAsia="Malgun Gothic"/>
        </w:rPr>
      </w:pPr>
      <w:r>
        <w:rPr>
          <w:rFonts w:eastAsia="Malgun Gothic"/>
        </w:rPr>
        <w:t xml:space="preserve">    ...,</w:t>
      </w:r>
    </w:p>
    <w:p w14:paraId="776F2BF0" w14:textId="77777777" w:rsidR="006F3964" w:rsidRDefault="00336CC3">
      <w:pPr>
        <w:pStyle w:val="PL"/>
        <w:rPr>
          <w:rFonts w:eastAsia="Malgun Gothic"/>
        </w:rPr>
      </w:pPr>
      <w:r>
        <w:rPr>
          <w:rFonts w:eastAsia="Malgun Gothic"/>
        </w:rPr>
        <w:lastRenderedPageBreak/>
        <w:t xml:space="preserve">    [[</w:t>
      </w:r>
    </w:p>
    <w:p w14:paraId="7EF58454" w14:textId="77777777" w:rsidR="006F3964" w:rsidRDefault="00336CC3">
      <w:pPr>
        <w:pStyle w:val="PL"/>
        <w:rPr>
          <w:rFonts w:eastAsia="Malgun Gothic"/>
        </w:rPr>
      </w:pPr>
      <w:r>
        <w:rPr>
          <w:rFonts w:eastAsia="Malgun Gothic"/>
        </w:rPr>
        <w:t xml:space="preserve">    locationInfo-r16                            LocationInfo-r16            </w:t>
      </w:r>
      <w:r>
        <w:rPr>
          <w:color w:val="993366"/>
        </w:rPr>
        <w:t>OPTIONAL</w:t>
      </w:r>
      <w:r>
        <w:t>,</w:t>
      </w:r>
    </w:p>
    <w:p w14:paraId="2BE28B52" w14:textId="77777777" w:rsidR="006F3964" w:rsidRDefault="00336CC3">
      <w:pPr>
        <w:pStyle w:val="PL"/>
      </w:pPr>
      <w:r>
        <w:t xml:space="preserve">   failureType-v1610                        </w:t>
      </w:r>
      <w:r>
        <w:rPr>
          <w:color w:val="993366"/>
        </w:rPr>
        <w:t>ENUMERATED</w:t>
      </w:r>
      <w:r>
        <w:rPr>
          <w:rFonts w:eastAsia="Malgun Gothic"/>
        </w:rPr>
        <w:t xml:space="preserve"> {scg-lbtFailure-r16, beamFailureRecoveryFailure-r16,</w:t>
      </w:r>
    </w:p>
    <w:p w14:paraId="2D07858F" w14:textId="77777777" w:rsidR="006F3964" w:rsidRDefault="00336CC3">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149B7E57" w14:textId="77777777" w:rsidR="006F3964" w:rsidRDefault="00336CC3">
      <w:pPr>
        <w:pStyle w:val="PL"/>
        <w:rPr>
          <w:rFonts w:eastAsia="Malgun Gothic"/>
        </w:rPr>
      </w:pPr>
      <w:r>
        <w:t xml:space="preserve">    </w:t>
      </w:r>
      <w:r>
        <w:rPr>
          <w:rFonts w:eastAsia="Malgun Gothic"/>
        </w:rPr>
        <w:t>]],</w:t>
      </w:r>
    </w:p>
    <w:p w14:paraId="2C4A9CB5" w14:textId="77777777" w:rsidR="006F3964" w:rsidRDefault="00336CC3">
      <w:pPr>
        <w:pStyle w:val="PL"/>
        <w:rPr>
          <w:rFonts w:eastAsia="Malgun Gothic"/>
        </w:rPr>
      </w:pPr>
      <w:r>
        <w:t xml:space="preserve">    </w:t>
      </w:r>
      <w:r>
        <w:rPr>
          <w:rFonts w:eastAsia="Malgun Gothic"/>
        </w:rPr>
        <w:t>[[</w:t>
      </w:r>
    </w:p>
    <w:p w14:paraId="456AA212" w14:textId="77777777" w:rsidR="006F3964" w:rsidRDefault="00336CC3">
      <w:pPr>
        <w:pStyle w:val="PL"/>
      </w:pPr>
      <w:r>
        <w:t xml:space="preserve">    previousPSCellId-r17               </w:t>
      </w:r>
      <w:r>
        <w:rPr>
          <w:color w:val="993366"/>
        </w:rPr>
        <w:t>SEQUENCE</w:t>
      </w:r>
      <w:r>
        <w:t xml:space="preserve"> {</w:t>
      </w:r>
    </w:p>
    <w:p w14:paraId="26D86FF9" w14:textId="77777777" w:rsidR="006F3964" w:rsidRDefault="00336CC3">
      <w:pPr>
        <w:pStyle w:val="PL"/>
      </w:pPr>
      <w:r>
        <w:t xml:space="preserve">        physCellId-r17                     PhysCellId,</w:t>
      </w:r>
    </w:p>
    <w:p w14:paraId="584C585B" w14:textId="77777777" w:rsidR="006F3964" w:rsidRDefault="00336CC3">
      <w:pPr>
        <w:pStyle w:val="PL"/>
      </w:pPr>
      <w:r>
        <w:t xml:space="preserve">        carrierFreq-r17                    ARFCN-ValueNR</w:t>
      </w:r>
    </w:p>
    <w:p w14:paraId="03E67E0B" w14:textId="77777777" w:rsidR="006F3964" w:rsidRDefault="00336CC3">
      <w:pPr>
        <w:pStyle w:val="PL"/>
      </w:pPr>
      <w:r>
        <w:t xml:space="preserve">    </w:t>
      </w:r>
      <w:r>
        <w:rPr>
          <w:rFonts w:eastAsia="DengXian"/>
        </w:rPr>
        <w:t>}</w:t>
      </w:r>
      <w:r>
        <w:t xml:space="preserve">                                                           </w:t>
      </w:r>
      <w:r>
        <w:rPr>
          <w:rFonts w:eastAsia="DengXian"/>
          <w:color w:val="993366"/>
        </w:rPr>
        <w:t>OPTIONAL</w:t>
      </w:r>
      <w:r>
        <w:t>,</w:t>
      </w:r>
    </w:p>
    <w:p w14:paraId="3C7E1D73" w14:textId="77777777" w:rsidR="006F3964" w:rsidRDefault="00336CC3">
      <w:pPr>
        <w:pStyle w:val="PL"/>
      </w:pPr>
      <w:r>
        <w:t xml:space="preserve">    failedPSCellId-r17                 </w:t>
      </w:r>
      <w:r>
        <w:rPr>
          <w:color w:val="993366"/>
        </w:rPr>
        <w:t>SEQUENCE</w:t>
      </w:r>
      <w:r>
        <w:t xml:space="preserve"> {</w:t>
      </w:r>
    </w:p>
    <w:p w14:paraId="4D3C9A1F" w14:textId="77777777" w:rsidR="006F3964" w:rsidRDefault="00336CC3">
      <w:pPr>
        <w:pStyle w:val="PL"/>
      </w:pPr>
      <w:r>
        <w:t xml:space="preserve">        physCellId-r17                     PhysCellId,</w:t>
      </w:r>
    </w:p>
    <w:p w14:paraId="28F16CD5" w14:textId="77777777" w:rsidR="006F3964" w:rsidRDefault="00336CC3">
      <w:pPr>
        <w:pStyle w:val="PL"/>
      </w:pPr>
      <w:r>
        <w:t xml:space="preserve">        carrierFreq-r17                    ARFCN-ValueNR</w:t>
      </w:r>
    </w:p>
    <w:p w14:paraId="50E8EB7D" w14:textId="77777777" w:rsidR="006F3964" w:rsidRDefault="00336CC3">
      <w:pPr>
        <w:pStyle w:val="PL"/>
      </w:pPr>
      <w:r>
        <w:t xml:space="preserve">     </w:t>
      </w:r>
      <w:r>
        <w:rPr>
          <w:rFonts w:eastAsia="DengXian"/>
        </w:rPr>
        <w:t>}</w:t>
      </w:r>
      <w:r>
        <w:t xml:space="preserve">                                                          </w:t>
      </w:r>
      <w:r>
        <w:rPr>
          <w:rFonts w:eastAsia="DengXian"/>
          <w:color w:val="993366"/>
        </w:rPr>
        <w:t>OPTIONAL</w:t>
      </w:r>
      <w:r>
        <w:t>,</w:t>
      </w:r>
    </w:p>
    <w:p w14:paraId="129EF886" w14:textId="77777777" w:rsidR="006F3964" w:rsidRDefault="00336CC3">
      <w:pPr>
        <w:pStyle w:val="PL"/>
      </w:pPr>
      <w:r>
        <w:t xml:space="preserve">    timeSCGFailure-r17                 </w:t>
      </w:r>
      <w:r>
        <w:rPr>
          <w:color w:val="993366"/>
        </w:rPr>
        <w:t>INTEGER</w:t>
      </w:r>
      <w:r>
        <w:t xml:space="preserve"> (0..1023)        </w:t>
      </w:r>
      <w:r>
        <w:rPr>
          <w:color w:val="993366"/>
        </w:rPr>
        <w:t>OPTIONAL</w:t>
      </w:r>
      <w:r>
        <w:t>,</w:t>
      </w:r>
    </w:p>
    <w:p w14:paraId="77B0E58C" w14:textId="77777777" w:rsidR="006F3964" w:rsidRDefault="00336CC3">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586326E4" w14:textId="77777777" w:rsidR="006F3964" w:rsidRDefault="00336CC3">
      <w:pPr>
        <w:pStyle w:val="PL"/>
        <w:rPr>
          <w:rFonts w:eastAsia="Malgun Gothic"/>
        </w:rPr>
      </w:pPr>
      <w:r>
        <w:t xml:space="preserve">    </w:t>
      </w:r>
      <w:r>
        <w:rPr>
          <w:rFonts w:eastAsia="Malgun Gothic"/>
        </w:rPr>
        <w:t>]]</w:t>
      </w:r>
    </w:p>
    <w:p w14:paraId="6ED7DC8E" w14:textId="77777777" w:rsidR="006F3964" w:rsidRDefault="00336CC3">
      <w:pPr>
        <w:pStyle w:val="PL"/>
        <w:rPr>
          <w:rFonts w:eastAsia="Malgun Gothic"/>
        </w:rPr>
      </w:pPr>
      <w:r>
        <w:rPr>
          <w:rFonts w:eastAsia="Malgun Gothic"/>
        </w:rPr>
        <w:t>}</w:t>
      </w:r>
    </w:p>
    <w:p w14:paraId="6A352AB8" w14:textId="77777777" w:rsidR="006F3964" w:rsidRDefault="006F3964">
      <w:pPr>
        <w:pStyle w:val="PL"/>
        <w:rPr>
          <w:rFonts w:eastAsia="Malgun Gothic"/>
        </w:rPr>
      </w:pPr>
    </w:p>
    <w:p w14:paraId="14B4CDDB" w14:textId="77777777" w:rsidR="006F3964" w:rsidRDefault="00336CC3">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774A0B72" w14:textId="77777777" w:rsidR="006F3964" w:rsidRDefault="006F3964">
      <w:pPr>
        <w:pStyle w:val="PL"/>
        <w:rPr>
          <w:rFonts w:eastAsia="Malgun Gothic"/>
        </w:rPr>
      </w:pPr>
    </w:p>
    <w:p w14:paraId="6EA5F9CA" w14:textId="77777777" w:rsidR="006F3964" w:rsidRDefault="006F3964">
      <w:pPr>
        <w:pStyle w:val="PL"/>
        <w:rPr>
          <w:rFonts w:eastAsia="Malgun Gothic"/>
        </w:rPr>
      </w:pPr>
    </w:p>
    <w:p w14:paraId="706CB171" w14:textId="77777777" w:rsidR="006F3964" w:rsidRDefault="00336CC3">
      <w:pPr>
        <w:pStyle w:val="PL"/>
        <w:rPr>
          <w:color w:val="808080"/>
        </w:rPr>
      </w:pPr>
      <w:r>
        <w:rPr>
          <w:color w:val="808080"/>
        </w:rPr>
        <w:t>-- TAG-SCGFAILUREINFORMATION-STOP</w:t>
      </w:r>
    </w:p>
    <w:p w14:paraId="14E02E05" w14:textId="77777777" w:rsidR="006F3964" w:rsidRDefault="00336CC3">
      <w:pPr>
        <w:pStyle w:val="PL"/>
        <w:rPr>
          <w:color w:val="808080"/>
        </w:rPr>
      </w:pPr>
      <w:r>
        <w:rPr>
          <w:color w:val="808080"/>
        </w:rPr>
        <w:t>-- ASN1STOP</w:t>
      </w:r>
    </w:p>
    <w:p w14:paraId="775233EE" w14:textId="77777777" w:rsidR="006F3964" w:rsidRDefault="006F396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F3964" w14:paraId="1ED714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9F218E" w14:textId="77777777" w:rsidR="006F3964" w:rsidRDefault="00336CC3">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6F3964" w14:paraId="6F7260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301EDC" w14:textId="77777777" w:rsidR="006F3964" w:rsidRDefault="00336CC3">
            <w:pPr>
              <w:pStyle w:val="TAL"/>
              <w:rPr>
                <w:rFonts w:eastAsia="Malgun Gothic"/>
                <w:b/>
                <w:i/>
                <w:lang w:eastAsia="sv-SE"/>
              </w:rPr>
            </w:pPr>
            <w:r>
              <w:rPr>
                <w:rFonts w:eastAsia="Malgun Gothic"/>
                <w:b/>
                <w:i/>
                <w:lang w:eastAsia="sv-SE"/>
              </w:rPr>
              <w:t>measResultFreqList</w:t>
            </w:r>
          </w:p>
          <w:p w14:paraId="1D1CA854" w14:textId="77777777" w:rsidR="006F3964" w:rsidRDefault="00336CC3">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F3964" w14:paraId="3F2B5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DF9681" w14:textId="77777777" w:rsidR="006F3964" w:rsidRDefault="00336CC3">
            <w:pPr>
              <w:pStyle w:val="TAL"/>
              <w:rPr>
                <w:rFonts w:eastAsia="Malgun Gothic"/>
                <w:b/>
                <w:i/>
                <w:lang w:eastAsia="sv-SE"/>
              </w:rPr>
            </w:pPr>
            <w:r>
              <w:rPr>
                <w:rFonts w:eastAsia="Malgun Gothic"/>
                <w:b/>
                <w:i/>
                <w:lang w:eastAsia="sv-SE"/>
              </w:rPr>
              <w:t>measResultSCG-Failure</w:t>
            </w:r>
          </w:p>
          <w:p w14:paraId="499DA0B7" w14:textId="77777777" w:rsidR="006F3964" w:rsidRDefault="00336CC3">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F3964" w14:paraId="56841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6BDBB1" w14:textId="77777777" w:rsidR="006F3964" w:rsidRDefault="00336CC3">
            <w:pPr>
              <w:pStyle w:val="TAL"/>
              <w:rPr>
                <w:rFonts w:eastAsia="Malgun Gothic"/>
                <w:b/>
                <w:i/>
                <w:lang w:eastAsia="sv-SE"/>
              </w:rPr>
            </w:pPr>
            <w:r>
              <w:rPr>
                <w:rFonts w:eastAsia="Malgun Gothic"/>
                <w:b/>
                <w:i/>
                <w:lang w:eastAsia="sv-SE"/>
              </w:rPr>
              <w:t>previousPSCellId</w:t>
            </w:r>
          </w:p>
          <w:p w14:paraId="2DD81AAD" w14:textId="77777777" w:rsidR="006F3964" w:rsidRDefault="00336CC3">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6F3964" w14:paraId="505ED0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97369E" w14:textId="77777777" w:rsidR="006F3964" w:rsidRDefault="00336CC3">
            <w:pPr>
              <w:pStyle w:val="TAL"/>
              <w:rPr>
                <w:rFonts w:eastAsia="Malgun Gothic"/>
                <w:b/>
                <w:i/>
                <w:lang w:eastAsia="sv-SE"/>
              </w:rPr>
            </w:pPr>
            <w:r>
              <w:rPr>
                <w:rFonts w:eastAsia="Malgun Gothic"/>
                <w:b/>
                <w:i/>
                <w:lang w:eastAsia="sv-SE"/>
              </w:rPr>
              <w:t>failedPSCellId</w:t>
            </w:r>
          </w:p>
          <w:p w14:paraId="35170D1D" w14:textId="77777777" w:rsidR="006F3964" w:rsidRDefault="00336CC3">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F3964" w14:paraId="70065B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70A1F9" w14:textId="77777777" w:rsidR="006F3964" w:rsidRDefault="00336CC3">
            <w:pPr>
              <w:pStyle w:val="TAL"/>
              <w:rPr>
                <w:rFonts w:eastAsia="Malgun Gothic"/>
                <w:b/>
                <w:i/>
                <w:lang w:eastAsia="sv-SE"/>
              </w:rPr>
            </w:pPr>
            <w:r>
              <w:rPr>
                <w:rFonts w:eastAsia="Malgun Gothic"/>
                <w:b/>
                <w:i/>
                <w:lang w:eastAsia="sv-SE"/>
              </w:rPr>
              <w:t>timeSCGFailure</w:t>
            </w:r>
          </w:p>
          <w:p w14:paraId="5C02BC80" w14:textId="77777777" w:rsidR="006F3964" w:rsidRDefault="00336CC3">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EF8129B" w14:textId="77777777" w:rsidR="006F3964" w:rsidRDefault="006F3964"/>
    <w:p w14:paraId="4DEE8978" w14:textId="77777777" w:rsidR="006F3964" w:rsidRDefault="00336CC3">
      <w:pPr>
        <w:pStyle w:val="Heading4"/>
        <w:rPr>
          <w:i/>
          <w:iCs/>
        </w:rPr>
      </w:pPr>
      <w:bookmarkStart w:id="1302" w:name="_Toc146781158"/>
      <w:bookmarkStart w:id="1303" w:name="_Toc60777121"/>
      <w:r>
        <w:rPr>
          <w:i/>
          <w:iCs/>
        </w:rPr>
        <w:t>–</w:t>
      </w:r>
      <w:r>
        <w:rPr>
          <w:i/>
          <w:iCs/>
        </w:rPr>
        <w:tab/>
        <w:t>SCGFailureInformationEUTRA</w:t>
      </w:r>
      <w:bookmarkEnd w:id="1302"/>
      <w:bookmarkEnd w:id="1303"/>
    </w:p>
    <w:p w14:paraId="531C8D2B" w14:textId="77777777" w:rsidR="006F3964" w:rsidRDefault="00336CC3">
      <w:r>
        <w:t xml:space="preserve">The </w:t>
      </w:r>
      <w:r>
        <w:rPr>
          <w:i/>
        </w:rPr>
        <w:t>SCGFailureInformationEUTRA</w:t>
      </w:r>
      <w:r>
        <w:t xml:space="preserve"> message is used to provide information regarding E-UTRA SCG failures detected by the UE.</w:t>
      </w:r>
    </w:p>
    <w:p w14:paraId="09609CE4" w14:textId="77777777" w:rsidR="006F3964" w:rsidRDefault="00336CC3">
      <w:pPr>
        <w:pStyle w:val="B1"/>
      </w:pPr>
      <w:r>
        <w:t>Signalling radio bearer: SRB1</w:t>
      </w:r>
    </w:p>
    <w:p w14:paraId="5A6F8A61" w14:textId="77777777" w:rsidR="006F3964" w:rsidRDefault="00336CC3">
      <w:pPr>
        <w:pStyle w:val="B1"/>
      </w:pPr>
      <w:r>
        <w:t>RLC-SAP: AM</w:t>
      </w:r>
    </w:p>
    <w:p w14:paraId="041C83E2" w14:textId="77777777" w:rsidR="006F3964" w:rsidRDefault="00336CC3">
      <w:pPr>
        <w:pStyle w:val="B1"/>
      </w:pPr>
      <w:r>
        <w:t>Logical channel: DCCH</w:t>
      </w:r>
    </w:p>
    <w:p w14:paraId="54FC2401" w14:textId="77777777" w:rsidR="006F3964" w:rsidRDefault="00336CC3">
      <w:pPr>
        <w:pStyle w:val="B1"/>
      </w:pPr>
      <w:r>
        <w:t>Direction: UE to Network</w:t>
      </w:r>
    </w:p>
    <w:p w14:paraId="67FE2F53" w14:textId="77777777" w:rsidR="006F3964" w:rsidRDefault="00336CC3">
      <w:pPr>
        <w:pStyle w:val="TH"/>
      </w:pPr>
      <w:r>
        <w:rPr>
          <w:bCs/>
          <w:i/>
          <w:iCs/>
        </w:rPr>
        <w:t>SCGFailureInformationEUTRA</w:t>
      </w:r>
      <w:r>
        <w:t xml:space="preserve"> message</w:t>
      </w:r>
    </w:p>
    <w:p w14:paraId="1D6A71C0" w14:textId="77777777" w:rsidR="006F3964" w:rsidRDefault="00336CC3">
      <w:pPr>
        <w:pStyle w:val="PL"/>
        <w:rPr>
          <w:color w:val="808080"/>
        </w:rPr>
      </w:pPr>
      <w:r>
        <w:rPr>
          <w:color w:val="808080"/>
        </w:rPr>
        <w:t>-- ASN1START</w:t>
      </w:r>
    </w:p>
    <w:p w14:paraId="179A8A20" w14:textId="77777777" w:rsidR="006F3964" w:rsidRDefault="00336CC3">
      <w:pPr>
        <w:pStyle w:val="PL"/>
        <w:rPr>
          <w:color w:val="808080"/>
        </w:rPr>
      </w:pPr>
      <w:r>
        <w:rPr>
          <w:color w:val="808080"/>
        </w:rPr>
        <w:t>-- TAG-SCGFAILUREINFORMATIONEUTRA-START</w:t>
      </w:r>
    </w:p>
    <w:p w14:paraId="1EB1AA05" w14:textId="77777777" w:rsidR="006F3964" w:rsidRDefault="006F3964">
      <w:pPr>
        <w:pStyle w:val="PL"/>
        <w:rPr>
          <w:rFonts w:eastAsia="Malgun Gothic"/>
        </w:rPr>
      </w:pPr>
    </w:p>
    <w:p w14:paraId="20D444BB" w14:textId="77777777" w:rsidR="006F3964" w:rsidRDefault="00336CC3">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0A5D7548" w14:textId="77777777" w:rsidR="006F3964" w:rsidRDefault="00336CC3">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E68F93D" w14:textId="77777777" w:rsidR="006F3964" w:rsidRDefault="00336CC3">
      <w:pPr>
        <w:pStyle w:val="PL"/>
        <w:rPr>
          <w:rFonts w:eastAsia="Malgun Gothic"/>
        </w:rPr>
      </w:pPr>
      <w:r>
        <w:rPr>
          <w:rFonts w:eastAsia="Malgun Gothic"/>
        </w:rPr>
        <w:t xml:space="preserve">        scgFailureInformationEUTRA                       SCGFailureInformationEUTRA-IEs,</w:t>
      </w:r>
    </w:p>
    <w:p w14:paraId="5C2E67D5" w14:textId="77777777" w:rsidR="006F3964" w:rsidRDefault="00336CC3">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B524BF0" w14:textId="77777777" w:rsidR="006F3964" w:rsidRDefault="00336CC3">
      <w:pPr>
        <w:pStyle w:val="PL"/>
        <w:rPr>
          <w:rFonts w:eastAsia="Malgun Gothic"/>
        </w:rPr>
      </w:pPr>
      <w:r>
        <w:rPr>
          <w:rFonts w:eastAsia="Malgun Gothic"/>
        </w:rPr>
        <w:t xml:space="preserve">    }</w:t>
      </w:r>
    </w:p>
    <w:p w14:paraId="1F38362B" w14:textId="77777777" w:rsidR="006F3964" w:rsidRDefault="00336CC3">
      <w:pPr>
        <w:pStyle w:val="PL"/>
        <w:rPr>
          <w:rFonts w:eastAsia="Malgun Gothic"/>
        </w:rPr>
      </w:pPr>
      <w:r>
        <w:rPr>
          <w:rFonts w:eastAsia="Malgun Gothic"/>
        </w:rPr>
        <w:lastRenderedPageBreak/>
        <w:t>}</w:t>
      </w:r>
    </w:p>
    <w:p w14:paraId="4A82CC63" w14:textId="77777777" w:rsidR="006F3964" w:rsidRDefault="006F3964">
      <w:pPr>
        <w:pStyle w:val="PL"/>
        <w:rPr>
          <w:rFonts w:eastAsia="Malgun Gothic"/>
        </w:rPr>
      </w:pPr>
    </w:p>
    <w:p w14:paraId="16E7D7B8" w14:textId="77777777" w:rsidR="006F3964" w:rsidRDefault="00336CC3">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74B7AF2" w14:textId="77777777" w:rsidR="006F3964" w:rsidRDefault="00336CC3">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5B86C3C" w14:textId="77777777" w:rsidR="006F3964" w:rsidRDefault="00336CC3">
      <w:pPr>
        <w:pStyle w:val="PL"/>
        <w:rPr>
          <w:rFonts w:eastAsia="Malgun Gothic"/>
        </w:rPr>
      </w:pPr>
      <w:r>
        <w:rPr>
          <w:rFonts w:eastAsia="Malgun Gothic"/>
        </w:rPr>
        <w:t xml:space="preserve">    nonCriticalExtension                              SCGFailureInformationEUTRA-v1590-IEs                                    </w:t>
      </w:r>
      <w:r>
        <w:rPr>
          <w:color w:val="993366"/>
        </w:rPr>
        <w:t>OPTIONAL</w:t>
      </w:r>
    </w:p>
    <w:p w14:paraId="0F1CF6DE" w14:textId="77777777" w:rsidR="006F3964" w:rsidRDefault="00336CC3">
      <w:pPr>
        <w:pStyle w:val="PL"/>
        <w:rPr>
          <w:rFonts w:eastAsia="Malgun Gothic"/>
        </w:rPr>
      </w:pPr>
      <w:r>
        <w:rPr>
          <w:rFonts w:eastAsia="Malgun Gothic"/>
        </w:rPr>
        <w:t>}</w:t>
      </w:r>
    </w:p>
    <w:p w14:paraId="6537578C" w14:textId="77777777" w:rsidR="006F3964" w:rsidRDefault="006F3964">
      <w:pPr>
        <w:pStyle w:val="PL"/>
        <w:rPr>
          <w:rFonts w:eastAsia="Malgun Gothic"/>
        </w:rPr>
      </w:pPr>
    </w:p>
    <w:p w14:paraId="172678D8" w14:textId="77777777" w:rsidR="006F3964" w:rsidRDefault="00336CC3">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9F6A7EC" w14:textId="77777777" w:rsidR="006F3964" w:rsidRDefault="00336CC3">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694DE14" w14:textId="77777777" w:rsidR="006F3964" w:rsidRDefault="00336CC3">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8187AD5" w14:textId="77777777" w:rsidR="006F3964" w:rsidRDefault="00336CC3">
      <w:pPr>
        <w:pStyle w:val="PL"/>
        <w:rPr>
          <w:rFonts w:eastAsia="Malgun Gothic"/>
        </w:rPr>
      </w:pPr>
      <w:r>
        <w:rPr>
          <w:rFonts w:eastAsia="Malgun Gothic"/>
        </w:rPr>
        <w:t>}</w:t>
      </w:r>
    </w:p>
    <w:p w14:paraId="3E2D27DA" w14:textId="77777777" w:rsidR="006F3964" w:rsidRDefault="006F3964">
      <w:pPr>
        <w:pStyle w:val="PL"/>
        <w:rPr>
          <w:rFonts w:eastAsia="Malgun Gothic"/>
        </w:rPr>
      </w:pPr>
    </w:p>
    <w:p w14:paraId="655EB44E" w14:textId="77777777" w:rsidR="006F3964" w:rsidRDefault="00336CC3">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D37F391" w14:textId="77777777" w:rsidR="006F3964" w:rsidRDefault="00336CC3">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6687FCB5" w14:textId="77777777" w:rsidR="006F3964" w:rsidRDefault="00336CC3">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9F68F7D" w14:textId="77777777" w:rsidR="006F3964" w:rsidRDefault="00336CC3">
      <w:pPr>
        <w:pStyle w:val="PL"/>
        <w:rPr>
          <w:rFonts w:eastAsia="Malgun Gothic"/>
        </w:rPr>
      </w:pPr>
      <w:r>
        <w:rPr>
          <w:rFonts w:eastAsia="Malgun Gothic"/>
        </w:rPr>
        <w:t xml:space="preserve">                                                                          scg-ChangeFailure, spare4,</w:t>
      </w:r>
    </w:p>
    <w:p w14:paraId="52EB58D2" w14:textId="77777777" w:rsidR="006F3964" w:rsidRDefault="00336CC3">
      <w:pPr>
        <w:pStyle w:val="PL"/>
        <w:rPr>
          <w:rFonts w:eastAsia="Malgun Gothic"/>
        </w:rPr>
      </w:pPr>
      <w:r>
        <w:rPr>
          <w:rFonts w:eastAsia="Malgun Gothic"/>
        </w:rPr>
        <w:t xml:space="preserve">                                                                          spare3, </w:t>
      </w:r>
      <w:r>
        <w:t xml:space="preserve">spare2, </w:t>
      </w:r>
      <w:r>
        <w:rPr>
          <w:rFonts w:eastAsia="Malgun Gothic"/>
        </w:rPr>
        <w:t>spare1},</w:t>
      </w:r>
    </w:p>
    <w:p w14:paraId="29BB42C9" w14:textId="77777777" w:rsidR="006F3964" w:rsidRDefault="00336CC3">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FFDF256" w14:textId="77777777" w:rsidR="006F3964" w:rsidRDefault="00336CC3">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C469480" w14:textId="77777777" w:rsidR="006F3964" w:rsidRDefault="00336CC3">
      <w:pPr>
        <w:pStyle w:val="PL"/>
        <w:rPr>
          <w:rFonts w:eastAsia="Malgun Gothic"/>
        </w:rPr>
      </w:pPr>
      <w:r>
        <w:rPr>
          <w:rFonts w:eastAsia="Malgun Gothic"/>
        </w:rPr>
        <w:t xml:space="preserve">    ...,</w:t>
      </w:r>
    </w:p>
    <w:p w14:paraId="5ABBC25F" w14:textId="77777777" w:rsidR="006F3964" w:rsidRDefault="00336CC3">
      <w:pPr>
        <w:pStyle w:val="PL"/>
        <w:rPr>
          <w:rFonts w:eastAsia="Malgun Gothic"/>
        </w:rPr>
      </w:pPr>
      <w:r>
        <w:rPr>
          <w:rFonts w:eastAsia="Malgun Gothic"/>
        </w:rPr>
        <w:t xml:space="preserve">    [[</w:t>
      </w:r>
    </w:p>
    <w:p w14:paraId="701CA87A" w14:textId="77777777" w:rsidR="006F3964" w:rsidRDefault="00336CC3">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167834BA" w14:textId="77777777" w:rsidR="006F3964" w:rsidRDefault="00336CC3">
      <w:pPr>
        <w:pStyle w:val="PL"/>
        <w:rPr>
          <w:rFonts w:eastAsia="Malgun Gothic"/>
        </w:rPr>
      </w:pPr>
      <w:r>
        <w:rPr>
          <w:rFonts w:eastAsia="Malgun Gothic"/>
        </w:rPr>
        <w:t xml:space="preserve">    ]]</w:t>
      </w:r>
    </w:p>
    <w:p w14:paraId="1C8B8655" w14:textId="77777777" w:rsidR="006F3964" w:rsidRDefault="00336CC3">
      <w:pPr>
        <w:pStyle w:val="PL"/>
        <w:rPr>
          <w:rFonts w:eastAsia="Malgun Gothic"/>
        </w:rPr>
      </w:pPr>
      <w:r>
        <w:rPr>
          <w:rFonts w:eastAsia="Malgun Gothic"/>
        </w:rPr>
        <w:t>}</w:t>
      </w:r>
    </w:p>
    <w:p w14:paraId="2FAD3EA6" w14:textId="77777777" w:rsidR="006F3964" w:rsidRDefault="006F3964">
      <w:pPr>
        <w:pStyle w:val="PL"/>
        <w:rPr>
          <w:rFonts w:eastAsia="Malgun Gothic"/>
        </w:rPr>
      </w:pPr>
    </w:p>
    <w:p w14:paraId="244942FE" w14:textId="77777777" w:rsidR="006F3964" w:rsidRDefault="00336CC3">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99BD833" w14:textId="77777777" w:rsidR="006F3964" w:rsidRDefault="006F3964">
      <w:pPr>
        <w:pStyle w:val="PL"/>
        <w:rPr>
          <w:rFonts w:eastAsia="Malgun Gothic"/>
        </w:rPr>
      </w:pPr>
    </w:p>
    <w:p w14:paraId="5AC1F2C5" w14:textId="77777777" w:rsidR="006F3964" w:rsidRDefault="00336CC3">
      <w:pPr>
        <w:pStyle w:val="PL"/>
        <w:rPr>
          <w:color w:val="808080"/>
        </w:rPr>
      </w:pPr>
      <w:r>
        <w:rPr>
          <w:color w:val="808080"/>
        </w:rPr>
        <w:lastRenderedPageBreak/>
        <w:t>-- TAG-SCGFAILUREINFORMATIONEUTRA-STOP</w:t>
      </w:r>
    </w:p>
    <w:p w14:paraId="5D8B4C07" w14:textId="77777777" w:rsidR="006F3964" w:rsidRDefault="00336CC3">
      <w:pPr>
        <w:pStyle w:val="PL"/>
        <w:rPr>
          <w:color w:val="808080"/>
        </w:rPr>
      </w:pPr>
      <w:r>
        <w:rPr>
          <w:color w:val="808080"/>
        </w:rPr>
        <w:t>-- ASN1STOP</w:t>
      </w:r>
    </w:p>
    <w:p w14:paraId="43F087ED" w14:textId="77777777" w:rsidR="006F3964" w:rsidRDefault="006F396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4F65E1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9B71B3" w14:textId="77777777" w:rsidR="006F3964" w:rsidRDefault="00336CC3">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F3964" w14:paraId="3F366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18699" w14:textId="77777777" w:rsidR="006F3964" w:rsidRDefault="00336CC3">
            <w:pPr>
              <w:pStyle w:val="TAL"/>
              <w:rPr>
                <w:rFonts w:eastAsia="Malgun Gothic"/>
                <w:b/>
                <w:i/>
                <w:lang w:eastAsia="sv-SE"/>
              </w:rPr>
            </w:pPr>
            <w:r>
              <w:rPr>
                <w:rFonts w:eastAsia="Malgun Gothic"/>
                <w:b/>
                <w:i/>
                <w:lang w:eastAsia="sv-SE"/>
              </w:rPr>
              <w:t>measResultFreqListMRDC</w:t>
            </w:r>
          </w:p>
          <w:p w14:paraId="73E54FE1" w14:textId="77777777" w:rsidR="006F3964" w:rsidRDefault="00336CC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F3964" w14:paraId="09E88D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753F87" w14:textId="77777777" w:rsidR="006F3964" w:rsidRDefault="00336CC3">
            <w:pPr>
              <w:pStyle w:val="TAL"/>
              <w:rPr>
                <w:rFonts w:eastAsia="Malgun Gothic"/>
                <w:b/>
                <w:i/>
                <w:lang w:eastAsia="sv-SE"/>
              </w:rPr>
            </w:pPr>
            <w:r>
              <w:rPr>
                <w:rFonts w:eastAsia="Malgun Gothic"/>
                <w:b/>
                <w:i/>
                <w:lang w:eastAsia="sv-SE"/>
              </w:rPr>
              <w:t>measResultSCG-FailureMRDC</w:t>
            </w:r>
          </w:p>
          <w:p w14:paraId="4112D0FF" w14:textId="77777777" w:rsidR="006F3964" w:rsidRDefault="00336CC3">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9985A11" w14:textId="77777777" w:rsidR="006F3964" w:rsidRDefault="006F3964">
      <w:pPr>
        <w:rPr>
          <w:rFonts w:eastAsia="Arial Unicode MS"/>
          <w:lang w:eastAsia="zh-CN"/>
        </w:rPr>
      </w:pPr>
    </w:p>
    <w:p w14:paraId="24C409C8" w14:textId="77777777" w:rsidR="006F3964" w:rsidRDefault="00336CC3">
      <w:pPr>
        <w:pStyle w:val="Heading4"/>
      </w:pPr>
      <w:bookmarkStart w:id="1304" w:name="_Toc146781159"/>
      <w:bookmarkStart w:id="1305" w:name="_Toc60777122"/>
      <w:r>
        <w:t>–</w:t>
      </w:r>
      <w:r>
        <w:tab/>
      </w:r>
      <w:r>
        <w:rPr>
          <w:i/>
        </w:rPr>
        <w:t>SecurityModeCommand</w:t>
      </w:r>
      <w:bookmarkEnd w:id="1304"/>
      <w:bookmarkEnd w:id="1305"/>
    </w:p>
    <w:p w14:paraId="0FB7FBB3" w14:textId="77777777" w:rsidR="006F3964" w:rsidRDefault="00336CC3">
      <w:r>
        <w:t xml:space="preserve">The </w:t>
      </w:r>
      <w:r>
        <w:rPr>
          <w:i/>
        </w:rPr>
        <w:t>SecurityModeCommand</w:t>
      </w:r>
      <w:r>
        <w:t xml:space="preserve"> message is used to command the activation of AS security.</w:t>
      </w:r>
    </w:p>
    <w:p w14:paraId="203FC4CA" w14:textId="77777777" w:rsidR="006F3964" w:rsidRDefault="00336CC3">
      <w:pPr>
        <w:pStyle w:val="B1"/>
      </w:pPr>
      <w:r>
        <w:t>Signalling radio bearer: SRB1</w:t>
      </w:r>
    </w:p>
    <w:p w14:paraId="496D4D27" w14:textId="77777777" w:rsidR="006F3964" w:rsidRDefault="00336CC3">
      <w:pPr>
        <w:pStyle w:val="B1"/>
      </w:pPr>
      <w:r>
        <w:t>RLC-SAP: AM</w:t>
      </w:r>
    </w:p>
    <w:p w14:paraId="0135ADDC" w14:textId="77777777" w:rsidR="006F3964" w:rsidRDefault="00336CC3">
      <w:pPr>
        <w:pStyle w:val="B1"/>
      </w:pPr>
      <w:r>
        <w:t>Logical channel: DCCH</w:t>
      </w:r>
    </w:p>
    <w:p w14:paraId="035B787D" w14:textId="77777777" w:rsidR="006F3964" w:rsidRDefault="00336CC3">
      <w:pPr>
        <w:pStyle w:val="B1"/>
      </w:pPr>
      <w:r>
        <w:t>Direction: Network to UE</w:t>
      </w:r>
    </w:p>
    <w:p w14:paraId="672A034A" w14:textId="77777777" w:rsidR="006F3964" w:rsidRDefault="00336CC3">
      <w:pPr>
        <w:pStyle w:val="TH"/>
      </w:pPr>
      <w:r>
        <w:rPr>
          <w:i/>
        </w:rPr>
        <w:t>SecurityModeCommand</w:t>
      </w:r>
      <w:r>
        <w:t xml:space="preserve"> message</w:t>
      </w:r>
    </w:p>
    <w:p w14:paraId="51CD15D7" w14:textId="77777777" w:rsidR="006F3964" w:rsidRDefault="00336CC3">
      <w:pPr>
        <w:pStyle w:val="PL"/>
        <w:rPr>
          <w:color w:val="808080"/>
        </w:rPr>
      </w:pPr>
      <w:r>
        <w:rPr>
          <w:color w:val="808080"/>
        </w:rPr>
        <w:t>-- ASN1START</w:t>
      </w:r>
    </w:p>
    <w:p w14:paraId="43CBBF88" w14:textId="77777777" w:rsidR="006F3964" w:rsidRDefault="00336CC3">
      <w:pPr>
        <w:pStyle w:val="PL"/>
        <w:rPr>
          <w:color w:val="808080"/>
        </w:rPr>
      </w:pPr>
      <w:r>
        <w:rPr>
          <w:color w:val="808080"/>
        </w:rPr>
        <w:t>-- TAG-SECURITYMODECOMMAND-START</w:t>
      </w:r>
    </w:p>
    <w:p w14:paraId="7A7FA9DB" w14:textId="77777777" w:rsidR="006F3964" w:rsidRDefault="006F3964">
      <w:pPr>
        <w:pStyle w:val="PL"/>
      </w:pPr>
    </w:p>
    <w:p w14:paraId="0EA43484" w14:textId="77777777" w:rsidR="006F3964" w:rsidRDefault="00336CC3">
      <w:pPr>
        <w:pStyle w:val="PL"/>
      </w:pPr>
      <w:r>
        <w:t xml:space="preserve">SecurityModeCommand ::=             </w:t>
      </w:r>
      <w:r>
        <w:rPr>
          <w:color w:val="993366"/>
        </w:rPr>
        <w:t>SEQUENCE</w:t>
      </w:r>
      <w:r>
        <w:t xml:space="preserve"> {</w:t>
      </w:r>
    </w:p>
    <w:p w14:paraId="4C7F6C77" w14:textId="77777777" w:rsidR="006F3964" w:rsidRDefault="00336CC3">
      <w:pPr>
        <w:pStyle w:val="PL"/>
      </w:pPr>
      <w:r>
        <w:t xml:space="preserve">    rrc-TransactionIdentifier           RRC-TransactionIdentifier,</w:t>
      </w:r>
    </w:p>
    <w:p w14:paraId="4F70FA21" w14:textId="77777777" w:rsidR="006F3964" w:rsidRDefault="00336CC3">
      <w:pPr>
        <w:pStyle w:val="PL"/>
      </w:pPr>
      <w:r>
        <w:t xml:space="preserve">    criticalExtensions                  </w:t>
      </w:r>
      <w:r>
        <w:rPr>
          <w:color w:val="993366"/>
        </w:rPr>
        <w:t>CHOICE</w:t>
      </w:r>
      <w:r>
        <w:t xml:space="preserve"> {</w:t>
      </w:r>
    </w:p>
    <w:p w14:paraId="3C38A938" w14:textId="77777777" w:rsidR="006F3964" w:rsidRDefault="00336CC3">
      <w:pPr>
        <w:pStyle w:val="PL"/>
      </w:pPr>
      <w:r>
        <w:t xml:space="preserve">        securityModeCommand                 SecurityModeCommand-IEs,</w:t>
      </w:r>
    </w:p>
    <w:p w14:paraId="64C08C07" w14:textId="77777777" w:rsidR="006F3964" w:rsidRDefault="00336CC3">
      <w:pPr>
        <w:pStyle w:val="PL"/>
      </w:pPr>
      <w:r>
        <w:t xml:space="preserve">        criticalExtensionsFuture            </w:t>
      </w:r>
      <w:r>
        <w:rPr>
          <w:color w:val="993366"/>
        </w:rPr>
        <w:t>SEQUENCE</w:t>
      </w:r>
      <w:r>
        <w:t xml:space="preserve"> {}</w:t>
      </w:r>
    </w:p>
    <w:p w14:paraId="49C8DBB5" w14:textId="77777777" w:rsidR="006F3964" w:rsidRDefault="00336CC3">
      <w:pPr>
        <w:pStyle w:val="PL"/>
      </w:pPr>
      <w:r>
        <w:t xml:space="preserve">    }</w:t>
      </w:r>
    </w:p>
    <w:p w14:paraId="39A18F90" w14:textId="77777777" w:rsidR="006F3964" w:rsidRDefault="00336CC3">
      <w:pPr>
        <w:pStyle w:val="PL"/>
      </w:pPr>
      <w:r>
        <w:t>}</w:t>
      </w:r>
    </w:p>
    <w:p w14:paraId="060D54DE" w14:textId="77777777" w:rsidR="006F3964" w:rsidRDefault="006F3964">
      <w:pPr>
        <w:pStyle w:val="PL"/>
      </w:pPr>
    </w:p>
    <w:p w14:paraId="487D7C0D" w14:textId="77777777" w:rsidR="006F3964" w:rsidRDefault="00336CC3">
      <w:pPr>
        <w:pStyle w:val="PL"/>
      </w:pPr>
      <w:r>
        <w:t xml:space="preserve">SecurityModeCommand-IEs ::=         </w:t>
      </w:r>
      <w:r>
        <w:rPr>
          <w:color w:val="993366"/>
        </w:rPr>
        <w:t>SEQUENCE</w:t>
      </w:r>
      <w:r>
        <w:t xml:space="preserve"> {</w:t>
      </w:r>
    </w:p>
    <w:p w14:paraId="110CC96E" w14:textId="77777777" w:rsidR="006F3964" w:rsidRDefault="00336CC3">
      <w:pPr>
        <w:pStyle w:val="PL"/>
      </w:pPr>
      <w:r>
        <w:t xml:space="preserve">    securityConfigSMC                   SecurityConfigSMC,</w:t>
      </w:r>
    </w:p>
    <w:p w14:paraId="3298381C" w14:textId="77777777" w:rsidR="006F3964" w:rsidRDefault="006F3964">
      <w:pPr>
        <w:pStyle w:val="PL"/>
      </w:pPr>
    </w:p>
    <w:p w14:paraId="14AD5806"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16AD74" w14:textId="77777777" w:rsidR="006F3964" w:rsidRDefault="00336CC3">
      <w:pPr>
        <w:pStyle w:val="PL"/>
      </w:pPr>
      <w:r>
        <w:t xml:space="preserve">    nonCriticalExtension                </w:t>
      </w:r>
      <w:r>
        <w:rPr>
          <w:color w:val="993366"/>
        </w:rPr>
        <w:t>SEQUENCE</w:t>
      </w:r>
      <w:r>
        <w:t xml:space="preserve">{}                                                              </w:t>
      </w:r>
      <w:r>
        <w:rPr>
          <w:color w:val="993366"/>
        </w:rPr>
        <w:t>OPTIONAL</w:t>
      </w:r>
    </w:p>
    <w:p w14:paraId="56091BB9" w14:textId="77777777" w:rsidR="006F3964" w:rsidRDefault="00336CC3">
      <w:pPr>
        <w:pStyle w:val="PL"/>
      </w:pPr>
      <w:r>
        <w:t>}</w:t>
      </w:r>
    </w:p>
    <w:p w14:paraId="36796738" w14:textId="77777777" w:rsidR="006F3964" w:rsidRDefault="006F3964">
      <w:pPr>
        <w:pStyle w:val="PL"/>
      </w:pPr>
    </w:p>
    <w:p w14:paraId="6A798F1B" w14:textId="77777777" w:rsidR="006F3964" w:rsidRDefault="00336CC3">
      <w:pPr>
        <w:pStyle w:val="PL"/>
      </w:pPr>
      <w:r>
        <w:t xml:space="preserve">SecurityConfigSMC ::=               </w:t>
      </w:r>
      <w:r>
        <w:rPr>
          <w:color w:val="993366"/>
        </w:rPr>
        <w:t>SEQUENCE</w:t>
      </w:r>
      <w:r>
        <w:t xml:space="preserve"> {</w:t>
      </w:r>
    </w:p>
    <w:p w14:paraId="5473EEC0" w14:textId="77777777" w:rsidR="006F3964" w:rsidRDefault="00336CC3">
      <w:pPr>
        <w:pStyle w:val="PL"/>
      </w:pPr>
      <w:r>
        <w:t xml:space="preserve">    securityAlgorithmConfig             SecurityAlgorithmConfig,</w:t>
      </w:r>
    </w:p>
    <w:p w14:paraId="7E9B23D2" w14:textId="77777777" w:rsidR="006F3964" w:rsidRDefault="00336CC3">
      <w:pPr>
        <w:pStyle w:val="PL"/>
      </w:pPr>
      <w:r>
        <w:t xml:space="preserve">    ...</w:t>
      </w:r>
    </w:p>
    <w:p w14:paraId="20BA3AF5" w14:textId="77777777" w:rsidR="006F3964" w:rsidRDefault="00336CC3">
      <w:pPr>
        <w:pStyle w:val="PL"/>
      </w:pPr>
      <w:r>
        <w:t>}</w:t>
      </w:r>
    </w:p>
    <w:p w14:paraId="237492A9" w14:textId="77777777" w:rsidR="006F3964" w:rsidRDefault="006F3964">
      <w:pPr>
        <w:pStyle w:val="PL"/>
      </w:pPr>
    </w:p>
    <w:p w14:paraId="4A2B2613" w14:textId="77777777" w:rsidR="006F3964" w:rsidRDefault="00336CC3">
      <w:pPr>
        <w:pStyle w:val="PL"/>
        <w:rPr>
          <w:color w:val="808080"/>
        </w:rPr>
      </w:pPr>
      <w:r>
        <w:rPr>
          <w:color w:val="808080"/>
        </w:rPr>
        <w:t>-- TAG-SECURITYMODECOMMAND-STOP</w:t>
      </w:r>
    </w:p>
    <w:p w14:paraId="74608815" w14:textId="77777777" w:rsidR="006F3964" w:rsidRDefault="00336CC3">
      <w:pPr>
        <w:pStyle w:val="PL"/>
        <w:rPr>
          <w:color w:val="808080"/>
        </w:rPr>
      </w:pPr>
      <w:r>
        <w:rPr>
          <w:color w:val="808080"/>
        </w:rPr>
        <w:t>-- ASN1STOP</w:t>
      </w:r>
    </w:p>
    <w:p w14:paraId="36517E06" w14:textId="77777777" w:rsidR="006F3964" w:rsidRDefault="006F3964"/>
    <w:p w14:paraId="6F5C7156" w14:textId="77777777" w:rsidR="006F3964" w:rsidRDefault="00336CC3">
      <w:pPr>
        <w:pStyle w:val="Heading4"/>
      </w:pPr>
      <w:bookmarkStart w:id="1306" w:name="_Toc60777123"/>
      <w:bookmarkStart w:id="1307" w:name="_Toc146781160"/>
      <w:r>
        <w:t>–</w:t>
      </w:r>
      <w:r>
        <w:tab/>
      </w:r>
      <w:r>
        <w:rPr>
          <w:i/>
        </w:rPr>
        <w:t>SecurityModeComplete</w:t>
      </w:r>
      <w:bookmarkEnd w:id="1306"/>
      <w:bookmarkEnd w:id="1307"/>
    </w:p>
    <w:p w14:paraId="4874E32F" w14:textId="77777777" w:rsidR="006F3964" w:rsidRDefault="00336CC3">
      <w:r>
        <w:t xml:space="preserve">The </w:t>
      </w:r>
      <w:r>
        <w:rPr>
          <w:i/>
        </w:rPr>
        <w:t>SecurityModeComplete</w:t>
      </w:r>
      <w:r>
        <w:t xml:space="preserve"> message is used to confirm the successful completion of a security mode command.</w:t>
      </w:r>
    </w:p>
    <w:p w14:paraId="473C4E20" w14:textId="77777777" w:rsidR="006F3964" w:rsidRDefault="00336CC3">
      <w:pPr>
        <w:pStyle w:val="B1"/>
      </w:pPr>
      <w:r>
        <w:t>Signalling radio bearer: SRB1</w:t>
      </w:r>
    </w:p>
    <w:p w14:paraId="6F8E0979" w14:textId="77777777" w:rsidR="006F3964" w:rsidRDefault="00336CC3">
      <w:pPr>
        <w:pStyle w:val="B1"/>
      </w:pPr>
      <w:r>
        <w:t>RLC-SAP: AM</w:t>
      </w:r>
    </w:p>
    <w:p w14:paraId="370E5DB8" w14:textId="77777777" w:rsidR="006F3964" w:rsidRDefault="00336CC3">
      <w:pPr>
        <w:pStyle w:val="B1"/>
      </w:pPr>
      <w:r>
        <w:t>Logical channel: DCCH</w:t>
      </w:r>
    </w:p>
    <w:p w14:paraId="3D2E31F0" w14:textId="77777777" w:rsidR="006F3964" w:rsidRDefault="00336CC3">
      <w:pPr>
        <w:pStyle w:val="B1"/>
      </w:pPr>
      <w:r>
        <w:t>Direction: UE to Network</w:t>
      </w:r>
    </w:p>
    <w:p w14:paraId="303E92B7" w14:textId="77777777" w:rsidR="006F3964" w:rsidRDefault="00336CC3">
      <w:pPr>
        <w:pStyle w:val="TH"/>
      </w:pPr>
      <w:r>
        <w:rPr>
          <w:i/>
        </w:rPr>
        <w:t>SecurityModeComplete</w:t>
      </w:r>
      <w:r>
        <w:t xml:space="preserve"> message</w:t>
      </w:r>
    </w:p>
    <w:p w14:paraId="6B8F37BE" w14:textId="77777777" w:rsidR="006F3964" w:rsidRDefault="00336CC3">
      <w:pPr>
        <w:pStyle w:val="PL"/>
        <w:rPr>
          <w:color w:val="808080"/>
        </w:rPr>
      </w:pPr>
      <w:r>
        <w:rPr>
          <w:color w:val="808080"/>
        </w:rPr>
        <w:t>-- ASN1START</w:t>
      </w:r>
    </w:p>
    <w:p w14:paraId="705A55E1" w14:textId="77777777" w:rsidR="006F3964" w:rsidRDefault="00336CC3">
      <w:pPr>
        <w:pStyle w:val="PL"/>
        <w:rPr>
          <w:color w:val="808080"/>
        </w:rPr>
      </w:pPr>
      <w:r>
        <w:rPr>
          <w:color w:val="808080"/>
        </w:rPr>
        <w:t>-- TAG-SECURITYMODECOMPLETE-START</w:t>
      </w:r>
    </w:p>
    <w:p w14:paraId="549D7B45" w14:textId="77777777" w:rsidR="006F3964" w:rsidRDefault="006F3964">
      <w:pPr>
        <w:pStyle w:val="PL"/>
      </w:pPr>
    </w:p>
    <w:p w14:paraId="388EDA83" w14:textId="77777777" w:rsidR="006F3964" w:rsidRDefault="00336CC3">
      <w:pPr>
        <w:pStyle w:val="PL"/>
      </w:pPr>
      <w:r>
        <w:t xml:space="preserve">SecurityModeComplete ::=            </w:t>
      </w:r>
      <w:r>
        <w:rPr>
          <w:color w:val="993366"/>
        </w:rPr>
        <w:t>SEQUENCE</w:t>
      </w:r>
      <w:r>
        <w:t xml:space="preserve"> {</w:t>
      </w:r>
    </w:p>
    <w:p w14:paraId="5B61A243" w14:textId="77777777" w:rsidR="006F3964" w:rsidRDefault="00336CC3">
      <w:pPr>
        <w:pStyle w:val="PL"/>
      </w:pPr>
      <w:r>
        <w:t xml:space="preserve">    rrc-TransactionIdentifier           RRC-TransactionIdentifier,</w:t>
      </w:r>
    </w:p>
    <w:p w14:paraId="4B9AD9E7" w14:textId="77777777" w:rsidR="006F3964" w:rsidRDefault="00336CC3">
      <w:pPr>
        <w:pStyle w:val="PL"/>
      </w:pPr>
      <w:r>
        <w:t xml:space="preserve">    criticalExtensions                  </w:t>
      </w:r>
      <w:r>
        <w:rPr>
          <w:color w:val="993366"/>
        </w:rPr>
        <w:t>CHOICE</w:t>
      </w:r>
      <w:r>
        <w:t xml:space="preserve"> {</w:t>
      </w:r>
    </w:p>
    <w:p w14:paraId="0EA64C89" w14:textId="77777777" w:rsidR="006F3964" w:rsidRDefault="00336CC3">
      <w:pPr>
        <w:pStyle w:val="PL"/>
      </w:pPr>
      <w:r>
        <w:t xml:space="preserve">        securityModeComplete                SecurityModeComplete-IEs,</w:t>
      </w:r>
    </w:p>
    <w:p w14:paraId="1CD2E08A" w14:textId="77777777" w:rsidR="006F3964" w:rsidRDefault="00336CC3">
      <w:pPr>
        <w:pStyle w:val="PL"/>
      </w:pPr>
      <w:r>
        <w:t xml:space="preserve">        criticalExtensionsFuture            </w:t>
      </w:r>
      <w:r>
        <w:rPr>
          <w:color w:val="993366"/>
        </w:rPr>
        <w:t>SEQUENCE</w:t>
      </w:r>
      <w:r>
        <w:t xml:space="preserve"> {}</w:t>
      </w:r>
    </w:p>
    <w:p w14:paraId="60FCCD85" w14:textId="77777777" w:rsidR="006F3964" w:rsidRDefault="00336CC3">
      <w:pPr>
        <w:pStyle w:val="PL"/>
      </w:pPr>
      <w:r>
        <w:t xml:space="preserve">    }</w:t>
      </w:r>
    </w:p>
    <w:p w14:paraId="5D655AC8" w14:textId="77777777" w:rsidR="006F3964" w:rsidRDefault="00336CC3">
      <w:pPr>
        <w:pStyle w:val="PL"/>
      </w:pPr>
      <w:r>
        <w:t>}</w:t>
      </w:r>
    </w:p>
    <w:p w14:paraId="145880FA" w14:textId="77777777" w:rsidR="006F3964" w:rsidRDefault="006F3964">
      <w:pPr>
        <w:pStyle w:val="PL"/>
      </w:pPr>
    </w:p>
    <w:p w14:paraId="2258B3E4" w14:textId="77777777" w:rsidR="006F3964" w:rsidRDefault="00336CC3">
      <w:pPr>
        <w:pStyle w:val="PL"/>
      </w:pPr>
      <w:r>
        <w:t xml:space="preserve">SecurityModeComplete-IEs ::=        </w:t>
      </w:r>
      <w:r>
        <w:rPr>
          <w:color w:val="993366"/>
        </w:rPr>
        <w:t>SEQUENCE</w:t>
      </w:r>
      <w:r>
        <w:t xml:space="preserve"> {</w:t>
      </w:r>
    </w:p>
    <w:p w14:paraId="3FF9E6BA"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5508C" w14:textId="77777777" w:rsidR="006F3964" w:rsidRDefault="00336CC3">
      <w:pPr>
        <w:pStyle w:val="PL"/>
      </w:pPr>
      <w:r>
        <w:t xml:space="preserve">    nonCriticalExtension                </w:t>
      </w:r>
      <w:r>
        <w:rPr>
          <w:color w:val="993366"/>
        </w:rPr>
        <w:t>SEQUENCE</w:t>
      </w:r>
      <w:r>
        <w:t xml:space="preserve">{}                                                              </w:t>
      </w:r>
      <w:r>
        <w:rPr>
          <w:color w:val="993366"/>
        </w:rPr>
        <w:t>OPTIONAL</w:t>
      </w:r>
    </w:p>
    <w:p w14:paraId="59C0090A" w14:textId="77777777" w:rsidR="006F3964" w:rsidRDefault="00336CC3">
      <w:pPr>
        <w:pStyle w:val="PL"/>
      </w:pPr>
      <w:r>
        <w:t>}</w:t>
      </w:r>
    </w:p>
    <w:p w14:paraId="372799FA" w14:textId="77777777" w:rsidR="006F3964" w:rsidRDefault="006F3964">
      <w:pPr>
        <w:pStyle w:val="PL"/>
      </w:pPr>
    </w:p>
    <w:p w14:paraId="054AE164" w14:textId="77777777" w:rsidR="006F3964" w:rsidRDefault="00336CC3">
      <w:pPr>
        <w:pStyle w:val="PL"/>
        <w:rPr>
          <w:color w:val="808080"/>
        </w:rPr>
      </w:pPr>
      <w:r>
        <w:rPr>
          <w:color w:val="808080"/>
        </w:rPr>
        <w:t>-- TAG-SECURITYMODECOMPLETE-STOP</w:t>
      </w:r>
    </w:p>
    <w:p w14:paraId="24B57D71" w14:textId="77777777" w:rsidR="006F3964" w:rsidRDefault="00336CC3">
      <w:pPr>
        <w:pStyle w:val="PL"/>
        <w:rPr>
          <w:color w:val="808080"/>
        </w:rPr>
      </w:pPr>
      <w:r>
        <w:rPr>
          <w:color w:val="808080"/>
        </w:rPr>
        <w:t>-- ASN1STOP</w:t>
      </w:r>
    </w:p>
    <w:p w14:paraId="619A0FCC" w14:textId="77777777" w:rsidR="006F3964" w:rsidRDefault="006F3964"/>
    <w:p w14:paraId="6E5CE457" w14:textId="77777777" w:rsidR="006F3964" w:rsidRDefault="00336CC3">
      <w:pPr>
        <w:pStyle w:val="Heading4"/>
      </w:pPr>
      <w:bookmarkStart w:id="1308" w:name="_Toc146781161"/>
      <w:bookmarkStart w:id="1309" w:name="_Toc60777124"/>
      <w:r>
        <w:t>–</w:t>
      </w:r>
      <w:r>
        <w:tab/>
      </w:r>
      <w:r>
        <w:rPr>
          <w:i/>
        </w:rPr>
        <w:t>SecurityModeFailure</w:t>
      </w:r>
      <w:bookmarkEnd w:id="1308"/>
      <w:bookmarkEnd w:id="1309"/>
    </w:p>
    <w:p w14:paraId="7CB0D8A2" w14:textId="77777777" w:rsidR="006F3964" w:rsidRDefault="00336CC3">
      <w:r>
        <w:t xml:space="preserve">The </w:t>
      </w:r>
      <w:r>
        <w:rPr>
          <w:i/>
        </w:rPr>
        <w:t>SecurityModeFailure</w:t>
      </w:r>
      <w:r>
        <w:t xml:space="preserve"> message is used to indicate an unsuccessful completion of a security mode command.</w:t>
      </w:r>
    </w:p>
    <w:p w14:paraId="2773C8F2" w14:textId="77777777" w:rsidR="006F3964" w:rsidRDefault="00336CC3">
      <w:pPr>
        <w:pStyle w:val="B1"/>
      </w:pPr>
      <w:r>
        <w:t>Signalling radio bearer: SRB1</w:t>
      </w:r>
    </w:p>
    <w:p w14:paraId="1FF0BCC4" w14:textId="77777777" w:rsidR="006F3964" w:rsidRDefault="00336CC3">
      <w:pPr>
        <w:pStyle w:val="B1"/>
      </w:pPr>
      <w:r>
        <w:t>RLC-SAP: AM</w:t>
      </w:r>
    </w:p>
    <w:p w14:paraId="71865E4D" w14:textId="77777777" w:rsidR="006F3964" w:rsidRDefault="00336CC3">
      <w:pPr>
        <w:pStyle w:val="B1"/>
      </w:pPr>
      <w:r>
        <w:t>Logical channel: DCCH</w:t>
      </w:r>
    </w:p>
    <w:p w14:paraId="4ADCAB87" w14:textId="77777777" w:rsidR="006F3964" w:rsidRDefault="00336CC3">
      <w:pPr>
        <w:pStyle w:val="B1"/>
      </w:pPr>
      <w:r>
        <w:t>Direction: UE to Network</w:t>
      </w:r>
    </w:p>
    <w:p w14:paraId="0EAD481E" w14:textId="77777777" w:rsidR="006F3964" w:rsidRDefault="00336CC3">
      <w:pPr>
        <w:pStyle w:val="TH"/>
      </w:pPr>
      <w:r>
        <w:rPr>
          <w:i/>
        </w:rPr>
        <w:t>SecurityModeFailure</w:t>
      </w:r>
      <w:r>
        <w:t xml:space="preserve"> message</w:t>
      </w:r>
    </w:p>
    <w:p w14:paraId="28B453DB" w14:textId="77777777" w:rsidR="006F3964" w:rsidRDefault="00336CC3">
      <w:pPr>
        <w:pStyle w:val="PL"/>
        <w:rPr>
          <w:color w:val="808080"/>
        </w:rPr>
      </w:pPr>
      <w:r>
        <w:rPr>
          <w:color w:val="808080"/>
        </w:rPr>
        <w:t>-- ASN1START</w:t>
      </w:r>
    </w:p>
    <w:p w14:paraId="2901D1CD" w14:textId="77777777" w:rsidR="006F3964" w:rsidRDefault="00336CC3">
      <w:pPr>
        <w:pStyle w:val="PL"/>
        <w:rPr>
          <w:color w:val="808080"/>
        </w:rPr>
      </w:pPr>
      <w:r>
        <w:rPr>
          <w:color w:val="808080"/>
        </w:rPr>
        <w:lastRenderedPageBreak/>
        <w:t>-- TAG-SECURITYMODEFAILURE-START</w:t>
      </w:r>
    </w:p>
    <w:p w14:paraId="45DA65C3" w14:textId="77777777" w:rsidR="006F3964" w:rsidRDefault="006F3964">
      <w:pPr>
        <w:pStyle w:val="PL"/>
      </w:pPr>
    </w:p>
    <w:p w14:paraId="667EBDD5" w14:textId="77777777" w:rsidR="006F3964" w:rsidRDefault="00336CC3">
      <w:pPr>
        <w:pStyle w:val="PL"/>
      </w:pPr>
      <w:r>
        <w:t xml:space="preserve">SecurityModeFailure ::=             </w:t>
      </w:r>
      <w:r>
        <w:rPr>
          <w:color w:val="993366"/>
        </w:rPr>
        <w:t>SEQUENCE</w:t>
      </w:r>
      <w:r>
        <w:t xml:space="preserve"> {</w:t>
      </w:r>
    </w:p>
    <w:p w14:paraId="274585F9" w14:textId="77777777" w:rsidR="006F3964" w:rsidRDefault="00336CC3">
      <w:pPr>
        <w:pStyle w:val="PL"/>
      </w:pPr>
      <w:r>
        <w:t xml:space="preserve">    rrc-TransactionIdentifier           RRC-TransactionIdentifier,</w:t>
      </w:r>
    </w:p>
    <w:p w14:paraId="31316305" w14:textId="77777777" w:rsidR="006F3964" w:rsidRDefault="00336CC3">
      <w:pPr>
        <w:pStyle w:val="PL"/>
      </w:pPr>
      <w:r>
        <w:t xml:space="preserve">    criticalExtensions                  </w:t>
      </w:r>
      <w:r>
        <w:rPr>
          <w:color w:val="993366"/>
        </w:rPr>
        <w:t>CHOICE</w:t>
      </w:r>
      <w:r>
        <w:t xml:space="preserve"> {</w:t>
      </w:r>
    </w:p>
    <w:p w14:paraId="4EB08E2F" w14:textId="77777777" w:rsidR="006F3964" w:rsidRDefault="00336CC3">
      <w:pPr>
        <w:pStyle w:val="PL"/>
      </w:pPr>
      <w:r>
        <w:t xml:space="preserve">        securityModeFailure                 SecurityModeFailure-IEs,</w:t>
      </w:r>
    </w:p>
    <w:p w14:paraId="664B72F8" w14:textId="77777777" w:rsidR="006F3964" w:rsidRDefault="00336CC3">
      <w:pPr>
        <w:pStyle w:val="PL"/>
      </w:pPr>
      <w:r>
        <w:t xml:space="preserve">        criticalExtensionsFuture            </w:t>
      </w:r>
      <w:r>
        <w:rPr>
          <w:color w:val="993366"/>
        </w:rPr>
        <w:t>SEQUENCE</w:t>
      </w:r>
      <w:r>
        <w:t xml:space="preserve"> {}</w:t>
      </w:r>
    </w:p>
    <w:p w14:paraId="77868263" w14:textId="77777777" w:rsidR="006F3964" w:rsidRDefault="00336CC3">
      <w:pPr>
        <w:pStyle w:val="PL"/>
      </w:pPr>
      <w:r>
        <w:t xml:space="preserve">    }</w:t>
      </w:r>
    </w:p>
    <w:p w14:paraId="7E44F830" w14:textId="77777777" w:rsidR="006F3964" w:rsidRDefault="00336CC3">
      <w:pPr>
        <w:pStyle w:val="PL"/>
      </w:pPr>
      <w:r>
        <w:t>}</w:t>
      </w:r>
    </w:p>
    <w:p w14:paraId="36F23CC1" w14:textId="77777777" w:rsidR="006F3964" w:rsidRDefault="006F3964">
      <w:pPr>
        <w:pStyle w:val="PL"/>
      </w:pPr>
    </w:p>
    <w:p w14:paraId="06118093" w14:textId="77777777" w:rsidR="006F3964" w:rsidRDefault="00336CC3">
      <w:pPr>
        <w:pStyle w:val="PL"/>
      </w:pPr>
      <w:r>
        <w:t xml:space="preserve">SecurityModeFailure-IEs ::=         </w:t>
      </w:r>
      <w:r>
        <w:rPr>
          <w:color w:val="993366"/>
        </w:rPr>
        <w:t>SEQUENCE</w:t>
      </w:r>
      <w:r>
        <w:t xml:space="preserve"> {</w:t>
      </w:r>
    </w:p>
    <w:p w14:paraId="687E2D5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9D52D1" w14:textId="77777777" w:rsidR="006F3964" w:rsidRDefault="00336CC3">
      <w:pPr>
        <w:pStyle w:val="PL"/>
      </w:pPr>
      <w:r>
        <w:t xml:space="preserve">    nonCriticalExtension                </w:t>
      </w:r>
      <w:r>
        <w:rPr>
          <w:color w:val="993366"/>
        </w:rPr>
        <w:t>SEQUENCE</w:t>
      </w:r>
      <w:r>
        <w:t xml:space="preserve">{}                                                              </w:t>
      </w:r>
      <w:r>
        <w:rPr>
          <w:color w:val="993366"/>
        </w:rPr>
        <w:t>OPTIONAL</w:t>
      </w:r>
    </w:p>
    <w:p w14:paraId="6D7F0652" w14:textId="77777777" w:rsidR="006F3964" w:rsidRDefault="00336CC3">
      <w:pPr>
        <w:pStyle w:val="PL"/>
      </w:pPr>
      <w:r>
        <w:t>}</w:t>
      </w:r>
    </w:p>
    <w:p w14:paraId="3D22754B" w14:textId="77777777" w:rsidR="006F3964" w:rsidRDefault="006F3964">
      <w:pPr>
        <w:pStyle w:val="PL"/>
      </w:pPr>
    </w:p>
    <w:p w14:paraId="6DFAA1AC" w14:textId="77777777" w:rsidR="006F3964" w:rsidRDefault="00336CC3">
      <w:pPr>
        <w:pStyle w:val="PL"/>
        <w:rPr>
          <w:color w:val="808080"/>
        </w:rPr>
      </w:pPr>
      <w:r>
        <w:rPr>
          <w:color w:val="808080"/>
        </w:rPr>
        <w:t>-- TAG-SECURITYMODEFAILURE-STOP</w:t>
      </w:r>
    </w:p>
    <w:p w14:paraId="4319451C" w14:textId="77777777" w:rsidR="006F3964" w:rsidRDefault="00336CC3">
      <w:pPr>
        <w:pStyle w:val="PL"/>
        <w:rPr>
          <w:color w:val="808080"/>
        </w:rPr>
      </w:pPr>
      <w:r>
        <w:rPr>
          <w:color w:val="808080"/>
        </w:rPr>
        <w:t>-- ASN1STOP</w:t>
      </w:r>
    </w:p>
    <w:p w14:paraId="3B7D264D" w14:textId="77777777" w:rsidR="006F3964" w:rsidRDefault="006F3964"/>
    <w:p w14:paraId="4B333DBA" w14:textId="77777777" w:rsidR="006F3964" w:rsidRDefault="00336CC3">
      <w:pPr>
        <w:pStyle w:val="Heading4"/>
        <w:rPr>
          <w:i/>
        </w:rPr>
      </w:pPr>
      <w:bookmarkStart w:id="1310" w:name="_Toc60777125"/>
      <w:bookmarkStart w:id="1311" w:name="_Toc146781162"/>
      <w:r>
        <w:t>–</w:t>
      </w:r>
      <w:r>
        <w:tab/>
      </w:r>
      <w:r>
        <w:rPr>
          <w:i/>
        </w:rPr>
        <w:t>SIB1</w:t>
      </w:r>
      <w:bookmarkEnd w:id="1310"/>
      <w:bookmarkEnd w:id="1311"/>
    </w:p>
    <w:p w14:paraId="07D3D5AD" w14:textId="77777777" w:rsidR="006F3964" w:rsidRDefault="00336CC3">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4B8FDCD" w14:textId="77777777" w:rsidR="006F3964" w:rsidRDefault="00336CC3">
      <w:pPr>
        <w:pStyle w:val="B1"/>
      </w:pPr>
      <w:r>
        <w:t>Signalling radio bearer: N/A</w:t>
      </w:r>
    </w:p>
    <w:p w14:paraId="27ED84E7" w14:textId="77777777" w:rsidR="006F3964" w:rsidRDefault="00336CC3">
      <w:pPr>
        <w:pStyle w:val="B1"/>
      </w:pPr>
      <w:r>
        <w:t>RLC-SAP: TM</w:t>
      </w:r>
    </w:p>
    <w:p w14:paraId="5E106D2E" w14:textId="77777777" w:rsidR="006F3964" w:rsidRDefault="00336CC3">
      <w:pPr>
        <w:pStyle w:val="B1"/>
      </w:pPr>
      <w:r>
        <w:t>Logical channels: BCCH</w:t>
      </w:r>
    </w:p>
    <w:p w14:paraId="373960B1" w14:textId="77777777" w:rsidR="006F3964" w:rsidRDefault="00336CC3">
      <w:pPr>
        <w:pStyle w:val="B1"/>
      </w:pPr>
      <w:r>
        <w:t>Direction: Network to UE</w:t>
      </w:r>
    </w:p>
    <w:p w14:paraId="2F3F3E1E" w14:textId="77777777" w:rsidR="006F3964" w:rsidRDefault="00336CC3">
      <w:pPr>
        <w:pStyle w:val="TH"/>
        <w:rPr>
          <w:bCs/>
          <w:i/>
          <w:iCs/>
        </w:rPr>
      </w:pPr>
      <w:r>
        <w:rPr>
          <w:bCs/>
          <w:i/>
          <w:iCs/>
        </w:rPr>
        <w:lastRenderedPageBreak/>
        <w:t xml:space="preserve">SIB1 </w:t>
      </w:r>
      <w:r>
        <w:rPr>
          <w:bCs/>
          <w:iCs/>
        </w:rPr>
        <w:t>message</w:t>
      </w:r>
    </w:p>
    <w:p w14:paraId="283EDA3E" w14:textId="77777777" w:rsidR="006F3964" w:rsidRDefault="00336CC3">
      <w:pPr>
        <w:pStyle w:val="PL"/>
        <w:rPr>
          <w:color w:val="808080"/>
        </w:rPr>
      </w:pPr>
      <w:r>
        <w:rPr>
          <w:color w:val="808080"/>
        </w:rPr>
        <w:t>-- ASN1START</w:t>
      </w:r>
    </w:p>
    <w:p w14:paraId="0E475218" w14:textId="77777777" w:rsidR="006F3964" w:rsidRDefault="00336CC3">
      <w:pPr>
        <w:pStyle w:val="PL"/>
        <w:rPr>
          <w:color w:val="808080"/>
        </w:rPr>
      </w:pPr>
      <w:r>
        <w:rPr>
          <w:color w:val="808080"/>
        </w:rPr>
        <w:t>-- TAG-SIB1-START</w:t>
      </w:r>
    </w:p>
    <w:p w14:paraId="612526D4" w14:textId="77777777" w:rsidR="006F3964" w:rsidRDefault="006F3964">
      <w:pPr>
        <w:pStyle w:val="PL"/>
      </w:pPr>
    </w:p>
    <w:p w14:paraId="694F7120" w14:textId="77777777" w:rsidR="006F3964" w:rsidRDefault="00336CC3">
      <w:pPr>
        <w:pStyle w:val="PL"/>
      </w:pPr>
      <w:r>
        <w:t xml:space="preserve">SIB1 ::=        </w:t>
      </w:r>
      <w:r>
        <w:rPr>
          <w:color w:val="993366"/>
        </w:rPr>
        <w:t>SEQUENCE</w:t>
      </w:r>
      <w:r>
        <w:t xml:space="preserve"> {</w:t>
      </w:r>
    </w:p>
    <w:p w14:paraId="27B3B7DC" w14:textId="77777777" w:rsidR="006F3964" w:rsidRDefault="00336CC3">
      <w:pPr>
        <w:pStyle w:val="PL"/>
      </w:pPr>
      <w:r>
        <w:t xml:space="preserve">    cellSelectionInfo                   </w:t>
      </w:r>
      <w:r>
        <w:rPr>
          <w:color w:val="993366"/>
        </w:rPr>
        <w:t>SEQUENCE</w:t>
      </w:r>
      <w:r>
        <w:t xml:space="preserve"> {</w:t>
      </w:r>
    </w:p>
    <w:p w14:paraId="34A14798" w14:textId="77777777" w:rsidR="006F3964" w:rsidRDefault="00336CC3">
      <w:pPr>
        <w:pStyle w:val="PL"/>
      </w:pPr>
      <w:r>
        <w:t xml:space="preserve">        q-RxLevMin                          Q-RxLevMin,</w:t>
      </w:r>
    </w:p>
    <w:p w14:paraId="2A444F70" w14:textId="77777777" w:rsidR="006F3964" w:rsidRDefault="00336CC3">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9A83E87" w14:textId="77777777" w:rsidR="006F3964" w:rsidRDefault="00336CC3">
      <w:pPr>
        <w:pStyle w:val="PL"/>
        <w:rPr>
          <w:color w:val="808080"/>
        </w:rPr>
      </w:pPr>
      <w:r>
        <w:t xml:space="preserve">        q-RxLevMinSUL                       Q-RxLevMin                                                  </w:t>
      </w:r>
      <w:r>
        <w:rPr>
          <w:color w:val="993366"/>
        </w:rPr>
        <w:t>OPTIONAL</w:t>
      </w:r>
      <w:r>
        <w:t xml:space="preserve">,   </w:t>
      </w:r>
      <w:r>
        <w:rPr>
          <w:color w:val="808080"/>
        </w:rPr>
        <w:t>-- Need R</w:t>
      </w:r>
    </w:p>
    <w:p w14:paraId="6673756A" w14:textId="77777777" w:rsidR="006F3964" w:rsidRDefault="00336CC3">
      <w:pPr>
        <w:pStyle w:val="PL"/>
        <w:rPr>
          <w:color w:val="808080"/>
        </w:rPr>
      </w:pPr>
      <w:r>
        <w:t xml:space="preserve">        q-QualMin                           Q-QualMin                                                   </w:t>
      </w:r>
      <w:r>
        <w:rPr>
          <w:color w:val="993366"/>
        </w:rPr>
        <w:t>OPTIONAL</w:t>
      </w:r>
      <w:r>
        <w:t xml:space="preserve">,   </w:t>
      </w:r>
      <w:r>
        <w:rPr>
          <w:color w:val="808080"/>
        </w:rPr>
        <w:t>-- Need S</w:t>
      </w:r>
    </w:p>
    <w:p w14:paraId="766C626F" w14:textId="77777777" w:rsidR="006F3964" w:rsidRDefault="00336CC3">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70930FD" w14:textId="77777777" w:rsidR="006F3964" w:rsidRDefault="00336CC3">
      <w:pPr>
        <w:pStyle w:val="PL"/>
        <w:rPr>
          <w:color w:val="808080"/>
        </w:rPr>
      </w:pPr>
      <w:r>
        <w:t xml:space="preserve">    }                                                                                                   </w:t>
      </w:r>
      <w:r>
        <w:rPr>
          <w:color w:val="993366"/>
        </w:rPr>
        <w:t>OPTIONAL</w:t>
      </w:r>
      <w:r>
        <w:t xml:space="preserve">,   </w:t>
      </w:r>
      <w:r>
        <w:rPr>
          <w:color w:val="808080"/>
        </w:rPr>
        <w:t>-- Cond Standalone</w:t>
      </w:r>
    </w:p>
    <w:p w14:paraId="76A92CB4" w14:textId="77777777" w:rsidR="006F3964" w:rsidRDefault="00336CC3">
      <w:pPr>
        <w:pStyle w:val="PL"/>
      </w:pPr>
      <w:r>
        <w:t xml:space="preserve">    cellAccessRelatedInfo               CellAccessRelatedInfo,</w:t>
      </w:r>
    </w:p>
    <w:p w14:paraId="5324EA94" w14:textId="77777777" w:rsidR="006F3964" w:rsidRDefault="00336CC3">
      <w:pPr>
        <w:pStyle w:val="PL"/>
        <w:rPr>
          <w:color w:val="808080"/>
        </w:rPr>
      </w:pPr>
      <w:r>
        <w:t xml:space="preserve">    connEstFailureControl               ConnEstFailureControl                                           </w:t>
      </w:r>
      <w:r>
        <w:rPr>
          <w:color w:val="993366"/>
        </w:rPr>
        <w:t>OPTIONAL</w:t>
      </w:r>
      <w:r>
        <w:t xml:space="preserve">,   </w:t>
      </w:r>
      <w:r>
        <w:rPr>
          <w:color w:val="808080"/>
        </w:rPr>
        <w:t>-- Need R</w:t>
      </w:r>
    </w:p>
    <w:p w14:paraId="4A480CE7" w14:textId="77777777" w:rsidR="006F3964" w:rsidRDefault="00336CC3">
      <w:pPr>
        <w:pStyle w:val="PL"/>
        <w:rPr>
          <w:color w:val="808080"/>
        </w:rPr>
      </w:pPr>
      <w:r>
        <w:t xml:space="preserve">    si-SchedulingInfo                   SI-SchedulingInfo                                               </w:t>
      </w:r>
      <w:r>
        <w:rPr>
          <w:color w:val="993366"/>
        </w:rPr>
        <w:t>OPTIONAL</w:t>
      </w:r>
      <w:r>
        <w:t xml:space="preserve">,   </w:t>
      </w:r>
      <w:r>
        <w:rPr>
          <w:color w:val="808080"/>
        </w:rPr>
        <w:t>-- Need R</w:t>
      </w:r>
    </w:p>
    <w:p w14:paraId="4923CB4A" w14:textId="77777777" w:rsidR="006F3964" w:rsidRDefault="00336CC3">
      <w:pPr>
        <w:pStyle w:val="PL"/>
        <w:rPr>
          <w:color w:val="808080"/>
        </w:rPr>
      </w:pPr>
      <w:r>
        <w:t xml:space="preserve">    servingCellConfigCommon             ServingCellConfigCommonSIB                                      </w:t>
      </w:r>
      <w:r>
        <w:rPr>
          <w:color w:val="993366"/>
        </w:rPr>
        <w:t>OPTIONAL</w:t>
      </w:r>
      <w:r>
        <w:t xml:space="preserve">,   </w:t>
      </w:r>
      <w:r>
        <w:rPr>
          <w:color w:val="808080"/>
        </w:rPr>
        <w:t>-- Need R</w:t>
      </w:r>
    </w:p>
    <w:p w14:paraId="7D3AB9C2" w14:textId="77777777" w:rsidR="006F3964" w:rsidRDefault="00336CC3">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0F54C8C" w14:textId="77777777" w:rsidR="006F3964" w:rsidRDefault="00336CC3">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D868779" w14:textId="77777777" w:rsidR="006F3964" w:rsidRDefault="00336CC3">
      <w:pPr>
        <w:pStyle w:val="PL"/>
        <w:rPr>
          <w:color w:val="808080"/>
        </w:rPr>
      </w:pPr>
      <w:r>
        <w:t xml:space="preserve">    ue-TimersAndConstants               UE-TimersAndConstants                                           </w:t>
      </w:r>
      <w:r>
        <w:rPr>
          <w:color w:val="993366"/>
        </w:rPr>
        <w:t>OPTIONAL</w:t>
      </w:r>
      <w:r>
        <w:t xml:space="preserve">,   </w:t>
      </w:r>
      <w:r>
        <w:rPr>
          <w:color w:val="808080"/>
        </w:rPr>
        <w:t>-- Need R</w:t>
      </w:r>
    </w:p>
    <w:p w14:paraId="5D082D62" w14:textId="77777777" w:rsidR="006F3964" w:rsidRDefault="00336CC3">
      <w:pPr>
        <w:pStyle w:val="PL"/>
      </w:pPr>
      <w:r>
        <w:t xml:space="preserve">    uac-BarringInfo                     </w:t>
      </w:r>
      <w:r>
        <w:rPr>
          <w:color w:val="993366"/>
        </w:rPr>
        <w:t>SEQUENCE</w:t>
      </w:r>
      <w:r>
        <w:t xml:space="preserve"> {</w:t>
      </w:r>
    </w:p>
    <w:p w14:paraId="1DC1EF55" w14:textId="77777777" w:rsidR="006F3964" w:rsidRDefault="00336CC3">
      <w:pPr>
        <w:pStyle w:val="PL"/>
        <w:rPr>
          <w:color w:val="808080"/>
        </w:rPr>
      </w:pPr>
      <w:r>
        <w:t xml:space="preserve">        uac-BarringForCommon                UAC-BarringPerCatList                                           </w:t>
      </w:r>
      <w:r>
        <w:rPr>
          <w:color w:val="993366"/>
        </w:rPr>
        <w:t>OPTIONAL</w:t>
      </w:r>
      <w:r>
        <w:t xml:space="preserve">,   </w:t>
      </w:r>
      <w:r>
        <w:rPr>
          <w:color w:val="808080"/>
        </w:rPr>
        <w:t>-- Need S</w:t>
      </w:r>
    </w:p>
    <w:p w14:paraId="3407447B" w14:textId="77777777" w:rsidR="006F3964" w:rsidRDefault="00336CC3">
      <w:pPr>
        <w:pStyle w:val="PL"/>
        <w:rPr>
          <w:color w:val="808080"/>
        </w:rPr>
      </w:pPr>
      <w:r>
        <w:t xml:space="preserve">        uac-BarringPerPLMN-List             UAC-BarringPerPLMN-List                                         </w:t>
      </w:r>
      <w:r>
        <w:rPr>
          <w:color w:val="993366"/>
        </w:rPr>
        <w:t>OPTIONAL</w:t>
      </w:r>
      <w:r>
        <w:t xml:space="preserve">,   </w:t>
      </w:r>
      <w:r>
        <w:rPr>
          <w:color w:val="808080"/>
        </w:rPr>
        <w:t>-- Need S</w:t>
      </w:r>
    </w:p>
    <w:p w14:paraId="15DAE9CB" w14:textId="77777777" w:rsidR="006F3964" w:rsidRDefault="00336CC3">
      <w:pPr>
        <w:pStyle w:val="PL"/>
      </w:pPr>
      <w:r>
        <w:t xml:space="preserve">        uac-BarringInfoSetList              UAC-BarringInfoSetList,</w:t>
      </w:r>
    </w:p>
    <w:p w14:paraId="0A47D2B0" w14:textId="77777777" w:rsidR="006F3964" w:rsidRDefault="00336CC3">
      <w:pPr>
        <w:pStyle w:val="PL"/>
      </w:pPr>
      <w:r>
        <w:t xml:space="preserve">        uac-AccessCategory1-SelectionAssistanceInfo </w:t>
      </w:r>
      <w:r>
        <w:rPr>
          <w:color w:val="993366"/>
        </w:rPr>
        <w:t>CHOICE</w:t>
      </w:r>
      <w:r>
        <w:t xml:space="preserve"> {</w:t>
      </w:r>
    </w:p>
    <w:p w14:paraId="006A576C" w14:textId="77777777" w:rsidR="006F3964" w:rsidRDefault="00336CC3">
      <w:pPr>
        <w:pStyle w:val="PL"/>
      </w:pPr>
      <w:r>
        <w:t xml:space="preserve">            plmnCommon                           UAC-AccessCategory1-SelectionAssistanceInfo,</w:t>
      </w:r>
    </w:p>
    <w:p w14:paraId="0AA88788" w14:textId="77777777" w:rsidR="006F3964" w:rsidRDefault="00336CC3">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E640FD8" w14:textId="77777777" w:rsidR="006F3964" w:rsidRDefault="00336CC3">
      <w:pPr>
        <w:pStyle w:val="PL"/>
        <w:rPr>
          <w:color w:val="808080"/>
        </w:rPr>
      </w:pPr>
      <w:r>
        <w:t xml:space="preserve">        }                                                                                                   </w:t>
      </w:r>
      <w:r>
        <w:rPr>
          <w:color w:val="993366"/>
        </w:rPr>
        <w:t>OPTIONAL</w:t>
      </w:r>
      <w:r>
        <w:t xml:space="preserve">    </w:t>
      </w:r>
      <w:r>
        <w:rPr>
          <w:color w:val="808080"/>
        </w:rPr>
        <w:t>-- Need S</w:t>
      </w:r>
    </w:p>
    <w:p w14:paraId="5FC0D9F3" w14:textId="77777777" w:rsidR="006F3964" w:rsidRDefault="00336CC3">
      <w:pPr>
        <w:pStyle w:val="PL"/>
        <w:rPr>
          <w:color w:val="808080"/>
        </w:rPr>
      </w:pPr>
      <w:r>
        <w:lastRenderedPageBreak/>
        <w:t xml:space="preserve">    }                                                                                                   </w:t>
      </w:r>
      <w:r>
        <w:rPr>
          <w:color w:val="993366"/>
        </w:rPr>
        <w:t>OPTIONAL</w:t>
      </w:r>
      <w:r>
        <w:t xml:space="preserve">,   </w:t>
      </w:r>
      <w:r>
        <w:rPr>
          <w:color w:val="808080"/>
        </w:rPr>
        <w:t>-- Need R</w:t>
      </w:r>
    </w:p>
    <w:p w14:paraId="047626E8" w14:textId="77777777" w:rsidR="006F3964" w:rsidRDefault="00336CC3">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3BF4DC6"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178750" w14:textId="77777777" w:rsidR="006F3964" w:rsidRDefault="00336CC3">
      <w:pPr>
        <w:pStyle w:val="PL"/>
      </w:pPr>
      <w:r>
        <w:t xml:space="preserve">    nonCriticalExtension                SIB1-v1610-IEs                                                  </w:t>
      </w:r>
      <w:r>
        <w:rPr>
          <w:color w:val="993366"/>
        </w:rPr>
        <w:t>OPTIONAL</w:t>
      </w:r>
    </w:p>
    <w:p w14:paraId="2AAECE7F" w14:textId="77777777" w:rsidR="006F3964" w:rsidRDefault="00336CC3">
      <w:pPr>
        <w:pStyle w:val="PL"/>
      </w:pPr>
      <w:r>
        <w:t>}</w:t>
      </w:r>
    </w:p>
    <w:p w14:paraId="0F34AE17" w14:textId="77777777" w:rsidR="006F3964" w:rsidRDefault="006F3964">
      <w:pPr>
        <w:pStyle w:val="PL"/>
      </w:pPr>
    </w:p>
    <w:p w14:paraId="7307548F" w14:textId="77777777" w:rsidR="006F3964" w:rsidRDefault="00336CC3">
      <w:pPr>
        <w:pStyle w:val="PL"/>
      </w:pPr>
      <w:r>
        <w:t xml:space="preserve">SIB1-v1610-IEs ::=               </w:t>
      </w:r>
      <w:r>
        <w:rPr>
          <w:color w:val="993366"/>
        </w:rPr>
        <w:t>SEQUENCE</w:t>
      </w:r>
      <w:r>
        <w:t xml:space="preserve"> {</w:t>
      </w:r>
    </w:p>
    <w:p w14:paraId="7B43F898" w14:textId="77777777" w:rsidR="006F3964" w:rsidRDefault="00336CC3">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9A4C8CA" w14:textId="77777777" w:rsidR="006F3964" w:rsidRDefault="00336CC3">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1B7EB0A" w14:textId="77777777" w:rsidR="006F3964" w:rsidRDefault="00336CC3">
      <w:pPr>
        <w:pStyle w:val="PL"/>
        <w:rPr>
          <w:color w:val="808080"/>
        </w:rPr>
      </w:pPr>
      <w:r>
        <w:t xml:space="preserve">    posSI-SchedulingInfo-r16         PosSI-SchedulingInfo-r16                                           </w:t>
      </w:r>
      <w:r>
        <w:rPr>
          <w:color w:val="993366"/>
        </w:rPr>
        <w:t>OPTIONAL</w:t>
      </w:r>
      <w:r>
        <w:t xml:space="preserve">,  </w:t>
      </w:r>
      <w:r>
        <w:rPr>
          <w:color w:val="808080"/>
        </w:rPr>
        <w:t>-- Need R</w:t>
      </w:r>
    </w:p>
    <w:p w14:paraId="47C0A9A3" w14:textId="77777777" w:rsidR="006F3964" w:rsidRDefault="00336CC3">
      <w:pPr>
        <w:pStyle w:val="PL"/>
      </w:pPr>
      <w:r>
        <w:t xml:space="preserve">    nonCriticalExtension             SIB1-v1630-IEs                                                     </w:t>
      </w:r>
      <w:r>
        <w:rPr>
          <w:color w:val="993366"/>
        </w:rPr>
        <w:t>OPTIONAL</w:t>
      </w:r>
    </w:p>
    <w:p w14:paraId="4538A53C" w14:textId="77777777" w:rsidR="006F3964" w:rsidRDefault="00336CC3">
      <w:pPr>
        <w:pStyle w:val="PL"/>
      </w:pPr>
      <w:r>
        <w:t>}</w:t>
      </w:r>
    </w:p>
    <w:p w14:paraId="2927D287" w14:textId="77777777" w:rsidR="006F3964" w:rsidRDefault="006F3964">
      <w:pPr>
        <w:pStyle w:val="PL"/>
      </w:pPr>
    </w:p>
    <w:p w14:paraId="77C455D0" w14:textId="77777777" w:rsidR="006F3964" w:rsidRDefault="00336CC3">
      <w:pPr>
        <w:pStyle w:val="PL"/>
      </w:pPr>
      <w:r>
        <w:t xml:space="preserve">SIB1-v1630-IEs ::=               </w:t>
      </w:r>
      <w:r>
        <w:rPr>
          <w:color w:val="993366"/>
        </w:rPr>
        <w:t>SEQUENCE</w:t>
      </w:r>
      <w:r>
        <w:t xml:space="preserve"> {</w:t>
      </w:r>
    </w:p>
    <w:p w14:paraId="421D056C" w14:textId="77777777" w:rsidR="006F3964" w:rsidRDefault="00336CC3">
      <w:pPr>
        <w:pStyle w:val="PL"/>
      </w:pPr>
      <w:r>
        <w:t xml:space="preserve">    uac-BarringInfo-v1630            </w:t>
      </w:r>
      <w:r>
        <w:rPr>
          <w:color w:val="993366"/>
        </w:rPr>
        <w:t>SEQUENCE</w:t>
      </w:r>
      <w:r>
        <w:t xml:space="preserve"> {</w:t>
      </w:r>
    </w:p>
    <w:p w14:paraId="6E65D99F" w14:textId="77777777" w:rsidR="006F3964" w:rsidRDefault="00336CC3">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45A9D59" w14:textId="77777777" w:rsidR="006F3964" w:rsidRDefault="00336CC3">
      <w:pPr>
        <w:pStyle w:val="PL"/>
        <w:rPr>
          <w:color w:val="808080"/>
        </w:rPr>
      </w:pPr>
      <w:r>
        <w:t xml:space="preserve">    }                                                                                                   </w:t>
      </w:r>
      <w:r>
        <w:rPr>
          <w:color w:val="993366"/>
        </w:rPr>
        <w:t>OPTIONAL</w:t>
      </w:r>
      <w:r>
        <w:t xml:space="preserve">,  </w:t>
      </w:r>
      <w:r>
        <w:rPr>
          <w:color w:val="808080"/>
        </w:rPr>
        <w:t>-- Need R</w:t>
      </w:r>
    </w:p>
    <w:p w14:paraId="33535173" w14:textId="77777777" w:rsidR="006F3964" w:rsidRDefault="00336CC3">
      <w:pPr>
        <w:pStyle w:val="PL"/>
      </w:pPr>
      <w:r>
        <w:t xml:space="preserve">    nonCriticalExtension             SIB1-v1700-IEs                                                     </w:t>
      </w:r>
      <w:r>
        <w:rPr>
          <w:color w:val="993366"/>
        </w:rPr>
        <w:t>OPTIONAL</w:t>
      </w:r>
    </w:p>
    <w:p w14:paraId="1E6874C2" w14:textId="77777777" w:rsidR="006F3964" w:rsidRDefault="00336CC3">
      <w:pPr>
        <w:pStyle w:val="PL"/>
      </w:pPr>
      <w:r>
        <w:t>}</w:t>
      </w:r>
    </w:p>
    <w:p w14:paraId="2853F0FF" w14:textId="77777777" w:rsidR="006F3964" w:rsidRDefault="006F3964">
      <w:pPr>
        <w:pStyle w:val="PL"/>
      </w:pPr>
    </w:p>
    <w:p w14:paraId="37513B28" w14:textId="77777777" w:rsidR="006F3964" w:rsidRDefault="00336CC3">
      <w:pPr>
        <w:pStyle w:val="PL"/>
      </w:pPr>
      <w:r>
        <w:t xml:space="preserve">SIB1-v1700-IEs ::=               </w:t>
      </w:r>
      <w:r>
        <w:rPr>
          <w:color w:val="993366"/>
        </w:rPr>
        <w:t>SEQUENCE</w:t>
      </w:r>
      <w:r>
        <w:t xml:space="preserve"> {</w:t>
      </w:r>
    </w:p>
    <w:p w14:paraId="4257432D" w14:textId="77777777" w:rsidR="006F3964" w:rsidRDefault="00336CC3">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8B8E06D" w14:textId="77777777" w:rsidR="006F3964" w:rsidRDefault="00336CC3">
      <w:pPr>
        <w:pStyle w:val="PL"/>
      </w:pPr>
      <w:r>
        <w:t xml:space="preserve">    uac-BarringInfo-v1700                </w:t>
      </w:r>
      <w:r>
        <w:rPr>
          <w:color w:val="993366"/>
        </w:rPr>
        <w:t>SEQUENCE</w:t>
      </w:r>
      <w:r>
        <w:t xml:space="preserve"> {</w:t>
      </w:r>
    </w:p>
    <w:p w14:paraId="57868F96" w14:textId="77777777" w:rsidR="006F3964" w:rsidRDefault="00336CC3">
      <w:pPr>
        <w:pStyle w:val="PL"/>
      </w:pPr>
      <w:r>
        <w:t xml:space="preserve">        uac-BarringInfoSetList-v1700         UAC-BarringInfoSetList-v1700</w:t>
      </w:r>
    </w:p>
    <w:p w14:paraId="603F4D19" w14:textId="77777777" w:rsidR="006F3964" w:rsidRDefault="00336CC3">
      <w:pPr>
        <w:pStyle w:val="PL"/>
        <w:rPr>
          <w:color w:val="808080"/>
        </w:rPr>
      </w:pPr>
      <w:r>
        <w:t xml:space="preserve">    }                                                                                                   </w:t>
      </w:r>
      <w:r>
        <w:rPr>
          <w:color w:val="993366"/>
        </w:rPr>
        <w:t>OPTIONAL</w:t>
      </w:r>
      <w:r>
        <w:t xml:space="preserve">,  </w:t>
      </w:r>
      <w:r>
        <w:rPr>
          <w:color w:val="808080"/>
        </w:rPr>
        <w:t>-- Cond MINT</w:t>
      </w:r>
    </w:p>
    <w:p w14:paraId="777DAF97" w14:textId="77777777" w:rsidR="006F3964" w:rsidRDefault="00336CC3">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BC62932" w14:textId="77777777" w:rsidR="006F3964" w:rsidRDefault="00336CC3">
      <w:pPr>
        <w:pStyle w:val="PL"/>
        <w:rPr>
          <w:color w:val="808080"/>
        </w:rPr>
      </w:pPr>
      <w:r>
        <w:t xml:space="preserve">    redCap-ConfigCommon-r17              RedCap-ConfigCommonSIB-r17                                     </w:t>
      </w:r>
      <w:r>
        <w:rPr>
          <w:color w:val="993366"/>
        </w:rPr>
        <w:t>OPTIONAL</w:t>
      </w:r>
      <w:r>
        <w:t xml:space="preserve">,  </w:t>
      </w:r>
      <w:r>
        <w:rPr>
          <w:color w:val="808080"/>
        </w:rPr>
        <w:t>-- Need R</w:t>
      </w:r>
    </w:p>
    <w:p w14:paraId="6C272805" w14:textId="77777777" w:rsidR="006F3964" w:rsidRDefault="00336CC3">
      <w:pPr>
        <w:pStyle w:val="PL"/>
      </w:pPr>
      <w:r>
        <w:lastRenderedPageBreak/>
        <w:t xml:space="preserve">    featurePriorities-r17        </w:t>
      </w:r>
      <w:r>
        <w:rPr>
          <w:color w:val="993366"/>
        </w:rPr>
        <w:t>SEQUENCE</w:t>
      </w:r>
      <w:r>
        <w:t xml:space="preserve"> {</w:t>
      </w:r>
    </w:p>
    <w:p w14:paraId="3537453F" w14:textId="77777777" w:rsidR="006F3964" w:rsidRDefault="00336CC3">
      <w:pPr>
        <w:pStyle w:val="PL"/>
        <w:rPr>
          <w:color w:val="808080"/>
        </w:rPr>
      </w:pPr>
      <w:r>
        <w:t xml:space="preserve">        redCapPriority-r17           FeaturePriority-r17                                                </w:t>
      </w:r>
      <w:r>
        <w:rPr>
          <w:color w:val="993366"/>
        </w:rPr>
        <w:t>OPTIONAL</w:t>
      </w:r>
      <w:r>
        <w:t xml:space="preserve">,  </w:t>
      </w:r>
      <w:r>
        <w:rPr>
          <w:color w:val="808080"/>
        </w:rPr>
        <w:t>-- Need R</w:t>
      </w:r>
    </w:p>
    <w:p w14:paraId="24685E6D" w14:textId="77777777" w:rsidR="006F3964" w:rsidRDefault="00336CC3">
      <w:pPr>
        <w:pStyle w:val="PL"/>
        <w:rPr>
          <w:color w:val="808080"/>
        </w:rPr>
      </w:pPr>
      <w:r>
        <w:t xml:space="preserve">        slicingPriority-r17          FeaturePriority-r17                                                </w:t>
      </w:r>
      <w:r>
        <w:rPr>
          <w:color w:val="993366"/>
        </w:rPr>
        <w:t>OPTIONAL</w:t>
      </w:r>
      <w:r>
        <w:t xml:space="preserve">,  </w:t>
      </w:r>
      <w:r>
        <w:rPr>
          <w:color w:val="808080"/>
        </w:rPr>
        <w:t>-- Need R</w:t>
      </w:r>
    </w:p>
    <w:p w14:paraId="52FB3B96" w14:textId="77777777" w:rsidR="006F3964" w:rsidRDefault="00336CC3">
      <w:pPr>
        <w:pStyle w:val="PL"/>
        <w:rPr>
          <w:color w:val="808080"/>
        </w:rPr>
      </w:pPr>
      <w:r>
        <w:t xml:space="preserve">        msg3-Repetitions-Priority-r17 FeaturePriority-r17                                               </w:t>
      </w:r>
      <w:r>
        <w:rPr>
          <w:color w:val="993366"/>
        </w:rPr>
        <w:t>OPTIONAL</w:t>
      </w:r>
      <w:r>
        <w:t xml:space="preserve">,  </w:t>
      </w:r>
      <w:r>
        <w:rPr>
          <w:color w:val="808080"/>
        </w:rPr>
        <w:t>-- Need R</w:t>
      </w:r>
    </w:p>
    <w:p w14:paraId="0B29C7FB" w14:textId="77777777" w:rsidR="006F3964" w:rsidRDefault="00336CC3">
      <w:pPr>
        <w:pStyle w:val="PL"/>
        <w:rPr>
          <w:color w:val="808080"/>
        </w:rPr>
      </w:pPr>
      <w:r>
        <w:t xml:space="preserve">        sdt-Priority-r17             FeaturePriority-r17                                                </w:t>
      </w:r>
      <w:r>
        <w:rPr>
          <w:color w:val="993366"/>
        </w:rPr>
        <w:t>OPTIONAL</w:t>
      </w:r>
      <w:r>
        <w:t xml:space="preserve">   </w:t>
      </w:r>
      <w:r>
        <w:rPr>
          <w:color w:val="808080"/>
        </w:rPr>
        <w:t>-- Need R</w:t>
      </w:r>
    </w:p>
    <w:p w14:paraId="5CE99D88" w14:textId="77777777" w:rsidR="006F3964" w:rsidRDefault="00336CC3">
      <w:pPr>
        <w:pStyle w:val="PL"/>
        <w:rPr>
          <w:color w:val="808080"/>
        </w:rPr>
      </w:pPr>
      <w:r>
        <w:t xml:space="preserve">    }                                                                                                   </w:t>
      </w:r>
      <w:r>
        <w:rPr>
          <w:color w:val="993366"/>
        </w:rPr>
        <w:t>OPTIONAL</w:t>
      </w:r>
      <w:r>
        <w:t xml:space="preserve">,  </w:t>
      </w:r>
      <w:r>
        <w:rPr>
          <w:color w:val="808080"/>
        </w:rPr>
        <w:t>-- Need R</w:t>
      </w:r>
    </w:p>
    <w:p w14:paraId="094D50D6" w14:textId="77777777" w:rsidR="006F3964" w:rsidRDefault="00336CC3">
      <w:pPr>
        <w:pStyle w:val="PL"/>
        <w:rPr>
          <w:color w:val="808080"/>
        </w:rPr>
      </w:pPr>
      <w:r>
        <w:t xml:space="preserve">    si-SchedulingInfo-v1700      SI-SchedulingInfo-v1700                                                </w:t>
      </w:r>
      <w:r>
        <w:rPr>
          <w:color w:val="993366"/>
        </w:rPr>
        <w:t>OPTIONAL</w:t>
      </w:r>
      <w:r>
        <w:t xml:space="preserve">,  </w:t>
      </w:r>
      <w:r>
        <w:rPr>
          <w:color w:val="808080"/>
        </w:rPr>
        <w:t>-- Need R</w:t>
      </w:r>
    </w:p>
    <w:p w14:paraId="7622E0D4" w14:textId="77777777" w:rsidR="006F3964" w:rsidRDefault="00336CC3">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31822F9" w14:textId="77777777" w:rsidR="006F3964" w:rsidRDefault="00336CC3">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40026AF8" w14:textId="77777777" w:rsidR="006F3964" w:rsidRDefault="00336CC3">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37CE94FF" w14:textId="77777777" w:rsidR="006F3964" w:rsidRDefault="00336CC3">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B36B981" w14:textId="77777777" w:rsidR="006F3964" w:rsidRDefault="00336CC3">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D774C8D" w14:textId="77777777" w:rsidR="006F3964" w:rsidRDefault="00336CC3">
      <w:pPr>
        <w:pStyle w:val="PL"/>
      </w:pPr>
      <w:r>
        <w:t xml:space="preserve">    nonCriticalExtension         SIB1-v1740-IEs                                                         </w:t>
      </w:r>
      <w:r>
        <w:rPr>
          <w:color w:val="993366"/>
        </w:rPr>
        <w:t>OPTIONAL</w:t>
      </w:r>
    </w:p>
    <w:p w14:paraId="74C08A05" w14:textId="77777777" w:rsidR="006F3964" w:rsidRDefault="00336CC3">
      <w:pPr>
        <w:pStyle w:val="PL"/>
      </w:pPr>
      <w:r>
        <w:t>}</w:t>
      </w:r>
    </w:p>
    <w:p w14:paraId="197BE8FD" w14:textId="77777777" w:rsidR="006F3964" w:rsidRDefault="006F3964">
      <w:pPr>
        <w:pStyle w:val="PL"/>
      </w:pPr>
    </w:p>
    <w:p w14:paraId="41A5FF76" w14:textId="77777777" w:rsidR="006F3964" w:rsidRDefault="00336CC3">
      <w:pPr>
        <w:pStyle w:val="PL"/>
      </w:pPr>
      <w:r>
        <w:t xml:space="preserve">SIB1-v1740-IEs ::=               </w:t>
      </w:r>
      <w:r>
        <w:rPr>
          <w:color w:val="993366"/>
        </w:rPr>
        <w:t>SEQUENCE</w:t>
      </w:r>
      <w:r>
        <w:t xml:space="preserve"> {</w:t>
      </w:r>
    </w:p>
    <w:p w14:paraId="18462BA2" w14:textId="77777777" w:rsidR="006F3964" w:rsidRDefault="00336CC3">
      <w:pPr>
        <w:pStyle w:val="PL"/>
        <w:rPr>
          <w:color w:val="808080"/>
        </w:rPr>
      </w:pPr>
      <w:r>
        <w:t xml:space="preserve">    si-SchedulingInfo-v1740          SI-SchedulingInfo-v1740                                            </w:t>
      </w:r>
      <w:r>
        <w:rPr>
          <w:color w:val="993366"/>
        </w:rPr>
        <w:t>OPTIONAL</w:t>
      </w:r>
      <w:r>
        <w:t xml:space="preserve">,  </w:t>
      </w:r>
      <w:r>
        <w:rPr>
          <w:color w:val="808080"/>
        </w:rPr>
        <w:t>-- Need R</w:t>
      </w:r>
    </w:p>
    <w:p w14:paraId="5704B08E" w14:textId="77777777" w:rsidR="006F3964" w:rsidRDefault="00336CC3">
      <w:pPr>
        <w:pStyle w:val="PL"/>
      </w:pPr>
      <w:r>
        <w:t xml:space="preserve">    nonCriticalExtension             </w:t>
      </w:r>
      <w:ins w:id="1312" w:author="Ericsson - mIAB WI" w:date="2023-10-24T18:52:00Z">
        <w:r>
          <w:t>SIB1-v18xy-IEs</w:t>
        </w:r>
      </w:ins>
      <w:del w:id="1313" w:author="Ericsson - mIAB WI" w:date="2023-10-24T18:52:00Z">
        <w:r>
          <w:rPr>
            <w:color w:val="993366"/>
          </w:rPr>
          <w:delText>SEQUENCE</w:delText>
        </w:r>
        <w:r>
          <w:delText xml:space="preserve"> {}</w:delText>
        </w:r>
      </w:del>
      <w:r>
        <w:t xml:space="preserve">                                                        </w:t>
      </w:r>
      <w:r>
        <w:rPr>
          <w:color w:val="993366"/>
        </w:rPr>
        <w:t>OPTIONAL</w:t>
      </w:r>
    </w:p>
    <w:p w14:paraId="69F61518" w14:textId="77777777" w:rsidR="006F3964" w:rsidRDefault="00336CC3">
      <w:pPr>
        <w:pStyle w:val="PL"/>
        <w:rPr>
          <w:ins w:id="1314" w:author="Ericsson - mIAB WI" w:date="2023-10-24T18:52:00Z"/>
        </w:rPr>
      </w:pPr>
      <w:r>
        <w:t>}</w:t>
      </w:r>
    </w:p>
    <w:p w14:paraId="20942DEF" w14:textId="77777777" w:rsidR="006F3964" w:rsidRDefault="006F3964">
      <w:pPr>
        <w:pStyle w:val="PL"/>
        <w:rPr>
          <w:ins w:id="1315" w:author="Ericsson - mIAB WI" w:date="2023-10-24T18:52:00Z"/>
        </w:rPr>
      </w:pPr>
    </w:p>
    <w:p w14:paraId="6FB2F919" w14:textId="77777777" w:rsidR="006F3964" w:rsidRDefault="00336CC3">
      <w:pPr>
        <w:pStyle w:val="PL"/>
        <w:rPr>
          <w:ins w:id="1316" w:author="Ericsson - mIAB WI" w:date="2023-10-24T18:52:00Z"/>
        </w:rPr>
      </w:pPr>
      <w:ins w:id="1317" w:author="Ericsson - mIAB WI" w:date="2023-10-24T18:52:00Z">
        <w:r>
          <w:t xml:space="preserve">SIB1-v18xy-IEs ::=               </w:t>
        </w:r>
        <w:r>
          <w:rPr>
            <w:color w:val="993366"/>
          </w:rPr>
          <w:t>SEQUENCE</w:t>
        </w:r>
        <w:r>
          <w:t xml:space="preserve"> {</w:t>
        </w:r>
      </w:ins>
    </w:p>
    <w:p w14:paraId="400B14AA" w14:textId="77777777" w:rsidR="006F3964" w:rsidRDefault="00336CC3">
      <w:pPr>
        <w:pStyle w:val="PL"/>
        <w:rPr>
          <w:ins w:id="1318" w:author="Ericsson - mIAB WI" w:date="2023-10-24T18:52:00Z"/>
        </w:rPr>
      </w:pPr>
      <w:ins w:id="1319" w:author="Ericsson - mIAB WI" w:date="2023-10-24T18:52:00Z">
        <w:r>
          <w:t xml:space="preserve">    mobileIAB-Cell-r18               </w:t>
        </w:r>
        <w:r>
          <w:rPr>
            <w:color w:val="993366"/>
          </w:rPr>
          <w:t>ENUMERATED</w:t>
        </w:r>
        <w:r>
          <w:t xml:space="preserve"> {true}                                                  </w:t>
        </w:r>
        <w:r>
          <w:rPr>
            <w:color w:val="993366"/>
          </w:rPr>
          <w:t>OPTIONAL</w:t>
        </w:r>
        <w:r>
          <w:rPr>
            <w:color w:val="000000" w:themeColor="text1"/>
          </w:rPr>
          <w:t>,</w:t>
        </w:r>
        <w:r>
          <w:t xml:space="preserve">  </w:t>
        </w:r>
        <w:r>
          <w:rPr>
            <w:color w:val="808080"/>
          </w:rPr>
          <w:t>-- Need R</w:t>
        </w:r>
      </w:ins>
    </w:p>
    <w:p w14:paraId="04249CD9" w14:textId="77777777" w:rsidR="006F3964" w:rsidRDefault="00336CC3">
      <w:pPr>
        <w:pStyle w:val="PL"/>
        <w:rPr>
          <w:ins w:id="1320" w:author="Ericsson - mIAB WI" w:date="2023-10-24T18:52:00Z"/>
        </w:rPr>
      </w:pPr>
      <w:ins w:id="1321" w:author="Ericsson - mIAB WI" w:date="2023-10-24T18:52:00Z">
        <w:r>
          <w:t xml:space="preserve">    nonCriticalExtension             </w:t>
        </w:r>
        <w:r>
          <w:rPr>
            <w:color w:val="993366"/>
          </w:rPr>
          <w:t>SEQUENCE</w:t>
        </w:r>
        <w:r>
          <w:t xml:space="preserve"> {}                                                        </w:t>
        </w:r>
        <w:r>
          <w:rPr>
            <w:color w:val="993366"/>
          </w:rPr>
          <w:t>OPTIONAL</w:t>
        </w:r>
      </w:ins>
    </w:p>
    <w:p w14:paraId="0BA1D134" w14:textId="77777777" w:rsidR="006F3964" w:rsidRDefault="00336CC3">
      <w:pPr>
        <w:pStyle w:val="PL"/>
      </w:pPr>
      <w:ins w:id="1322" w:author="Ericsson - mIAB WI" w:date="2023-10-24T18:52:00Z">
        <w:r>
          <w:t>}</w:t>
        </w:r>
      </w:ins>
    </w:p>
    <w:p w14:paraId="59E37D59" w14:textId="77777777" w:rsidR="006F3964" w:rsidRDefault="006F3964">
      <w:pPr>
        <w:pStyle w:val="PL"/>
      </w:pPr>
    </w:p>
    <w:p w14:paraId="074CA7C9" w14:textId="77777777" w:rsidR="006F3964" w:rsidRDefault="00336CC3">
      <w:pPr>
        <w:pStyle w:val="PL"/>
      </w:pPr>
      <w:r>
        <w:t xml:space="preserve">UAC-AccessCategory1-SelectionAssistanceInfo ::=    </w:t>
      </w:r>
      <w:r>
        <w:rPr>
          <w:color w:val="993366"/>
        </w:rPr>
        <w:t>ENUMERATED</w:t>
      </w:r>
      <w:r>
        <w:t xml:space="preserve"> {a, b, c}</w:t>
      </w:r>
    </w:p>
    <w:p w14:paraId="22CD8571" w14:textId="77777777" w:rsidR="006F3964" w:rsidRDefault="006F3964">
      <w:pPr>
        <w:pStyle w:val="PL"/>
      </w:pPr>
    </w:p>
    <w:p w14:paraId="4184F51A" w14:textId="77777777" w:rsidR="006F3964" w:rsidRDefault="00336CC3">
      <w:pPr>
        <w:pStyle w:val="PL"/>
      </w:pPr>
      <w:r>
        <w:lastRenderedPageBreak/>
        <w:t xml:space="preserve">UAC-AC1-SelectAssistInfo-r16 ::=     </w:t>
      </w:r>
      <w:r>
        <w:rPr>
          <w:color w:val="993366"/>
        </w:rPr>
        <w:t>ENUMERATED</w:t>
      </w:r>
      <w:r>
        <w:t xml:space="preserve"> {a, b, c, notConfigured}</w:t>
      </w:r>
    </w:p>
    <w:p w14:paraId="24BBB100" w14:textId="77777777" w:rsidR="006F3964" w:rsidRDefault="006F3964">
      <w:pPr>
        <w:pStyle w:val="PL"/>
      </w:pPr>
    </w:p>
    <w:p w14:paraId="4F821C93" w14:textId="77777777" w:rsidR="006F3964" w:rsidRDefault="00336CC3">
      <w:pPr>
        <w:pStyle w:val="PL"/>
      </w:pPr>
      <w:r>
        <w:t xml:space="preserve">SDT-ConfigCommonSIB-r17 ::=          </w:t>
      </w:r>
      <w:r>
        <w:rPr>
          <w:color w:val="993366"/>
        </w:rPr>
        <w:t>SEQUENCE</w:t>
      </w:r>
      <w:r>
        <w:t xml:space="preserve"> {</w:t>
      </w:r>
    </w:p>
    <w:p w14:paraId="4D8F097F" w14:textId="77777777" w:rsidR="006F3964" w:rsidRDefault="00336CC3">
      <w:pPr>
        <w:pStyle w:val="PL"/>
        <w:rPr>
          <w:color w:val="808080"/>
        </w:rPr>
      </w:pPr>
      <w:r>
        <w:t xml:space="preserve">    sdt-RSRP-Threshold-r17               RSRP-Range                                                            </w:t>
      </w:r>
      <w:r>
        <w:rPr>
          <w:color w:val="993366"/>
        </w:rPr>
        <w:t>OPTIONAL</w:t>
      </w:r>
      <w:r>
        <w:t xml:space="preserve">, </w:t>
      </w:r>
      <w:r>
        <w:rPr>
          <w:color w:val="808080"/>
        </w:rPr>
        <w:t>-- Need R</w:t>
      </w:r>
    </w:p>
    <w:p w14:paraId="036C1BAA" w14:textId="77777777" w:rsidR="006F3964" w:rsidRDefault="00336CC3">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656E0A05" w14:textId="77777777" w:rsidR="006F3964" w:rsidRDefault="00336CC3">
      <w:pPr>
        <w:pStyle w:val="PL"/>
      </w:pPr>
      <w:r>
        <w:t xml:space="preserve">    sdt-DataVolumeThreshold-r17          </w:t>
      </w:r>
      <w:r>
        <w:rPr>
          <w:color w:val="993366"/>
        </w:rPr>
        <w:t>ENUMERATED</w:t>
      </w:r>
      <w:r>
        <w:t xml:space="preserve"> {byte32, byte100, byte200, byte400, byte600, byte800, byte1000, byte2000, byte4000,</w:t>
      </w:r>
    </w:p>
    <w:p w14:paraId="498343AC" w14:textId="77777777" w:rsidR="006F3964" w:rsidRDefault="00336CC3">
      <w:pPr>
        <w:pStyle w:val="PL"/>
      </w:pPr>
      <w:r>
        <w:t xml:space="preserve">                                                     byte8000, byte9000, byte10000, byte12000, byte24000, byte48000, byte96000},</w:t>
      </w:r>
    </w:p>
    <w:p w14:paraId="4BC7FFDD" w14:textId="77777777" w:rsidR="006F3964" w:rsidRDefault="00336CC3">
      <w:pPr>
        <w:pStyle w:val="PL"/>
      </w:pPr>
      <w:r>
        <w:t xml:space="preserve">    t319a-r17                            </w:t>
      </w:r>
      <w:r>
        <w:rPr>
          <w:color w:val="993366"/>
        </w:rPr>
        <w:t>ENUMERATED</w:t>
      </w:r>
      <w:r>
        <w:t xml:space="preserve"> { ms100, ms200, ms300, ms400, ms600, ms1000, ms2000,</w:t>
      </w:r>
    </w:p>
    <w:p w14:paraId="52AFAE15" w14:textId="77777777" w:rsidR="006F3964" w:rsidRDefault="00336CC3">
      <w:pPr>
        <w:pStyle w:val="PL"/>
      </w:pPr>
      <w:r>
        <w:t xml:space="preserve">                                                      ms3000, ms4000, spare7, spare6, spare5, spare4, spare3, spare2, spare1}</w:t>
      </w:r>
    </w:p>
    <w:p w14:paraId="38B62B94" w14:textId="77777777" w:rsidR="006F3964" w:rsidRDefault="00336CC3">
      <w:pPr>
        <w:pStyle w:val="PL"/>
      </w:pPr>
      <w:r>
        <w:t>}</w:t>
      </w:r>
    </w:p>
    <w:p w14:paraId="3FB29F56" w14:textId="77777777" w:rsidR="006F3964" w:rsidRDefault="006F3964">
      <w:pPr>
        <w:pStyle w:val="PL"/>
      </w:pPr>
    </w:p>
    <w:p w14:paraId="42978686" w14:textId="77777777" w:rsidR="006F3964" w:rsidRDefault="00336CC3">
      <w:pPr>
        <w:pStyle w:val="PL"/>
      </w:pPr>
      <w:r>
        <w:t xml:space="preserve">RedCap-ConfigCommonSIB-r17 ::= </w:t>
      </w:r>
      <w:r>
        <w:rPr>
          <w:color w:val="993366"/>
        </w:rPr>
        <w:t>SEQUENCE</w:t>
      </w:r>
      <w:r>
        <w:t xml:space="preserve"> {</w:t>
      </w:r>
    </w:p>
    <w:p w14:paraId="4A10AC2E" w14:textId="77777777" w:rsidR="006F3964" w:rsidRDefault="00336CC3">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CAA30F5" w14:textId="77777777" w:rsidR="006F3964" w:rsidRDefault="00336CC3">
      <w:pPr>
        <w:pStyle w:val="PL"/>
      </w:pPr>
      <w:r>
        <w:t xml:space="preserve">    cellBarredRedCap-r17           </w:t>
      </w:r>
      <w:r>
        <w:rPr>
          <w:color w:val="993366"/>
        </w:rPr>
        <w:t>SEQUENCE</w:t>
      </w:r>
      <w:r>
        <w:t xml:space="preserve"> {</w:t>
      </w:r>
    </w:p>
    <w:p w14:paraId="28251573" w14:textId="77777777" w:rsidR="006F3964" w:rsidRDefault="00336CC3">
      <w:pPr>
        <w:pStyle w:val="PL"/>
      </w:pPr>
      <w:r>
        <w:t xml:space="preserve">        cellBarredRedCap1Rx-r17        </w:t>
      </w:r>
      <w:r>
        <w:rPr>
          <w:color w:val="993366"/>
        </w:rPr>
        <w:t>ENUMERATED</w:t>
      </w:r>
      <w:r>
        <w:t xml:space="preserve"> {barred, notBarred},</w:t>
      </w:r>
    </w:p>
    <w:p w14:paraId="31B4ACBA" w14:textId="77777777" w:rsidR="006F3964" w:rsidRDefault="00336CC3">
      <w:pPr>
        <w:pStyle w:val="PL"/>
      </w:pPr>
      <w:r>
        <w:t xml:space="preserve">        cellBarredRedCap2Rx-r17        </w:t>
      </w:r>
      <w:r>
        <w:rPr>
          <w:color w:val="993366"/>
        </w:rPr>
        <w:t>ENUMERATED</w:t>
      </w:r>
      <w:r>
        <w:t xml:space="preserve"> {barred, notBarred}</w:t>
      </w:r>
    </w:p>
    <w:p w14:paraId="7B532E23" w14:textId="77777777" w:rsidR="006F3964" w:rsidRDefault="00336CC3">
      <w:pPr>
        <w:pStyle w:val="PL"/>
        <w:rPr>
          <w:color w:val="808080"/>
        </w:rPr>
      </w:pPr>
      <w:r>
        <w:t xml:space="preserve">    }                                                                                                   </w:t>
      </w:r>
      <w:r>
        <w:rPr>
          <w:color w:val="993366"/>
        </w:rPr>
        <w:t>OPTIONAL</w:t>
      </w:r>
      <w:r>
        <w:t xml:space="preserve">,  </w:t>
      </w:r>
      <w:r>
        <w:rPr>
          <w:color w:val="808080"/>
        </w:rPr>
        <w:t>-- Need R</w:t>
      </w:r>
    </w:p>
    <w:p w14:paraId="411DFB5C" w14:textId="77777777" w:rsidR="006F3964" w:rsidRDefault="00336CC3">
      <w:pPr>
        <w:pStyle w:val="PL"/>
      </w:pPr>
      <w:r>
        <w:t xml:space="preserve">    ...</w:t>
      </w:r>
    </w:p>
    <w:p w14:paraId="3640E1FF" w14:textId="77777777" w:rsidR="006F3964" w:rsidRDefault="00336CC3">
      <w:pPr>
        <w:pStyle w:val="PL"/>
      </w:pPr>
      <w:r>
        <w:t>}</w:t>
      </w:r>
    </w:p>
    <w:p w14:paraId="722ACADA" w14:textId="77777777" w:rsidR="006F3964" w:rsidRDefault="006F3964">
      <w:pPr>
        <w:pStyle w:val="PL"/>
      </w:pPr>
    </w:p>
    <w:p w14:paraId="6EB4F784" w14:textId="77777777" w:rsidR="006F3964" w:rsidRDefault="00336CC3">
      <w:pPr>
        <w:pStyle w:val="PL"/>
      </w:pPr>
      <w:r>
        <w:t xml:space="preserve">FeaturePriority-r17 ::= </w:t>
      </w:r>
      <w:r>
        <w:rPr>
          <w:color w:val="993366"/>
        </w:rPr>
        <w:t>INTEGER</w:t>
      </w:r>
      <w:r>
        <w:t xml:space="preserve"> (0..7)</w:t>
      </w:r>
    </w:p>
    <w:p w14:paraId="2F887991" w14:textId="77777777" w:rsidR="006F3964" w:rsidRDefault="006F3964">
      <w:pPr>
        <w:pStyle w:val="PL"/>
      </w:pPr>
    </w:p>
    <w:p w14:paraId="21AC77D5" w14:textId="77777777" w:rsidR="006F3964" w:rsidRDefault="00336CC3">
      <w:pPr>
        <w:pStyle w:val="PL"/>
        <w:rPr>
          <w:color w:val="808080"/>
        </w:rPr>
      </w:pPr>
      <w:r>
        <w:rPr>
          <w:color w:val="808080"/>
        </w:rPr>
        <w:t>-- TAG-SIB1-STOP</w:t>
      </w:r>
    </w:p>
    <w:p w14:paraId="707DFD25" w14:textId="77777777" w:rsidR="006F3964" w:rsidRDefault="00336CC3">
      <w:pPr>
        <w:pStyle w:val="PL"/>
        <w:rPr>
          <w:color w:val="808080"/>
        </w:rPr>
      </w:pPr>
      <w:r>
        <w:rPr>
          <w:color w:val="808080"/>
        </w:rPr>
        <w:t>-- ASN1STOP</w:t>
      </w:r>
    </w:p>
    <w:p w14:paraId="2C655B5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FC10440" w14:textId="77777777">
        <w:tc>
          <w:tcPr>
            <w:tcW w:w="14173" w:type="dxa"/>
            <w:tcBorders>
              <w:top w:val="single" w:sz="4" w:space="0" w:color="auto"/>
              <w:left w:val="single" w:sz="4" w:space="0" w:color="auto"/>
              <w:bottom w:val="single" w:sz="4" w:space="0" w:color="auto"/>
              <w:right w:val="single" w:sz="4" w:space="0" w:color="auto"/>
            </w:tcBorders>
          </w:tcPr>
          <w:p w14:paraId="476D1B66" w14:textId="77777777" w:rsidR="006F3964" w:rsidRDefault="00336CC3">
            <w:pPr>
              <w:pStyle w:val="TAH"/>
              <w:rPr>
                <w:szCs w:val="22"/>
                <w:lang w:eastAsia="sv-SE"/>
              </w:rPr>
            </w:pPr>
            <w:r>
              <w:rPr>
                <w:i/>
                <w:szCs w:val="22"/>
                <w:lang w:eastAsia="sv-SE"/>
              </w:rPr>
              <w:lastRenderedPageBreak/>
              <w:t xml:space="preserve">SIB1 </w:t>
            </w:r>
            <w:r>
              <w:rPr>
                <w:szCs w:val="22"/>
                <w:lang w:eastAsia="sv-SE"/>
              </w:rPr>
              <w:t>field descriptions</w:t>
            </w:r>
          </w:p>
        </w:tc>
      </w:tr>
      <w:tr w:rsidR="006F3964" w14:paraId="15B49EE7" w14:textId="77777777">
        <w:tc>
          <w:tcPr>
            <w:tcW w:w="14173" w:type="dxa"/>
            <w:tcBorders>
              <w:top w:val="single" w:sz="4" w:space="0" w:color="auto"/>
              <w:left w:val="single" w:sz="4" w:space="0" w:color="auto"/>
              <w:bottom w:val="single" w:sz="4" w:space="0" w:color="auto"/>
              <w:right w:val="single" w:sz="4" w:space="0" w:color="auto"/>
            </w:tcBorders>
          </w:tcPr>
          <w:p w14:paraId="6ACCF02D" w14:textId="77777777" w:rsidR="006F3964" w:rsidRDefault="00336CC3">
            <w:pPr>
              <w:pStyle w:val="TAL"/>
              <w:rPr>
                <w:b/>
                <w:bCs/>
                <w:i/>
                <w:iCs/>
                <w:lang w:eastAsia="sv-SE"/>
              </w:rPr>
            </w:pPr>
            <w:r>
              <w:rPr>
                <w:b/>
                <w:bCs/>
                <w:i/>
                <w:iCs/>
                <w:lang w:eastAsia="sv-SE"/>
              </w:rPr>
              <w:t>cellBarredNTN</w:t>
            </w:r>
          </w:p>
          <w:p w14:paraId="5326E1E3" w14:textId="77777777" w:rsidR="006F3964" w:rsidRDefault="00336CC3">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F3964" w14:paraId="23A23DDC" w14:textId="77777777">
        <w:tc>
          <w:tcPr>
            <w:tcW w:w="14173" w:type="dxa"/>
            <w:tcBorders>
              <w:top w:val="single" w:sz="4" w:space="0" w:color="auto"/>
              <w:left w:val="single" w:sz="4" w:space="0" w:color="auto"/>
              <w:bottom w:val="single" w:sz="4" w:space="0" w:color="auto"/>
              <w:right w:val="single" w:sz="4" w:space="0" w:color="auto"/>
            </w:tcBorders>
          </w:tcPr>
          <w:p w14:paraId="4D40CACD" w14:textId="77777777" w:rsidR="006F3964" w:rsidRDefault="00336CC3">
            <w:pPr>
              <w:pStyle w:val="TAL"/>
              <w:rPr>
                <w:b/>
                <w:bCs/>
                <w:i/>
                <w:szCs w:val="22"/>
                <w:lang w:eastAsia="en-GB"/>
              </w:rPr>
            </w:pPr>
            <w:r>
              <w:rPr>
                <w:b/>
                <w:bCs/>
                <w:i/>
                <w:szCs w:val="22"/>
                <w:lang w:eastAsia="en-GB"/>
              </w:rPr>
              <w:t>cellBarredRedCap1Rx</w:t>
            </w:r>
          </w:p>
          <w:p w14:paraId="49B0EDDE" w14:textId="77777777" w:rsidR="006F3964" w:rsidRDefault="00336CC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6F3964" w14:paraId="740F9A46" w14:textId="77777777">
        <w:tc>
          <w:tcPr>
            <w:tcW w:w="14173" w:type="dxa"/>
            <w:tcBorders>
              <w:top w:val="single" w:sz="4" w:space="0" w:color="auto"/>
              <w:left w:val="single" w:sz="4" w:space="0" w:color="auto"/>
              <w:bottom w:val="single" w:sz="4" w:space="0" w:color="auto"/>
              <w:right w:val="single" w:sz="4" w:space="0" w:color="auto"/>
            </w:tcBorders>
          </w:tcPr>
          <w:p w14:paraId="222BDD17" w14:textId="77777777" w:rsidR="006F3964" w:rsidRDefault="00336CC3">
            <w:pPr>
              <w:pStyle w:val="TAL"/>
              <w:rPr>
                <w:b/>
                <w:bCs/>
                <w:i/>
                <w:szCs w:val="22"/>
                <w:lang w:eastAsia="en-GB"/>
              </w:rPr>
            </w:pPr>
            <w:r>
              <w:rPr>
                <w:b/>
                <w:bCs/>
                <w:i/>
                <w:szCs w:val="22"/>
                <w:lang w:eastAsia="en-GB"/>
              </w:rPr>
              <w:t>cellBarredRedCap2Rx</w:t>
            </w:r>
          </w:p>
          <w:p w14:paraId="07CD8FBA" w14:textId="77777777" w:rsidR="006F3964" w:rsidRDefault="00336CC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6F3964" w14:paraId="4194D095" w14:textId="77777777">
        <w:tc>
          <w:tcPr>
            <w:tcW w:w="14173" w:type="dxa"/>
            <w:tcBorders>
              <w:top w:val="single" w:sz="4" w:space="0" w:color="auto"/>
              <w:left w:val="single" w:sz="4" w:space="0" w:color="auto"/>
              <w:bottom w:val="single" w:sz="4" w:space="0" w:color="auto"/>
              <w:right w:val="single" w:sz="4" w:space="0" w:color="auto"/>
            </w:tcBorders>
          </w:tcPr>
          <w:p w14:paraId="159E691E" w14:textId="77777777" w:rsidR="006F3964" w:rsidRDefault="00336CC3">
            <w:pPr>
              <w:pStyle w:val="TAL"/>
              <w:rPr>
                <w:b/>
                <w:bCs/>
                <w:i/>
                <w:szCs w:val="22"/>
                <w:lang w:eastAsia="en-GB"/>
              </w:rPr>
            </w:pPr>
            <w:r>
              <w:rPr>
                <w:b/>
                <w:bCs/>
                <w:i/>
                <w:szCs w:val="22"/>
                <w:lang w:eastAsia="en-GB"/>
              </w:rPr>
              <w:t>cellSelectionInfo</w:t>
            </w:r>
          </w:p>
          <w:p w14:paraId="793356C6" w14:textId="77777777" w:rsidR="006F3964" w:rsidRDefault="00336CC3">
            <w:pPr>
              <w:pStyle w:val="TAL"/>
              <w:rPr>
                <w:bCs/>
                <w:szCs w:val="22"/>
                <w:lang w:eastAsia="en-GB"/>
              </w:rPr>
            </w:pPr>
            <w:r>
              <w:rPr>
                <w:bCs/>
                <w:szCs w:val="22"/>
                <w:lang w:eastAsia="en-GB"/>
              </w:rPr>
              <w:t>Parameters for cell selection related to the serving cell.</w:t>
            </w:r>
          </w:p>
        </w:tc>
      </w:tr>
      <w:tr w:rsidR="006F3964" w14:paraId="7EEC5CE6" w14:textId="77777777">
        <w:tc>
          <w:tcPr>
            <w:tcW w:w="14173" w:type="dxa"/>
            <w:tcBorders>
              <w:top w:val="single" w:sz="4" w:space="0" w:color="auto"/>
              <w:left w:val="single" w:sz="4" w:space="0" w:color="auto"/>
              <w:bottom w:val="single" w:sz="4" w:space="0" w:color="auto"/>
              <w:right w:val="single" w:sz="4" w:space="0" w:color="auto"/>
            </w:tcBorders>
          </w:tcPr>
          <w:p w14:paraId="0512B847" w14:textId="77777777" w:rsidR="006F3964" w:rsidRDefault="00336CC3">
            <w:pPr>
              <w:pStyle w:val="TAL"/>
              <w:rPr>
                <w:b/>
                <w:bCs/>
                <w:i/>
                <w:szCs w:val="22"/>
                <w:lang w:eastAsia="en-GB"/>
              </w:rPr>
            </w:pPr>
            <w:r>
              <w:rPr>
                <w:b/>
                <w:bCs/>
                <w:i/>
                <w:szCs w:val="22"/>
                <w:lang w:eastAsia="en-GB"/>
              </w:rPr>
              <w:t>eCallOverIMS-Support</w:t>
            </w:r>
          </w:p>
          <w:p w14:paraId="3A342E98" w14:textId="77777777" w:rsidR="006F3964" w:rsidRDefault="00336CC3">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F3964" w14:paraId="6B6C16B5" w14:textId="77777777">
        <w:tc>
          <w:tcPr>
            <w:tcW w:w="14173" w:type="dxa"/>
            <w:tcBorders>
              <w:top w:val="single" w:sz="4" w:space="0" w:color="auto"/>
              <w:left w:val="single" w:sz="4" w:space="0" w:color="auto"/>
              <w:bottom w:val="single" w:sz="4" w:space="0" w:color="auto"/>
              <w:right w:val="single" w:sz="4" w:space="0" w:color="auto"/>
            </w:tcBorders>
          </w:tcPr>
          <w:p w14:paraId="4CB4E208" w14:textId="77777777" w:rsidR="006F3964" w:rsidRDefault="00336CC3">
            <w:pPr>
              <w:pStyle w:val="TAL"/>
              <w:rPr>
                <w:b/>
                <w:bCs/>
                <w:i/>
                <w:szCs w:val="22"/>
                <w:lang w:eastAsia="en-GB"/>
              </w:rPr>
            </w:pPr>
            <w:r>
              <w:rPr>
                <w:b/>
                <w:bCs/>
                <w:i/>
                <w:szCs w:val="22"/>
                <w:lang w:eastAsia="en-GB"/>
              </w:rPr>
              <w:t>eDRX-AllowedIdle</w:t>
            </w:r>
          </w:p>
          <w:p w14:paraId="52503E1F" w14:textId="77777777" w:rsidR="006F3964" w:rsidRDefault="00336CC3">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6F3964" w14:paraId="46C424A1" w14:textId="77777777">
        <w:tc>
          <w:tcPr>
            <w:tcW w:w="14173" w:type="dxa"/>
            <w:tcBorders>
              <w:top w:val="single" w:sz="4" w:space="0" w:color="auto"/>
              <w:left w:val="single" w:sz="4" w:space="0" w:color="auto"/>
              <w:bottom w:val="single" w:sz="4" w:space="0" w:color="auto"/>
              <w:right w:val="single" w:sz="4" w:space="0" w:color="auto"/>
            </w:tcBorders>
          </w:tcPr>
          <w:p w14:paraId="2CB009BA" w14:textId="77777777" w:rsidR="006F3964" w:rsidRDefault="00336CC3">
            <w:pPr>
              <w:pStyle w:val="TAL"/>
              <w:rPr>
                <w:b/>
                <w:bCs/>
                <w:i/>
                <w:szCs w:val="22"/>
                <w:lang w:eastAsia="en-GB"/>
              </w:rPr>
            </w:pPr>
            <w:r>
              <w:rPr>
                <w:b/>
                <w:bCs/>
                <w:i/>
                <w:szCs w:val="22"/>
                <w:lang w:eastAsia="en-GB"/>
              </w:rPr>
              <w:t>eDRX-AllowedInactive</w:t>
            </w:r>
          </w:p>
          <w:p w14:paraId="7871F4AA" w14:textId="77777777" w:rsidR="006F3964" w:rsidRDefault="00336CC3">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6F3964" w14:paraId="4EB3E39A" w14:textId="77777777">
        <w:tc>
          <w:tcPr>
            <w:tcW w:w="14173" w:type="dxa"/>
            <w:tcBorders>
              <w:top w:val="single" w:sz="4" w:space="0" w:color="auto"/>
              <w:left w:val="single" w:sz="4" w:space="0" w:color="auto"/>
              <w:bottom w:val="single" w:sz="4" w:space="0" w:color="auto"/>
              <w:right w:val="single" w:sz="4" w:space="0" w:color="auto"/>
            </w:tcBorders>
          </w:tcPr>
          <w:p w14:paraId="6DBE0C87" w14:textId="77777777" w:rsidR="006F3964" w:rsidRDefault="00336CC3">
            <w:pPr>
              <w:pStyle w:val="TAL"/>
              <w:rPr>
                <w:szCs w:val="22"/>
              </w:rPr>
            </w:pPr>
            <w:r>
              <w:rPr>
                <w:b/>
                <w:i/>
                <w:szCs w:val="22"/>
              </w:rPr>
              <w:t>featurePriorities</w:t>
            </w:r>
          </w:p>
          <w:p w14:paraId="2EF3814B" w14:textId="77777777" w:rsidR="006F3964" w:rsidRDefault="00336CC3">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F3964" w14:paraId="56EF436C" w14:textId="77777777">
        <w:tc>
          <w:tcPr>
            <w:tcW w:w="14173" w:type="dxa"/>
            <w:tcBorders>
              <w:top w:val="single" w:sz="4" w:space="0" w:color="auto"/>
              <w:left w:val="single" w:sz="4" w:space="0" w:color="auto"/>
              <w:bottom w:val="single" w:sz="4" w:space="0" w:color="auto"/>
              <w:right w:val="single" w:sz="4" w:space="0" w:color="auto"/>
            </w:tcBorders>
          </w:tcPr>
          <w:p w14:paraId="662F5E1D" w14:textId="77777777" w:rsidR="006F3964" w:rsidRDefault="00336CC3">
            <w:pPr>
              <w:pStyle w:val="TAL"/>
              <w:rPr>
                <w:b/>
                <w:bCs/>
                <w:i/>
                <w:szCs w:val="22"/>
                <w:lang w:eastAsia="en-GB"/>
              </w:rPr>
            </w:pPr>
            <w:r>
              <w:rPr>
                <w:b/>
                <w:bCs/>
                <w:i/>
                <w:szCs w:val="22"/>
                <w:lang w:eastAsia="en-GB"/>
              </w:rPr>
              <w:t>halfDuplexRedCap-Allowed</w:t>
            </w:r>
          </w:p>
          <w:p w14:paraId="423A7034" w14:textId="77777777" w:rsidR="006F3964" w:rsidRDefault="00336CC3">
            <w:pPr>
              <w:pStyle w:val="TAL"/>
              <w:rPr>
                <w:iCs/>
                <w:szCs w:val="22"/>
                <w:lang w:eastAsia="en-GB"/>
              </w:rPr>
            </w:pPr>
            <w:r>
              <w:rPr>
                <w:iCs/>
                <w:szCs w:val="22"/>
                <w:lang w:eastAsia="en-GB"/>
              </w:rPr>
              <w:t>The presence of this field indicates that the cell supports half-duplex FDD RedCap UEs.</w:t>
            </w:r>
          </w:p>
        </w:tc>
      </w:tr>
      <w:tr w:rsidR="006F3964" w14:paraId="23509C6A" w14:textId="77777777">
        <w:tc>
          <w:tcPr>
            <w:tcW w:w="14173" w:type="dxa"/>
            <w:tcBorders>
              <w:top w:val="single" w:sz="4" w:space="0" w:color="auto"/>
              <w:left w:val="single" w:sz="4" w:space="0" w:color="auto"/>
              <w:bottom w:val="single" w:sz="4" w:space="0" w:color="auto"/>
              <w:right w:val="single" w:sz="4" w:space="0" w:color="auto"/>
            </w:tcBorders>
          </w:tcPr>
          <w:p w14:paraId="33FA597B" w14:textId="77777777" w:rsidR="006F3964" w:rsidRDefault="00336CC3">
            <w:pPr>
              <w:pStyle w:val="TAL"/>
              <w:rPr>
                <w:b/>
                <w:i/>
                <w:lang w:eastAsia="en-GB"/>
              </w:rPr>
            </w:pPr>
            <w:r>
              <w:rPr>
                <w:b/>
                <w:i/>
                <w:lang w:eastAsia="zh-CN"/>
              </w:rPr>
              <w:t>hsdn-</w:t>
            </w:r>
            <w:r>
              <w:rPr>
                <w:b/>
                <w:i/>
                <w:lang w:eastAsia="en-GB"/>
              </w:rPr>
              <w:t>Cell</w:t>
            </w:r>
          </w:p>
          <w:p w14:paraId="264795F5" w14:textId="77777777" w:rsidR="006F3964" w:rsidRDefault="00336CC3">
            <w:pPr>
              <w:pStyle w:val="TAL"/>
              <w:rPr>
                <w:b/>
                <w:bCs/>
                <w:i/>
                <w:szCs w:val="22"/>
                <w:lang w:eastAsia="en-GB"/>
              </w:rPr>
            </w:pPr>
            <w:r>
              <w:t>This field indicates this is a HSDN cell as specified in TS 38.304 [20].</w:t>
            </w:r>
          </w:p>
        </w:tc>
      </w:tr>
      <w:tr w:rsidR="006F3964" w14:paraId="1777DAD5" w14:textId="77777777">
        <w:tc>
          <w:tcPr>
            <w:tcW w:w="14173" w:type="dxa"/>
            <w:tcBorders>
              <w:top w:val="single" w:sz="4" w:space="0" w:color="auto"/>
              <w:left w:val="single" w:sz="4" w:space="0" w:color="auto"/>
              <w:bottom w:val="single" w:sz="4" w:space="0" w:color="auto"/>
              <w:right w:val="single" w:sz="4" w:space="0" w:color="auto"/>
            </w:tcBorders>
          </w:tcPr>
          <w:p w14:paraId="668D6220" w14:textId="77777777" w:rsidR="006F3964" w:rsidRDefault="00336CC3">
            <w:pPr>
              <w:pStyle w:val="TAL"/>
              <w:rPr>
                <w:b/>
                <w:bCs/>
                <w:i/>
                <w:szCs w:val="22"/>
                <w:lang w:eastAsia="en-GB"/>
              </w:rPr>
            </w:pPr>
            <w:r>
              <w:rPr>
                <w:b/>
                <w:bCs/>
                <w:i/>
                <w:szCs w:val="22"/>
                <w:lang w:eastAsia="en-GB"/>
              </w:rPr>
              <w:t>hyperSFN</w:t>
            </w:r>
          </w:p>
          <w:p w14:paraId="58FA5ABD" w14:textId="77777777" w:rsidR="006F3964" w:rsidRDefault="00336CC3">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6F3964" w14:paraId="333D3A2A" w14:textId="77777777">
        <w:tc>
          <w:tcPr>
            <w:tcW w:w="14173" w:type="dxa"/>
            <w:tcBorders>
              <w:top w:val="single" w:sz="4" w:space="0" w:color="auto"/>
              <w:left w:val="single" w:sz="4" w:space="0" w:color="auto"/>
              <w:bottom w:val="single" w:sz="4" w:space="0" w:color="auto"/>
              <w:right w:val="single" w:sz="4" w:space="0" w:color="auto"/>
            </w:tcBorders>
          </w:tcPr>
          <w:p w14:paraId="6C12CC82" w14:textId="77777777" w:rsidR="006F3964" w:rsidRDefault="00336CC3">
            <w:pPr>
              <w:pStyle w:val="TAL"/>
              <w:rPr>
                <w:lang w:eastAsia="en-GB"/>
              </w:rPr>
            </w:pPr>
            <w:r>
              <w:rPr>
                <w:b/>
                <w:i/>
                <w:lang w:eastAsia="sv-SE"/>
              </w:rPr>
              <w:t>idleModeMeasurements</w:t>
            </w:r>
            <w:r>
              <w:rPr>
                <w:b/>
                <w:i/>
              </w:rPr>
              <w:t>EUTRA</w:t>
            </w:r>
          </w:p>
          <w:p w14:paraId="283C7ABC" w14:textId="77777777" w:rsidR="006F3964" w:rsidRDefault="00336CC3">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F3964" w14:paraId="64D6FB2D" w14:textId="77777777">
        <w:tc>
          <w:tcPr>
            <w:tcW w:w="14173" w:type="dxa"/>
            <w:tcBorders>
              <w:top w:val="single" w:sz="4" w:space="0" w:color="auto"/>
              <w:left w:val="single" w:sz="4" w:space="0" w:color="auto"/>
              <w:bottom w:val="single" w:sz="4" w:space="0" w:color="auto"/>
              <w:right w:val="single" w:sz="4" w:space="0" w:color="auto"/>
            </w:tcBorders>
          </w:tcPr>
          <w:p w14:paraId="4EED3C1E" w14:textId="77777777" w:rsidR="006F3964" w:rsidRDefault="00336CC3">
            <w:pPr>
              <w:pStyle w:val="TAL"/>
              <w:rPr>
                <w:lang w:eastAsia="en-GB"/>
              </w:rPr>
            </w:pPr>
            <w:r>
              <w:rPr>
                <w:b/>
                <w:i/>
              </w:rPr>
              <w:t>idleModeMeasurementsNR</w:t>
            </w:r>
          </w:p>
          <w:p w14:paraId="7E282316" w14:textId="77777777" w:rsidR="006F3964" w:rsidRDefault="00336CC3">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F3964" w14:paraId="622FD5E1" w14:textId="77777777">
        <w:tc>
          <w:tcPr>
            <w:tcW w:w="14173" w:type="dxa"/>
            <w:tcBorders>
              <w:top w:val="single" w:sz="4" w:space="0" w:color="auto"/>
              <w:left w:val="single" w:sz="4" w:space="0" w:color="auto"/>
              <w:bottom w:val="single" w:sz="4" w:space="0" w:color="auto"/>
              <w:right w:val="single" w:sz="4" w:space="0" w:color="auto"/>
            </w:tcBorders>
          </w:tcPr>
          <w:p w14:paraId="266ED4AD" w14:textId="77777777" w:rsidR="006F3964" w:rsidRDefault="00336CC3">
            <w:pPr>
              <w:pStyle w:val="TAL"/>
              <w:rPr>
                <w:b/>
                <w:bCs/>
                <w:i/>
                <w:szCs w:val="22"/>
                <w:lang w:eastAsia="en-GB"/>
              </w:rPr>
            </w:pPr>
            <w:r>
              <w:rPr>
                <w:b/>
                <w:bCs/>
                <w:i/>
                <w:szCs w:val="22"/>
                <w:lang w:eastAsia="en-GB"/>
              </w:rPr>
              <w:t>ims-EmergencySupport</w:t>
            </w:r>
          </w:p>
          <w:p w14:paraId="04E1B6D6" w14:textId="77777777" w:rsidR="006F3964" w:rsidRDefault="00336CC3">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F3964" w14:paraId="46B8A79A" w14:textId="77777777">
        <w:tc>
          <w:tcPr>
            <w:tcW w:w="14173" w:type="dxa"/>
            <w:tcBorders>
              <w:top w:val="single" w:sz="4" w:space="0" w:color="auto"/>
              <w:left w:val="single" w:sz="4" w:space="0" w:color="auto"/>
              <w:bottom w:val="single" w:sz="4" w:space="0" w:color="auto"/>
              <w:right w:val="single" w:sz="4" w:space="0" w:color="auto"/>
            </w:tcBorders>
          </w:tcPr>
          <w:p w14:paraId="602D0409" w14:textId="77777777" w:rsidR="006F3964" w:rsidRDefault="00336CC3">
            <w:pPr>
              <w:pStyle w:val="TAL"/>
              <w:rPr>
                <w:b/>
                <w:bCs/>
                <w:i/>
                <w:iCs/>
              </w:rPr>
            </w:pPr>
            <w:r>
              <w:rPr>
                <w:b/>
                <w:bCs/>
                <w:i/>
                <w:iCs/>
              </w:rPr>
              <w:lastRenderedPageBreak/>
              <w:t>intraFreqReselectionRedCap</w:t>
            </w:r>
          </w:p>
          <w:p w14:paraId="3A00AB4E" w14:textId="77777777" w:rsidR="006F3964" w:rsidRDefault="00336CC3">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F3964" w14:paraId="42C81D39" w14:textId="77777777">
        <w:trPr>
          <w:ins w:id="1323" w:author="Ericsson - mIAB WI" w:date="2023-10-24T18:53:00Z"/>
        </w:trPr>
        <w:tc>
          <w:tcPr>
            <w:tcW w:w="14173" w:type="dxa"/>
            <w:tcBorders>
              <w:top w:val="single" w:sz="4" w:space="0" w:color="auto"/>
              <w:left w:val="single" w:sz="4" w:space="0" w:color="auto"/>
              <w:bottom w:val="single" w:sz="4" w:space="0" w:color="auto"/>
              <w:right w:val="single" w:sz="4" w:space="0" w:color="auto"/>
            </w:tcBorders>
          </w:tcPr>
          <w:p w14:paraId="350297BD" w14:textId="77777777" w:rsidR="006F3964" w:rsidRDefault="00336CC3">
            <w:pPr>
              <w:pStyle w:val="TAL"/>
              <w:rPr>
                <w:ins w:id="1324" w:author="Ericsson - mIAB WI" w:date="2023-10-24T18:53:00Z"/>
                <w:b/>
                <w:bCs/>
                <w:i/>
                <w:iCs/>
                <w:lang w:eastAsia="zh-CN"/>
              </w:rPr>
            </w:pPr>
            <w:ins w:id="1325" w:author="Ericsson - mIAB WI" w:date="2023-10-24T18:53:00Z">
              <w:r>
                <w:rPr>
                  <w:b/>
                  <w:bCs/>
                  <w:i/>
                  <w:iCs/>
                  <w:lang w:eastAsia="zh-CN"/>
                </w:rPr>
                <w:t>mobileIAB-Cell</w:t>
              </w:r>
            </w:ins>
          </w:p>
          <w:p w14:paraId="3F83EA81" w14:textId="77777777" w:rsidR="006F3964" w:rsidRDefault="00336CC3">
            <w:pPr>
              <w:pStyle w:val="TAL"/>
              <w:rPr>
                <w:ins w:id="1326" w:author="Ericsson - mIAB WI" w:date="2023-10-24T18:53:00Z"/>
                <w:lang w:eastAsia="sv-SE"/>
              </w:rPr>
            </w:pPr>
            <w:ins w:id="1327" w:author="Ericsson - mIAB WI" w:date="2023-10-24T18:53:00Z">
              <w:r>
                <w:rPr>
                  <w:lang w:eastAsia="sv-SE"/>
                </w:rPr>
                <w:t>The presence of this field indicates that this is a mobile IAB cell.</w:t>
              </w:r>
            </w:ins>
          </w:p>
        </w:tc>
      </w:tr>
      <w:tr w:rsidR="006F3964" w14:paraId="44FD5A66" w14:textId="77777777">
        <w:tc>
          <w:tcPr>
            <w:tcW w:w="14173" w:type="dxa"/>
            <w:tcBorders>
              <w:top w:val="single" w:sz="4" w:space="0" w:color="auto"/>
              <w:left w:val="single" w:sz="4" w:space="0" w:color="auto"/>
              <w:bottom w:val="single" w:sz="4" w:space="0" w:color="auto"/>
              <w:right w:val="single" w:sz="4" w:space="0" w:color="auto"/>
            </w:tcBorders>
          </w:tcPr>
          <w:p w14:paraId="1215DCB1" w14:textId="77777777" w:rsidR="006F3964" w:rsidRDefault="00336CC3">
            <w:pPr>
              <w:pStyle w:val="TAL"/>
              <w:rPr>
                <w:b/>
                <w:bCs/>
                <w:i/>
                <w:szCs w:val="22"/>
                <w:lang w:eastAsia="en-GB"/>
              </w:rPr>
            </w:pPr>
            <w:r>
              <w:rPr>
                <w:b/>
                <w:bCs/>
                <w:i/>
                <w:szCs w:val="22"/>
                <w:lang w:eastAsia="en-GB"/>
              </w:rPr>
              <w:t>q-QualMin</w:t>
            </w:r>
          </w:p>
          <w:p w14:paraId="6BC022A1" w14:textId="77777777" w:rsidR="006F3964" w:rsidRDefault="00336CC3">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F3964" w14:paraId="1562E1AB" w14:textId="77777777">
        <w:tc>
          <w:tcPr>
            <w:tcW w:w="14173" w:type="dxa"/>
            <w:tcBorders>
              <w:top w:val="single" w:sz="4" w:space="0" w:color="auto"/>
              <w:left w:val="single" w:sz="4" w:space="0" w:color="auto"/>
              <w:bottom w:val="single" w:sz="4" w:space="0" w:color="auto"/>
              <w:right w:val="single" w:sz="4" w:space="0" w:color="auto"/>
            </w:tcBorders>
          </w:tcPr>
          <w:p w14:paraId="4681C1B6" w14:textId="77777777" w:rsidR="006F3964" w:rsidRDefault="00336CC3">
            <w:pPr>
              <w:pStyle w:val="TAL"/>
              <w:rPr>
                <w:b/>
                <w:bCs/>
                <w:i/>
                <w:szCs w:val="22"/>
                <w:lang w:eastAsia="en-GB"/>
              </w:rPr>
            </w:pPr>
            <w:r>
              <w:rPr>
                <w:b/>
                <w:bCs/>
                <w:i/>
                <w:szCs w:val="22"/>
                <w:lang w:eastAsia="en-GB"/>
              </w:rPr>
              <w:t>q-QualMinOffset</w:t>
            </w:r>
          </w:p>
          <w:p w14:paraId="7AF147F8" w14:textId="77777777" w:rsidR="006F3964" w:rsidRDefault="00336CC3">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F3964" w14:paraId="5C8FBAD9" w14:textId="77777777">
        <w:tc>
          <w:tcPr>
            <w:tcW w:w="14173" w:type="dxa"/>
            <w:tcBorders>
              <w:top w:val="single" w:sz="4" w:space="0" w:color="auto"/>
              <w:left w:val="single" w:sz="4" w:space="0" w:color="auto"/>
              <w:bottom w:val="single" w:sz="4" w:space="0" w:color="auto"/>
              <w:right w:val="single" w:sz="4" w:space="0" w:color="auto"/>
            </w:tcBorders>
          </w:tcPr>
          <w:p w14:paraId="0D78183E" w14:textId="77777777" w:rsidR="006F3964" w:rsidRDefault="00336CC3">
            <w:pPr>
              <w:pStyle w:val="TAL"/>
              <w:rPr>
                <w:b/>
                <w:bCs/>
                <w:i/>
                <w:szCs w:val="22"/>
                <w:lang w:eastAsia="en-GB"/>
              </w:rPr>
            </w:pPr>
            <w:r>
              <w:rPr>
                <w:b/>
                <w:bCs/>
                <w:i/>
                <w:szCs w:val="22"/>
                <w:lang w:eastAsia="en-GB"/>
              </w:rPr>
              <w:t>q-RxLevMin</w:t>
            </w:r>
          </w:p>
          <w:p w14:paraId="5346C210" w14:textId="77777777" w:rsidR="006F3964" w:rsidRDefault="00336CC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F3964" w14:paraId="7B70571A" w14:textId="77777777">
        <w:tc>
          <w:tcPr>
            <w:tcW w:w="14173" w:type="dxa"/>
            <w:tcBorders>
              <w:top w:val="single" w:sz="4" w:space="0" w:color="auto"/>
              <w:left w:val="single" w:sz="4" w:space="0" w:color="auto"/>
              <w:bottom w:val="single" w:sz="4" w:space="0" w:color="auto"/>
              <w:right w:val="single" w:sz="4" w:space="0" w:color="auto"/>
            </w:tcBorders>
          </w:tcPr>
          <w:p w14:paraId="11000B46" w14:textId="77777777" w:rsidR="006F3964" w:rsidRDefault="00336CC3">
            <w:pPr>
              <w:pStyle w:val="TAL"/>
              <w:rPr>
                <w:b/>
                <w:bCs/>
                <w:i/>
                <w:szCs w:val="22"/>
                <w:lang w:eastAsia="en-GB"/>
              </w:rPr>
            </w:pPr>
            <w:r>
              <w:rPr>
                <w:b/>
                <w:bCs/>
                <w:i/>
                <w:szCs w:val="22"/>
                <w:lang w:eastAsia="en-GB"/>
              </w:rPr>
              <w:t>q-RxLevMinOffset</w:t>
            </w:r>
          </w:p>
          <w:p w14:paraId="49BD3A3F" w14:textId="77777777" w:rsidR="006F3964" w:rsidRDefault="00336CC3">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F3964" w14:paraId="35C5BBE6" w14:textId="77777777">
        <w:tc>
          <w:tcPr>
            <w:tcW w:w="14173" w:type="dxa"/>
            <w:tcBorders>
              <w:top w:val="single" w:sz="4" w:space="0" w:color="auto"/>
              <w:left w:val="single" w:sz="4" w:space="0" w:color="auto"/>
              <w:bottom w:val="single" w:sz="4" w:space="0" w:color="auto"/>
              <w:right w:val="single" w:sz="4" w:space="0" w:color="auto"/>
            </w:tcBorders>
          </w:tcPr>
          <w:p w14:paraId="1FCA86F2" w14:textId="77777777" w:rsidR="006F3964" w:rsidRDefault="00336CC3">
            <w:pPr>
              <w:pStyle w:val="TAL"/>
              <w:rPr>
                <w:b/>
                <w:bCs/>
                <w:i/>
                <w:szCs w:val="22"/>
                <w:lang w:eastAsia="en-GB"/>
              </w:rPr>
            </w:pPr>
            <w:r>
              <w:rPr>
                <w:b/>
                <w:bCs/>
                <w:i/>
                <w:szCs w:val="22"/>
                <w:lang w:eastAsia="en-GB"/>
              </w:rPr>
              <w:t>q-RxLevMinSUL</w:t>
            </w:r>
          </w:p>
          <w:p w14:paraId="37A7A730" w14:textId="77777777" w:rsidR="006F3964" w:rsidRDefault="00336CC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F3964" w14:paraId="6151C231" w14:textId="77777777">
        <w:tc>
          <w:tcPr>
            <w:tcW w:w="14173" w:type="dxa"/>
            <w:tcBorders>
              <w:top w:val="single" w:sz="4" w:space="0" w:color="auto"/>
              <w:left w:val="single" w:sz="4" w:space="0" w:color="auto"/>
              <w:bottom w:val="single" w:sz="4" w:space="0" w:color="auto"/>
              <w:right w:val="single" w:sz="4" w:space="0" w:color="auto"/>
            </w:tcBorders>
          </w:tcPr>
          <w:p w14:paraId="7DC629C3" w14:textId="77777777" w:rsidR="006F3964" w:rsidRDefault="00336CC3">
            <w:pPr>
              <w:pStyle w:val="TAL"/>
              <w:rPr>
                <w:b/>
                <w:i/>
                <w:lang w:eastAsia="sv-SE"/>
              </w:rPr>
            </w:pPr>
            <w:r>
              <w:rPr>
                <w:b/>
                <w:i/>
                <w:lang w:eastAsia="sv-SE"/>
              </w:rPr>
              <w:t>sdt-RSRP-Threshold</w:t>
            </w:r>
          </w:p>
          <w:p w14:paraId="363D1B6C" w14:textId="77777777" w:rsidR="006F3964" w:rsidRDefault="00336CC3">
            <w:pPr>
              <w:pStyle w:val="TAL"/>
              <w:rPr>
                <w:b/>
                <w:i/>
                <w:lang w:eastAsia="sv-SE"/>
              </w:rPr>
            </w:pPr>
            <w:r>
              <w:rPr>
                <w:rFonts w:cs="Arial"/>
                <w:lang w:eastAsia="sv-SE"/>
              </w:rPr>
              <w:t>RSRP threshold used to determine whether SDT procedure can be initiated, as specified in TS 38.321 [3].</w:t>
            </w:r>
          </w:p>
        </w:tc>
      </w:tr>
      <w:tr w:rsidR="006F3964" w14:paraId="6632D0C3" w14:textId="77777777">
        <w:tc>
          <w:tcPr>
            <w:tcW w:w="14173" w:type="dxa"/>
            <w:tcBorders>
              <w:top w:val="single" w:sz="4" w:space="0" w:color="auto"/>
              <w:left w:val="single" w:sz="4" w:space="0" w:color="auto"/>
              <w:bottom w:val="single" w:sz="4" w:space="0" w:color="auto"/>
              <w:right w:val="single" w:sz="4" w:space="0" w:color="auto"/>
            </w:tcBorders>
          </w:tcPr>
          <w:p w14:paraId="1893C857" w14:textId="77777777" w:rsidR="006F3964" w:rsidRDefault="00336CC3">
            <w:pPr>
              <w:pStyle w:val="TAL"/>
              <w:rPr>
                <w:b/>
                <w:i/>
                <w:lang w:eastAsia="sv-SE"/>
              </w:rPr>
            </w:pPr>
            <w:r>
              <w:rPr>
                <w:b/>
                <w:i/>
                <w:lang w:eastAsia="sv-SE"/>
              </w:rPr>
              <w:t>sdt-DataVolumeThreshold</w:t>
            </w:r>
          </w:p>
          <w:p w14:paraId="787972B7" w14:textId="77777777" w:rsidR="006F3964" w:rsidRDefault="00336CC3">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6F3964" w14:paraId="2E946500" w14:textId="77777777">
        <w:tc>
          <w:tcPr>
            <w:tcW w:w="14173" w:type="dxa"/>
            <w:tcBorders>
              <w:top w:val="single" w:sz="4" w:space="0" w:color="auto"/>
              <w:left w:val="single" w:sz="4" w:space="0" w:color="auto"/>
              <w:bottom w:val="single" w:sz="4" w:space="0" w:color="auto"/>
              <w:right w:val="single" w:sz="4" w:space="0" w:color="auto"/>
            </w:tcBorders>
          </w:tcPr>
          <w:p w14:paraId="467FB376" w14:textId="77777777" w:rsidR="006F3964" w:rsidRDefault="00336CC3">
            <w:pPr>
              <w:pStyle w:val="TAL"/>
              <w:rPr>
                <w:b/>
                <w:i/>
                <w:lang w:eastAsia="sv-SE"/>
              </w:rPr>
            </w:pPr>
            <w:r>
              <w:rPr>
                <w:b/>
                <w:i/>
                <w:lang w:eastAsia="sv-SE"/>
              </w:rPr>
              <w:t>sdt-LogicalChannelSR-DelayTimer</w:t>
            </w:r>
          </w:p>
          <w:p w14:paraId="2C14A1EA" w14:textId="77777777" w:rsidR="006F3964" w:rsidRDefault="00336CC3">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6F3964" w14:paraId="76BBE321" w14:textId="77777777">
        <w:tc>
          <w:tcPr>
            <w:tcW w:w="14173" w:type="dxa"/>
            <w:tcBorders>
              <w:top w:val="single" w:sz="4" w:space="0" w:color="auto"/>
              <w:left w:val="single" w:sz="4" w:space="0" w:color="auto"/>
              <w:bottom w:val="single" w:sz="4" w:space="0" w:color="auto"/>
              <w:right w:val="single" w:sz="4" w:space="0" w:color="auto"/>
            </w:tcBorders>
          </w:tcPr>
          <w:p w14:paraId="0DF3866C" w14:textId="77777777" w:rsidR="006F3964" w:rsidRDefault="00336CC3">
            <w:pPr>
              <w:pStyle w:val="TAL"/>
              <w:rPr>
                <w:rFonts w:eastAsia="Calibri"/>
                <w:b/>
                <w:i/>
                <w:szCs w:val="22"/>
                <w:lang w:eastAsia="sv-SE"/>
              </w:rPr>
            </w:pPr>
            <w:r>
              <w:rPr>
                <w:rFonts w:eastAsia="Calibri"/>
                <w:b/>
                <w:i/>
                <w:szCs w:val="22"/>
                <w:lang w:eastAsia="sv-SE"/>
              </w:rPr>
              <w:t>servingCellConfigCommon</w:t>
            </w:r>
          </w:p>
          <w:p w14:paraId="52789368" w14:textId="77777777" w:rsidR="006F3964" w:rsidRDefault="00336CC3">
            <w:pPr>
              <w:pStyle w:val="TAL"/>
              <w:rPr>
                <w:rFonts w:eastAsia="Calibri"/>
                <w:szCs w:val="22"/>
                <w:lang w:eastAsia="sv-SE"/>
              </w:rPr>
            </w:pPr>
            <w:r>
              <w:rPr>
                <w:rFonts w:eastAsia="Calibri"/>
                <w:szCs w:val="22"/>
                <w:lang w:eastAsia="sv-SE"/>
              </w:rPr>
              <w:t>Configuration of the serving cell.</w:t>
            </w:r>
          </w:p>
        </w:tc>
      </w:tr>
      <w:tr w:rsidR="006F3964" w14:paraId="675CD670" w14:textId="77777777">
        <w:tc>
          <w:tcPr>
            <w:tcW w:w="14173" w:type="dxa"/>
            <w:tcBorders>
              <w:top w:val="single" w:sz="4" w:space="0" w:color="auto"/>
              <w:left w:val="single" w:sz="4" w:space="0" w:color="auto"/>
              <w:bottom w:val="single" w:sz="4" w:space="0" w:color="auto"/>
              <w:right w:val="single" w:sz="4" w:space="0" w:color="auto"/>
            </w:tcBorders>
          </w:tcPr>
          <w:p w14:paraId="21056DD7" w14:textId="77777777" w:rsidR="006F3964" w:rsidRDefault="00336CC3">
            <w:pPr>
              <w:pStyle w:val="TAL"/>
              <w:rPr>
                <w:b/>
                <w:i/>
                <w:lang w:eastAsia="sv-SE"/>
              </w:rPr>
            </w:pPr>
            <w:r>
              <w:rPr>
                <w:b/>
                <w:i/>
                <w:lang w:eastAsia="sv-SE"/>
              </w:rPr>
              <w:t>t319a</w:t>
            </w:r>
          </w:p>
          <w:p w14:paraId="68538687" w14:textId="77777777" w:rsidR="006F3964" w:rsidRDefault="00336CC3">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6F3964" w14:paraId="68515F15" w14:textId="77777777">
        <w:tc>
          <w:tcPr>
            <w:tcW w:w="14173" w:type="dxa"/>
            <w:tcBorders>
              <w:top w:val="single" w:sz="4" w:space="0" w:color="auto"/>
              <w:left w:val="single" w:sz="4" w:space="0" w:color="auto"/>
              <w:bottom w:val="single" w:sz="4" w:space="0" w:color="auto"/>
              <w:right w:val="single" w:sz="4" w:space="0" w:color="auto"/>
            </w:tcBorders>
          </w:tcPr>
          <w:p w14:paraId="6F9B6804" w14:textId="77777777" w:rsidR="006F3964" w:rsidRDefault="00336CC3">
            <w:pPr>
              <w:pStyle w:val="TAL"/>
              <w:rPr>
                <w:b/>
                <w:i/>
                <w:lang w:eastAsia="sv-SE"/>
              </w:rPr>
            </w:pPr>
            <w:r>
              <w:rPr>
                <w:b/>
                <w:i/>
                <w:lang w:eastAsia="sv-SE"/>
              </w:rPr>
              <w:t>uac-AccessCategory1-SelectionAssistanceInfo</w:t>
            </w:r>
          </w:p>
          <w:p w14:paraId="37F25FC8" w14:textId="77777777" w:rsidR="006F3964" w:rsidRDefault="00336CC3">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F3964" w14:paraId="7C643908" w14:textId="77777777">
        <w:tc>
          <w:tcPr>
            <w:tcW w:w="14173" w:type="dxa"/>
            <w:tcBorders>
              <w:top w:val="single" w:sz="4" w:space="0" w:color="auto"/>
              <w:left w:val="single" w:sz="4" w:space="0" w:color="auto"/>
              <w:bottom w:val="single" w:sz="4" w:space="0" w:color="auto"/>
              <w:right w:val="single" w:sz="4" w:space="0" w:color="auto"/>
            </w:tcBorders>
          </w:tcPr>
          <w:p w14:paraId="14B9AA42" w14:textId="77777777" w:rsidR="006F3964" w:rsidRDefault="00336CC3">
            <w:pPr>
              <w:pStyle w:val="TAL"/>
              <w:rPr>
                <w:b/>
                <w:bCs/>
                <w:i/>
                <w:iCs/>
                <w:lang w:eastAsia="sv-SE"/>
              </w:rPr>
            </w:pPr>
            <w:r>
              <w:rPr>
                <w:b/>
                <w:bCs/>
                <w:i/>
                <w:iCs/>
                <w:lang w:eastAsia="sv-SE"/>
              </w:rPr>
              <w:t>uac-AC1-SelectAssistInfo</w:t>
            </w:r>
          </w:p>
          <w:p w14:paraId="31C56298" w14:textId="77777777" w:rsidR="006F3964" w:rsidRDefault="00336CC3">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6F3964" w14:paraId="1A99854B" w14:textId="77777777">
        <w:tc>
          <w:tcPr>
            <w:tcW w:w="14173" w:type="dxa"/>
            <w:tcBorders>
              <w:top w:val="single" w:sz="4" w:space="0" w:color="auto"/>
              <w:left w:val="single" w:sz="4" w:space="0" w:color="auto"/>
              <w:bottom w:val="single" w:sz="4" w:space="0" w:color="auto"/>
              <w:right w:val="single" w:sz="4" w:space="0" w:color="auto"/>
            </w:tcBorders>
          </w:tcPr>
          <w:p w14:paraId="2BECE39D" w14:textId="77777777" w:rsidR="006F3964" w:rsidRDefault="00336CC3">
            <w:pPr>
              <w:pStyle w:val="TAL"/>
              <w:rPr>
                <w:rFonts w:eastAsia="Calibri"/>
                <w:b/>
                <w:i/>
                <w:szCs w:val="22"/>
                <w:lang w:eastAsia="sv-SE"/>
              </w:rPr>
            </w:pPr>
            <w:r>
              <w:rPr>
                <w:rFonts w:eastAsia="Calibri"/>
                <w:b/>
                <w:i/>
                <w:szCs w:val="22"/>
                <w:lang w:eastAsia="sv-SE"/>
              </w:rPr>
              <w:lastRenderedPageBreak/>
              <w:t>uac-BarringForCommon</w:t>
            </w:r>
          </w:p>
          <w:p w14:paraId="39E4D3AE" w14:textId="77777777" w:rsidR="006F3964" w:rsidRDefault="00336CC3">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F3964" w14:paraId="6FD48FE8" w14:textId="77777777">
        <w:tc>
          <w:tcPr>
            <w:tcW w:w="14173" w:type="dxa"/>
            <w:tcBorders>
              <w:top w:val="single" w:sz="4" w:space="0" w:color="auto"/>
              <w:left w:val="single" w:sz="4" w:space="0" w:color="auto"/>
              <w:bottom w:val="single" w:sz="4" w:space="0" w:color="auto"/>
              <w:right w:val="single" w:sz="4" w:space="0" w:color="auto"/>
            </w:tcBorders>
          </w:tcPr>
          <w:p w14:paraId="0E9B41E0" w14:textId="77777777" w:rsidR="006F3964" w:rsidRDefault="00336CC3">
            <w:pPr>
              <w:pStyle w:val="TAL"/>
              <w:rPr>
                <w:b/>
                <w:i/>
                <w:lang w:eastAsia="sv-SE"/>
              </w:rPr>
            </w:pPr>
            <w:r>
              <w:rPr>
                <w:b/>
                <w:i/>
                <w:lang w:eastAsia="sv-SE"/>
              </w:rPr>
              <w:t>ue-TimersAndConstants</w:t>
            </w:r>
          </w:p>
          <w:p w14:paraId="753AE79E" w14:textId="77777777" w:rsidR="006F3964" w:rsidRDefault="00336CC3">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F3964" w14:paraId="0B2F78DA" w14:textId="77777777">
        <w:tc>
          <w:tcPr>
            <w:tcW w:w="14173" w:type="dxa"/>
            <w:tcBorders>
              <w:top w:val="single" w:sz="4" w:space="0" w:color="auto"/>
              <w:left w:val="single" w:sz="4" w:space="0" w:color="auto"/>
              <w:bottom w:val="single" w:sz="4" w:space="0" w:color="auto"/>
              <w:right w:val="single" w:sz="4" w:space="0" w:color="auto"/>
            </w:tcBorders>
          </w:tcPr>
          <w:p w14:paraId="48A1ACB2" w14:textId="77777777" w:rsidR="006F3964" w:rsidRDefault="00336CC3">
            <w:pPr>
              <w:pStyle w:val="TAL"/>
              <w:rPr>
                <w:b/>
                <w:i/>
                <w:lang w:eastAsia="sv-SE"/>
              </w:rPr>
            </w:pPr>
            <w:r>
              <w:rPr>
                <w:b/>
                <w:i/>
                <w:lang w:eastAsia="sv-SE"/>
              </w:rPr>
              <w:t>useFullResumeID</w:t>
            </w:r>
          </w:p>
          <w:p w14:paraId="7D6AF46A" w14:textId="77777777" w:rsidR="006F3964" w:rsidRDefault="00336CC3">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73BFDD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5F71806C" w14:textId="77777777">
        <w:tc>
          <w:tcPr>
            <w:tcW w:w="4027" w:type="dxa"/>
            <w:tcBorders>
              <w:top w:val="single" w:sz="4" w:space="0" w:color="auto"/>
              <w:left w:val="single" w:sz="4" w:space="0" w:color="auto"/>
              <w:bottom w:val="single" w:sz="4" w:space="0" w:color="auto"/>
              <w:right w:val="single" w:sz="4" w:space="0" w:color="auto"/>
            </w:tcBorders>
          </w:tcPr>
          <w:p w14:paraId="1386E9BE"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1EB6D" w14:textId="77777777" w:rsidR="006F3964" w:rsidRDefault="00336CC3">
            <w:pPr>
              <w:pStyle w:val="TAH"/>
              <w:rPr>
                <w:szCs w:val="22"/>
                <w:lang w:eastAsia="sv-SE"/>
              </w:rPr>
            </w:pPr>
            <w:r>
              <w:rPr>
                <w:szCs w:val="22"/>
                <w:lang w:eastAsia="sv-SE"/>
              </w:rPr>
              <w:t>Explanation</w:t>
            </w:r>
          </w:p>
        </w:tc>
      </w:tr>
      <w:tr w:rsidR="006F3964" w14:paraId="283DEDDF" w14:textId="77777777">
        <w:tc>
          <w:tcPr>
            <w:tcW w:w="4027" w:type="dxa"/>
            <w:tcBorders>
              <w:top w:val="single" w:sz="4" w:space="0" w:color="auto"/>
              <w:left w:val="single" w:sz="4" w:space="0" w:color="auto"/>
              <w:bottom w:val="single" w:sz="4" w:space="0" w:color="auto"/>
              <w:right w:val="single" w:sz="4" w:space="0" w:color="auto"/>
            </w:tcBorders>
          </w:tcPr>
          <w:p w14:paraId="2058A88C" w14:textId="77777777" w:rsidR="006F3964" w:rsidRDefault="00336CC3">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446B943" w14:textId="77777777" w:rsidR="006F3964" w:rsidRDefault="00336CC3">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6F3964" w14:paraId="19AC9461" w14:textId="77777777">
        <w:tc>
          <w:tcPr>
            <w:tcW w:w="4027" w:type="dxa"/>
            <w:tcBorders>
              <w:top w:val="single" w:sz="4" w:space="0" w:color="auto"/>
              <w:left w:val="single" w:sz="4" w:space="0" w:color="auto"/>
              <w:bottom w:val="single" w:sz="4" w:space="0" w:color="auto"/>
              <w:right w:val="single" w:sz="4" w:space="0" w:color="auto"/>
            </w:tcBorders>
          </w:tcPr>
          <w:p w14:paraId="6ADB5621" w14:textId="77777777" w:rsidR="006F3964" w:rsidRDefault="00336CC3">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7B84332F" w14:textId="77777777" w:rsidR="006F3964" w:rsidRDefault="00336CC3">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6F3964" w14:paraId="57F7BE8E" w14:textId="77777777">
        <w:tc>
          <w:tcPr>
            <w:tcW w:w="4027" w:type="dxa"/>
            <w:tcBorders>
              <w:top w:val="single" w:sz="4" w:space="0" w:color="auto"/>
              <w:left w:val="single" w:sz="4" w:space="0" w:color="auto"/>
              <w:bottom w:val="single" w:sz="4" w:space="0" w:color="auto"/>
              <w:right w:val="single" w:sz="4" w:space="0" w:color="auto"/>
            </w:tcBorders>
          </w:tcPr>
          <w:p w14:paraId="0CC4FBEC" w14:textId="77777777" w:rsidR="006F3964" w:rsidRDefault="00336CC3">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C01466D" w14:textId="77777777" w:rsidR="006F3964" w:rsidRDefault="00336CC3">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6562A45" w14:textId="77777777" w:rsidR="006F3964" w:rsidRDefault="006F3964"/>
    <w:p w14:paraId="42A08D5B" w14:textId="77777777" w:rsidR="006F3964" w:rsidRDefault="00336CC3">
      <w:pPr>
        <w:pStyle w:val="Heading4"/>
      </w:pPr>
      <w:bookmarkStart w:id="1328" w:name="_Toc60777126"/>
      <w:bookmarkStart w:id="1329" w:name="_Toc146781163"/>
      <w:r>
        <w:t>–</w:t>
      </w:r>
      <w:r>
        <w:tab/>
      </w:r>
      <w:r>
        <w:rPr>
          <w:i/>
          <w:iCs/>
        </w:rPr>
        <w:t>SidelinkUEInformationNR</w:t>
      </w:r>
      <w:bookmarkEnd w:id="1328"/>
      <w:bookmarkEnd w:id="1329"/>
    </w:p>
    <w:p w14:paraId="245BB24E" w14:textId="77777777" w:rsidR="006F3964" w:rsidRDefault="00336CC3">
      <w:r>
        <w:t xml:space="preserve">The </w:t>
      </w:r>
      <w:r>
        <w:rPr>
          <w:i/>
        </w:rPr>
        <w:t xml:space="preserve">SidelinkUEinformationNR </w:t>
      </w:r>
      <w:r>
        <w:t xml:space="preserve">message is used for the indication of NR sidelink UE information to the </w:t>
      </w:r>
      <w:r>
        <w:rPr>
          <w:lang w:eastAsia="zh-CN"/>
        </w:rPr>
        <w:t>network</w:t>
      </w:r>
      <w:r>
        <w:t>.</w:t>
      </w:r>
    </w:p>
    <w:p w14:paraId="6CD4106F" w14:textId="77777777" w:rsidR="006F3964" w:rsidRDefault="00336CC3">
      <w:pPr>
        <w:pStyle w:val="B1"/>
      </w:pPr>
      <w:r>
        <w:t>Signalling radio bearer: SRB1</w:t>
      </w:r>
    </w:p>
    <w:p w14:paraId="1E8751B6" w14:textId="77777777" w:rsidR="006F3964" w:rsidRDefault="00336CC3">
      <w:pPr>
        <w:pStyle w:val="B1"/>
      </w:pPr>
      <w:r>
        <w:t>RLC-SAP: AM</w:t>
      </w:r>
    </w:p>
    <w:p w14:paraId="48566F6F" w14:textId="77777777" w:rsidR="006F3964" w:rsidRDefault="00336CC3">
      <w:pPr>
        <w:pStyle w:val="B1"/>
      </w:pPr>
      <w:r>
        <w:t>Logical channel: DCCH</w:t>
      </w:r>
    </w:p>
    <w:p w14:paraId="36FDD7A2" w14:textId="77777777" w:rsidR="006F3964" w:rsidRDefault="00336CC3">
      <w:pPr>
        <w:pStyle w:val="B1"/>
      </w:pPr>
      <w:r>
        <w:t>Direction: UE to Network</w:t>
      </w:r>
    </w:p>
    <w:p w14:paraId="43462151" w14:textId="77777777" w:rsidR="006F3964" w:rsidRDefault="00336CC3">
      <w:pPr>
        <w:pStyle w:val="TH"/>
      </w:pPr>
      <w:r>
        <w:rPr>
          <w:i/>
          <w:iCs/>
        </w:rPr>
        <w:t>SidelinkUEInformationNR</w:t>
      </w:r>
      <w:r>
        <w:t xml:space="preserve"> message</w:t>
      </w:r>
    </w:p>
    <w:p w14:paraId="7478F47E" w14:textId="77777777" w:rsidR="006F3964" w:rsidRDefault="00336CC3">
      <w:pPr>
        <w:pStyle w:val="PL"/>
        <w:rPr>
          <w:color w:val="808080"/>
        </w:rPr>
      </w:pPr>
      <w:r>
        <w:rPr>
          <w:color w:val="808080"/>
        </w:rPr>
        <w:t>-- ASN1START</w:t>
      </w:r>
    </w:p>
    <w:p w14:paraId="5F487E55" w14:textId="77777777" w:rsidR="006F3964" w:rsidRDefault="00336CC3">
      <w:pPr>
        <w:pStyle w:val="PL"/>
        <w:rPr>
          <w:color w:val="808080"/>
        </w:rPr>
      </w:pPr>
      <w:r>
        <w:rPr>
          <w:color w:val="808080"/>
        </w:rPr>
        <w:t>-- TAG-SIDELINKUEINFORMATIONNR-START</w:t>
      </w:r>
    </w:p>
    <w:p w14:paraId="7B2366C1" w14:textId="77777777" w:rsidR="006F3964" w:rsidRDefault="006F3964">
      <w:pPr>
        <w:pStyle w:val="PL"/>
      </w:pPr>
    </w:p>
    <w:p w14:paraId="1829FF30" w14:textId="77777777" w:rsidR="006F3964" w:rsidRDefault="00336CC3">
      <w:pPr>
        <w:pStyle w:val="PL"/>
      </w:pPr>
      <w:r>
        <w:t xml:space="preserve">SidelinkUEInformationNR-r16::=         </w:t>
      </w:r>
      <w:r>
        <w:rPr>
          <w:color w:val="993366"/>
        </w:rPr>
        <w:t>SEQUENCE</w:t>
      </w:r>
      <w:r>
        <w:t xml:space="preserve"> {</w:t>
      </w:r>
    </w:p>
    <w:p w14:paraId="1E2F9EB2" w14:textId="77777777" w:rsidR="006F3964" w:rsidRDefault="00336CC3">
      <w:pPr>
        <w:pStyle w:val="PL"/>
      </w:pPr>
      <w:r>
        <w:t xml:space="preserve">    criticalExtensions                  </w:t>
      </w:r>
      <w:r>
        <w:rPr>
          <w:color w:val="993366"/>
        </w:rPr>
        <w:t>CHOICE</w:t>
      </w:r>
      <w:r>
        <w:t xml:space="preserve"> {</w:t>
      </w:r>
    </w:p>
    <w:p w14:paraId="23E7C65E" w14:textId="77777777" w:rsidR="006F3964" w:rsidRDefault="00336CC3">
      <w:pPr>
        <w:pStyle w:val="PL"/>
      </w:pPr>
      <w:r>
        <w:t xml:space="preserve">        sidelinkUEInformationNR-r16         SidelinkUEInformationNR-r16-IEs,</w:t>
      </w:r>
    </w:p>
    <w:p w14:paraId="0DB1C45E" w14:textId="77777777" w:rsidR="006F3964" w:rsidRDefault="00336CC3">
      <w:pPr>
        <w:pStyle w:val="PL"/>
      </w:pPr>
      <w:r>
        <w:t xml:space="preserve">        criticalExtensionsFuture            </w:t>
      </w:r>
      <w:r>
        <w:rPr>
          <w:color w:val="993366"/>
        </w:rPr>
        <w:t>SEQUENCE</w:t>
      </w:r>
      <w:r>
        <w:t xml:space="preserve"> {}</w:t>
      </w:r>
    </w:p>
    <w:p w14:paraId="77C6F0CF" w14:textId="77777777" w:rsidR="006F3964" w:rsidRDefault="00336CC3">
      <w:pPr>
        <w:pStyle w:val="PL"/>
      </w:pPr>
      <w:r>
        <w:lastRenderedPageBreak/>
        <w:t xml:space="preserve">    }</w:t>
      </w:r>
    </w:p>
    <w:p w14:paraId="26112AEA" w14:textId="77777777" w:rsidR="006F3964" w:rsidRDefault="00336CC3">
      <w:pPr>
        <w:pStyle w:val="PL"/>
      </w:pPr>
      <w:r>
        <w:t>}</w:t>
      </w:r>
    </w:p>
    <w:p w14:paraId="7BA81444" w14:textId="77777777" w:rsidR="006F3964" w:rsidRDefault="006F3964">
      <w:pPr>
        <w:pStyle w:val="PL"/>
      </w:pPr>
    </w:p>
    <w:p w14:paraId="7A1E7CEB" w14:textId="77777777" w:rsidR="006F3964" w:rsidRDefault="00336CC3">
      <w:pPr>
        <w:pStyle w:val="PL"/>
      </w:pPr>
      <w:r>
        <w:t xml:space="preserve">SidelinkUEInformationNR-r16-IEs ::=    </w:t>
      </w:r>
      <w:r>
        <w:rPr>
          <w:color w:val="993366"/>
        </w:rPr>
        <w:t>SEQUENCE</w:t>
      </w:r>
      <w:r>
        <w:t xml:space="preserve"> {</w:t>
      </w:r>
    </w:p>
    <w:p w14:paraId="7EAB4C43" w14:textId="77777777" w:rsidR="006F3964" w:rsidRDefault="00336CC3">
      <w:pPr>
        <w:pStyle w:val="PL"/>
      </w:pPr>
      <w:r>
        <w:t xml:space="preserve">    sl-RxInterestedFreqList-r16            SL-InterestedFreqList-r16           </w:t>
      </w:r>
      <w:r>
        <w:rPr>
          <w:color w:val="993366"/>
        </w:rPr>
        <w:t>OPTIONAL</w:t>
      </w:r>
      <w:r>
        <w:t>,</w:t>
      </w:r>
    </w:p>
    <w:p w14:paraId="0C99A127" w14:textId="77777777" w:rsidR="006F3964" w:rsidRDefault="00336CC3">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CC7FD8D" w14:textId="77777777" w:rsidR="006F3964" w:rsidRDefault="00336CC3">
      <w:pPr>
        <w:pStyle w:val="PL"/>
      </w:pPr>
      <w:r>
        <w:t xml:space="preserve">    sl-FailureList-r16                     SL-FailureList-r16                  </w:t>
      </w:r>
      <w:r>
        <w:rPr>
          <w:color w:val="993366"/>
        </w:rPr>
        <w:t>OPTIONAL</w:t>
      </w:r>
      <w:r>
        <w:t>,</w:t>
      </w:r>
    </w:p>
    <w:p w14:paraId="1F5706C1"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AAEFC1" w14:textId="77777777" w:rsidR="006F3964" w:rsidRDefault="00336CC3">
      <w:pPr>
        <w:pStyle w:val="PL"/>
      </w:pPr>
      <w:r>
        <w:t xml:space="preserve">    nonCriticalExtension                   SidelinkUEInformationNR-v1700-IEs   </w:t>
      </w:r>
      <w:r>
        <w:rPr>
          <w:color w:val="993366"/>
        </w:rPr>
        <w:t>OPTIONAL</w:t>
      </w:r>
    </w:p>
    <w:p w14:paraId="00BCB08F" w14:textId="77777777" w:rsidR="006F3964" w:rsidRDefault="00336CC3">
      <w:pPr>
        <w:pStyle w:val="PL"/>
      </w:pPr>
      <w:r>
        <w:t>}</w:t>
      </w:r>
    </w:p>
    <w:p w14:paraId="61CE1193" w14:textId="77777777" w:rsidR="006F3964" w:rsidRDefault="006F3964">
      <w:pPr>
        <w:pStyle w:val="PL"/>
      </w:pPr>
    </w:p>
    <w:p w14:paraId="39851403" w14:textId="77777777" w:rsidR="006F3964" w:rsidRDefault="00336CC3">
      <w:pPr>
        <w:pStyle w:val="PL"/>
      </w:pPr>
      <w:r>
        <w:t xml:space="preserve">SidelinkUEInformationNR-v1700-IEs ::=  </w:t>
      </w:r>
      <w:r>
        <w:rPr>
          <w:color w:val="993366"/>
        </w:rPr>
        <w:t>SEQUENCE</w:t>
      </w:r>
      <w:r>
        <w:t xml:space="preserve"> {</w:t>
      </w:r>
    </w:p>
    <w:p w14:paraId="415D93B4" w14:textId="77777777" w:rsidR="006F3964" w:rsidRDefault="00336CC3">
      <w:pPr>
        <w:pStyle w:val="PL"/>
      </w:pPr>
      <w:r>
        <w:t xml:space="preserve">    sl-TxResourceReqList-v1700             SL-TxResourceReqList-v1700                                                 </w:t>
      </w:r>
      <w:r>
        <w:rPr>
          <w:color w:val="993366"/>
        </w:rPr>
        <w:t>OPTIONAL</w:t>
      </w:r>
      <w:r>
        <w:t>,</w:t>
      </w:r>
    </w:p>
    <w:p w14:paraId="3DF82759" w14:textId="77777777" w:rsidR="006F3964" w:rsidRDefault="00336CC3">
      <w:pPr>
        <w:pStyle w:val="PL"/>
      </w:pPr>
      <w:r>
        <w:t xml:space="preserve">    sl-RxDRX-ReportList-v1700              SL-RxDRX-ReportList-v1700                                                  </w:t>
      </w:r>
      <w:r>
        <w:rPr>
          <w:color w:val="993366"/>
        </w:rPr>
        <w:t>OPTIONAL</w:t>
      </w:r>
      <w:r>
        <w:t>,</w:t>
      </w:r>
    </w:p>
    <w:p w14:paraId="740A5BB1" w14:textId="77777777" w:rsidR="006F3964" w:rsidRDefault="00336CC3">
      <w:pPr>
        <w:pStyle w:val="PL"/>
      </w:pPr>
      <w:r>
        <w:t xml:space="preserve">    sl-RxInterestedGC-BC-DestList-r17      SL-RxInterestedGC-BC-DestList-r17                                          </w:t>
      </w:r>
      <w:r>
        <w:rPr>
          <w:color w:val="993366"/>
        </w:rPr>
        <w:t>OPTIONAL</w:t>
      </w:r>
      <w:r>
        <w:t>,</w:t>
      </w:r>
    </w:p>
    <w:p w14:paraId="4C6C97C0" w14:textId="77777777" w:rsidR="006F3964" w:rsidRDefault="00336CC3">
      <w:pPr>
        <w:pStyle w:val="PL"/>
      </w:pPr>
      <w:r>
        <w:t xml:space="preserve">    sl-RxInterestedFreqListDisc-r17        SL-InterestedFreqList-r16                                                  </w:t>
      </w:r>
      <w:r>
        <w:rPr>
          <w:color w:val="993366"/>
        </w:rPr>
        <w:t>OPTIONAL</w:t>
      </w:r>
      <w:r>
        <w:t>,</w:t>
      </w:r>
    </w:p>
    <w:p w14:paraId="7D0683BA" w14:textId="77777777" w:rsidR="006F3964" w:rsidRDefault="00336CC3">
      <w:pPr>
        <w:pStyle w:val="PL"/>
      </w:pPr>
      <w:r>
        <w:t xml:space="preserve">    sl-TxResourceReqListDisc-r17           SL-TxResourceReqListDisc-r17                                               </w:t>
      </w:r>
      <w:r>
        <w:rPr>
          <w:color w:val="993366"/>
        </w:rPr>
        <w:t>OPTIONAL</w:t>
      </w:r>
      <w:r>
        <w:t>,</w:t>
      </w:r>
    </w:p>
    <w:p w14:paraId="7DF874BF" w14:textId="77777777" w:rsidR="006F3964" w:rsidRDefault="00336CC3">
      <w:pPr>
        <w:pStyle w:val="PL"/>
      </w:pPr>
      <w:r>
        <w:t xml:space="preserve">    sl-TxResourceReqListCommRelay-r17      SL-TxResourceReqListCommRelay-r17                                          </w:t>
      </w:r>
      <w:r>
        <w:rPr>
          <w:color w:val="993366"/>
        </w:rPr>
        <w:t>OPTIONAL</w:t>
      </w:r>
      <w:r>
        <w:t>,</w:t>
      </w:r>
    </w:p>
    <w:p w14:paraId="3FA3BF18" w14:textId="77777777" w:rsidR="006F3964" w:rsidRDefault="00336CC3">
      <w:pPr>
        <w:pStyle w:val="PL"/>
      </w:pPr>
      <w:r>
        <w:t xml:space="preserve">    ue-Type-r17                            </w:t>
      </w:r>
      <w:r>
        <w:rPr>
          <w:color w:val="993366"/>
        </w:rPr>
        <w:t>ENUMERATED</w:t>
      </w:r>
      <w:r>
        <w:t xml:space="preserve"> {relayUE, remoteUE}                                             </w:t>
      </w:r>
      <w:r>
        <w:rPr>
          <w:color w:val="993366"/>
        </w:rPr>
        <w:t>OPTIONAL</w:t>
      </w:r>
      <w:r>
        <w:t>,</w:t>
      </w:r>
    </w:p>
    <w:p w14:paraId="07E6D15E" w14:textId="77777777" w:rsidR="006F3964" w:rsidRDefault="00336CC3">
      <w:pPr>
        <w:pStyle w:val="PL"/>
      </w:pPr>
      <w:r>
        <w:t xml:space="preserve">    sl-SourceIdentityRemoteUE-r17          SL-SourceIdentity-r17                                                      </w:t>
      </w:r>
      <w:r>
        <w:rPr>
          <w:color w:val="993366"/>
        </w:rPr>
        <w:t>OPTIONAL</w:t>
      </w:r>
      <w:r>
        <w:t>,</w:t>
      </w:r>
    </w:p>
    <w:p w14:paraId="3CFAA7DD" w14:textId="77777777" w:rsidR="006F3964" w:rsidRDefault="00336CC3">
      <w:pPr>
        <w:pStyle w:val="PL"/>
      </w:pPr>
      <w:r>
        <w:t xml:space="preserve">    nonCriticalExtension                   </w:t>
      </w:r>
      <w:r>
        <w:rPr>
          <w:color w:val="993366"/>
        </w:rPr>
        <w:t>SEQUENCE</w:t>
      </w:r>
      <w:r>
        <w:t xml:space="preserve"> {}                                                                </w:t>
      </w:r>
      <w:r>
        <w:rPr>
          <w:color w:val="993366"/>
        </w:rPr>
        <w:t>OPTIONAL</w:t>
      </w:r>
    </w:p>
    <w:p w14:paraId="7706A345" w14:textId="77777777" w:rsidR="006F3964" w:rsidRDefault="00336CC3">
      <w:pPr>
        <w:pStyle w:val="PL"/>
      </w:pPr>
      <w:r>
        <w:t>}</w:t>
      </w:r>
    </w:p>
    <w:p w14:paraId="54B2940A" w14:textId="77777777" w:rsidR="006F3964" w:rsidRDefault="006F3964">
      <w:pPr>
        <w:pStyle w:val="PL"/>
      </w:pPr>
    </w:p>
    <w:p w14:paraId="61E614C7" w14:textId="77777777" w:rsidR="006F3964" w:rsidRDefault="00336CC3">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2B80BA1" w14:textId="77777777" w:rsidR="006F3964" w:rsidRDefault="006F3964">
      <w:pPr>
        <w:pStyle w:val="PL"/>
      </w:pPr>
    </w:p>
    <w:p w14:paraId="79A30A8F" w14:textId="77777777" w:rsidR="006F3964" w:rsidRDefault="00336CC3">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D8FF70" w14:textId="77777777" w:rsidR="006F3964" w:rsidRDefault="006F3964">
      <w:pPr>
        <w:pStyle w:val="PL"/>
        <w:rPr>
          <w:rFonts w:eastAsia="Yu Mincho"/>
        </w:rPr>
      </w:pPr>
    </w:p>
    <w:p w14:paraId="65CC76AD" w14:textId="77777777" w:rsidR="006F3964" w:rsidRDefault="00336CC3">
      <w:pPr>
        <w:pStyle w:val="PL"/>
        <w:rPr>
          <w:rFonts w:eastAsia="Yu Mincho"/>
        </w:rPr>
      </w:pPr>
      <w:r>
        <w:rPr>
          <w:rFonts w:eastAsia="Yu Mincho"/>
        </w:rPr>
        <w:lastRenderedPageBreak/>
        <w:t xml:space="preserve">SL-TxResourceReq-r16 </w:t>
      </w:r>
      <w:r>
        <w:t xml:space="preserve">::=               </w:t>
      </w:r>
      <w:r>
        <w:rPr>
          <w:color w:val="993366"/>
        </w:rPr>
        <w:t>SEQUENCE</w:t>
      </w:r>
      <w:r>
        <w:t xml:space="preserve"> {</w:t>
      </w:r>
    </w:p>
    <w:p w14:paraId="6FF1C8F3" w14:textId="77777777" w:rsidR="006F3964" w:rsidRDefault="00336CC3">
      <w:pPr>
        <w:pStyle w:val="PL"/>
        <w:rPr>
          <w:rFonts w:eastAsia="Yu Mincho"/>
        </w:rPr>
      </w:pPr>
      <w:r>
        <w:t xml:space="preserve">    </w:t>
      </w:r>
      <w:r>
        <w:rPr>
          <w:rFonts w:eastAsia="Yu Mincho"/>
        </w:rPr>
        <w:t>sl</w:t>
      </w:r>
      <w:r>
        <w:t>-DestinationIdentity-r16             SL-DestinationIdentity</w:t>
      </w:r>
      <w:r>
        <w:rPr>
          <w:rFonts w:eastAsia="Yu Mincho"/>
        </w:rPr>
        <w:t>-r16</w:t>
      </w:r>
      <w:r>
        <w:t>,</w:t>
      </w:r>
    </w:p>
    <w:p w14:paraId="29B70704" w14:textId="77777777" w:rsidR="006F3964" w:rsidRDefault="00336CC3">
      <w:pPr>
        <w:pStyle w:val="PL"/>
      </w:pPr>
      <w:r>
        <w:t xml:space="preserve">    sl-CastType-r16                        </w:t>
      </w:r>
      <w:r>
        <w:rPr>
          <w:color w:val="993366"/>
        </w:rPr>
        <w:t>ENUMERATED</w:t>
      </w:r>
      <w:r>
        <w:t xml:space="preserve"> {broadcast, groupcast, unicast, spare1},</w:t>
      </w:r>
    </w:p>
    <w:p w14:paraId="6D94FE4A" w14:textId="77777777" w:rsidR="006F3964" w:rsidRDefault="00336CC3">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EC54EC" w14:textId="77777777" w:rsidR="006F3964" w:rsidRDefault="00336CC3">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08294EA" w14:textId="77777777" w:rsidR="006F3964" w:rsidRDefault="00336CC3">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C978ACE" w14:textId="77777777" w:rsidR="006F3964" w:rsidRDefault="00336CC3">
      <w:pPr>
        <w:pStyle w:val="PL"/>
      </w:pPr>
      <w:r>
        <w:t xml:space="preserve">    sl-TxInterestedFreqList-r16            SL-TxInterestedFreqList-r16                                                </w:t>
      </w:r>
      <w:r>
        <w:rPr>
          <w:color w:val="993366"/>
        </w:rPr>
        <w:t>OPTIONAL</w:t>
      </w:r>
      <w:r>
        <w:t>,</w:t>
      </w:r>
    </w:p>
    <w:p w14:paraId="5CB4EAB5" w14:textId="77777777" w:rsidR="006F3964" w:rsidRDefault="00336CC3">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9D14EC" w14:textId="77777777" w:rsidR="006F3964" w:rsidRDefault="00336CC3">
      <w:pPr>
        <w:pStyle w:val="PL"/>
        <w:rPr>
          <w:rFonts w:eastAsia="Yu Mincho"/>
        </w:rPr>
      </w:pPr>
      <w:r>
        <w:rPr>
          <w:rFonts w:eastAsia="Yu Mincho"/>
        </w:rPr>
        <w:t>}</w:t>
      </w:r>
    </w:p>
    <w:p w14:paraId="5C385C2D" w14:textId="77777777" w:rsidR="006F3964" w:rsidRDefault="006F3964">
      <w:pPr>
        <w:pStyle w:val="PL"/>
      </w:pPr>
    </w:p>
    <w:p w14:paraId="79351E42" w14:textId="77777777" w:rsidR="006F3964" w:rsidRDefault="00336CC3">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05D6CA1C" w14:textId="77777777" w:rsidR="006F3964" w:rsidRDefault="006F3964">
      <w:pPr>
        <w:pStyle w:val="PL"/>
      </w:pPr>
    </w:p>
    <w:p w14:paraId="1C1438AA" w14:textId="77777777" w:rsidR="006F3964" w:rsidRDefault="00336CC3">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ECE96D7" w14:textId="77777777" w:rsidR="006F3964" w:rsidRDefault="006F3964">
      <w:pPr>
        <w:pStyle w:val="PL"/>
      </w:pPr>
    </w:p>
    <w:p w14:paraId="667DA213" w14:textId="77777777" w:rsidR="006F3964" w:rsidRDefault="00336CC3">
      <w:pPr>
        <w:pStyle w:val="PL"/>
      </w:pPr>
      <w:r>
        <w:t xml:space="preserve">SL-TxResourceReq-v1700 ::=             </w:t>
      </w:r>
      <w:r>
        <w:rPr>
          <w:color w:val="993366"/>
        </w:rPr>
        <w:t>SEQUENCE</w:t>
      </w:r>
      <w:r>
        <w:t xml:space="preserve"> {</w:t>
      </w:r>
    </w:p>
    <w:p w14:paraId="7CBFA949" w14:textId="77777777" w:rsidR="006F3964" w:rsidRDefault="00336CC3">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FCE556C" w14:textId="77777777" w:rsidR="006F3964" w:rsidRDefault="00336CC3">
      <w:pPr>
        <w:pStyle w:val="PL"/>
      </w:pPr>
      <w:r>
        <w:t xml:space="preserve">    sl-DRX-Indication-r17                  </w:t>
      </w:r>
      <w:r>
        <w:rPr>
          <w:color w:val="993366"/>
        </w:rPr>
        <w:t>ENUMERATED</w:t>
      </w:r>
      <w:r>
        <w:t xml:space="preserve"> {on, off}                                                             </w:t>
      </w:r>
      <w:r>
        <w:rPr>
          <w:color w:val="993366"/>
        </w:rPr>
        <w:t>OPTIONAL</w:t>
      </w:r>
      <w:r>
        <w:t>,</w:t>
      </w:r>
    </w:p>
    <w:p w14:paraId="09AFEC7A" w14:textId="77777777" w:rsidR="006F3964" w:rsidRDefault="00336CC3">
      <w:pPr>
        <w:pStyle w:val="PL"/>
      </w:pPr>
      <w:r>
        <w:t xml:space="preserve">    </w:t>
      </w:r>
      <w:r>
        <w:rPr>
          <w:rFonts w:eastAsia="Yu Mincho"/>
        </w:rPr>
        <w:t>...</w:t>
      </w:r>
    </w:p>
    <w:p w14:paraId="3D0FA870" w14:textId="77777777" w:rsidR="006F3964" w:rsidRDefault="00336CC3">
      <w:pPr>
        <w:pStyle w:val="PL"/>
      </w:pPr>
      <w:r>
        <w:t>}</w:t>
      </w:r>
    </w:p>
    <w:p w14:paraId="1CBD994C" w14:textId="77777777" w:rsidR="006F3964" w:rsidRDefault="006F3964">
      <w:pPr>
        <w:pStyle w:val="PL"/>
      </w:pPr>
    </w:p>
    <w:p w14:paraId="30AEAC76" w14:textId="77777777" w:rsidR="006F3964" w:rsidRDefault="00336CC3">
      <w:pPr>
        <w:pStyle w:val="PL"/>
      </w:pPr>
      <w:r>
        <w:t xml:space="preserve">SL-RxDRX-Report-v1700 ::=              </w:t>
      </w:r>
      <w:r>
        <w:rPr>
          <w:color w:val="993366"/>
        </w:rPr>
        <w:t>SEQUENCE</w:t>
      </w:r>
      <w:r>
        <w:t xml:space="preserve"> {</w:t>
      </w:r>
    </w:p>
    <w:p w14:paraId="381AF905" w14:textId="77777777" w:rsidR="006F3964" w:rsidRDefault="00336CC3">
      <w:pPr>
        <w:pStyle w:val="PL"/>
      </w:pPr>
      <w:r>
        <w:t xml:space="preserve">    sl-DRX-ConfigFromTx-r17                SL-DRX-ConfigUC-SemiStatic-r17,</w:t>
      </w:r>
    </w:p>
    <w:p w14:paraId="7DCFF999" w14:textId="77777777" w:rsidR="006F3964" w:rsidRDefault="00336CC3">
      <w:pPr>
        <w:pStyle w:val="PL"/>
      </w:pPr>
      <w:r>
        <w:t xml:space="preserve">    </w:t>
      </w:r>
      <w:r>
        <w:rPr>
          <w:rFonts w:eastAsia="Yu Mincho"/>
        </w:rPr>
        <w:t>...</w:t>
      </w:r>
      <w:r>
        <w:t>}</w:t>
      </w:r>
    </w:p>
    <w:p w14:paraId="2EA7590C" w14:textId="77777777" w:rsidR="006F3964" w:rsidRDefault="006F3964">
      <w:pPr>
        <w:pStyle w:val="PL"/>
        <w:rPr>
          <w:rFonts w:eastAsia="Yu Mincho"/>
        </w:rPr>
      </w:pPr>
    </w:p>
    <w:p w14:paraId="650FDB94" w14:textId="77777777" w:rsidR="006F3964" w:rsidRDefault="00336CC3">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C679BC7" w14:textId="77777777" w:rsidR="006F3964" w:rsidRDefault="006F3964">
      <w:pPr>
        <w:pStyle w:val="PL"/>
        <w:rPr>
          <w:rFonts w:eastAsia="Yu Mincho"/>
        </w:rPr>
      </w:pPr>
    </w:p>
    <w:p w14:paraId="1DCFE10F" w14:textId="77777777" w:rsidR="006F3964" w:rsidRDefault="00336CC3">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AF9C607" w14:textId="77777777" w:rsidR="006F3964" w:rsidRDefault="00336CC3">
      <w:pPr>
        <w:pStyle w:val="PL"/>
        <w:rPr>
          <w:rFonts w:eastAsia="Yu Mincho"/>
        </w:rPr>
      </w:pPr>
      <w:r>
        <w:lastRenderedPageBreak/>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6B2EE29E" w14:textId="77777777" w:rsidR="006F3964" w:rsidRDefault="00336CC3">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0B8ACB5" w14:textId="77777777" w:rsidR="006F3964" w:rsidRDefault="00336CC3">
      <w:pPr>
        <w:pStyle w:val="PL"/>
        <w:rPr>
          <w:rFonts w:eastAsia="Yu Mincho"/>
        </w:rPr>
      </w:pPr>
      <w:r>
        <w:rPr>
          <w:rFonts w:eastAsia="Yu Mincho"/>
        </w:rPr>
        <w:t>}</w:t>
      </w:r>
    </w:p>
    <w:p w14:paraId="47C63F0C" w14:textId="77777777" w:rsidR="006F3964" w:rsidRDefault="006F3964">
      <w:pPr>
        <w:pStyle w:val="PL"/>
        <w:rPr>
          <w:rFonts w:eastAsia="Yu Mincho"/>
        </w:rPr>
      </w:pPr>
    </w:p>
    <w:p w14:paraId="1B6D780B" w14:textId="77777777" w:rsidR="006F3964" w:rsidRDefault="00336CC3">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51A30447" w14:textId="77777777" w:rsidR="006F3964" w:rsidRDefault="006F3964">
      <w:pPr>
        <w:pStyle w:val="PL"/>
        <w:rPr>
          <w:rFonts w:eastAsia="Yu Mincho"/>
        </w:rPr>
      </w:pPr>
    </w:p>
    <w:p w14:paraId="75E8002A" w14:textId="77777777" w:rsidR="006F3964" w:rsidRDefault="00336CC3">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05B4C6F" w14:textId="77777777" w:rsidR="006F3964" w:rsidRDefault="00336CC3">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9901DDC" w14:textId="77777777" w:rsidR="006F3964" w:rsidRDefault="00336CC3">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8D64B1B" w14:textId="77777777" w:rsidR="006F3964" w:rsidRDefault="00336CC3">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00BF78A" w14:textId="77777777" w:rsidR="006F3964" w:rsidRDefault="00336CC3">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62453D5" w14:textId="77777777" w:rsidR="006F3964" w:rsidRDefault="00336CC3">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AB0DF09" w14:textId="77777777" w:rsidR="006F3964" w:rsidRDefault="00336CC3">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E6908C7" w14:textId="77777777" w:rsidR="006F3964" w:rsidRDefault="00336CC3">
      <w:pPr>
        <w:pStyle w:val="PL"/>
        <w:rPr>
          <w:rFonts w:eastAsia="Yu Mincho"/>
        </w:rPr>
      </w:pPr>
      <w:r>
        <w:t xml:space="preserve">    </w:t>
      </w:r>
      <w:r>
        <w:rPr>
          <w:rFonts w:eastAsia="Yu Mincho"/>
        </w:rPr>
        <w:t>...</w:t>
      </w:r>
    </w:p>
    <w:p w14:paraId="5E829016" w14:textId="77777777" w:rsidR="006F3964" w:rsidRDefault="00336CC3">
      <w:pPr>
        <w:pStyle w:val="PL"/>
        <w:rPr>
          <w:rFonts w:eastAsia="Yu Mincho"/>
        </w:rPr>
      </w:pPr>
      <w:r>
        <w:rPr>
          <w:rFonts w:eastAsia="Yu Mincho"/>
        </w:rPr>
        <w:t>}</w:t>
      </w:r>
    </w:p>
    <w:p w14:paraId="51DE7502" w14:textId="77777777" w:rsidR="006F3964" w:rsidRDefault="006F3964">
      <w:pPr>
        <w:pStyle w:val="PL"/>
        <w:rPr>
          <w:rFonts w:eastAsia="Yu Mincho"/>
        </w:rPr>
      </w:pPr>
    </w:p>
    <w:p w14:paraId="5E3B9F79" w14:textId="77777777" w:rsidR="006F3964" w:rsidRDefault="00336CC3">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061C551" w14:textId="77777777" w:rsidR="006F3964" w:rsidRDefault="006F3964">
      <w:pPr>
        <w:pStyle w:val="PL"/>
        <w:rPr>
          <w:rFonts w:eastAsia="Yu Mincho"/>
        </w:rPr>
      </w:pPr>
    </w:p>
    <w:p w14:paraId="31DB7E88" w14:textId="77777777" w:rsidR="006F3964" w:rsidRDefault="00336CC3">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C91F388" w14:textId="77777777" w:rsidR="006F3964" w:rsidRDefault="00336CC3">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638973A" w14:textId="77777777" w:rsidR="006F3964" w:rsidRDefault="00336CC3">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40E585A" w14:textId="77777777" w:rsidR="006F3964" w:rsidRDefault="00336CC3">
      <w:pPr>
        <w:pStyle w:val="PL"/>
        <w:rPr>
          <w:rFonts w:eastAsia="Yu Mincho"/>
        </w:rPr>
      </w:pPr>
      <w:r>
        <w:rPr>
          <w:rFonts w:eastAsia="Yu Mincho"/>
        </w:rPr>
        <w:t>}</w:t>
      </w:r>
    </w:p>
    <w:p w14:paraId="056024BA" w14:textId="77777777" w:rsidR="006F3964" w:rsidRDefault="006F3964">
      <w:pPr>
        <w:pStyle w:val="PL"/>
        <w:rPr>
          <w:rFonts w:eastAsia="Yu Mincho"/>
        </w:rPr>
      </w:pPr>
    </w:p>
    <w:p w14:paraId="546DB79B" w14:textId="77777777" w:rsidR="006F3964" w:rsidRDefault="00336CC3">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0298C74" w14:textId="77777777" w:rsidR="006F3964" w:rsidRDefault="00336CC3">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4FDFB22" w14:textId="77777777" w:rsidR="006F3964" w:rsidRDefault="00336CC3">
      <w:pPr>
        <w:pStyle w:val="PL"/>
        <w:rPr>
          <w:rFonts w:eastAsia="Yu Mincho"/>
        </w:rPr>
      </w:pPr>
      <w:r>
        <w:t xml:space="preserve">    </w:t>
      </w:r>
      <w:r>
        <w:rPr>
          <w:rFonts w:eastAsia="Yu Mincho"/>
        </w:rPr>
        <w:t>sl-TxResourceReqL3U2N-Relay-r17</w:t>
      </w:r>
      <w:r>
        <w:t xml:space="preserve">        </w:t>
      </w:r>
      <w:r>
        <w:rPr>
          <w:rFonts w:eastAsia="Yu Mincho"/>
        </w:rPr>
        <w:t>SL-TxResourceReq-r16</w:t>
      </w:r>
    </w:p>
    <w:p w14:paraId="3E981BA5" w14:textId="77777777" w:rsidR="006F3964" w:rsidRDefault="00336CC3">
      <w:pPr>
        <w:pStyle w:val="PL"/>
        <w:rPr>
          <w:rFonts w:eastAsia="Yu Mincho"/>
        </w:rPr>
      </w:pPr>
      <w:r>
        <w:rPr>
          <w:rFonts w:eastAsia="Yu Mincho"/>
        </w:rPr>
        <w:t>}</w:t>
      </w:r>
    </w:p>
    <w:p w14:paraId="6C69700A" w14:textId="77777777" w:rsidR="006F3964" w:rsidRDefault="006F3964">
      <w:pPr>
        <w:pStyle w:val="PL"/>
        <w:rPr>
          <w:rFonts w:eastAsia="Yu Mincho"/>
        </w:rPr>
      </w:pPr>
    </w:p>
    <w:p w14:paraId="23FC2D71" w14:textId="77777777" w:rsidR="006F3964" w:rsidRDefault="00336CC3">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C67FAA1" w14:textId="77777777" w:rsidR="006F3964" w:rsidRDefault="00336CC3">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C06BD44" w14:textId="77777777" w:rsidR="006F3964" w:rsidRDefault="00336CC3">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0997BE30" w14:textId="77777777" w:rsidR="006F3964" w:rsidRDefault="00336CC3">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D67DACE" w14:textId="77777777" w:rsidR="006F3964" w:rsidRDefault="00336CC3">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441E07C" w14:textId="77777777" w:rsidR="006F3964" w:rsidRDefault="00336CC3">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5E4DD21B" w14:textId="77777777" w:rsidR="006F3964" w:rsidRDefault="00336CC3">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A824693" w14:textId="77777777" w:rsidR="006F3964" w:rsidRDefault="00336CC3">
      <w:pPr>
        <w:pStyle w:val="PL"/>
        <w:rPr>
          <w:rFonts w:eastAsia="Yu Mincho"/>
        </w:rPr>
      </w:pPr>
      <w:r>
        <w:t xml:space="preserve">    </w:t>
      </w:r>
      <w:r>
        <w:rPr>
          <w:rFonts w:eastAsia="Yu Mincho"/>
        </w:rPr>
        <w:t>...</w:t>
      </w:r>
    </w:p>
    <w:p w14:paraId="22DA5D68" w14:textId="77777777" w:rsidR="006F3964" w:rsidRDefault="00336CC3">
      <w:pPr>
        <w:pStyle w:val="PL"/>
        <w:rPr>
          <w:rFonts w:eastAsia="Yu Mincho"/>
        </w:rPr>
      </w:pPr>
      <w:r>
        <w:rPr>
          <w:rFonts w:eastAsia="Yu Mincho"/>
        </w:rPr>
        <w:t>}</w:t>
      </w:r>
    </w:p>
    <w:p w14:paraId="2E3E16C1" w14:textId="77777777" w:rsidR="006F3964" w:rsidRDefault="006F3964">
      <w:pPr>
        <w:pStyle w:val="PL"/>
        <w:rPr>
          <w:rFonts w:eastAsia="Yu Mincho"/>
        </w:rPr>
      </w:pPr>
    </w:p>
    <w:p w14:paraId="1EFBB7E4" w14:textId="77777777" w:rsidR="006F3964" w:rsidRDefault="00336CC3">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9CA6E22" w14:textId="77777777" w:rsidR="006F3964" w:rsidRDefault="006F3964">
      <w:pPr>
        <w:pStyle w:val="PL"/>
        <w:rPr>
          <w:rFonts w:eastAsia="Yu Mincho"/>
        </w:rPr>
      </w:pPr>
    </w:p>
    <w:p w14:paraId="25EFF30F" w14:textId="77777777" w:rsidR="006F3964" w:rsidRDefault="00336CC3">
      <w:pPr>
        <w:pStyle w:val="PL"/>
      </w:pPr>
      <w:r>
        <w:t xml:space="preserve">SL-QoS-Info-r16 ::=                    </w:t>
      </w:r>
      <w:r>
        <w:rPr>
          <w:color w:val="993366"/>
        </w:rPr>
        <w:t>SEQUENCE</w:t>
      </w:r>
      <w:r>
        <w:t xml:space="preserve"> {</w:t>
      </w:r>
    </w:p>
    <w:p w14:paraId="014C3EB9" w14:textId="77777777" w:rsidR="006F3964" w:rsidRDefault="00336CC3">
      <w:pPr>
        <w:pStyle w:val="PL"/>
      </w:pPr>
      <w:r>
        <w:t xml:space="preserve">    sl-QoS-FlowIdentity-r16               SL-QoS-FlowIdentity-r16,</w:t>
      </w:r>
    </w:p>
    <w:p w14:paraId="650F027E" w14:textId="77777777" w:rsidR="006F3964" w:rsidRDefault="00336CC3">
      <w:pPr>
        <w:pStyle w:val="PL"/>
      </w:pPr>
      <w:r>
        <w:t xml:space="preserve">    sl-QoS-Profile-r16                    SL-QoS-Profile-r16                                                          </w:t>
      </w:r>
      <w:r>
        <w:rPr>
          <w:color w:val="993366"/>
        </w:rPr>
        <w:t>OPTIONAL</w:t>
      </w:r>
    </w:p>
    <w:p w14:paraId="0BDF79F7" w14:textId="77777777" w:rsidR="006F3964" w:rsidRDefault="00336CC3">
      <w:pPr>
        <w:pStyle w:val="PL"/>
      </w:pPr>
      <w:r>
        <w:t>}</w:t>
      </w:r>
    </w:p>
    <w:p w14:paraId="17569DAC" w14:textId="77777777" w:rsidR="006F3964" w:rsidRDefault="006F3964">
      <w:pPr>
        <w:pStyle w:val="PL"/>
      </w:pPr>
    </w:p>
    <w:p w14:paraId="70EB9803" w14:textId="77777777" w:rsidR="006F3964" w:rsidRDefault="00336CC3">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933A4B3" w14:textId="77777777" w:rsidR="006F3964" w:rsidRDefault="00336CC3">
      <w:pPr>
        <w:pStyle w:val="PL"/>
      </w:pPr>
      <w:r>
        <w:t xml:space="preserve">    sl-Mode-r16                            </w:t>
      </w:r>
      <w:r>
        <w:rPr>
          <w:rFonts w:eastAsia="Yu Mincho"/>
          <w:color w:val="993366"/>
        </w:rPr>
        <w:t>CHOICE</w:t>
      </w:r>
      <w:r>
        <w:rPr>
          <w:rFonts w:eastAsia="Yu Mincho"/>
        </w:rPr>
        <w:t xml:space="preserve"> </w:t>
      </w:r>
      <w:r>
        <w:t xml:space="preserve"> {</w:t>
      </w:r>
    </w:p>
    <w:p w14:paraId="6D42395F" w14:textId="77777777" w:rsidR="006F3964" w:rsidRDefault="00336CC3">
      <w:pPr>
        <w:pStyle w:val="PL"/>
      </w:pPr>
      <w:r>
        <w:t xml:space="preserve">        sl-AM-Mode-r16                         </w:t>
      </w:r>
      <w:r>
        <w:rPr>
          <w:color w:val="993366"/>
        </w:rPr>
        <w:t>NULL</w:t>
      </w:r>
      <w:r>
        <w:t>,</w:t>
      </w:r>
    </w:p>
    <w:p w14:paraId="209FE341" w14:textId="77777777" w:rsidR="006F3964" w:rsidRPr="006F3964" w:rsidRDefault="00336CC3">
      <w:pPr>
        <w:pStyle w:val="PL"/>
        <w:rPr>
          <w:rFonts w:eastAsiaTheme="minorEastAsia"/>
          <w:lang w:val="de-DE"/>
          <w:rPrChange w:id="1330" w:author="QC R2#124-2" w:date="2023-11-29T08:35:00Z">
            <w:rPr>
              <w:rFonts w:eastAsiaTheme="minorEastAsia"/>
            </w:rPr>
          </w:rPrChange>
        </w:rPr>
      </w:pPr>
      <w:r>
        <w:t xml:space="preserve">        </w:t>
      </w:r>
      <w:r>
        <w:rPr>
          <w:lang w:val="de-DE"/>
          <w:rPrChange w:id="1331" w:author="QC R2#124-2" w:date="2023-11-29T08:35:00Z">
            <w:rPr/>
          </w:rPrChange>
        </w:rPr>
        <w:t xml:space="preserve">sl-UM-Mode-r16                         </w:t>
      </w:r>
      <w:r>
        <w:rPr>
          <w:color w:val="993366"/>
          <w:lang w:val="de-DE"/>
          <w:rPrChange w:id="1332" w:author="QC R2#124-2" w:date="2023-11-29T08:35:00Z">
            <w:rPr>
              <w:color w:val="993366"/>
            </w:rPr>
          </w:rPrChange>
        </w:rPr>
        <w:t>NULL</w:t>
      </w:r>
    </w:p>
    <w:p w14:paraId="30DE0443" w14:textId="77777777" w:rsidR="006F3964" w:rsidRPr="006F3964" w:rsidRDefault="00336CC3">
      <w:pPr>
        <w:pStyle w:val="PL"/>
        <w:rPr>
          <w:rFonts w:eastAsiaTheme="minorEastAsia"/>
          <w:lang w:val="de-DE"/>
          <w:rPrChange w:id="1333" w:author="QC R2#124-2" w:date="2023-11-29T08:35:00Z">
            <w:rPr>
              <w:rFonts w:eastAsiaTheme="minorEastAsia"/>
            </w:rPr>
          </w:rPrChange>
        </w:rPr>
      </w:pPr>
      <w:r>
        <w:rPr>
          <w:lang w:val="de-DE"/>
          <w:rPrChange w:id="1334" w:author="QC R2#124-2" w:date="2023-11-29T08:35:00Z">
            <w:rPr/>
          </w:rPrChange>
        </w:rPr>
        <w:t xml:space="preserve">    },</w:t>
      </w:r>
    </w:p>
    <w:p w14:paraId="50565B66" w14:textId="77777777" w:rsidR="006F3964" w:rsidRDefault="00336CC3">
      <w:pPr>
        <w:pStyle w:val="PL"/>
      </w:pPr>
      <w:r>
        <w:rPr>
          <w:lang w:val="de-DE"/>
          <w:rPrChange w:id="1335" w:author="QC R2#124-2" w:date="2023-11-29T08:35: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BFD48D3" w14:textId="77777777" w:rsidR="006F3964" w:rsidRDefault="00336CC3">
      <w:pPr>
        <w:pStyle w:val="PL"/>
      </w:pPr>
      <w:r>
        <w:rPr>
          <w:rFonts w:eastAsiaTheme="minorEastAsia"/>
        </w:rPr>
        <w:t>}</w:t>
      </w:r>
    </w:p>
    <w:p w14:paraId="5EDF884A" w14:textId="77777777" w:rsidR="006F3964" w:rsidRDefault="006F3964">
      <w:pPr>
        <w:pStyle w:val="PL"/>
      </w:pPr>
    </w:p>
    <w:p w14:paraId="407C5D38" w14:textId="77777777" w:rsidR="006F3964" w:rsidRDefault="00336CC3">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E10FB1E" w14:textId="77777777" w:rsidR="006F3964" w:rsidRDefault="006F3964">
      <w:pPr>
        <w:pStyle w:val="PL"/>
      </w:pPr>
    </w:p>
    <w:p w14:paraId="6C7E9C91" w14:textId="77777777" w:rsidR="006F3964" w:rsidRDefault="00336CC3">
      <w:pPr>
        <w:pStyle w:val="PL"/>
      </w:pPr>
      <w:r>
        <w:t xml:space="preserve">SL-Failure-r16 ::=                     </w:t>
      </w:r>
      <w:r>
        <w:rPr>
          <w:color w:val="993366"/>
        </w:rPr>
        <w:t>SEQUENCE</w:t>
      </w:r>
      <w:r>
        <w:t xml:space="preserve"> {</w:t>
      </w:r>
    </w:p>
    <w:p w14:paraId="50494B74" w14:textId="77777777" w:rsidR="006F3964" w:rsidRDefault="00336CC3">
      <w:pPr>
        <w:pStyle w:val="PL"/>
      </w:pPr>
      <w:r>
        <w:t xml:space="preserve">    sl-DestinationIdentity-r16             SL-DestinationIdentity-r16,</w:t>
      </w:r>
    </w:p>
    <w:p w14:paraId="26E086D2" w14:textId="77777777" w:rsidR="006F3964" w:rsidRDefault="00336CC3">
      <w:pPr>
        <w:pStyle w:val="PL"/>
      </w:pPr>
      <w:r>
        <w:t xml:space="preserve">    sl-Failure-r16                         </w:t>
      </w:r>
      <w:r>
        <w:rPr>
          <w:color w:val="993366"/>
        </w:rPr>
        <w:t>ENUMERATED</w:t>
      </w:r>
      <w:r>
        <w:t xml:space="preserve"> {rlf,configFailure, drxReject-v1710, spare5, spare4, spare3, spare2, spare1}</w:t>
      </w:r>
    </w:p>
    <w:p w14:paraId="0EA0EC6D" w14:textId="77777777" w:rsidR="006F3964" w:rsidRDefault="00336CC3">
      <w:pPr>
        <w:pStyle w:val="PL"/>
      </w:pPr>
      <w:r>
        <w:t>}</w:t>
      </w:r>
    </w:p>
    <w:p w14:paraId="4E9AC5AC" w14:textId="77777777" w:rsidR="006F3964" w:rsidRDefault="006F3964">
      <w:pPr>
        <w:pStyle w:val="PL"/>
      </w:pPr>
    </w:p>
    <w:p w14:paraId="229E3A8B" w14:textId="77777777" w:rsidR="006F3964" w:rsidRDefault="00336CC3">
      <w:pPr>
        <w:pStyle w:val="PL"/>
        <w:rPr>
          <w:color w:val="808080"/>
        </w:rPr>
      </w:pPr>
      <w:r>
        <w:rPr>
          <w:color w:val="808080"/>
        </w:rPr>
        <w:t>-- TAG-SIDELINKUEINFORMATIONNR-STOP</w:t>
      </w:r>
    </w:p>
    <w:p w14:paraId="2B389EEB" w14:textId="77777777" w:rsidR="006F3964" w:rsidRDefault="00336CC3">
      <w:pPr>
        <w:pStyle w:val="PL"/>
        <w:rPr>
          <w:color w:val="808080"/>
        </w:rPr>
      </w:pPr>
      <w:r>
        <w:rPr>
          <w:color w:val="808080"/>
        </w:rPr>
        <w:t>-- ASN1STOP</w:t>
      </w:r>
    </w:p>
    <w:p w14:paraId="36356E98" w14:textId="77777777" w:rsidR="006F3964" w:rsidRDefault="006F396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547A72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E0932A" w14:textId="77777777" w:rsidR="006F3964" w:rsidRDefault="00336CC3">
            <w:pPr>
              <w:pStyle w:val="TAH"/>
              <w:rPr>
                <w:lang w:eastAsia="en-GB"/>
              </w:rPr>
            </w:pPr>
            <w:r>
              <w:rPr>
                <w:i/>
                <w:iCs/>
                <w:lang w:eastAsia="sv-SE"/>
              </w:rPr>
              <w:t>SidelinkUEinformationNR</w:t>
            </w:r>
            <w:r>
              <w:rPr>
                <w:iCs/>
                <w:lang w:eastAsia="en-GB"/>
              </w:rPr>
              <w:t xml:space="preserve"> field descriptions</w:t>
            </w:r>
          </w:p>
        </w:tc>
      </w:tr>
      <w:tr w:rsidR="006F3964" w14:paraId="072AEB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94B855" w14:textId="77777777" w:rsidR="006F3964" w:rsidRDefault="00336CC3">
            <w:pPr>
              <w:pStyle w:val="TAL"/>
              <w:rPr>
                <w:b/>
                <w:i/>
                <w:lang w:eastAsia="sv-SE"/>
              </w:rPr>
            </w:pPr>
            <w:r>
              <w:rPr>
                <w:b/>
                <w:i/>
                <w:lang w:eastAsia="sv-SE"/>
              </w:rPr>
              <w:t>sl-RxDRX-ReportList</w:t>
            </w:r>
          </w:p>
          <w:p w14:paraId="7C709C59" w14:textId="77777777" w:rsidR="006F3964" w:rsidRDefault="00336CC3">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6F3964" w14:paraId="1A917C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33AD6" w14:textId="77777777" w:rsidR="006F3964" w:rsidRDefault="00336CC3">
            <w:pPr>
              <w:pStyle w:val="TAL"/>
              <w:rPr>
                <w:rFonts w:eastAsia="Yu Mincho"/>
                <w:b/>
                <w:bCs/>
                <w:i/>
                <w:iCs/>
                <w:lang w:eastAsia="zh-CN"/>
              </w:rPr>
            </w:pPr>
            <w:r>
              <w:rPr>
                <w:rFonts w:eastAsia="Yu Mincho"/>
                <w:b/>
                <w:bCs/>
                <w:i/>
                <w:iCs/>
                <w:lang w:eastAsia="zh-CN"/>
              </w:rPr>
              <w:t>sl-RxInterestedFreqList</w:t>
            </w:r>
          </w:p>
          <w:p w14:paraId="5514D08C" w14:textId="77777777" w:rsidR="006F3964" w:rsidRDefault="00336CC3">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6F3964" w14:paraId="6E04A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30F93" w14:textId="77777777" w:rsidR="006F3964" w:rsidRDefault="00336CC3">
            <w:pPr>
              <w:pStyle w:val="TAL"/>
              <w:rPr>
                <w:rFonts w:eastAsia="Yu Mincho"/>
                <w:b/>
                <w:bCs/>
                <w:i/>
                <w:iCs/>
                <w:lang w:eastAsia="zh-CN"/>
              </w:rPr>
            </w:pPr>
            <w:r>
              <w:rPr>
                <w:rFonts w:eastAsia="Yu Mincho"/>
                <w:b/>
                <w:bCs/>
                <w:i/>
                <w:iCs/>
                <w:lang w:eastAsia="zh-CN"/>
              </w:rPr>
              <w:t>sl-RxInterestedGC-BC-DestList</w:t>
            </w:r>
          </w:p>
          <w:p w14:paraId="25594DA6" w14:textId="77777777" w:rsidR="006F3964" w:rsidRDefault="00336CC3">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6F3964" w14:paraId="3E9FD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7112D" w14:textId="77777777" w:rsidR="006F3964" w:rsidRDefault="00336CC3">
            <w:pPr>
              <w:pStyle w:val="TAL"/>
              <w:rPr>
                <w:rFonts w:eastAsia="Yu Mincho"/>
                <w:b/>
                <w:bCs/>
                <w:i/>
                <w:iCs/>
                <w:lang w:eastAsia="zh-CN"/>
              </w:rPr>
            </w:pPr>
            <w:r>
              <w:rPr>
                <w:rFonts w:eastAsia="Yu Mincho"/>
                <w:b/>
                <w:bCs/>
                <w:i/>
                <w:iCs/>
                <w:lang w:eastAsia="zh-CN"/>
              </w:rPr>
              <w:t>sl-SourceIdentityRemoteUE</w:t>
            </w:r>
          </w:p>
          <w:p w14:paraId="0F9ABF0C" w14:textId="77777777" w:rsidR="006F3964" w:rsidRDefault="00336CC3">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6F3964" w14:paraId="41809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FE488" w14:textId="77777777" w:rsidR="006F3964" w:rsidRDefault="00336CC3">
            <w:pPr>
              <w:pStyle w:val="TAL"/>
              <w:rPr>
                <w:rFonts w:eastAsia="Yu Mincho"/>
                <w:b/>
                <w:bCs/>
                <w:i/>
                <w:iCs/>
                <w:lang w:eastAsia="zh-CN"/>
              </w:rPr>
            </w:pPr>
            <w:r>
              <w:rPr>
                <w:rFonts w:eastAsia="Yu Mincho"/>
                <w:b/>
                <w:bCs/>
                <w:i/>
                <w:iCs/>
                <w:lang w:eastAsia="zh-CN"/>
              </w:rPr>
              <w:t>sl-TxResourceReq</w:t>
            </w:r>
          </w:p>
          <w:p w14:paraId="465EE4E9" w14:textId="77777777" w:rsidR="006F3964" w:rsidRDefault="00336CC3">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6F3964" w14:paraId="2176C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2541C" w14:textId="77777777" w:rsidR="006F3964" w:rsidRDefault="00336CC3">
            <w:pPr>
              <w:pStyle w:val="TAL"/>
              <w:rPr>
                <w:rFonts w:eastAsia="Yu Mincho"/>
                <w:b/>
                <w:bCs/>
                <w:i/>
                <w:iCs/>
                <w:lang w:eastAsia="zh-CN"/>
              </w:rPr>
            </w:pPr>
            <w:r>
              <w:rPr>
                <w:rFonts w:eastAsia="Yu Mincho"/>
                <w:b/>
                <w:bCs/>
                <w:i/>
                <w:iCs/>
                <w:lang w:eastAsia="zh-CN"/>
              </w:rPr>
              <w:t>sl-TxResourceReqList</w:t>
            </w:r>
          </w:p>
          <w:p w14:paraId="3771BD45" w14:textId="77777777" w:rsidR="006F3964" w:rsidRDefault="00336CC3">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6F3964" w14:paraId="05A489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B28C0F" w14:textId="77777777" w:rsidR="006F3964" w:rsidRDefault="00336CC3">
            <w:pPr>
              <w:pStyle w:val="TAL"/>
              <w:rPr>
                <w:rFonts w:eastAsia="Yu Mincho"/>
                <w:b/>
                <w:bCs/>
                <w:i/>
                <w:iCs/>
                <w:lang w:eastAsia="zh-CN"/>
              </w:rPr>
            </w:pPr>
            <w:r>
              <w:rPr>
                <w:rFonts w:eastAsia="Yu Mincho"/>
                <w:b/>
                <w:bCs/>
                <w:i/>
                <w:iCs/>
                <w:lang w:eastAsia="zh-CN"/>
              </w:rPr>
              <w:t>ue-Type</w:t>
            </w:r>
          </w:p>
          <w:p w14:paraId="30B40806" w14:textId="77777777" w:rsidR="006F3964" w:rsidRDefault="00336CC3">
            <w:pPr>
              <w:pStyle w:val="TAL"/>
              <w:rPr>
                <w:rFonts w:eastAsia="Yu Mincho"/>
                <w:lang w:eastAsia="zh-CN"/>
              </w:rPr>
            </w:pPr>
            <w:r>
              <w:rPr>
                <w:rFonts w:eastAsia="Yu Mincho"/>
                <w:lang w:eastAsia="zh-CN"/>
              </w:rPr>
              <w:t>Indicates the UE is acting as U2N Relay UE or U2N Remote UE.</w:t>
            </w:r>
          </w:p>
        </w:tc>
      </w:tr>
    </w:tbl>
    <w:p w14:paraId="14312EA5" w14:textId="77777777" w:rsidR="006F3964" w:rsidRDefault="006F396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0242A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728BD" w14:textId="77777777" w:rsidR="006F3964" w:rsidRDefault="00336CC3">
            <w:pPr>
              <w:pStyle w:val="TAH"/>
              <w:rPr>
                <w:b w:val="0"/>
                <w:lang w:eastAsia="en-GB"/>
              </w:rPr>
            </w:pPr>
            <w:r>
              <w:rPr>
                <w:i/>
                <w:lang w:eastAsia="sv-SE"/>
              </w:rPr>
              <w:lastRenderedPageBreak/>
              <w:t>SL-TxResourceReq</w:t>
            </w:r>
            <w:r>
              <w:rPr>
                <w:lang w:eastAsia="en-GB"/>
              </w:rPr>
              <w:t xml:space="preserve"> field descriptions</w:t>
            </w:r>
          </w:p>
        </w:tc>
      </w:tr>
      <w:tr w:rsidR="006F3964" w14:paraId="2DB418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1B91F" w14:textId="77777777" w:rsidR="006F3964" w:rsidRDefault="00336CC3">
            <w:pPr>
              <w:pStyle w:val="TAL"/>
              <w:rPr>
                <w:rFonts w:eastAsia="Yu Mincho"/>
                <w:b/>
                <w:bCs/>
                <w:i/>
                <w:iCs/>
                <w:lang w:eastAsia="zh-CN"/>
              </w:rPr>
            </w:pPr>
            <w:r>
              <w:rPr>
                <w:b/>
                <w:bCs/>
                <w:i/>
                <w:iCs/>
                <w:lang w:eastAsia="zh-CN"/>
              </w:rPr>
              <w:t>sl-CapabilityInformationSidelink</w:t>
            </w:r>
          </w:p>
          <w:p w14:paraId="3E67C317" w14:textId="77777777" w:rsidR="006F3964" w:rsidRDefault="00336CC3">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F3964" w14:paraId="6EE13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359B7" w14:textId="77777777" w:rsidR="006F3964" w:rsidRDefault="00336CC3">
            <w:pPr>
              <w:pStyle w:val="TAL"/>
              <w:rPr>
                <w:rFonts w:eastAsia="Yu Mincho"/>
                <w:b/>
                <w:bCs/>
                <w:i/>
                <w:iCs/>
                <w:lang w:eastAsia="zh-CN"/>
              </w:rPr>
            </w:pPr>
            <w:r>
              <w:rPr>
                <w:b/>
                <w:bCs/>
                <w:i/>
                <w:iCs/>
                <w:lang w:eastAsia="zh-CN"/>
              </w:rPr>
              <w:t>sl-CastType</w:t>
            </w:r>
          </w:p>
          <w:p w14:paraId="0E65B519" w14:textId="77777777" w:rsidR="006F3964" w:rsidRDefault="00336CC3">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F3964" w14:paraId="71799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63484" w14:textId="77777777" w:rsidR="006F3964" w:rsidRDefault="00336CC3">
            <w:pPr>
              <w:pStyle w:val="TAL"/>
              <w:rPr>
                <w:rFonts w:eastAsia="Yu Mincho"/>
                <w:b/>
                <w:bCs/>
                <w:i/>
                <w:iCs/>
                <w:lang w:eastAsia="zh-CN"/>
              </w:rPr>
            </w:pPr>
            <w:r>
              <w:rPr>
                <w:rFonts w:eastAsia="Yu Mincho"/>
                <w:b/>
                <w:bCs/>
                <w:i/>
                <w:iCs/>
                <w:lang w:eastAsia="zh-CN"/>
              </w:rPr>
              <w:t>sl-DestinationIdentity</w:t>
            </w:r>
          </w:p>
          <w:p w14:paraId="38E983FF" w14:textId="77777777" w:rsidR="006F3964" w:rsidRDefault="00336CC3">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6F3964" w14:paraId="139DE5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08AE2" w14:textId="77777777" w:rsidR="006F3964" w:rsidRDefault="00336CC3">
            <w:pPr>
              <w:pStyle w:val="TAL"/>
              <w:rPr>
                <w:rFonts w:eastAsia="Yu Mincho"/>
                <w:b/>
                <w:bCs/>
                <w:i/>
                <w:iCs/>
                <w:lang w:eastAsia="zh-CN"/>
              </w:rPr>
            </w:pPr>
            <w:r>
              <w:rPr>
                <w:rFonts w:eastAsia="Yu Mincho"/>
                <w:b/>
                <w:bCs/>
                <w:i/>
                <w:iCs/>
                <w:lang w:eastAsia="zh-CN"/>
              </w:rPr>
              <w:t>sl-DRX-Indication</w:t>
            </w:r>
          </w:p>
          <w:p w14:paraId="5E6CEBC6" w14:textId="77777777" w:rsidR="006F3964" w:rsidRDefault="00336CC3">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6F3964" w14:paraId="7B0A6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80A13" w14:textId="77777777" w:rsidR="006F3964" w:rsidRDefault="00336CC3">
            <w:pPr>
              <w:pStyle w:val="TAL"/>
              <w:rPr>
                <w:rFonts w:eastAsia="Yu Mincho"/>
                <w:b/>
                <w:bCs/>
                <w:i/>
                <w:iCs/>
                <w:lang w:eastAsia="zh-CN"/>
              </w:rPr>
            </w:pPr>
            <w:r>
              <w:rPr>
                <w:rFonts w:eastAsia="Yu Mincho"/>
                <w:b/>
                <w:bCs/>
                <w:i/>
                <w:iCs/>
                <w:lang w:eastAsia="zh-CN"/>
              </w:rPr>
              <w:t>sl-DRX-InfoFromRxList</w:t>
            </w:r>
          </w:p>
          <w:p w14:paraId="37275591" w14:textId="77777777" w:rsidR="006F3964" w:rsidRDefault="00336CC3">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6F3964" w14:paraId="0A3230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EE8D9" w14:textId="77777777" w:rsidR="006F3964" w:rsidRDefault="00336CC3">
            <w:pPr>
              <w:pStyle w:val="TAL"/>
              <w:rPr>
                <w:rFonts w:eastAsia="Yu Mincho"/>
                <w:b/>
                <w:bCs/>
                <w:i/>
                <w:iCs/>
                <w:lang w:eastAsia="zh-CN"/>
              </w:rPr>
            </w:pPr>
            <w:r>
              <w:rPr>
                <w:rFonts w:eastAsia="Yu Mincho"/>
                <w:b/>
                <w:bCs/>
                <w:i/>
                <w:iCs/>
                <w:lang w:eastAsia="zh-CN"/>
              </w:rPr>
              <w:t>sl-QoS-InfoList</w:t>
            </w:r>
          </w:p>
          <w:p w14:paraId="0907C58C" w14:textId="77777777" w:rsidR="006F3964" w:rsidRDefault="00336CC3">
            <w:pPr>
              <w:pStyle w:val="TAL"/>
              <w:rPr>
                <w:rFonts w:eastAsia="Yu Mincho"/>
                <w:lang w:eastAsia="zh-CN"/>
              </w:rPr>
            </w:pPr>
            <w:r>
              <w:rPr>
                <w:rFonts w:eastAsia="Yu Mincho"/>
                <w:lang w:eastAsia="zh-CN"/>
              </w:rPr>
              <w:t>Includes the QoS profile of the sidelink QoS flow as specified in TS 23.287 [55].</w:t>
            </w:r>
          </w:p>
        </w:tc>
      </w:tr>
      <w:tr w:rsidR="006F3964" w14:paraId="09FD31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9D0E0" w14:textId="77777777" w:rsidR="006F3964" w:rsidRDefault="00336CC3">
            <w:pPr>
              <w:pStyle w:val="TAL"/>
              <w:rPr>
                <w:b/>
                <w:bCs/>
                <w:i/>
                <w:iCs/>
                <w:lang w:eastAsia="zh-CN"/>
              </w:rPr>
            </w:pPr>
            <w:r>
              <w:rPr>
                <w:b/>
                <w:bCs/>
                <w:i/>
                <w:iCs/>
                <w:lang w:eastAsia="zh-CN"/>
              </w:rPr>
              <w:t>sl-QoS-FlowIdentity</w:t>
            </w:r>
          </w:p>
          <w:p w14:paraId="3C1EF080" w14:textId="77777777" w:rsidR="006F3964" w:rsidRDefault="00336CC3">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F3964" w14:paraId="233A39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33FB1" w14:textId="77777777" w:rsidR="006F3964" w:rsidRDefault="00336CC3">
            <w:pPr>
              <w:pStyle w:val="TAL"/>
              <w:rPr>
                <w:b/>
                <w:bCs/>
                <w:i/>
                <w:iCs/>
                <w:lang w:eastAsia="zh-CN"/>
              </w:rPr>
            </w:pPr>
            <w:r>
              <w:rPr>
                <w:b/>
                <w:bCs/>
                <w:i/>
                <w:iCs/>
                <w:lang w:eastAsia="zh-CN"/>
              </w:rPr>
              <w:t>sl-RLC-ModeIndication</w:t>
            </w:r>
          </w:p>
          <w:p w14:paraId="01BF4EAF" w14:textId="77777777" w:rsidR="006F3964" w:rsidRDefault="00336CC3">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F3964" w14:paraId="5831A2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98B4F" w14:textId="77777777" w:rsidR="006F3964" w:rsidRDefault="00336CC3">
            <w:pPr>
              <w:pStyle w:val="TAL"/>
              <w:rPr>
                <w:rFonts w:eastAsia="Yu Mincho"/>
                <w:b/>
                <w:bCs/>
                <w:i/>
                <w:iCs/>
                <w:lang w:eastAsia="zh-CN"/>
              </w:rPr>
            </w:pPr>
            <w:r>
              <w:rPr>
                <w:rFonts w:eastAsia="Yu Mincho"/>
                <w:b/>
                <w:bCs/>
                <w:i/>
                <w:iCs/>
                <w:lang w:eastAsia="zh-CN"/>
              </w:rPr>
              <w:t>sl-TxInterestedFreqList</w:t>
            </w:r>
          </w:p>
          <w:p w14:paraId="4DF20188" w14:textId="77777777" w:rsidR="006F3964" w:rsidRDefault="00336CC3">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F3964" w14:paraId="74A917C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328C95D" w14:textId="77777777" w:rsidR="006F3964" w:rsidRDefault="00336CC3">
            <w:pPr>
              <w:pStyle w:val="TAL"/>
              <w:rPr>
                <w:b/>
                <w:bCs/>
                <w:i/>
                <w:iCs/>
                <w:lang w:eastAsia="zh-CN"/>
              </w:rPr>
            </w:pPr>
            <w:r>
              <w:rPr>
                <w:b/>
                <w:bCs/>
                <w:i/>
                <w:iCs/>
                <w:lang w:eastAsia="zh-CN"/>
              </w:rPr>
              <w:t>sl-TypeTxSync</w:t>
            </w:r>
            <w:r>
              <w:rPr>
                <w:rFonts w:eastAsia="Yu Mincho"/>
                <w:b/>
                <w:bCs/>
                <w:i/>
                <w:iCs/>
                <w:lang w:eastAsia="zh-CN"/>
              </w:rPr>
              <w:t>List</w:t>
            </w:r>
          </w:p>
          <w:p w14:paraId="4EC19CCC" w14:textId="77777777" w:rsidR="006F3964" w:rsidRDefault="00336CC3">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602EE37" w14:textId="77777777" w:rsidR="006F3964" w:rsidRDefault="006F396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1154C7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96643" w14:textId="77777777" w:rsidR="006F3964" w:rsidRDefault="00336CC3">
            <w:pPr>
              <w:pStyle w:val="TAH"/>
              <w:rPr>
                <w:lang w:eastAsia="en-GB"/>
              </w:rPr>
            </w:pPr>
            <w:r>
              <w:rPr>
                <w:i/>
              </w:rPr>
              <w:t>SL-Failure</w:t>
            </w:r>
            <w:r>
              <w:rPr>
                <w:lang w:eastAsia="en-GB"/>
              </w:rPr>
              <w:t xml:space="preserve"> field descriptions</w:t>
            </w:r>
          </w:p>
        </w:tc>
      </w:tr>
      <w:tr w:rsidR="006F3964" w14:paraId="6C246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6C8A7C" w14:textId="77777777" w:rsidR="006F3964" w:rsidRDefault="00336CC3">
            <w:pPr>
              <w:pStyle w:val="TAL"/>
              <w:rPr>
                <w:rFonts w:eastAsia="Yu Mincho"/>
                <w:b/>
                <w:bCs/>
                <w:i/>
                <w:iCs/>
                <w:lang w:eastAsia="zh-CN"/>
              </w:rPr>
            </w:pPr>
            <w:r>
              <w:rPr>
                <w:rFonts w:eastAsia="Yu Mincho"/>
                <w:b/>
                <w:bCs/>
                <w:i/>
                <w:iCs/>
                <w:lang w:eastAsia="zh-CN"/>
              </w:rPr>
              <w:t>sl-DestinationIdentity</w:t>
            </w:r>
          </w:p>
          <w:p w14:paraId="6B09A5A4" w14:textId="77777777" w:rsidR="006F3964" w:rsidRDefault="00336CC3">
            <w:pPr>
              <w:pStyle w:val="TAL"/>
              <w:rPr>
                <w:lang w:eastAsia="en-GB"/>
              </w:rPr>
            </w:pPr>
            <w:r>
              <w:rPr>
                <w:rFonts w:eastAsia="Yu Mincho"/>
                <w:lang w:eastAsia="zh-CN"/>
              </w:rPr>
              <w:t xml:space="preserve">Indicates the </w:t>
            </w:r>
            <w:r>
              <w:t>destination for which the SL failure is reporting for unicast.</w:t>
            </w:r>
          </w:p>
        </w:tc>
      </w:tr>
      <w:tr w:rsidR="006F3964" w14:paraId="4CA13F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C79E5" w14:textId="77777777" w:rsidR="006F3964" w:rsidRDefault="00336CC3">
            <w:pPr>
              <w:pStyle w:val="TAL"/>
              <w:rPr>
                <w:b/>
                <w:bCs/>
                <w:i/>
                <w:iCs/>
              </w:rPr>
            </w:pPr>
            <w:r>
              <w:rPr>
                <w:b/>
                <w:bCs/>
                <w:i/>
                <w:iCs/>
              </w:rPr>
              <w:t>sl-Failure</w:t>
            </w:r>
          </w:p>
          <w:p w14:paraId="073D1026" w14:textId="77777777" w:rsidR="006F3964" w:rsidRDefault="00336CC3">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120EA55" w14:textId="77777777" w:rsidR="006F3964" w:rsidRDefault="006F396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68EC5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CAB0C5" w14:textId="77777777" w:rsidR="006F3964" w:rsidRDefault="00336CC3">
            <w:pPr>
              <w:pStyle w:val="TAH"/>
              <w:rPr>
                <w:lang w:eastAsia="en-GB"/>
              </w:rPr>
            </w:pPr>
            <w:r>
              <w:rPr>
                <w:i/>
              </w:rPr>
              <w:t>SL-RxDRX-Report</w:t>
            </w:r>
            <w:r>
              <w:rPr>
                <w:lang w:eastAsia="en-GB"/>
              </w:rPr>
              <w:t xml:space="preserve"> field descriptions</w:t>
            </w:r>
          </w:p>
        </w:tc>
      </w:tr>
      <w:tr w:rsidR="006F3964" w14:paraId="71DB1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9143F" w14:textId="77777777" w:rsidR="006F3964" w:rsidRDefault="00336CC3">
            <w:pPr>
              <w:pStyle w:val="TAL"/>
              <w:rPr>
                <w:b/>
                <w:bCs/>
                <w:i/>
                <w:iCs/>
                <w:lang w:eastAsia="en-GB"/>
              </w:rPr>
            </w:pPr>
            <w:r>
              <w:rPr>
                <w:b/>
                <w:bCs/>
                <w:i/>
                <w:iCs/>
                <w:lang w:eastAsia="en-GB"/>
              </w:rPr>
              <w:t>sl-DRX-ConfigFromTx</w:t>
            </w:r>
          </w:p>
          <w:p w14:paraId="21CA8849" w14:textId="77777777" w:rsidR="006F3964" w:rsidRDefault="00336CC3">
            <w:pPr>
              <w:pStyle w:val="TAL"/>
              <w:rPr>
                <w:lang w:eastAsia="en-GB"/>
              </w:rPr>
            </w:pPr>
            <w:r>
              <w:rPr>
                <w:lang w:eastAsia="en-GB"/>
              </w:rPr>
              <w:t>Indicates the sidelink DRX configuration received from the peer UE for NR sidelink unicast communication.</w:t>
            </w:r>
          </w:p>
        </w:tc>
      </w:tr>
    </w:tbl>
    <w:p w14:paraId="7C5C5C50" w14:textId="77777777" w:rsidR="006F3964" w:rsidRDefault="006F3964">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205A3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63DE" w14:textId="77777777" w:rsidR="006F3964" w:rsidRDefault="00336CC3">
            <w:pPr>
              <w:pStyle w:val="TAH"/>
              <w:rPr>
                <w:lang w:eastAsia="en-GB"/>
              </w:rPr>
            </w:pPr>
            <w:r>
              <w:rPr>
                <w:i/>
              </w:rPr>
              <w:lastRenderedPageBreak/>
              <w:t>SL-RxInterestedGC-BC-Dest</w:t>
            </w:r>
            <w:r>
              <w:t xml:space="preserve"> </w:t>
            </w:r>
            <w:r>
              <w:rPr>
                <w:lang w:eastAsia="en-GB"/>
              </w:rPr>
              <w:t>field descriptions</w:t>
            </w:r>
          </w:p>
        </w:tc>
      </w:tr>
      <w:tr w:rsidR="006F3964" w14:paraId="0988C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D7F15" w14:textId="77777777" w:rsidR="006F3964" w:rsidRDefault="00336CC3">
            <w:pPr>
              <w:pStyle w:val="TAL"/>
              <w:rPr>
                <w:b/>
                <w:i/>
                <w:lang w:eastAsia="en-GB"/>
              </w:rPr>
            </w:pPr>
            <w:r>
              <w:rPr>
                <w:b/>
                <w:i/>
                <w:lang w:eastAsia="en-GB"/>
              </w:rPr>
              <w:t>sl-RxInterestedQoS-InfoList</w:t>
            </w:r>
          </w:p>
          <w:p w14:paraId="03D12518" w14:textId="77777777" w:rsidR="006F3964" w:rsidRDefault="00336CC3">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5EA3AF44" w14:textId="77777777" w:rsidR="006F3964" w:rsidRDefault="006F3964">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15ED2C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79F0A" w14:textId="77777777" w:rsidR="006F3964" w:rsidRDefault="00336CC3">
            <w:pPr>
              <w:pStyle w:val="TAH"/>
              <w:rPr>
                <w:b w:val="0"/>
                <w:lang w:eastAsia="en-GB"/>
              </w:rPr>
            </w:pPr>
            <w:bookmarkStart w:id="1336" w:name="_Hlk107231069"/>
            <w:r>
              <w:rPr>
                <w:i/>
                <w:lang w:eastAsia="sv-SE"/>
              </w:rPr>
              <w:t xml:space="preserve">SL-TxResourceReqDisc </w:t>
            </w:r>
            <w:r>
              <w:rPr>
                <w:lang w:eastAsia="en-GB"/>
              </w:rPr>
              <w:t>field descriptions</w:t>
            </w:r>
          </w:p>
        </w:tc>
      </w:tr>
      <w:tr w:rsidR="006F3964" w14:paraId="6ADFAD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D423D3" w14:textId="77777777" w:rsidR="006F3964" w:rsidRDefault="00336CC3">
            <w:pPr>
              <w:pStyle w:val="TAL"/>
              <w:rPr>
                <w:rFonts w:eastAsia="Yu Mincho"/>
                <w:b/>
                <w:bCs/>
                <w:i/>
                <w:iCs/>
                <w:lang w:eastAsia="zh-CN"/>
              </w:rPr>
            </w:pPr>
            <w:r>
              <w:rPr>
                <w:b/>
                <w:bCs/>
                <w:i/>
                <w:iCs/>
                <w:lang w:eastAsia="zh-CN"/>
              </w:rPr>
              <w:t>sl-CastTypeDisc</w:t>
            </w:r>
          </w:p>
          <w:p w14:paraId="536F2B5F" w14:textId="77777777" w:rsidR="006F3964" w:rsidRDefault="00336CC3">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6F3964" w14:paraId="0C6D41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121CD2" w14:textId="77777777" w:rsidR="006F3964" w:rsidRDefault="00336CC3">
            <w:pPr>
              <w:pStyle w:val="TAL"/>
              <w:rPr>
                <w:rFonts w:eastAsia="SimSun"/>
                <w:b/>
                <w:bCs/>
                <w:i/>
                <w:iCs/>
                <w:lang w:eastAsia="zh-CN"/>
              </w:rPr>
            </w:pPr>
            <w:r>
              <w:rPr>
                <w:rFonts w:eastAsia="SimSun"/>
                <w:b/>
                <w:bCs/>
                <w:i/>
                <w:iCs/>
                <w:lang w:eastAsia="zh-CN"/>
              </w:rPr>
              <w:t>sl-DestinationIdentityDisc</w:t>
            </w:r>
          </w:p>
          <w:p w14:paraId="2BE85E0F" w14:textId="77777777" w:rsidR="006F3964" w:rsidRDefault="00336CC3">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6F3964" w14:paraId="5B9A7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3E894" w14:textId="77777777" w:rsidR="006F3964" w:rsidRDefault="00336CC3">
            <w:pPr>
              <w:pStyle w:val="TAL"/>
              <w:rPr>
                <w:b/>
                <w:bCs/>
                <w:i/>
                <w:iCs/>
                <w:lang w:eastAsia="zh-CN"/>
              </w:rPr>
            </w:pPr>
            <w:r>
              <w:rPr>
                <w:b/>
                <w:bCs/>
                <w:i/>
                <w:iCs/>
                <w:lang w:eastAsia="zh-CN"/>
              </w:rPr>
              <w:t>sl-SourceIdentityRelayUE</w:t>
            </w:r>
          </w:p>
          <w:p w14:paraId="51DE6376" w14:textId="77777777" w:rsidR="006F3964" w:rsidRDefault="00336CC3">
            <w:pPr>
              <w:pStyle w:val="TAL"/>
              <w:rPr>
                <w:rFonts w:eastAsia="SimSun"/>
                <w:b/>
                <w:bCs/>
                <w:i/>
                <w:iCs/>
                <w:lang w:eastAsia="zh-CN"/>
              </w:rPr>
            </w:pPr>
            <w:r>
              <w:rPr>
                <w:lang w:eastAsia="sv-SE"/>
              </w:rPr>
              <w:t>This field is used to indicate the source L2 ID of relay-related discovery transmission by L2 U2N Relay UE.</w:t>
            </w:r>
          </w:p>
        </w:tc>
      </w:tr>
      <w:tr w:rsidR="006F3964" w14:paraId="0E399A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AF1999" w14:textId="77777777" w:rsidR="006F3964" w:rsidRDefault="00336CC3">
            <w:pPr>
              <w:pStyle w:val="TAL"/>
              <w:rPr>
                <w:rFonts w:eastAsia="Yu Mincho"/>
                <w:b/>
                <w:bCs/>
                <w:i/>
                <w:iCs/>
                <w:lang w:eastAsia="zh-CN"/>
              </w:rPr>
            </w:pPr>
            <w:r>
              <w:rPr>
                <w:rFonts w:eastAsia="Yu Mincho"/>
                <w:b/>
                <w:bCs/>
                <w:i/>
                <w:iCs/>
                <w:lang w:eastAsia="zh-CN"/>
              </w:rPr>
              <w:t>sl-TxInterestedFreqListDisc</w:t>
            </w:r>
          </w:p>
          <w:p w14:paraId="6875E75C" w14:textId="77777777" w:rsidR="006F3964" w:rsidRDefault="00336CC3">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336"/>
    </w:tbl>
    <w:p w14:paraId="52D6BDB5" w14:textId="77777777" w:rsidR="006F3964" w:rsidRDefault="006F3964">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F778A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38A751" w14:textId="77777777" w:rsidR="006F3964" w:rsidRDefault="00336CC3">
            <w:pPr>
              <w:pStyle w:val="TAH"/>
              <w:rPr>
                <w:b w:val="0"/>
                <w:lang w:eastAsia="en-GB"/>
              </w:rPr>
            </w:pPr>
            <w:r>
              <w:rPr>
                <w:i/>
                <w:lang w:eastAsia="sv-SE"/>
              </w:rPr>
              <w:t xml:space="preserve">SL-TxResourceReqCommRelayInfo </w:t>
            </w:r>
            <w:r>
              <w:rPr>
                <w:lang w:eastAsia="en-GB"/>
              </w:rPr>
              <w:t>field descriptions</w:t>
            </w:r>
          </w:p>
        </w:tc>
      </w:tr>
      <w:tr w:rsidR="006F3964" w14:paraId="1B9135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127D55" w14:textId="77777777" w:rsidR="006F3964" w:rsidRDefault="00336CC3">
            <w:pPr>
              <w:pStyle w:val="TAL"/>
              <w:rPr>
                <w:rFonts w:eastAsia="SimSun"/>
                <w:b/>
                <w:bCs/>
                <w:i/>
                <w:iCs/>
                <w:lang w:eastAsia="zh-CN"/>
              </w:rPr>
            </w:pPr>
            <w:r>
              <w:rPr>
                <w:rFonts w:eastAsia="SimSun"/>
                <w:b/>
                <w:bCs/>
                <w:i/>
                <w:iCs/>
                <w:lang w:eastAsia="zh-CN"/>
              </w:rPr>
              <w:t>sl-RelayDRXConfig</w:t>
            </w:r>
          </w:p>
          <w:p w14:paraId="685EE557" w14:textId="77777777" w:rsidR="006F3964" w:rsidRDefault="00336CC3">
            <w:pPr>
              <w:pStyle w:val="TAL"/>
              <w:rPr>
                <w:lang w:eastAsia="sv-SE"/>
              </w:rPr>
            </w:pPr>
            <w:r>
              <w:rPr>
                <w:lang w:eastAsia="sv-SE"/>
              </w:rPr>
              <w:t>This field is used to indicate the applied sidelink DRX configuration for the relay related communication</w:t>
            </w:r>
            <w:r>
              <w:t>.</w:t>
            </w:r>
          </w:p>
        </w:tc>
      </w:tr>
      <w:tr w:rsidR="006F3964" w14:paraId="049DF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AC92D5" w14:textId="77777777" w:rsidR="006F3964" w:rsidRDefault="00336CC3">
            <w:pPr>
              <w:pStyle w:val="TAL"/>
              <w:rPr>
                <w:rFonts w:eastAsia="SimSun"/>
                <w:b/>
                <w:bCs/>
                <w:i/>
                <w:iCs/>
                <w:lang w:eastAsia="zh-CN"/>
              </w:rPr>
            </w:pPr>
            <w:r>
              <w:rPr>
                <w:rFonts w:eastAsia="SimSun"/>
                <w:b/>
                <w:bCs/>
                <w:i/>
                <w:iCs/>
                <w:lang w:eastAsia="zh-CN"/>
              </w:rPr>
              <w:t>sl-DestinationIdentityL2U2N</w:t>
            </w:r>
          </w:p>
          <w:p w14:paraId="7389B2D1" w14:textId="77777777" w:rsidR="006F3964" w:rsidRDefault="00336CC3">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6F3964" w14:paraId="475D9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DD35B" w14:textId="77777777" w:rsidR="006F3964" w:rsidRDefault="00336CC3">
            <w:pPr>
              <w:pStyle w:val="TAL"/>
              <w:rPr>
                <w:rFonts w:eastAsia="SimSun"/>
                <w:b/>
                <w:bCs/>
                <w:i/>
                <w:iCs/>
                <w:lang w:eastAsia="zh-CN"/>
              </w:rPr>
            </w:pPr>
            <w:r>
              <w:rPr>
                <w:rFonts w:eastAsia="SimSun"/>
                <w:b/>
                <w:bCs/>
                <w:i/>
                <w:iCs/>
                <w:lang w:eastAsia="zh-CN"/>
              </w:rPr>
              <w:t>sl-LocalID-Request</w:t>
            </w:r>
          </w:p>
          <w:p w14:paraId="4AF22AB7" w14:textId="77777777" w:rsidR="006F3964" w:rsidRDefault="00336CC3">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F3964" w14:paraId="1761B6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52E82" w14:textId="77777777" w:rsidR="006F3964" w:rsidRDefault="00336CC3">
            <w:pPr>
              <w:pStyle w:val="TAL"/>
              <w:rPr>
                <w:rFonts w:eastAsia="Yu Mincho"/>
                <w:b/>
                <w:bCs/>
                <w:i/>
                <w:iCs/>
                <w:lang w:eastAsia="zh-CN"/>
              </w:rPr>
            </w:pPr>
            <w:r>
              <w:rPr>
                <w:rFonts w:eastAsia="Yu Mincho"/>
                <w:b/>
                <w:bCs/>
                <w:i/>
                <w:iCs/>
                <w:lang w:eastAsia="zh-CN"/>
              </w:rPr>
              <w:t>sl-TxInterestedFreqListL2U2N</w:t>
            </w:r>
          </w:p>
          <w:p w14:paraId="03A6218C" w14:textId="77777777" w:rsidR="006F3964" w:rsidRDefault="00336CC3">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F3964" w14:paraId="33BFE1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94C14B" w14:textId="77777777" w:rsidR="006F3964" w:rsidRDefault="00336CC3">
            <w:pPr>
              <w:pStyle w:val="TAL"/>
              <w:rPr>
                <w:rFonts w:eastAsia="Yu Mincho"/>
                <w:b/>
                <w:bCs/>
                <w:i/>
                <w:iCs/>
                <w:lang w:eastAsia="zh-CN"/>
              </w:rPr>
            </w:pPr>
            <w:r>
              <w:rPr>
                <w:rFonts w:eastAsia="Yu Mincho"/>
                <w:b/>
                <w:bCs/>
                <w:i/>
                <w:iCs/>
                <w:lang w:eastAsia="zh-CN"/>
              </w:rPr>
              <w:t>sl-PagingIdentityRemoteUE</w:t>
            </w:r>
          </w:p>
          <w:p w14:paraId="57C821A7" w14:textId="77777777" w:rsidR="006F3964" w:rsidRDefault="00336CC3">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6339EF0B" w14:textId="77777777" w:rsidR="006F3964" w:rsidRDefault="006F3964"/>
    <w:p w14:paraId="40945E26" w14:textId="77777777" w:rsidR="006F3964" w:rsidRDefault="00336CC3">
      <w:pPr>
        <w:pStyle w:val="Heading4"/>
      </w:pPr>
      <w:bookmarkStart w:id="1337" w:name="_Toc60777127"/>
      <w:bookmarkStart w:id="1338" w:name="_Toc146781164"/>
      <w:r>
        <w:t>–</w:t>
      </w:r>
      <w:r>
        <w:tab/>
      </w:r>
      <w:r>
        <w:rPr>
          <w:i/>
        </w:rPr>
        <w:t>SystemInformation</w:t>
      </w:r>
      <w:bookmarkEnd w:id="1337"/>
      <w:bookmarkEnd w:id="1338"/>
    </w:p>
    <w:p w14:paraId="16ECB9E3" w14:textId="77777777" w:rsidR="006F3964" w:rsidRDefault="00336CC3">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2A40A64" w14:textId="77777777" w:rsidR="006F3964" w:rsidRDefault="00336CC3">
      <w:pPr>
        <w:pStyle w:val="B1"/>
      </w:pPr>
      <w:r>
        <w:t>Signalling radio bearer: N/A</w:t>
      </w:r>
    </w:p>
    <w:p w14:paraId="3A2F5866" w14:textId="77777777" w:rsidR="006F3964" w:rsidRDefault="00336CC3">
      <w:pPr>
        <w:pStyle w:val="B1"/>
      </w:pPr>
      <w:r>
        <w:t>RLC-SAP: TM</w:t>
      </w:r>
    </w:p>
    <w:p w14:paraId="455F1221" w14:textId="77777777" w:rsidR="006F3964" w:rsidRDefault="00336CC3">
      <w:pPr>
        <w:pStyle w:val="B1"/>
      </w:pPr>
      <w:r>
        <w:lastRenderedPageBreak/>
        <w:t>Logical channels: BCCH</w:t>
      </w:r>
    </w:p>
    <w:p w14:paraId="6B4743FE" w14:textId="77777777" w:rsidR="006F3964" w:rsidRDefault="00336CC3">
      <w:pPr>
        <w:pStyle w:val="B1"/>
      </w:pPr>
      <w:r>
        <w:t>Direction: Network to UE</w:t>
      </w:r>
    </w:p>
    <w:p w14:paraId="28085678" w14:textId="77777777" w:rsidR="006F3964" w:rsidRDefault="00336CC3">
      <w:pPr>
        <w:pStyle w:val="TH"/>
        <w:rPr>
          <w:bCs/>
          <w:i/>
          <w:iCs/>
        </w:rPr>
      </w:pPr>
      <w:r>
        <w:rPr>
          <w:bCs/>
          <w:i/>
          <w:iCs/>
        </w:rPr>
        <w:t>SystemInformation message</w:t>
      </w:r>
    </w:p>
    <w:p w14:paraId="62EA0259" w14:textId="77777777" w:rsidR="006F3964" w:rsidRDefault="00336CC3">
      <w:pPr>
        <w:pStyle w:val="PL"/>
        <w:rPr>
          <w:color w:val="808080"/>
        </w:rPr>
      </w:pPr>
      <w:r>
        <w:rPr>
          <w:color w:val="808080"/>
        </w:rPr>
        <w:t>-- ASN1START</w:t>
      </w:r>
    </w:p>
    <w:p w14:paraId="4668F87B" w14:textId="77777777" w:rsidR="006F3964" w:rsidRDefault="00336CC3">
      <w:pPr>
        <w:pStyle w:val="PL"/>
        <w:rPr>
          <w:color w:val="808080"/>
        </w:rPr>
      </w:pPr>
      <w:r>
        <w:rPr>
          <w:color w:val="808080"/>
        </w:rPr>
        <w:t>-- TAG-SYSTEMINFORMATION-START</w:t>
      </w:r>
    </w:p>
    <w:p w14:paraId="441172F4" w14:textId="77777777" w:rsidR="006F3964" w:rsidRDefault="006F3964">
      <w:pPr>
        <w:pStyle w:val="PL"/>
      </w:pPr>
    </w:p>
    <w:p w14:paraId="6C73E689" w14:textId="77777777" w:rsidR="006F3964" w:rsidRDefault="00336CC3">
      <w:pPr>
        <w:pStyle w:val="PL"/>
      </w:pPr>
      <w:r>
        <w:t xml:space="preserve">SystemInformation ::=               </w:t>
      </w:r>
      <w:r>
        <w:rPr>
          <w:color w:val="993366"/>
        </w:rPr>
        <w:t>SEQUENCE</w:t>
      </w:r>
      <w:r>
        <w:t xml:space="preserve"> {</w:t>
      </w:r>
    </w:p>
    <w:p w14:paraId="35600530" w14:textId="77777777" w:rsidR="006F3964" w:rsidRDefault="00336CC3">
      <w:pPr>
        <w:pStyle w:val="PL"/>
      </w:pPr>
      <w:r>
        <w:t xml:space="preserve">    criticalExtensions                  </w:t>
      </w:r>
      <w:r>
        <w:rPr>
          <w:color w:val="993366"/>
        </w:rPr>
        <w:t>CHOICE</w:t>
      </w:r>
      <w:r>
        <w:t xml:space="preserve"> {</w:t>
      </w:r>
    </w:p>
    <w:p w14:paraId="3FB3E02C" w14:textId="77777777" w:rsidR="006F3964" w:rsidRDefault="00336CC3">
      <w:pPr>
        <w:pStyle w:val="PL"/>
      </w:pPr>
      <w:r>
        <w:t xml:space="preserve">        systemInformation                   SystemInformation-IEs,</w:t>
      </w:r>
    </w:p>
    <w:p w14:paraId="72ABDABD" w14:textId="77777777" w:rsidR="006F3964" w:rsidRDefault="00336CC3">
      <w:pPr>
        <w:pStyle w:val="PL"/>
      </w:pPr>
      <w:r>
        <w:t xml:space="preserve">        criticalExtensionsFuture-r16    </w:t>
      </w:r>
      <w:r>
        <w:rPr>
          <w:color w:val="993366"/>
        </w:rPr>
        <w:t>CHOICE</w:t>
      </w:r>
      <w:r>
        <w:t xml:space="preserve"> {</w:t>
      </w:r>
    </w:p>
    <w:p w14:paraId="45F36DEF" w14:textId="77777777" w:rsidR="006F3964" w:rsidRDefault="00336CC3">
      <w:pPr>
        <w:pStyle w:val="PL"/>
      </w:pPr>
      <w:r>
        <w:t xml:space="preserve">            posSystemInformation-r16        PosSystemInformation-r16-IEs,</w:t>
      </w:r>
    </w:p>
    <w:p w14:paraId="26CD4B9C" w14:textId="77777777" w:rsidR="006F3964" w:rsidRDefault="00336CC3">
      <w:pPr>
        <w:pStyle w:val="PL"/>
      </w:pPr>
      <w:r>
        <w:t xml:space="preserve">            criticalExtensionsFuture        </w:t>
      </w:r>
      <w:r>
        <w:rPr>
          <w:color w:val="993366"/>
        </w:rPr>
        <w:t>SEQUENCE</w:t>
      </w:r>
      <w:r>
        <w:t xml:space="preserve"> {}</w:t>
      </w:r>
    </w:p>
    <w:p w14:paraId="2CDA54B9" w14:textId="77777777" w:rsidR="006F3964" w:rsidRDefault="00336CC3">
      <w:pPr>
        <w:pStyle w:val="PL"/>
      </w:pPr>
      <w:r>
        <w:t xml:space="preserve">        }</w:t>
      </w:r>
    </w:p>
    <w:p w14:paraId="4EF107C3" w14:textId="77777777" w:rsidR="006F3964" w:rsidRDefault="00336CC3">
      <w:pPr>
        <w:pStyle w:val="PL"/>
      </w:pPr>
      <w:r>
        <w:t xml:space="preserve">    }</w:t>
      </w:r>
    </w:p>
    <w:p w14:paraId="0FC3936B" w14:textId="77777777" w:rsidR="006F3964" w:rsidRDefault="00336CC3">
      <w:pPr>
        <w:pStyle w:val="PL"/>
      </w:pPr>
      <w:r>
        <w:t>}</w:t>
      </w:r>
    </w:p>
    <w:p w14:paraId="5CFB1F99" w14:textId="77777777" w:rsidR="006F3964" w:rsidRDefault="006F3964">
      <w:pPr>
        <w:pStyle w:val="PL"/>
      </w:pPr>
    </w:p>
    <w:p w14:paraId="28F82579" w14:textId="77777777" w:rsidR="006F3964" w:rsidRDefault="00336CC3">
      <w:pPr>
        <w:pStyle w:val="PL"/>
      </w:pPr>
      <w:r>
        <w:t xml:space="preserve">SystemInformation-IEs ::=           </w:t>
      </w:r>
      <w:r>
        <w:rPr>
          <w:color w:val="993366"/>
        </w:rPr>
        <w:t>SEQUENCE</w:t>
      </w:r>
      <w:r>
        <w:t xml:space="preserve"> {</w:t>
      </w:r>
    </w:p>
    <w:p w14:paraId="52C25438" w14:textId="77777777" w:rsidR="006F3964" w:rsidRDefault="00336CC3">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425CA34" w14:textId="77777777" w:rsidR="006F3964" w:rsidRPr="006F3964" w:rsidRDefault="00336CC3">
      <w:pPr>
        <w:pStyle w:val="PL"/>
        <w:rPr>
          <w:lang w:val="de-DE"/>
          <w:rPrChange w:id="1339" w:author="QC R2#124-2" w:date="2023-11-29T08:35:00Z">
            <w:rPr/>
          </w:rPrChange>
        </w:rPr>
      </w:pPr>
      <w:r>
        <w:t xml:space="preserve">        </w:t>
      </w:r>
      <w:r>
        <w:rPr>
          <w:lang w:val="de-DE"/>
          <w:rPrChange w:id="1340" w:author="QC R2#124-2" w:date="2023-11-29T08:35:00Z">
            <w:rPr/>
          </w:rPrChange>
        </w:rPr>
        <w:t>sib2                                SIB2,</w:t>
      </w:r>
    </w:p>
    <w:p w14:paraId="38CAE8E9" w14:textId="77777777" w:rsidR="006F3964" w:rsidRPr="006F3964" w:rsidRDefault="00336CC3">
      <w:pPr>
        <w:pStyle w:val="PL"/>
        <w:rPr>
          <w:lang w:val="de-DE"/>
          <w:rPrChange w:id="1341" w:author="QC R2#124-2" w:date="2023-11-29T08:35:00Z">
            <w:rPr/>
          </w:rPrChange>
        </w:rPr>
      </w:pPr>
      <w:r>
        <w:rPr>
          <w:lang w:val="de-DE"/>
          <w:rPrChange w:id="1342" w:author="QC R2#124-2" w:date="2023-11-29T08:35:00Z">
            <w:rPr/>
          </w:rPrChange>
        </w:rPr>
        <w:t xml:space="preserve">        sib3                                SIB3,</w:t>
      </w:r>
    </w:p>
    <w:p w14:paraId="5B55F913" w14:textId="77777777" w:rsidR="006F3964" w:rsidRPr="006F3964" w:rsidRDefault="00336CC3">
      <w:pPr>
        <w:pStyle w:val="PL"/>
        <w:rPr>
          <w:lang w:val="de-DE"/>
          <w:rPrChange w:id="1343" w:author="QC R2#124-2" w:date="2023-11-29T08:35:00Z">
            <w:rPr/>
          </w:rPrChange>
        </w:rPr>
      </w:pPr>
      <w:r>
        <w:rPr>
          <w:lang w:val="de-DE"/>
          <w:rPrChange w:id="1344" w:author="QC R2#124-2" w:date="2023-11-29T08:35:00Z">
            <w:rPr/>
          </w:rPrChange>
        </w:rPr>
        <w:t xml:space="preserve">        sib4                                SIB4,</w:t>
      </w:r>
    </w:p>
    <w:p w14:paraId="0C414438" w14:textId="77777777" w:rsidR="006F3964" w:rsidRPr="006F3964" w:rsidRDefault="00336CC3">
      <w:pPr>
        <w:pStyle w:val="PL"/>
        <w:rPr>
          <w:lang w:val="de-DE"/>
          <w:rPrChange w:id="1345" w:author="QC R2#124-2" w:date="2023-11-29T08:35:00Z">
            <w:rPr/>
          </w:rPrChange>
        </w:rPr>
      </w:pPr>
      <w:r>
        <w:rPr>
          <w:lang w:val="de-DE"/>
          <w:rPrChange w:id="1346" w:author="QC R2#124-2" w:date="2023-11-29T08:35:00Z">
            <w:rPr/>
          </w:rPrChange>
        </w:rPr>
        <w:t xml:space="preserve">        sib5                                SIB5,</w:t>
      </w:r>
    </w:p>
    <w:p w14:paraId="3EE2C48D" w14:textId="77777777" w:rsidR="006F3964" w:rsidRPr="006F3964" w:rsidRDefault="00336CC3">
      <w:pPr>
        <w:pStyle w:val="PL"/>
        <w:rPr>
          <w:lang w:val="de-DE"/>
          <w:rPrChange w:id="1347" w:author="QC R2#124-2" w:date="2023-11-29T08:35:00Z">
            <w:rPr/>
          </w:rPrChange>
        </w:rPr>
      </w:pPr>
      <w:r>
        <w:rPr>
          <w:lang w:val="de-DE"/>
          <w:rPrChange w:id="1348" w:author="QC R2#124-2" w:date="2023-11-29T08:35:00Z">
            <w:rPr/>
          </w:rPrChange>
        </w:rPr>
        <w:t xml:space="preserve">        sib6                                SIB6,</w:t>
      </w:r>
    </w:p>
    <w:p w14:paraId="1C9B3582" w14:textId="77777777" w:rsidR="006F3964" w:rsidRPr="006F3964" w:rsidRDefault="00336CC3">
      <w:pPr>
        <w:pStyle w:val="PL"/>
        <w:rPr>
          <w:lang w:val="de-DE"/>
          <w:rPrChange w:id="1349" w:author="QC R2#124-2" w:date="2023-11-29T08:35:00Z">
            <w:rPr/>
          </w:rPrChange>
        </w:rPr>
      </w:pPr>
      <w:r>
        <w:rPr>
          <w:lang w:val="de-DE"/>
          <w:rPrChange w:id="1350" w:author="QC R2#124-2" w:date="2023-11-29T08:35:00Z">
            <w:rPr/>
          </w:rPrChange>
        </w:rPr>
        <w:t xml:space="preserve">        sib7                                SIB7,</w:t>
      </w:r>
    </w:p>
    <w:p w14:paraId="09607F5E" w14:textId="77777777" w:rsidR="006F3964" w:rsidRPr="006F3964" w:rsidRDefault="00336CC3">
      <w:pPr>
        <w:pStyle w:val="PL"/>
        <w:rPr>
          <w:lang w:val="de-DE"/>
          <w:rPrChange w:id="1351" w:author="QC R2#124-2" w:date="2023-11-29T08:35:00Z">
            <w:rPr/>
          </w:rPrChange>
        </w:rPr>
      </w:pPr>
      <w:r>
        <w:rPr>
          <w:lang w:val="de-DE"/>
          <w:rPrChange w:id="1352" w:author="QC R2#124-2" w:date="2023-11-29T08:35:00Z">
            <w:rPr/>
          </w:rPrChange>
        </w:rPr>
        <w:t xml:space="preserve">        sib8                                SIB8,</w:t>
      </w:r>
    </w:p>
    <w:p w14:paraId="5602E308" w14:textId="77777777" w:rsidR="006F3964" w:rsidRPr="006F3964" w:rsidRDefault="00336CC3">
      <w:pPr>
        <w:pStyle w:val="PL"/>
        <w:rPr>
          <w:lang w:val="de-DE"/>
          <w:rPrChange w:id="1353" w:author="QC R2#124-2" w:date="2023-11-29T08:35:00Z">
            <w:rPr/>
          </w:rPrChange>
        </w:rPr>
      </w:pPr>
      <w:r>
        <w:rPr>
          <w:lang w:val="de-DE"/>
          <w:rPrChange w:id="1354" w:author="QC R2#124-2" w:date="2023-11-29T08:35:00Z">
            <w:rPr/>
          </w:rPrChange>
        </w:rPr>
        <w:t xml:space="preserve">        sib9                                SIB9,</w:t>
      </w:r>
    </w:p>
    <w:p w14:paraId="47CC985A" w14:textId="77777777" w:rsidR="006F3964" w:rsidRPr="006F3964" w:rsidRDefault="00336CC3">
      <w:pPr>
        <w:pStyle w:val="PL"/>
        <w:rPr>
          <w:lang w:val="de-DE"/>
          <w:rPrChange w:id="1355" w:author="QC R2#124-2" w:date="2023-11-29T08:35:00Z">
            <w:rPr/>
          </w:rPrChange>
        </w:rPr>
      </w:pPr>
      <w:r>
        <w:rPr>
          <w:lang w:val="de-DE"/>
          <w:rPrChange w:id="1356" w:author="QC R2#124-2" w:date="2023-11-29T08:35:00Z">
            <w:rPr/>
          </w:rPrChange>
        </w:rPr>
        <w:lastRenderedPageBreak/>
        <w:t xml:space="preserve">        ...,</w:t>
      </w:r>
    </w:p>
    <w:p w14:paraId="0EFD847F" w14:textId="77777777" w:rsidR="006F3964" w:rsidRPr="006F3964" w:rsidRDefault="00336CC3">
      <w:pPr>
        <w:pStyle w:val="PL"/>
        <w:rPr>
          <w:lang w:val="de-DE"/>
          <w:rPrChange w:id="1357" w:author="QC R2#124-2" w:date="2023-11-29T08:35:00Z">
            <w:rPr/>
          </w:rPrChange>
        </w:rPr>
      </w:pPr>
      <w:r>
        <w:rPr>
          <w:lang w:val="de-DE"/>
          <w:rPrChange w:id="1358" w:author="QC R2#124-2" w:date="2023-11-29T08:35:00Z">
            <w:rPr/>
          </w:rPrChange>
        </w:rPr>
        <w:t xml:space="preserve">        sib10-v1610                         SIB10-r16,</w:t>
      </w:r>
    </w:p>
    <w:p w14:paraId="2ED0C0C6" w14:textId="77777777" w:rsidR="006F3964" w:rsidRPr="006F3964" w:rsidRDefault="00336CC3">
      <w:pPr>
        <w:pStyle w:val="PL"/>
        <w:rPr>
          <w:lang w:val="de-DE"/>
          <w:rPrChange w:id="1359" w:author="QC R2#124-2" w:date="2023-11-29T08:35:00Z">
            <w:rPr/>
          </w:rPrChange>
        </w:rPr>
      </w:pPr>
      <w:r>
        <w:rPr>
          <w:lang w:val="de-DE"/>
          <w:rPrChange w:id="1360" w:author="QC R2#124-2" w:date="2023-11-29T08:35:00Z">
            <w:rPr/>
          </w:rPrChange>
        </w:rPr>
        <w:t xml:space="preserve">        sib11-v1610                         SIB11-r16,</w:t>
      </w:r>
    </w:p>
    <w:p w14:paraId="19802E18" w14:textId="77777777" w:rsidR="006F3964" w:rsidRPr="006F3964" w:rsidRDefault="00336CC3">
      <w:pPr>
        <w:pStyle w:val="PL"/>
        <w:rPr>
          <w:lang w:val="de-DE"/>
          <w:rPrChange w:id="1361" w:author="QC R2#124-2" w:date="2023-11-29T08:35:00Z">
            <w:rPr/>
          </w:rPrChange>
        </w:rPr>
      </w:pPr>
      <w:r>
        <w:rPr>
          <w:lang w:val="de-DE"/>
          <w:rPrChange w:id="1362" w:author="QC R2#124-2" w:date="2023-11-29T08:35:00Z">
            <w:rPr/>
          </w:rPrChange>
        </w:rPr>
        <w:t xml:space="preserve">        sib12-v1610                         SIB12-r16,</w:t>
      </w:r>
    </w:p>
    <w:p w14:paraId="6575111A" w14:textId="77777777" w:rsidR="006F3964" w:rsidRPr="006F3964" w:rsidRDefault="00336CC3">
      <w:pPr>
        <w:pStyle w:val="PL"/>
        <w:rPr>
          <w:lang w:val="de-DE"/>
          <w:rPrChange w:id="1363" w:author="QC R2#124-2" w:date="2023-11-29T08:35:00Z">
            <w:rPr/>
          </w:rPrChange>
        </w:rPr>
      </w:pPr>
      <w:r>
        <w:rPr>
          <w:lang w:val="de-DE"/>
          <w:rPrChange w:id="1364" w:author="QC R2#124-2" w:date="2023-11-29T08:35:00Z">
            <w:rPr/>
          </w:rPrChange>
        </w:rPr>
        <w:t xml:space="preserve">        sib13-v1610                         SIB13-r16,</w:t>
      </w:r>
    </w:p>
    <w:p w14:paraId="571E1019" w14:textId="77777777" w:rsidR="006F3964" w:rsidRPr="006F3964" w:rsidRDefault="00336CC3">
      <w:pPr>
        <w:pStyle w:val="PL"/>
        <w:rPr>
          <w:lang w:val="de-DE"/>
          <w:rPrChange w:id="1365" w:author="QC R2#124-2" w:date="2023-11-29T08:35:00Z">
            <w:rPr/>
          </w:rPrChange>
        </w:rPr>
      </w:pPr>
      <w:r>
        <w:rPr>
          <w:lang w:val="de-DE"/>
          <w:rPrChange w:id="1366" w:author="QC R2#124-2" w:date="2023-11-29T08:35:00Z">
            <w:rPr/>
          </w:rPrChange>
        </w:rPr>
        <w:t xml:space="preserve">        sib14-v1610                         SIB14-r16,</w:t>
      </w:r>
    </w:p>
    <w:p w14:paraId="375C8060" w14:textId="77777777" w:rsidR="006F3964" w:rsidRPr="006F3964" w:rsidRDefault="00336CC3">
      <w:pPr>
        <w:pStyle w:val="PL"/>
        <w:rPr>
          <w:lang w:val="de-DE"/>
          <w:rPrChange w:id="1367" w:author="QC R2#124-2" w:date="2023-11-29T08:35:00Z">
            <w:rPr/>
          </w:rPrChange>
        </w:rPr>
      </w:pPr>
      <w:r>
        <w:rPr>
          <w:lang w:val="de-DE"/>
          <w:rPrChange w:id="1368" w:author="QC R2#124-2" w:date="2023-11-29T08:35:00Z">
            <w:rPr/>
          </w:rPrChange>
        </w:rPr>
        <w:t xml:space="preserve">        sib15-v1700                         SIB15-r17,</w:t>
      </w:r>
    </w:p>
    <w:p w14:paraId="72B5AEED" w14:textId="77777777" w:rsidR="006F3964" w:rsidRPr="006F3964" w:rsidRDefault="00336CC3">
      <w:pPr>
        <w:pStyle w:val="PL"/>
        <w:rPr>
          <w:lang w:val="de-DE"/>
          <w:rPrChange w:id="1369" w:author="QC R2#124-2" w:date="2023-11-29T08:35:00Z">
            <w:rPr/>
          </w:rPrChange>
        </w:rPr>
      </w:pPr>
      <w:r>
        <w:rPr>
          <w:lang w:val="de-DE"/>
          <w:rPrChange w:id="1370" w:author="QC R2#124-2" w:date="2023-11-29T08:35:00Z">
            <w:rPr/>
          </w:rPrChange>
        </w:rPr>
        <w:t xml:space="preserve">        sib16-v1700                         SIB16-r17,</w:t>
      </w:r>
    </w:p>
    <w:p w14:paraId="3F04A1F3" w14:textId="77777777" w:rsidR="006F3964" w:rsidRPr="006F3964" w:rsidRDefault="00336CC3">
      <w:pPr>
        <w:pStyle w:val="PL"/>
        <w:rPr>
          <w:lang w:val="de-DE"/>
          <w:rPrChange w:id="1371" w:author="QC R2#124-2" w:date="2023-11-29T08:35:00Z">
            <w:rPr/>
          </w:rPrChange>
        </w:rPr>
      </w:pPr>
      <w:r>
        <w:rPr>
          <w:lang w:val="de-DE"/>
          <w:rPrChange w:id="1372" w:author="QC R2#124-2" w:date="2023-11-29T08:35:00Z">
            <w:rPr/>
          </w:rPrChange>
        </w:rPr>
        <w:t xml:space="preserve">        sib17-v1700                         SIB17-r17,</w:t>
      </w:r>
    </w:p>
    <w:p w14:paraId="2FC5B7D4" w14:textId="77777777" w:rsidR="006F3964" w:rsidRPr="006F3964" w:rsidRDefault="00336CC3">
      <w:pPr>
        <w:pStyle w:val="PL"/>
        <w:rPr>
          <w:lang w:val="de-DE"/>
          <w:rPrChange w:id="1373" w:author="QC R2#124-2" w:date="2023-11-29T08:35:00Z">
            <w:rPr/>
          </w:rPrChange>
        </w:rPr>
      </w:pPr>
      <w:r>
        <w:rPr>
          <w:lang w:val="de-DE"/>
          <w:rPrChange w:id="1374" w:author="QC R2#124-2" w:date="2023-11-29T08:35:00Z">
            <w:rPr/>
          </w:rPrChange>
        </w:rPr>
        <w:t xml:space="preserve">        sib18-v1700                         SIB18-r17,</w:t>
      </w:r>
    </w:p>
    <w:p w14:paraId="4F29FD9B" w14:textId="77777777" w:rsidR="006F3964" w:rsidRPr="006F3964" w:rsidRDefault="00336CC3">
      <w:pPr>
        <w:pStyle w:val="PL"/>
        <w:rPr>
          <w:lang w:val="de-DE"/>
          <w:rPrChange w:id="1375" w:author="QC R2#124-2" w:date="2023-11-29T08:35:00Z">
            <w:rPr/>
          </w:rPrChange>
        </w:rPr>
      </w:pPr>
      <w:r>
        <w:rPr>
          <w:lang w:val="de-DE"/>
          <w:rPrChange w:id="1376" w:author="QC R2#124-2" w:date="2023-11-29T08:35:00Z">
            <w:rPr/>
          </w:rPrChange>
        </w:rPr>
        <w:t xml:space="preserve">        sib19-v1700                         SIB19-r17,</w:t>
      </w:r>
    </w:p>
    <w:p w14:paraId="18F308FD" w14:textId="77777777" w:rsidR="006F3964" w:rsidRPr="006F3964" w:rsidRDefault="00336CC3">
      <w:pPr>
        <w:pStyle w:val="PL"/>
        <w:rPr>
          <w:lang w:val="de-DE"/>
          <w:rPrChange w:id="1377" w:author="QC R2#124-2" w:date="2023-11-29T08:35:00Z">
            <w:rPr/>
          </w:rPrChange>
        </w:rPr>
      </w:pPr>
      <w:r>
        <w:rPr>
          <w:lang w:val="de-DE"/>
          <w:rPrChange w:id="1378" w:author="QC R2#124-2" w:date="2023-11-29T08:35:00Z">
            <w:rPr/>
          </w:rPrChange>
        </w:rPr>
        <w:t xml:space="preserve">        sib20-v1700                         SIB20-r17,</w:t>
      </w:r>
    </w:p>
    <w:p w14:paraId="3EAC980B" w14:textId="77777777" w:rsidR="006F3964" w:rsidRDefault="00336CC3">
      <w:pPr>
        <w:pStyle w:val="PL"/>
      </w:pPr>
      <w:r>
        <w:rPr>
          <w:lang w:val="de-DE"/>
          <w:rPrChange w:id="1379" w:author="QC R2#124-2" w:date="2023-11-29T08:35:00Z">
            <w:rPr/>
          </w:rPrChange>
        </w:rPr>
        <w:t xml:space="preserve">        </w:t>
      </w:r>
      <w:r>
        <w:t>sib21-v1700                         SIB21-r17</w:t>
      </w:r>
    </w:p>
    <w:p w14:paraId="7E51B86E" w14:textId="77777777" w:rsidR="006F3964" w:rsidRDefault="00336CC3">
      <w:pPr>
        <w:pStyle w:val="PL"/>
      </w:pPr>
      <w:r>
        <w:t xml:space="preserve">    },</w:t>
      </w:r>
    </w:p>
    <w:p w14:paraId="201D5D62"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4312D" w14:textId="77777777" w:rsidR="006F3964" w:rsidRDefault="00336CC3">
      <w:pPr>
        <w:pStyle w:val="PL"/>
      </w:pPr>
      <w:r>
        <w:t xml:space="preserve">    nonCriticalExtension                </w:t>
      </w:r>
      <w:r>
        <w:rPr>
          <w:color w:val="993366"/>
        </w:rPr>
        <w:t>SEQUENCE</w:t>
      </w:r>
      <w:r>
        <w:t xml:space="preserve"> {}                         </w:t>
      </w:r>
      <w:r>
        <w:rPr>
          <w:color w:val="993366"/>
        </w:rPr>
        <w:t>OPTIONAL</w:t>
      </w:r>
    </w:p>
    <w:p w14:paraId="4D2F4425" w14:textId="77777777" w:rsidR="006F3964" w:rsidRDefault="00336CC3">
      <w:pPr>
        <w:pStyle w:val="PL"/>
      </w:pPr>
      <w:r>
        <w:t>}</w:t>
      </w:r>
    </w:p>
    <w:p w14:paraId="29560D25" w14:textId="77777777" w:rsidR="006F3964" w:rsidRDefault="006F3964">
      <w:pPr>
        <w:pStyle w:val="PL"/>
      </w:pPr>
    </w:p>
    <w:p w14:paraId="654305C7" w14:textId="77777777" w:rsidR="006F3964" w:rsidRDefault="00336CC3">
      <w:pPr>
        <w:pStyle w:val="PL"/>
        <w:rPr>
          <w:color w:val="808080"/>
        </w:rPr>
      </w:pPr>
      <w:r>
        <w:rPr>
          <w:color w:val="808080"/>
        </w:rPr>
        <w:t>-- TAG-SYSTEMINFORMATION-STOP</w:t>
      </w:r>
    </w:p>
    <w:p w14:paraId="57418C1E" w14:textId="77777777" w:rsidR="006F3964" w:rsidRDefault="00336CC3">
      <w:pPr>
        <w:pStyle w:val="PL"/>
        <w:rPr>
          <w:color w:val="808080"/>
        </w:rPr>
      </w:pPr>
      <w:r>
        <w:rPr>
          <w:color w:val="808080"/>
        </w:rPr>
        <w:t>-- ASN1STOP</w:t>
      </w:r>
    </w:p>
    <w:p w14:paraId="08A93929" w14:textId="77777777" w:rsidR="006F3964" w:rsidRDefault="006F3964"/>
    <w:p w14:paraId="5F02A0B3" w14:textId="77777777" w:rsidR="006F3964" w:rsidRDefault="00336CC3">
      <w:pPr>
        <w:pStyle w:val="Heading4"/>
      </w:pPr>
      <w:bookmarkStart w:id="1380" w:name="_Toc146781165"/>
      <w:bookmarkStart w:id="1381" w:name="_Toc60777128"/>
      <w:r>
        <w:t>–</w:t>
      </w:r>
      <w:r>
        <w:tab/>
      </w:r>
      <w:r>
        <w:rPr>
          <w:i/>
        </w:rPr>
        <w:t>UEAssistanceInformation</w:t>
      </w:r>
      <w:bookmarkEnd w:id="1380"/>
      <w:bookmarkEnd w:id="1381"/>
    </w:p>
    <w:p w14:paraId="02DBE5D2" w14:textId="77777777" w:rsidR="006F3964" w:rsidRDefault="00336CC3">
      <w:r>
        <w:t xml:space="preserve">The </w:t>
      </w:r>
      <w:r>
        <w:rPr>
          <w:i/>
        </w:rPr>
        <w:t xml:space="preserve">UEAssistanceInformation </w:t>
      </w:r>
      <w:r>
        <w:t xml:space="preserve">message is used for the indication of UE assistance information to the </w:t>
      </w:r>
      <w:r>
        <w:rPr>
          <w:lang w:eastAsia="zh-CN"/>
        </w:rPr>
        <w:t>network</w:t>
      </w:r>
      <w:r>
        <w:t>.</w:t>
      </w:r>
    </w:p>
    <w:p w14:paraId="490C6741" w14:textId="77777777" w:rsidR="006F3964" w:rsidRDefault="00336CC3">
      <w:pPr>
        <w:pStyle w:val="B1"/>
      </w:pPr>
      <w:r>
        <w:t>Signalling radio bearer: SRB1, SRB3</w:t>
      </w:r>
    </w:p>
    <w:p w14:paraId="7BE20AC5" w14:textId="77777777" w:rsidR="006F3964" w:rsidRDefault="00336CC3">
      <w:pPr>
        <w:pStyle w:val="B1"/>
      </w:pPr>
      <w:r>
        <w:t>RLC-SAP: AM</w:t>
      </w:r>
    </w:p>
    <w:p w14:paraId="29C41676" w14:textId="77777777" w:rsidR="006F3964" w:rsidRDefault="00336CC3">
      <w:pPr>
        <w:pStyle w:val="B1"/>
      </w:pPr>
      <w:r>
        <w:lastRenderedPageBreak/>
        <w:t>Logical channel: DCCH</w:t>
      </w:r>
    </w:p>
    <w:p w14:paraId="629E801C" w14:textId="77777777" w:rsidR="006F3964" w:rsidRDefault="00336CC3">
      <w:pPr>
        <w:pStyle w:val="B1"/>
      </w:pPr>
      <w:r>
        <w:t>Direction: UE to Network</w:t>
      </w:r>
    </w:p>
    <w:p w14:paraId="75A5AACE" w14:textId="77777777" w:rsidR="006F3964" w:rsidRDefault="00336CC3">
      <w:pPr>
        <w:pStyle w:val="TH"/>
        <w:rPr>
          <w:bCs/>
          <w:i/>
          <w:iCs/>
        </w:rPr>
      </w:pPr>
      <w:r>
        <w:rPr>
          <w:bCs/>
          <w:i/>
          <w:iCs/>
        </w:rPr>
        <w:t>UEAssistanceInformation message</w:t>
      </w:r>
    </w:p>
    <w:p w14:paraId="6F968B9B" w14:textId="77777777" w:rsidR="006F3964" w:rsidRDefault="00336CC3">
      <w:pPr>
        <w:pStyle w:val="PL"/>
        <w:rPr>
          <w:color w:val="808080"/>
        </w:rPr>
      </w:pPr>
      <w:r>
        <w:rPr>
          <w:color w:val="808080"/>
        </w:rPr>
        <w:t>-- ASN1START</w:t>
      </w:r>
    </w:p>
    <w:p w14:paraId="7D76B35D" w14:textId="77777777" w:rsidR="006F3964" w:rsidRDefault="00336CC3">
      <w:pPr>
        <w:pStyle w:val="PL"/>
        <w:rPr>
          <w:color w:val="808080"/>
        </w:rPr>
      </w:pPr>
      <w:r>
        <w:rPr>
          <w:color w:val="808080"/>
        </w:rPr>
        <w:t>-- TAG-UEASSISTANCEINFORMATION-START</w:t>
      </w:r>
    </w:p>
    <w:p w14:paraId="4DCBF2F1" w14:textId="77777777" w:rsidR="006F3964" w:rsidRDefault="006F3964">
      <w:pPr>
        <w:pStyle w:val="PL"/>
      </w:pPr>
    </w:p>
    <w:p w14:paraId="2433E0A4" w14:textId="77777777" w:rsidR="006F3964" w:rsidRDefault="00336CC3">
      <w:pPr>
        <w:pStyle w:val="PL"/>
      </w:pPr>
      <w:r>
        <w:t xml:space="preserve">UEAssistanceInformation ::=         </w:t>
      </w:r>
      <w:r>
        <w:rPr>
          <w:color w:val="993366"/>
        </w:rPr>
        <w:t>SEQUENCE</w:t>
      </w:r>
      <w:r>
        <w:t xml:space="preserve"> {</w:t>
      </w:r>
    </w:p>
    <w:p w14:paraId="753DCC4A" w14:textId="77777777" w:rsidR="006F3964" w:rsidRDefault="00336CC3">
      <w:pPr>
        <w:pStyle w:val="PL"/>
      </w:pPr>
      <w:r>
        <w:t xml:space="preserve">    criticalExtensions                  </w:t>
      </w:r>
      <w:r>
        <w:rPr>
          <w:color w:val="993366"/>
        </w:rPr>
        <w:t>CHOICE</w:t>
      </w:r>
      <w:r>
        <w:t xml:space="preserve"> {</w:t>
      </w:r>
    </w:p>
    <w:p w14:paraId="5ED3357B" w14:textId="77777777" w:rsidR="006F3964" w:rsidRDefault="00336CC3">
      <w:pPr>
        <w:pStyle w:val="PL"/>
      </w:pPr>
      <w:r>
        <w:t xml:space="preserve">        ueAssistanceInformation             UEAssistanceInformation-IEs,</w:t>
      </w:r>
    </w:p>
    <w:p w14:paraId="67B7A099" w14:textId="77777777" w:rsidR="006F3964" w:rsidRDefault="00336CC3">
      <w:pPr>
        <w:pStyle w:val="PL"/>
      </w:pPr>
      <w:r>
        <w:t xml:space="preserve">        criticalExtensionsFuture            </w:t>
      </w:r>
      <w:r>
        <w:rPr>
          <w:color w:val="993366"/>
        </w:rPr>
        <w:t>SEQUENCE</w:t>
      </w:r>
      <w:r>
        <w:t xml:space="preserve"> {}</w:t>
      </w:r>
    </w:p>
    <w:p w14:paraId="0A990386" w14:textId="77777777" w:rsidR="006F3964" w:rsidRDefault="00336CC3">
      <w:pPr>
        <w:pStyle w:val="PL"/>
      </w:pPr>
      <w:r>
        <w:t xml:space="preserve">    }</w:t>
      </w:r>
    </w:p>
    <w:p w14:paraId="2B28DB69" w14:textId="77777777" w:rsidR="006F3964" w:rsidRDefault="00336CC3">
      <w:pPr>
        <w:pStyle w:val="PL"/>
      </w:pPr>
      <w:r>
        <w:t>}</w:t>
      </w:r>
    </w:p>
    <w:p w14:paraId="597619AB" w14:textId="77777777" w:rsidR="006F3964" w:rsidRDefault="006F3964">
      <w:pPr>
        <w:pStyle w:val="PL"/>
      </w:pPr>
    </w:p>
    <w:p w14:paraId="22C39CC0" w14:textId="77777777" w:rsidR="006F3964" w:rsidRDefault="00336CC3">
      <w:pPr>
        <w:pStyle w:val="PL"/>
      </w:pPr>
      <w:r>
        <w:t xml:space="preserve">UEAssistanceInformation-IEs ::=     </w:t>
      </w:r>
      <w:r>
        <w:rPr>
          <w:color w:val="993366"/>
        </w:rPr>
        <w:t>SEQUENCE</w:t>
      </w:r>
      <w:r>
        <w:t xml:space="preserve"> {</w:t>
      </w:r>
    </w:p>
    <w:p w14:paraId="45612D3E" w14:textId="77777777" w:rsidR="006F3964" w:rsidRDefault="00336CC3">
      <w:pPr>
        <w:pStyle w:val="PL"/>
      </w:pPr>
      <w:r>
        <w:t xml:space="preserve">    delayBudgetReport                   DelayBudgetReport                   </w:t>
      </w:r>
      <w:r>
        <w:rPr>
          <w:color w:val="993366"/>
        </w:rPr>
        <w:t>OPTIONAL</w:t>
      </w:r>
      <w:r>
        <w:t>,</w:t>
      </w:r>
    </w:p>
    <w:p w14:paraId="3C1185E8"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4ADBB8" w14:textId="77777777" w:rsidR="006F3964" w:rsidRDefault="00336CC3">
      <w:pPr>
        <w:pStyle w:val="PL"/>
      </w:pPr>
      <w:r>
        <w:t xml:space="preserve">    nonCriticalExtension                UEAssistanceInformation-v1540-IEs   </w:t>
      </w:r>
      <w:r>
        <w:rPr>
          <w:color w:val="993366"/>
        </w:rPr>
        <w:t>OPTIONAL</w:t>
      </w:r>
    </w:p>
    <w:p w14:paraId="5DDBCB6D" w14:textId="77777777" w:rsidR="006F3964" w:rsidRDefault="00336CC3">
      <w:pPr>
        <w:pStyle w:val="PL"/>
      </w:pPr>
      <w:r>
        <w:t>}</w:t>
      </w:r>
    </w:p>
    <w:p w14:paraId="54180D88" w14:textId="77777777" w:rsidR="006F3964" w:rsidRDefault="006F3964">
      <w:pPr>
        <w:pStyle w:val="PL"/>
      </w:pPr>
    </w:p>
    <w:p w14:paraId="39CBFAB1" w14:textId="77777777" w:rsidR="006F3964" w:rsidRDefault="00336CC3">
      <w:pPr>
        <w:pStyle w:val="PL"/>
      </w:pPr>
      <w:r>
        <w:t xml:space="preserve">DelayBudgetReport::=                </w:t>
      </w:r>
      <w:r>
        <w:rPr>
          <w:color w:val="993366"/>
        </w:rPr>
        <w:t>CHOICE</w:t>
      </w:r>
      <w:r>
        <w:t xml:space="preserve"> {</w:t>
      </w:r>
    </w:p>
    <w:p w14:paraId="615D1B6F" w14:textId="77777777" w:rsidR="006F3964" w:rsidRDefault="00336CC3">
      <w:pPr>
        <w:pStyle w:val="PL"/>
      </w:pPr>
      <w:r>
        <w:t xml:space="preserve">    type1                               </w:t>
      </w:r>
      <w:r>
        <w:rPr>
          <w:color w:val="993366"/>
        </w:rPr>
        <w:t>ENUMERATED</w:t>
      </w:r>
      <w:r>
        <w:t xml:space="preserve"> {</w:t>
      </w:r>
    </w:p>
    <w:p w14:paraId="4BF267EF" w14:textId="77777777" w:rsidR="006F3964" w:rsidRDefault="00336CC3">
      <w:pPr>
        <w:pStyle w:val="PL"/>
      </w:pPr>
      <w:r>
        <w:t xml:space="preserve">                                            msMinus1280, msMinus640, msMinus320, msMinus160,msMinus80, msMinus60, msMinus40,</w:t>
      </w:r>
    </w:p>
    <w:p w14:paraId="2D8A2A45" w14:textId="77777777" w:rsidR="006F3964" w:rsidRDefault="00336CC3">
      <w:pPr>
        <w:pStyle w:val="PL"/>
      </w:pPr>
      <w:r>
        <w:t xml:space="preserve">                                            msMinus20, ms0, ms20,ms40, ms60, ms80, ms160, ms320, ms640, ms1280},</w:t>
      </w:r>
    </w:p>
    <w:p w14:paraId="288468DE" w14:textId="77777777" w:rsidR="006F3964" w:rsidRDefault="00336CC3">
      <w:pPr>
        <w:pStyle w:val="PL"/>
      </w:pPr>
      <w:r>
        <w:t xml:space="preserve">    ...</w:t>
      </w:r>
    </w:p>
    <w:p w14:paraId="7AB7D148" w14:textId="77777777" w:rsidR="006F3964" w:rsidRDefault="00336CC3">
      <w:pPr>
        <w:pStyle w:val="PL"/>
      </w:pPr>
      <w:r>
        <w:t>}</w:t>
      </w:r>
    </w:p>
    <w:p w14:paraId="78E49FAE" w14:textId="77777777" w:rsidR="006F3964" w:rsidRDefault="006F3964">
      <w:pPr>
        <w:pStyle w:val="PL"/>
      </w:pPr>
    </w:p>
    <w:p w14:paraId="75CEBF08" w14:textId="77777777" w:rsidR="006F3964" w:rsidRDefault="00336CC3">
      <w:pPr>
        <w:pStyle w:val="PL"/>
      </w:pPr>
      <w:r>
        <w:lastRenderedPageBreak/>
        <w:t xml:space="preserve">UEAssistanceInformation-v1540-IEs ::= </w:t>
      </w:r>
      <w:r>
        <w:rPr>
          <w:color w:val="993366"/>
        </w:rPr>
        <w:t>SEQUENCE</w:t>
      </w:r>
      <w:r>
        <w:t xml:space="preserve"> {</w:t>
      </w:r>
    </w:p>
    <w:p w14:paraId="17839A9B" w14:textId="77777777" w:rsidR="006F3964" w:rsidRDefault="00336CC3">
      <w:pPr>
        <w:pStyle w:val="PL"/>
      </w:pPr>
      <w:r>
        <w:t xml:space="preserve">    overheatingAssistance               OverheatingAssistance               </w:t>
      </w:r>
      <w:r>
        <w:rPr>
          <w:color w:val="993366"/>
        </w:rPr>
        <w:t>OPTIONAL</w:t>
      </w:r>
      <w:r>
        <w:t>,</w:t>
      </w:r>
    </w:p>
    <w:p w14:paraId="2ECEFA29" w14:textId="77777777" w:rsidR="006F3964" w:rsidRDefault="00336CC3">
      <w:pPr>
        <w:pStyle w:val="PL"/>
      </w:pPr>
      <w:r>
        <w:t xml:space="preserve">    nonCriticalExtension                UEAssistanceInformation-v1610-IEs   </w:t>
      </w:r>
      <w:r>
        <w:rPr>
          <w:color w:val="993366"/>
        </w:rPr>
        <w:t>OPTIONAL</w:t>
      </w:r>
    </w:p>
    <w:p w14:paraId="555FC62B" w14:textId="77777777" w:rsidR="006F3964" w:rsidRDefault="00336CC3">
      <w:pPr>
        <w:pStyle w:val="PL"/>
      </w:pPr>
      <w:r>
        <w:t>}</w:t>
      </w:r>
    </w:p>
    <w:p w14:paraId="56424034" w14:textId="77777777" w:rsidR="006F3964" w:rsidRDefault="006F3964">
      <w:pPr>
        <w:pStyle w:val="PL"/>
      </w:pPr>
    </w:p>
    <w:p w14:paraId="46A5E9E6" w14:textId="77777777" w:rsidR="006F3964" w:rsidRDefault="00336CC3">
      <w:pPr>
        <w:pStyle w:val="PL"/>
      </w:pPr>
      <w:r>
        <w:t xml:space="preserve">OverheatingAssistance ::=           </w:t>
      </w:r>
      <w:r>
        <w:rPr>
          <w:color w:val="993366"/>
        </w:rPr>
        <w:t>SEQUENCE</w:t>
      </w:r>
      <w:r>
        <w:t xml:space="preserve"> {</w:t>
      </w:r>
    </w:p>
    <w:p w14:paraId="660B02AE" w14:textId="77777777" w:rsidR="006F3964" w:rsidRDefault="00336CC3">
      <w:pPr>
        <w:pStyle w:val="PL"/>
      </w:pPr>
      <w:r>
        <w:t xml:space="preserve">    reducedMaxCCs                       ReducedMaxCCs-r16                   </w:t>
      </w:r>
      <w:r>
        <w:rPr>
          <w:color w:val="993366"/>
        </w:rPr>
        <w:t>OPTIONAL</w:t>
      </w:r>
      <w:r>
        <w:t>,</w:t>
      </w:r>
    </w:p>
    <w:p w14:paraId="4F72BD27" w14:textId="77777777" w:rsidR="006F3964" w:rsidRDefault="00336CC3">
      <w:pPr>
        <w:pStyle w:val="PL"/>
      </w:pPr>
      <w:r>
        <w:t xml:space="preserve">    reducedMaxBW-FR1                    ReducedMaxBW-FRx-r16                </w:t>
      </w:r>
      <w:r>
        <w:rPr>
          <w:color w:val="993366"/>
        </w:rPr>
        <w:t>OPTIONAL</w:t>
      </w:r>
      <w:r>
        <w:t>,</w:t>
      </w:r>
    </w:p>
    <w:p w14:paraId="7FCF693D" w14:textId="77777777" w:rsidR="006F3964" w:rsidRDefault="00336CC3">
      <w:pPr>
        <w:pStyle w:val="PL"/>
      </w:pPr>
      <w:r>
        <w:t xml:space="preserve">    reducedMaxBW-FR2                    ReducedMaxBW-FRx-r16                </w:t>
      </w:r>
      <w:r>
        <w:rPr>
          <w:color w:val="993366"/>
        </w:rPr>
        <w:t>OPTIONAL</w:t>
      </w:r>
      <w:r>
        <w:t>,</w:t>
      </w:r>
    </w:p>
    <w:p w14:paraId="530554D3" w14:textId="77777777" w:rsidR="006F3964" w:rsidRDefault="00336CC3">
      <w:pPr>
        <w:pStyle w:val="PL"/>
      </w:pPr>
      <w:r>
        <w:t xml:space="preserve">    reducedMaxMIMO-LayersFR1            </w:t>
      </w:r>
      <w:r>
        <w:rPr>
          <w:color w:val="993366"/>
        </w:rPr>
        <w:t>SEQUENCE</w:t>
      </w:r>
      <w:r>
        <w:t xml:space="preserve"> {</w:t>
      </w:r>
    </w:p>
    <w:p w14:paraId="0E9412AC" w14:textId="77777777" w:rsidR="006F3964" w:rsidRDefault="00336CC3">
      <w:pPr>
        <w:pStyle w:val="PL"/>
      </w:pPr>
      <w:r>
        <w:t xml:space="preserve">        reducedMIMO-LayersFR1-DL            MIMO-LayersDL,</w:t>
      </w:r>
    </w:p>
    <w:p w14:paraId="619D192A" w14:textId="77777777" w:rsidR="006F3964" w:rsidRDefault="00336CC3">
      <w:pPr>
        <w:pStyle w:val="PL"/>
      </w:pPr>
      <w:r>
        <w:t xml:space="preserve">        reducedMIMO-LayersFR1-UL            MIMO-LayersUL</w:t>
      </w:r>
    </w:p>
    <w:p w14:paraId="62DB4170" w14:textId="77777777" w:rsidR="006F3964" w:rsidRDefault="00336CC3">
      <w:pPr>
        <w:pStyle w:val="PL"/>
      </w:pPr>
      <w:r>
        <w:t xml:space="preserve">    } </w:t>
      </w:r>
      <w:r>
        <w:rPr>
          <w:color w:val="993366"/>
        </w:rPr>
        <w:t>OPTIONAL</w:t>
      </w:r>
      <w:r>
        <w:t>,</w:t>
      </w:r>
    </w:p>
    <w:p w14:paraId="106A5615" w14:textId="77777777" w:rsidR="006F3964" w:rsidRDefault="00336CC3">
      <w:pPr>
        <w:pStyle w:val="PL"/>
      </w:pPr>
      <w:r>
        <w:t xml:space="preserve">    reducedMaxMIMO-LayersFR2            </w:t>
      </w:r>
      <w:r>
        <w:rPr>
          <w:color w:val="993366"/>
        </w:rPr>
        <w:t>SEQUENCE</w:t>
      </w:r>
      <w:r>
        <w:t xml:space="preserve"> {</w:t>
      </w:r>
    </w:p>
    <w:p w14:paraId="5A7528C9" w14:textId="77777777" w:rsidR="006F3964" w:rsidRDefault="00336CC3">
      <w:pPr>
        <w:pStyle w:val="PL"/>
      </w:pPr>
      <w:r>
        <w:t xml:space="preserve">        reducedMIMO-LayersFR2-DL            MIMO-LayersDL,</w:t>
      </w:r>
    </w:p>
    <w:p w14:paraId="5BAA99F5" w14:textId="77777777" w:rsidR="006F3964" w:rsidRDefault="00336CC3">
      <w:pPr>
        <w:pStyle w:val="PL"/>
      </w:pPr>
      <w:r>
        <w:t xml:space="preserve">        reducedMIMO-LayersFR2-UL            MIMO-LayersUL</w:t>
      </w:r>
    </w:p>
    <w:p w14:paraId="3AE13E45" w14:textId="77777777" w:rsidR="006F3964" w:rsidRDefault="00336CC3">
      <w:pPr>
        <w:pStyle w:val="PL"/>
      </w:pPr>
      <w:r>
        <w:t xml:space="preserve">    } </w:t>
      </w:r>
      <w:r>
        <w:rPr>
          <w:color w:val="993366"/>
        </w:rPr>
        <w:t>OPTIONAL</w:t>
      </w:r>
    </w:p>
    <w:p w14:paraId="6E1EB6FA" w14:textId="77777777" w:rsidR="006F3964" w:rsidRDefault="00336CC3">
      <w:pPr>
        <w:pStyle w:val="PL"/>
      </w:pPr>
      <w:r>
        <w:t>}</w:t>
      </w:r>
    </w:p>
    <w:p w14:paraId="2B5E93D3" w14:textId="77777777" w:rsidR="006F3964" w:rsidRDefault="00336CC3">
      <w:pPr>
        <w:pStyle w:val="PL"/>
      </w:pPr>
      <w:r>
        <w:t xml:space="preserve">OverheatingAssistance-r17 ::=       </w:t>
      </w:r>
      <w:r>
        <w:rPr>
          <w:color w:val="993366"/>
        </w:rPr>
        <w:t>SEQUENCE</w:t>
      </w:r>
      <w:r>
        <w:t xml:space="preserve"> {</w:t>
      </w:r>
    </w:p>
    <w:p w14:paraId="6659DAFE" w14:textId="77777777" w:rsidR="006F3964" w:rsidRDefault="00336CC3">
      <w:pPr>
        <w:pStyle w:val="PL"/>
      </w:pPr>
      <w:r>
        <w:t xml:space="preserve">    reducedMaxBW-FR2-2-r17              </w:t>
      </w:r>
      <w:r>
        <w:rPr>
          <w:color w:val="993366"/>
        </w:rPr>
        <w:t>SEQUENCE</w:t>
      </w:r>
      <w:r>
        <w:t xml:space="preserve"> {</w:t>
      </w:r>
    </w:p>
    <w:p w14:paraId="20333E35" w14:textId="77777777" w:rsidR="006F3964" w:rsidRDefault="00336CC3">
      <w:pPr>
        <w:pStyle w:val="PL"/>
      </w:pPr>
      <w:r>
        <w:t xml:space="preserve">        reducedBW-FR2-2-DL-r17              ReducedAggregatedBandwidth-r17,</w:t>
      </w:r>
    </w:p>
    <w:p w14:paraId="68E63B5D" w14:textId="77777777" w:rsidR="006F3964" w:rsidRDefault="00336CC3">
      <w:pPr>
        <w:pStyle w:val="PL"/>
      </w:pPr>
      <w:r>
        <w:t xml:space="preserve">        reducedBW-FR2-2-UL-r17              ReducedAggregatedBandwidth-r17</w:t>
      </w:r>
    </w:p>
    <w:p w14:paraId="63803CE5" w14:textId="77777777" w:rsidR="006F3964" w:rsidRDefault="00336CC3">
      <w:pPr>
        <w:pStyle w:val="PL"/>
      </w:pPr>
      <w:r>
        <w:t xml:space="preserve">    } </w:t>
      </w:r>
      <w:r>
        <w:rPr>
          <w:color w:val="993366"/>
        </w:rPr>
        <w:t>OPTIONAL</w:t>
      </w:r>
      <w:r>
        <w:t>,</w:t>
      </w:r>
    </w:p>
    <w:p w14:paraId="49ACFC6D" w14:textId="77777777" w:rsidR="006F3964" w:rsidRDefault="00336CC3">
      <w:pPr>
        <w:pStyle w:val="PL"/>
      </w:pPr>
      <w:r>
        <w:t xml:space="preserve">    reducedMaxMIMO-LayersFR2-2          </w:t>
      </w:r>
      <w:r>
        <w:rPr>
          <w:color w:val="993366"/>
        </w:rPr>
        <w:t>SEQUENCE</w:t>
      </w:r>
      <w:r>
        <w:t xml:space="preserve"> {</w:t>
      </w:r>
    </w:p>
    <w:p w14:paraId="0C5CB645" w14:textId="77777777" w:rsidR="006F3964" w:rsidRDefault="00336CC3">
      <w:pPr>
        <w:pStyle w:val="PL"/>
      </w:pPr>
      <w:r>
        <w:t xml:space="preserve">        reducedMIMO-LayersFR2-2-DL          MIMO-LayersDL,</w:t>
      </w:r>
    </w:p>
    <w:p w14:paraId="5BC93248" w14:textId="77777777" w:rsidR="006F3964" w:rsidRDefault="00336CC3">
      <w:pPr>
        <w:pStyle w:val="PL"/>
      </w:pPr>
      <w:r>
        <w:t xml:space="preserve">        reducedMIMO-LayersFR2-2-UL          MIMO-LayersUL</w:t>
      </w:r>
    </w:p>
    <w:p w14:paraId="509ADD5B" w14:textId="77777777" w:rsidR="006F3964" w:rsidRDefault="00336CC3">
      <w:pPr>
        <w:pStyle w:val="PL"/>
      </w:pPr>
      <w:r>
        <w:t xml:space="preserve">    } </w:t>
      </w:r>
      <w:r>
        <w:rPr>
          <w:color w:val="993366"/>
        </w:rPr>
        <w:t>OPTIONAL</w:t>
      </w:r>
    </w:p>
    <w:p w14:paraId="602AC6CC" w14:textId="77777777" w:rsidR="006F3964" w:rsidRDefault="00336CC3">
      <w:pPr>
        <w:pStyle w:val="PL"/>
      </w:pPr>
      <w:r>
        <w:lastRenderedPageBreak/>
        <w:t>}</w:t>
      </w:r>
    </w:p>
    <w:p w14:paraId="641958AC" w14:textId="77777777" w:rsidR="006F3964" w:rsidRDefault="006F3964">
      <w:pPr>
        <w:pStyle w:val="PL"/>
      </w:pPr>
    </w:p>
    <w:p w14:paraId="3B6BB326" w14:textId="77777777" w:rsidR="006F3964" w:rsidRDefault="00336CC3">
      <w:pPr>
        <w:pStyle w:val="PL"/>
      </w:pPr>
      <w:r>
        <w:t xml:space="preserve">ReducedAggregatedBandwidth ::= </w:t>
      </w:r>
      <w:r>
        <w:rPr>
          <w:color w:val="993366"/>
        </w:rPr>
        <w:t>ENUMERATED</w:t>
      </w:r>
      <w:r>
        <w:t xml:space="preserve"> {mhz0, mhz10, mhz20, mhz30, mhz40, mhz50, mhz60, mhz80, mhz100, mhz200, mhz300, mhz400}</w:t>
      </w:r>
    </w:p>
    <w:p w14:paraId="2DC48B87" w14:textId="77777777" w:rsidR="006F3964" w:rsidRDefault="006F3964">
      <w:pPr>
        <w:pStyle w:val="PL"/>
      </w:pPr>
    </w:p>
    <w:p w14:paraId="682981E6" w14:textId="77777777" w:rsidR="006F3964" w:rsidRDefault="00336CC3">
      <w:pPr>
        <w:pStyle w:val="PL"/>
      </w:pPr>
      <w:r>
        <w:t xml:space="preserve">ReducedAggregatedBandwidth-r17 ::= </w:t>
      </w:r>
      <w:r>
        <w:rPr>
          <w:color w:val="993366"/>
        </w:rPr>
        <w:t>ENUMERATED</w:t>
      </w:r>
      <w:r>
        <w:t xml:space="preserve"> {mhz0, mhz100, mhz200, mhz400, mhz800, mhz1200, mhz1600, mhz2000}</w:t>
      </w:r>
    </w:p>
    <w:p w14:paraId="1B6935D0" w14:textId="77777777" w:rsidR="006F3964" w:rsidRDefault="006F3964">
      <w:pPr>
        <w:pStyle w:val="PL"/>
      </w:pPr>
    </w:p>
    <w:p w14:paraId="2E423D90" w14:textId="77777777" w:rsidR="006F3964" w:rsidRDefault="00336CC3">
      <w:pPr>
        <w:pStyle w:val="PL"/>
      </w:pPr>
      <w:r>
        <w:t xml:space="preserve">UEAssistanceInformation-v1610-IEs ::= </w:t>
      </w:r>
      <w:r>
        <w:rPr>
          <w:color w:val="993366"/>
        </w:rPr>
        <w:t>SEQUENCE</w:t>
      </w:r>
      <w:r>
        <w:t xml:space="preserve"> {</w:t>
      </w:r>
    </w:p>
    <w:p w14:paraId="3E407E5A" w14:textId="77777777" w:rsidR="006F3964" w:rsidRDefault="00336CC3">
      <w:pPr>
        <w:pStyle w:val="PL"/>
      </w:pPr>
      <w:r>
        <w:t xml:space="preserve">    idc-Assistance-r16                  IDC-Assistance-r16                  </w:t>
      </w:r>
      <w:r>
        <w:rPr>
          <w:color w:val="993366"/>
        </w:rPr>
        <w:t>OPTIONAL</w:t>
      </w:r>
      <w:r>
        <w:t>,</w:t>
      </w:r>
    </w:p>
    <w:p w14:paraId="4B3C0FA5" w14:textId="77777777" w:rsidR="006F3964" w:rsidRDefault="00336CC3">
      <w:pPr>
        <w:pStyle w:val="PL"/>
      </w:pPr>
      <w:r>
        <w:t xml:space="preserve">    drx-Preference-r16                  DRX-Preference-r16                  </w:t>
      </w:r>
      <w:r>
        <w:rPr>
          <w:color w:val="993366"/>
        </w:rPr>
        <w:t>OPTIONAL</w:t>
      </w:r>
      <w:r>
        <w:t>,</w:t>
      </w:r>
    </w:p>
    <w:p w14:paraId="5A311BAF" w14:textId="77777777" w:rsidR="006F3964" w:rsidRDefault="00336CC3">
      <w:pPr>
        <w:pStyle w:val="PL"/>
      </w:pPr>
      <w:r>
        <w:t xml:space="preserve">    maxBW-Preference-r16                MaxBW-Preference-r16                </w:t>
      </w:r>
      <w:r>
        <w:rPr>
          <w:color w:val="993366"/>
        </w:rPr>
        <w:t>OPTIONAL</w:t>
      </w:r>
      <w:r>
        <w:t>,</w:t>
      </w:r>
    </w:p>
    <w:p w14:paraId="28FFF43F" w14:textId="77777777" w:rsidR="006F3964" w:rsidRDefault="00336CC3">
      <w:pPr>
        <w:pStyle w:val="PL"/>
      </w:pPr>
      <w:r>
        <w:t xml:space="preserve">    maxCC-Preference-r16                MaxCC-Preference-r16                </w:t>
      </w:r>
      <w:r>
        <w:rPr>
          <w:color w:val="993366"/>
        </w:rPr>
        <w:t>OPTIONAL</w:t>
      </w:r>
      <w:r>
        <w:t>,</w:t>
      </w:r>
    </w:p>
    <w:p w14:paraId="7E49EF66" w14:textId="77777777" w:rsidR="006F3964" w:rsidRDefault="00336CC3">
      <w:pPr>
        <w:pStyle w:val="PL"/>
      </w:pPr>
      <w:r>
        <w:t xml:space="preserve">    maxMIMO-LayerPreference-r16         MaxMIMO-LayerPreference-r16         </w:t>
      </w:r>
      <w:r>
        <w:rPr>
          <w:color w:val="993366"/>
        </w:rPr>
        <w:t>OPTIONAL</w:t>
      </w:r>
      <w:r>
        <w:t>,</w:t>
      </w:r>
    </w:p>
    <w:p w14:paraId="75720613" w14:textId="77777777" w:rsidR="006F3964" w:rsidRDefault="00336CC3">
      <w:pPr>
        <w:pStyle w:val="PL"/>
      </w:pPr>
      <w:r>
        <w:t xml:space="preserve">    minSchedulingOffsetPreference-r16   MinSchedulingOffsetPreference-r16   </w:t>
      </w:r>
      <w:r>
        <w:rPr>
          <w:color w:val="993366"/>
        </w:rPr>
        <w:t>OPTIONAL</w:t>
      </w:r>
      <w:r>
        <w:t>,</w:t>
      </w:r>
    </w:p>
    <w:p w14:paraId="32600801" w14:textId="77777777" w:rsidR="006F3964" w:rsidRDefault="00336CC3">
      <w:pPr>
        <w:pStyle w:val="PL"/>
      </w:pPr>
      <w:r>
        <w:t xml:space="preserve">    releasePreference-r16               ReleasePreference-r16               </w:t>
      </w:r>
      <w:r>
        <w:rPr>
          <w:color w:val="993366"/>
        </w:rPr>
        <w:t>OPTIONAL</w:t>
      </w:r>
      <w:r>
        <w:t>,</w:t>
      </w:r>
    </w:p>
    <w:p w14:paraId="291FE701" w14:textId="77777777" w:rsidR="006F3964" w:rsidRDefault="00336CC3">
      <w:pPr>
        <w:pStyle w:val="PL"/>
      </w:pPr>
      <w:r>
        <w:t xml:space="preserve">    sl-UE-AssistanceInformationNR-r16   SL-UE-AssistanceInformationNR-r16   </w:t>
      </w:r>
      <w:r>
        <w:rPr>
          <w:color w:val="993366"/>
        </w:rPr>
        <w:t>OPTIONAL</w:t>
      </w:r>
      <w:r>
        <w:t>,</w:t>
      </w:r>
    </w:p>
    <w:p w14:paraId="47EDE6A2" w14:textId="77777777" w:rsidR="006F3964" w:rsidRDefault="00336CC3">
      <w:pPr>
        <w:pStyle w:val="PL"/>
      </w:pPr>
      <w:r>
        <w:t xml:space="preserve">    referenceTimeInfoPreference-r16     </w:t>
      </w:r>
      <w:r>
        <w:rPr>
          <w:color w:val="993366"/>
        </w:rPr>
        <w:t>BOOLEAN</w:t>
      </w:r>
      <w:r>
        <w:t xml:space="preserve">                             </w:t>
      </w:r>
      <w:r>
        <w:rPr>
          <w:color w:val="993366"/>
        </w:rPr>
        <w:t>OPTIONAL</w:t>
      </w:r>
      <w:r>
        <w:t>,</w:t>
      </w:r>
    </w:p>
    <w:p w14:paraId="0CB5A374" w14:textId="77777777" w:rsidR="006F3964" w:rsidRDefault="00336CC3">
      <w:pPr>
        <w:pStyle w:val="PL"/>
      </w:pPr>
      <w:r>
        <w:t xml:space="preserve">    nonCriticalExtension                UEAssistanceInformation-v1700-IEs   </w:t>
      </w:r>
      <w:r>
        <w:rPr>
          <w:color w:val="993366"/>
        </w:rPr>
        <w:t>OPTIONAL</w:t>
      </w:r>
    </w:p>
    <w:p w14:paraId="2F4C615F" w14:textId="77777777" w:rsidR="006F3964" w:rsidRDefault="00336CC3">
      <w:pPr>
        <w:pStyle w:val="PL"/>
      </w:pPr>
      <w:r>
        <w:t>}</w:t>
      </w:r>
    </w:p>
    <w:p w14:paraId="20405740" w14:textId="77777777" w:rsidR="006F3964" w:rsidRDefault="006F3964">
      <w:pPr>
        <w:pStyle w:val="PL"/>
      </w:pPr>
    </w:p>
    <w:p w14:paraId="5F5FEEA4" w14:textId="77777777" w:rsidR="006F3964" w:rsidRDefault="00336CC3">
      <w:pPr>
        <w:pStyle w:val="PL"/>
      </w:pPr>
      <w:r>
        <w:t xml:space="preserve">UEAssistanceInformation-v1700-IEs ::= </w:t>
      </w:r>
      <w:r>
        <w:rPr>
          <w:color w:val="993366"/>
        </w:rPr>
        <w:t>SEQUENCE</w:t>
      </w:r>
      <w:r>
        <w:t xml:space="preserve"> {</w:t>
      </w:r>
    </w:p>
    <w:p w14:paraId="7E52F2D9" w14:textId="77777777" w:rsidR="006F3964" w:rsidRDefault="00336CC3">
      <w:pPr>
        <w:pStyle w:val="PL"/>
      </w:pPr>
      <w:r>
        <w:t xml:space="preserve">    ul-GapFR2-Preference-r17              UL-GapFR2-Preference-r17              </w:t>
      </w:r>
      <w:r>
        <w:rPr>
          <w:color w:val="993366"/>
        </w:rPr>
        <w:t>OPTIONAL</w:t>
      </w:r>
      <w:r>
        <w:t>,</w:t>
      </w:r>
    </w:p>
    <w:p w14:paraId="4F3B76E7" w14:textId="77777777" w:rsidR="006F3964" w:rsidRDefault="00336CC3">
      <w:pPr>
        <w:pStyle w:val="PL"/>
      </w:pPr>
      <w:r>
        <w:t xml:space="preserve">    musim-Assistance-r17                  MUSIM-Assistance-r17                  </w:t>
      </w:r>
      <w:r>
        <w:rPr>
          <w:color w:val="993366"/>
        </w:rPr>
        <w:t>OPTIONAL</w:t>
      </w:r>
      <w:r>
        <w:t>,</w:t>
      </w:r>
    </w:p>
    <w:p w14:paraId="374D505D" w14:textId="77777777" w:rsidR="006F3964" w:rsidRDefault="00336CC3">
      <w:pPr>
        <w:pStyle w:val="PL"/>
      </w:pPr>
      <w:r>
        <w:t xml:space="preserve">    overheatingAssistance-r17             OverheatingAssistance-r17             </w:t>
      </w:r>
      <w:r>
        <w:rPr>
          <w:color w:val="993366"/>
        </w:rPr>
        <w:t>OPTIONAL</w:t>
      </w:r>
      <w:r>
        <w:t>,</w:t>
      </w:r>
    </w:p>
    <w:p w14:paraId="2C10CE76" w14:textId="77777777" w:rsidR="006F3964" w:rsidRDefault="00336CC3">
      <w:pPr>
        <w:pStyle w:val="PL"/>
      </w:pPr>
      <w:r>
        <w:t xml:space="preserve">    maxBW-PreferenceFR2-2-r17             MaxBW-PreferenceFR2-2-r17             </w:t>
      </w:r>
      <w:r>
        <w:rPr>
          <w:color w:val="993366"/>
        </w:rPr>
        <w:t>OPTIONAL</w:t>
      </w:r>
      <w:r>
        <w:t>,</w:t>
      </w:r>
    </w:p>
    <w:p w14:paraId="1BCD5412" w14:textId="77777777" w:rsidR="006F3964" w:rsidRDefault="00336CC3">
      <w:pPr>
        <w:pStyle w:val="PL"/>
      </w:pPr>
      <w:r>
        <w:t xml:space="preserve">    maxMIMO-LayerPreferenceFR2-2-r17      MaxMIMO-LayerPreferenceFR2-2-r17      </w:t>
      </w:r>
      <w:r>
        <w:rPr>
          <w:color w:val="993366"/>
        </w:rPr>
        <w:t>OPTIONAL</w:t>
      </w:r>
      <w:r>
        <w:t>,</w:t>
      </w:r>
    </w:p>
    <w:p w14:paraId="2F1EE9CB" w14:textId="77777777" w:rsidR="006F3964" w:rsidRDefault="00336CC3">
      <w:pPr>
        <w:pStyle w:val="PL"/>
      </w:pPr>
      <w:r>
        <w:t xml:space="preserve">    minSchedulingOffsetPreferenceExt-r17  MinSchedulingOffsetPreferenceExt-r17  </w:t>
      </w:r>
      <w:r>
        <w:rPr>
          <w:color w:val="993366"/>
        </w:rPr>
        <w:t>OPTIONAL</w:t>
      </w:r>
      <w:r>
        <w:t>,</w:t>
      </w:r>
    </w:p>
    <w:p w14:paraId="4FFBCD83" w14:textId="77777777" w:rsidR="006F3964" w:rsidRDefault="00336CC3">
      <w:pPr>
        <w:pStyle w:val="PL"/>
      </w:pPr>
      <w:r>
        <w:t xml:space="preserve">    rlm-MeasRelaxationState-r17           </w:t>
      </w:r>
      <w:r>
        <w:rPr>
          <w:color w:val="993366"/>
        </w:rPr>
        <w:t>BOOLEAN</w:t>
      </w:r>
      <w:r>
        <w:t xml:space="preserve">                               </w:t>
      </w:r>
      <w:r>
        <w:rPr>
          <w:color w:val="993366"/>
        </w:rPr>
        <w:t>OPTIONAL</w:t>
      </w:r>
      <w:r>
        <w:t>,</w:t>
      </w:r>
    </w:p>
    <w:p w14:paraId="0A080059" w14:textId="77777777" w:rsidR="006F3964" w:rsidRDefault="00336CC3">
      <w:pPr>
        <w:pStyle w:val="PL"/>
      </w:pPr>
      <w:r>
        <w:lastRenderedPageBreak/>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001FD11" w14:textId="77777777" w:rsidR="006F3964" w:rsidRDefault="00336CC3">
      <w:pPr>
        <w:pStyle w:val="PL"/>
      </w:pPr>
      <w:r>
        <w:t xml:space="preserve">    nonSDT-DataIndication-r17             </w:t>
      </w:r>
      <w:r>
        <w:rPr>
          <w:color w:val="993366"/>
        </w:rPr>
        <w:t>SEQUENCE</w:t>
      </w:r>
      <w:r>
        <w:t xml:space="preserve"> {</w:t>
      </w:r>
    </w:p>
    <w:p w14:paraId="175671DC" w14:textId="77777777" w:rsidR="006F3964" w:rsidRDefault="00336CC3">
      <w:pPr>
        <w:pStyle w:val="PL"/>
      </w:pPr>
      <w:r>
        <w:t xml:space="preserve">        resumeCause-r17                       ResumeCause                       </w:t>
      </w:r>
      <w:r>
        <w:rPr>
          <w:color w:val="993366"/>
        </w:rPr>
        <w:t>OPTIONAL</w:t>
      </w:r>
    </w:p>
    <w:p w14:paraId="6A5AC1FC" w14:textId="77777777" w:rsidR="006F3964" w:rsidRDefault="00336CC3">
      <w:pPr>
        <w:pStyle w:val="PL"/>
      </w:pPr>
      <w:r>
        <w:t xml:space="preserve">    }                                                                           </w:t>
      </w:r>
      <w:r>
        <w:rPr>
          <w:color w:val="993366"/>
        </w:rPr>
        <w:t>OPTIONAL</w:t>
      </w:r>
      <w:r>
        <w:t>,</w:t>
      </w:r>
    </w:p>
    <w:p w14:paraId="36D0E22C" w14:textId="77777777" w:rsidR="006F3964" w:rsidRDefault="00336CC3">
      <w:pPr>
        <w:pStyle w:val="PL"/>
      </w:pPr>
      <w:r>
        <w:t xml:space="preserve">    scg-DeactivationPreference-r17        </w:t>
      </w:r>
      <w:r>
        <w:rPr>
          <w:color w:val="993366"/>
        </w:rPr>
        <w:t>ENUMERATED</w:t>
      </w:r>
      <w:r>
        <w:t xml:space="preserve"> { scgDeactivationPreferred, noPreference }    </w:t>
      </w:r>
      <w:r>
        <w:rPr>
          <w:color w:val="993366"/>
        </w:rPr>
        <w:t>OPTIONAL</w:t>
      </w:r>
      <w:r>
        <w:t>,</w:t>
      </w:r>
    </w:p>
    <w:p w14:paraId="068194F8" w14:textId="77777777" w:rsidR="006F3964" w:rsidRDefault="00336CC3">
      <w:pPr>
        <w:pStyle w:val="PL"/>
      </w:pPr>
      <w:r>
        <w:t xml:space="preserve">    uplinkData-r17                        </w:t>
      </w:r>
      <w:r>
        <w:rPr>
          <w:color w:val="993366"/>
        </w:rPr>
        <w:t>ENUMERATED</w:t>
      </w:r>
      <w:r>
        <w:t xml:space="preserve"> { true }                   </w:t>
      </w:r>
      <w:r>
        <w:rPr>
          <w:color w:val="993366"/>
        </w:rPr>
        <w:t>OPTIONAL</w:t>
      </w:r>
      <w:r>
        <w:t>,</w:t>
      </w:r>
    </w:p>
    <w:p w14:paraId="343C9F8C" w14:textId="77777777" w:rsidR="006F3964" w:rsidRDefault="00336CC3">
      <w:pPr>
        <w:pStyle w:val="PL"/>
      </w:pPr>
      <w:r>
        <w:t xml:space="preserve">    rrm-MeasRelaxationFulfilment-r17      </w:t>
      </w:r>
      <w:r>
        <w:rPr>
          <w:color w:val="993366"/>
        </w:rPr>
        <w:t>BOOLEAN</w:t>
      </w:r>
      <w:r>
        <w:t xml:space="preserve">                               </w:t>
      </w:r>
      <w:r>
        <w:rPr>
          <w:color w:val="993366"/>
        </w:rPr>
        <w:t>OPTIONAL</w:t>
      </w:r>
      <w:r>
        <w:t>,</w:t>
      </w:r>
    </w:p>
    <w:p w14:paraId="14C19335" w14:textId="77777777" w:rsidR="006F3964" w:rsidRDefault="00336CC3">
      <w:pPr>
        <w:pStyle w:val="PL"/>
      </w:pPr>
      <w:r>
        <w:t xml:space="preserve">    propagationDelayDifference-r17        PropagationDelayDifference-r17        </w:t>
      </w:r>
      <w:r>
        <w:rPr>
          <w:color w:val="993366"/>
        </w:rPr>
        <w:t>OPTIONAL</w:t>
      </w:r>
      <w:r>
        <w:t>,</w:t>
      </w:r>
    </w:p>
    <w:p w14:paraId="61390775" w14:textId="77777777" w:rsidR="006F3964" w:rsidRDefault="00336CC3">
      <w:pPr>
        <w:pStyle w:val="PL"/>
      </w:pPr>
      <w:r>
        <w:t xml:space="preserve">    nonCriticalExtension                  </w:t>
      </w:r>
      <w:r>
        <w:rPr>
          <w:color w:val="993366"/>
        </w:rPr>
        <w:t>SEQUENCE</w:t>
      </w:r>
      <w:r>
        <w:t xml:space="preserve"> {}                           </w:t>
      </w:r>
      <w:r>
        <w:rPr>
          <w:color w:val="993366"/>
        </w:rPr>
        <w:t>OPTIONAL</w:t>
      </w:r>
    </w:p>
    <w:p w14:paraId="63DFFDFA" w14:textId="77777777" w:rsidR="006F3964" w:rsidRDefault="00336CC3">
      <w:pPr>
        <w:pStyle w:val="PL"/>
      </w:pPr>
      <w:r>
        <w:t>}</w:t>
      </w:r>
    </w:p>
    <w:p w14:paraId="231F3DEF" w14:textId="77777777" w:rsidR="006F3964" w:rsidRDefault="006F3964">
      <w:pPr>
        <w:pStyle w:val="PL"/>
      </w:pPr>
    </w:p>
    <w:p w14:paraId="0097B2B3" w14:textId="77777777" w:rsidR="006F3964" w:rsidRDefault="00336CC3">
      <w:pPr>
        <w:pStyle w:val="PL"/>
      </w:pPr>
      <w:r>
        <w:t xml:space="preserve">IDC-Assistance-r16 ::=                  </w:t>
      </w:r>
      <w:r>
        <w:rPr>
          <w:color w:val="993366"/>
        </w:rPr>
        <w:t>SEQUENCE</w:t>
      </w:r>
      <w:r>
        <w:t xml:space="preserve"> {</w:t>
      </w:r>
    </w:p>
    <w:p w14:paraId="56AF2B55" w14:textId="77777777" w:rsidR="006F3964" w:rsidRDefault="00336CC3">
      <w:pPr>
        <w:pStyle w:val="PL"/>
      </w:pPr>
      <w:r>
        <w:t xml:space="preserve">    affectedCarrierFreqList-r16             AffectedCarrierFreqList-r16               </w:t>
      </w:r>
      <w:r>
        <w:rPr>
          <w:color w:val="993366"/>
        </w:rPr>
        <w:t>OPTIONAL</w:t>
      </w:r>
      <w:r>
        <w:t>,</w:t>
      </w:r>
    </w:p>
    <w:p w14:paraId="191E3F76" w14:textId="77777777" w:rsidR="006F3964" w:rsidRDefault="00336CC3">
      <w:pPr>
        <w:pStyle w:val="PL"/>
      </w:pPr>
      <w:r>
        <w:t xml:space="preserve">    affectedCarrierFreqCombList-r16         AffectedCarrierFreqCombList-r16           </w:t>
      </w:r>
      <w:r>
        <w:rPr>
          <w:color w:val="993366"/>
        </w:rPr>
        <w:t>OPTIONAL</w:t>
      </w:r>
      <w:r>
        <w:t>,</w:t>
      </w:r>
    </w:p>
    <w:p w14:paraId="3875602B" w14:textId="77777777" w:rsidR="006F3964" w:rsidRDefault="00336CC3">
      <w:pPr>
        <w:pStyle w:val="PL"/>
      </w:pPr>
      <w:r>
        <w:t xml:space="preserve">    ...</w:t>
      </w:r>
    </w:p>
    <w:p w14:paraId="09F72458" w14:textId="77777777" w:rsidR="006F3964" w:rsidRDefault="00336CC3">
      <w:pPr>
        <w:pStyle w:val="PL"/>
      </w:pPr>
      <w:r>
        <w:t>}</w:t>
      </w:r>
    </w:p>
    <w:p w14:paraId="693A0BD3" w14:textId="77777777" w:rsidR="006F3964" w:rsidRDefault="006F3964">
      <w:pPr>
        <w:pStyle w:val="PL"/>
      </w:pPr>
    </w:p>
    <w:p w14:paraId="72E47EE8" w14:textId="77777777" w:rsidR="006F3964" w:rsidRDefault="00336CC3">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2E581A4" w14:textId="77777777" w:rsidR="006F3964" w:rsidRDefault="006F3964">
      <w:pPr>
        <w:pStyle w:val="PL"/>
      </w:pPr>
    </w:p>
    <w:p w14:paraId="79AB580D" w14:textId="77777777" w:rsidR="006F3964" w:rsidRDefault="00336CC3">
      <w:pPr>
        <w:pStyle w:val="PL"/>
      </w:pPr>
      <w:r>
        <w:t xml:space="preserve">AffectedCarrierFreq-r16 ::=     </w:t>
      </w:r>
      <w:r>
        <w:rPr>
          <w:color w:val="993366"/>
        </w:rPr>
        <w:t>SEQUENCE</w:t>
      </w:r>
      <w:r>
        <w:t xml:space="preserve"> {</w:t>
      </w:r>
    </w:p>
    <w:p w14:paraId="3D5DE502" w14:textId="77777777" w:rsidR="006F3964" w:rsidRDefault="00336CC3">
      <w:pPr>
        <w:pStyle w:val="PL"/>
      </w:pPr>
      <w:r>
        <w:t xml:space="preserve">    carrierFreq-r16                 ARFCN-ValueNR,</w:t>
      </w:r>
    </w:p>
    <w:p w14:paraId="562741FC" w14:textId="77777777" w:rsidR="006F3964" w:rsidRDefault="00336CC3">
      <w:pPr>
        <w:pStyle w:val="PL"/>
      </w:pPr>
      <w:r>
        <w:t xml:space="preserve">    interferenceDirection-r16       </w:t>
      </w:r>
      <w:r>
        <w:rPr>
          <w:color w:val="993366"/>
        </w:rPr>
        <w:t>ENUMERATED</w:t>
      </w:r>
      <w:r>
        <w:t xml:space="preserve"> {nr, other, both, spare}</w:t>
      </w:r>
    </w:p>
    <w:p w14:paraId="3B1B4C98" w14:textId="77777777" w:rsidR="006F3964" w:rsidRDefault="00336CC3">
      <w:pPr>
        <w:pStyle w:val="PL"/>
      </w:pPr>
      <w:r>
        <w:t>}</w:t>
      </w:r>
    </w:p>
    <w:p w14:paraId="21563A36" w14:textId="77777777" w:rsidR="006F3964" w:rsidRDefault="006F3964">
      <w:pPr>
        <w:pStyle w:val="PL"/>
      </w:pPr>
    </w:p>
    <w:p w14:paraId="0403FF0A" w14:textId="77777777" w:rsidR="006F3964" w:rsidRDefault="00336CC3">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85BD8CF" w14:textId="77777777" w:rsidR="006F3964" w:rsidRDefault="006F3964">
      <w:pPr>
        <w:pStyle w:val="PL"/>
      </w:pPr>
    </w:p>
    <w:p w14:paraId="66993D30" w14:textId="77777777" w:rsidR="006F3964" w:rsidRDefault="00336CC3">
      <w:pPr>
        <w:pStyle w:val="PL"/>
      </w:pPr>
      <w:r>
        <w:t xml:space="preserve">AffectedCarrierFreqComb-r16 ::=     </w:t>
      </w:r>
      <w:r>
        <w:rPr>
          <w:color w:val="993366"/>
        </w:rPr>
        <w:t>SEQUENCE</w:t>
      </w:r>
      <w:r>
        <w:t xml:space="preserve"> {</w:t>
      </w:r>
    </w:p>
    <w:p w14:paraId="1FCD38ED" w14:textId="77777777" w:rsidR="006F3964" w:rsidRDefault="00336CC3">
      <w:pPr>
        <w:pStyle w:val="PL"/>
      </w:pPr>
      <w:r>
        <w:lastRenderedPageBreak/>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F0D9173" w14:textId="77777777" w:rsidR="006F3964" w:rsidRDefault="00336CC3">
      <w:pPr>
        <w:pStyle w:val="PL"/>
      </w:pPr>
      <w:r>
        <w:t xml:space="preserve">    victimSystemType-r16                VictimSystemType-r16</w:t>
      </w:r>
    </w:p>
    <w:p w14:paraId="6691A8D7" w14:textId="77777777" w:rsidR="006F3964" w:rsidRDefault="00336CC3">
      <w:pPr>
        <w:pStyle w:val="PL"/>
      </w:pPr>
      <w:r>
        <w:t>}</w:t>
      </w:r>
    </w:p>
    <w:p w14:paraId="7D07258E" w14:textId="77777777" w:rsidR="006F3964" w:rsidRDefault="006F3964">
      <w:pPr>
        <w:pStyle w:val="PL"/>
      </w:pPr>
    </w:p>
    <w:p w14:paraId="1638B68B" w14:textId="77777777" w:rsidR="006F3964" w:rsidRDefault="00336CC3">
      <w:pPr>
        <w:pStyle w:val="PL"/>
      </w:pPr>
      <w:r>
        <w:t xml:space="preserve">VictimSystemType-r16 ::=    </w:t>
      </w:r>
      <w:r>
        <w:rPr>
          <w:color w:val="993366"/>
        </w:rPr>
        <w:t>SEQUENCE</w:t>
      </w:r>
      <w:r>
        <w:t xml:space="preserve"> {</w:t>
      </w:r>
    </w:p>
    <w:p w14:paraId="18BFB303" w14:textId="77777777" w:rsidR="006F3964" w:rsidRDefault="00336CC3">
      <w:pPr>
        <w:pStyle w:val="PL"/>
      </w:pPr>
      <w:r>
        <w:t xml:space="preserve">    gps-r16                     </w:t>
      </w:r>
      <w:r>
        <w:rPr>
          <w:color w:val="993366"/>
        </w:rPr>
        <w:t>ENUMERATED</w:t>
      </w:r>
      <w:r>
        <w:t xml:space="preserve"> {true}        </w:t>
      </w:r>
      <w:r>
        <w:rPr>
          <w:color w:val="993366"/>
        </w:rPr>
        <w:t>OPTIONAL</w:t>
      </w:r>
      <w:r>
        <w:t>,</w:t>
      </w:r>
    </w:p>
    <w:p w14:paraId="0D433CA1" w14:textId="77777777" w:rsidR="006F3964" w:rsidRDefault="00336CC3">
      <w:pPr>
        <w:pStyle w:val="PL"/>
      </w:pPr>
      <w:r>
        <w:t xml:space="preserve">    glonass-r16                 </w:t>
      </w:r>
      <w:r>
        <w:rPr>
          <w:color w:val="993366"/>
        </w:rPr>
        <w:t>ENUMERATED</w:t>
      </w:r>
      <w:r>
        <w:t xml:space="preserve"> {true}        </w:t>
      </w:r>
      <w:r>
        <w:rPr>
          <w:color w:val="993366"/>
        </w:rPr>
        <w:t>OPTIONAL</w:t>
      </w:r>
      <w:r>
        <w:t>,</w:t>
      </w:r>
    </w:p>
    <w:p w14:paraId="6779AB5A" w14:textId="77777777" w:rsidR="006F3964" w:rsidRDefault="00336CC3">
      <w:pPr>
        <w:pStyle w:val="PL"/>
      </w:pPr>
      <w:r>
        <w:t xml:space="preserve">    bds-r16                     </w:t>
      </w:r>
      <w:r>
        <w:rPr>
          <w:color w:val="993366"/>
        </w:rPr>
        <w:t>ENUMERATED</w:t>
      </w:r>
      <w:r>
        <w:t xml:space="preserve"> {true}        </w:t>
      </w:r>
      <w:r>
        <w:rPr>
          <w:color w:val="993366"/>
        </w:rPr>
        <w:t>OPTIONAL</w:t>
      </w:r>
      <w:r>
        <w:t>,</w:t>
      </w:r>
    </w:p>
    <w:p w14:paraId="41AF84BF" w14:textId="77777777" w:rsidR="006F3964" w:rsidRDefault="00336CC3">
      <w:pPr>
        <w:pStyle w:val="PL"/>
      </w:pPr>
      <w:r>
        <w:t xml:space="preserve">    galileo-r16                 </w:t>
      </w:r>
      <w:r>
        <w:rPr>
          <w:color w:val="993366"/>
        </w:rPr>
        <w:t>ENUMERATED</w:t>
      </w:r>
      <w:r>
        <w:t xml:space="preserve"> {true}        </w:t>
      </w:r>
      <w:r>
        <w:rPr>
          <w:color w:val="993366"/>
        </w:rPr>
        <w:t>OPTIONAL</w:t>
      </w:r>
      <w:r>
        <w:t>,</w:t>
      </w:r>
    </w:p>
    <w:p w14:paraId="05846031" w14:textId="77777777" w:rsidR="006F3964" w:rsidRDefault="00336CC3">
      <w:pPr>
        <w:pStyle w:val="PL"/>
      </w:pPr>
      <w:r>
        <w:t xml:space="preserve">    navIC-r16                   </w:t>
      </w:r>
      <w:r>
        <w:rPr>
          <w:color w:val="993366"/>
        </w:rPr>
        <w:t>ENUMERATED</w:t>
      </w:r>
      <w:r>
        <w:t xml:space="preserve"> {true}        </w:t>
      </w:r>
      <w:r>
        <w:rPr>
          <w:color w:val="993366"/>
        </w:rPr>
        <w:t>OPTIONAL</w:t>
      </w:r>
      <w:r>
        <w:t>,</w:t>
      </w:r>
    </w:p>
    <w:p w14:paraId="426AF23F" w14:textId="77777777" w:rsidR="006F3964" w:rsidRDefault="00336CC3">
      <w:pPr>
        <w:pStyle w:val="PL"/>
      </w:pPr>
      <w:r>
        <w:t xml:space="preserve">    wlan-r16                    </w:t>
      </w:r>
      <w:r>
        <w:rPr>
          <w:color w:val="993366"/>
        </w:rPr>
        <w:t>ENUMERATED</w:t>
      </w:r>
      <w:r>
        <w:t xml:space="preserve"> {true}        </w:t>
      </w:r>
      <w:r>
        <w:rPr>
          <w:color w:val="993366"/>
        </w:rPr>
        <w:t>OPTIONAL</w:t>
      </w:r>
      <w:r>
        <w:t>,</w:t>
      </w:r>
    </w:p>
    <w:p w14:paraId="1BDC2871" w14:textId="77777777" w:rsidR="006F3964" w:rsidRDefault="00336CC3">
      <w:pPr>
        <w:pStyle w:val="PL"/>
      </w:pPr>
      <w:r>
        <w:t xml:space="preserve">    bluetooth-r16               </w:t>
      </w:r>
      <w:r>
        <w:rPr>
          <w:color w:val="993366"/>
        </w:rPr>
        <w:t>ENUMERATED</w:t>
      </w:r>
      <w:r>
        <w:t xml:space="preserve"> {true}        </w:t>
      </w:r>
      <w:r>
        <w:rPr>
          <w:color w:val="993366"/>
        </w:rPr>
        <w:t>OPTIONAL</w:t>
      </w:r>
      <w:r>
        <w:t>,</w:t>
      </w:r>
    </w:p>
    <w:p w14:paraId="68082A73" w14:textId="77777777" w:rsidR="006F3964" w:rsidRDefault="00336CC3">
      <w:pPr>
        <w:pStyle w:val="PL"/>
      </w:pPr>
      <w:r>
        <w:t xml:space="preserve">    ...</w:t>
      </w:r>
    </w:p>
    <w:p w14:paraId="1C516ED9" w14:textId="77777777" w:rsidR="006F3964" w:rsidRDefault="00336CC3">
      <w:pPr>
        <w:pStyle w:val="PL"/>
      </w:pPr>
      <w:r>
        <w:t>}</w:t>
      </w:r>
    </w:p>
    <w:p w14:paraId="7B1631FA" w14:textId="77777777" w:rsidR="006F3964" w:rsidRDefault="006F3964">
      <w:pPr>
        <w:pStyle w:val="PL"/>
      </w:pPr>
    </w:p>
    <w:p w14:paraId="1D883809" w14:textId="77777777" w:rsidR="006F3964" w:rsidRDefault="00336CC3">
      <w:pPr>
        <w:pStyle w:val="PL"/>
      </w:pPr>
      <w:r>
        <w:t xml:space="preserve">DRX-Preference-r16 ::=              </w:t>
      </w:r>
      <w:r>
        <w:rPr>
          <w:color w:val="993366"/>
        </w:rPr>
        <w:t>SEQUENCE</w:t>
      </w:r>
      <w:r>
        <w:t xml:space="preserve"> {</w:t>
      </w:r>
    </w:p>
    <w:p w14:paraId="0DDA809F" w14:textId="77777777" w:rsidR="006F3964" w:rsidRDefault="00336CC3">
      <w:pPr>
        <w:pStyle w:val="PL"/>
      </w:pPr>
      <w:r>
        <w:t xml:space="preserve">    preferredDRX-InactivityTimer-r16    </w:t>
      </w:r>
      <w:r>
        <w:rPr>
          <w:color w:val="993366"/>
        </w:rPr>
        <w:t>ENUMERATED</w:t>
      </w:r>
      <w:r>
        <w:t xml:space="preserve"> {</w:t>
      </w:r>
    </w:p>
    <w:p w14:paraId="128514F4" w14:textId="77777777" w:rsidR="006F3964" w:rsidRDefault="00336CC3">
      <w:pPr>
        <w:pStyle w:val="PL"/>
      </w:pPr>
      <w:r>
        <w:t xml:space="preserve">                                            ms0, ms1, ms2, ms3, ms4, ms5, ms6, ms8, ms10, ms20, ms30, ms40, ms50, ms60, ms80,</w:t>
      </w:r>
    </w:p>
    <w:p w14:paraId="1681892B" w14:textId="77777777" w:rsidR="006F3964" w:rsidRDefault="00336CC3">
      <w:pPr>
        <w:pStyle w:val="PL"/>
      </w:pPr>
      <w:r>
        <w:t xml:space="preserve">                                            ms100, ms200, ms300, ms500, ms750, ms1280, ms1920, ms2560, spare9, spare8,</w:t>
      </w:r>
    </w:p>
    <w:p w14:paraId="0277F6C4" w14:textId="77777777" w:rsidR="006F3964" w:rsidRDefault="00336CC3">
      <w:pPr>
        <w:pStyle w:val="PL"/>
      </w:pPr>
      <w:r>
        <w:t xml:space="preserve">                                            spare7, spare6, spare5, spare4, spare3, spare2, spare1} </w:t>
      </w:r>
      <w:r>
        <w:rPr>
          <w:color w:val="993366"/>
        </w:rPr>
        <w:t>OPTIONAL</w:t>
      </w:r>
      <w:r>
        <w:t>,</w:t>
      </w:r>
    </w:p>
    <w:p w14:paraId="4F425CE6" w14:textId="77777777" w:rsidR="006F3964" w:rsidRDefault="00336CC3">
      <w:pPr>
        <w:pStyle w:val="PL"/>
      </w:pPr>
      <w:r>
        <w:t xml:space="preserve">    preferredDRX-LongCycle-r16          </w:t>
      </w:r>
      <w:r>
        <w:rPr>
          <w:color w:val="993366"/>
        </w:rPr>
        <w:t>ENUMERATED</w:t>
      </w:r>
      <w:r>
        <w:t xml:space="preserve"> {</w:t>
      </w:r>
    </w:p>
    <w:p w14:paraId="3FF2B707" w14:textId="77777777" w:rsidR="006F3964" w:rsidRDefault="00336CC3">
      <w:pPr>
        <w:pStyle w:val="PL"/>
      </w:pPr>
      <w:r>
        <w:t xml:space="preserve">                                            ms10, ms20, ms32, ms40, ms60, ms64, ms70, ms80, ms128, ms160, ms256, ms320, ms512,</w:t>
      </w:r>
    </w:p>
    <w:p w14:paraId="5D645F5C" w14:textId="77777777" w:rsidR="006F3964" w:rsidRDefault="00336CC3">
      <w:pPr>
        <w:pStyle w:val="PL"/>
      </w:pPr>
      <w:r>
        <w:t xml:space="preserve">                                            ms640, ms1024, ms1280, ms2048, ms2560, ms5120, ms10240, spare12, spare11, spare10,</w:t>
      </w:r>
    </w:p>
    <w:p w14:paraId="6EAB21C3" w14:textId="77777777" w:rsidR="006F3964" w:rsidRDefault="00336CC3">
      <w:pPr>
        <w:pStyle w:val="PL"/>
      </w:pPr>
      <w:r>
        <w:t xml:space="preserve">                                            spare9, spare8, spare7, spare6, spare5, spare4, spare3, spare2, spare1 } </w:t>
      </w:r>
      <w:r>
        <w:rPr>
          <w:color w:val="993366"/>
        </w:rPr>
        <w:t>OPTIONAL</w:t>
      </w:r>
      <w:r>
        <w:t>,</w:t>
      </w:r>
    </w:p>
    <w:p w14:paraId="363B31C6" w14:textId="77777777" w:rsidR="006F3964" w:rsidRDefault="00336CC3">
      <w:pPr>
        <w:pStyle w:val="PL"/>
      </w:pPr>
      <w:r>
        <w:t xml:space="preserve">    preferredDRX-ShortCycle-r16         </w:t>
      </w:r>
      <w:r>
        <w:rPr>
          <w:color w:val="993366"/>
        </w:rPr>
        <w:t>ENUMERATED</w:t>
      </w:r>
      <w:r>
        <w:t xml:space="preserve"> {</w:t>
      </w:r>
    </w:p>
    <w:p w14:paraId="17F13D31" w14:textId="77777777" w:rsidR="006F3964" w:rsidRDefault="00336CC3">
      <w:pPr>
        <w:pStyle w:val="PL"/>
      </w:pPr>
      <w:r>
        <w:t xml:space="preserve">                                            ms2, ms3, ms4, ms5, ms6, ms7, ms8, ms10, ms14, ms16, ms20, ms30, ms32,</w:t>
      </w:r>
    </w:p>
    <w:p w14:paraId="1CC5467D" w14:textId="77777777" w:rsidR="006F3964" w:rsidRDefault="00336CC3">
      <w:pPr>
        <w:pStyle w:val="PL"/>
      </w:pPr>
      <w:r>
        <w:t xml:space="preserve">                                            ms35, ms40, ms64, ms80, ms128, ms160, ms256, ms320, ms512, ms640, spare9,</w:t>
      </w:r>
    </w:p>
    <w:p w14:paraId="572DDA0A" w14:textId="77777777" w:rsidR="006F3964" w:rsidRDefault="00336CC3">
      <w:pPr>
        <w:pStyle w:val="PL"/>
      </w:pPr>
      <w:r>
        <w:lastRenderedPageBreak/>
        <w:t xml:space="preserve">                                            spare8, spare7, spare6, spare5, spare4, spare3, spare2, spare1 } </w:t>
      </w:r>
      <w:r>
        <w:rPr>
          <w:color w:val="993366"/>
        </w:rPr>
        <w:t>OPTIONAL</w:t>
      </w:r>
      <w:r>
        <w:t>,</w:t>
      </w:r>
    </w:p>
    <w:p w14:paraId="1512870E" w14:textId="77777777" w:rsidR="006F3964" w:rsidRDefault="00336CC3">
      <w:pPr>
        <w:pStyle w:val="PL"/>
      </w:pPr>
      <w:r>
        <w:t xml:space="preserve">    preferredDRX-ShortCycleTimer-r16    </w:t>
      </w:r>
      <w:r>
        <w:rPr>
          <w:color w:val="993366"/>
        </w:rPr>
        <w:t>INTEGER</w:t>
      </w:r>
      <w:r>
        <w:t xml:space="preserve"> (1..16)    </w:t>
      </w:r>
      <w:r>
        <w:rPr>
          <w:color w:val="993366"/>
        </w:rPr>
        <w:t>OPTIONAL</w:t>
      </w:r>
    </w:p>
    <w:p w14:paraId="02D3DA43" w14:textId="77777777" w:rsidR="006F3964" w:rsidRDefault="00336CC3">
      <w:pPr>
        <w:pStyle w:val="PL"/>
      </w:pPr>
      <w:r>
        <w:t>}</w:t>
      </w:r>
    </w:p>
    <w:p w14:paraId="1468FC55" w14:textId="77777777" w:rsidR="006F3964" w:rsidRDefault="006F3964">
      <w:pPr>
        <w:pStyle w:val="PL"/>
      </w:pPr>
    </w:p>
    <w:p w14:paraId="1AA50101" w14:textId="77777777" w:rsidR="006F3964" w:rsidRDefault="00336CC3">
      <w:pPr>
        <w:pStyle w:val="PL"/>
      </w:pPr>
      <w:r>
        <w:t xml:space="preserve">MaxBW-Preference-r16 ::=            </w:t>
      </w:r>
      <w:r>
        <w:rPr>
          <w:color w:val="993366"/>
        </w:rPr>
        <w:t>SEQUENCE</w:t>
      </w:r>
      <w:r>
        <w:t xml:space="preserve"> {</w:t>
      </w:r>
    </w:p>
    <w:p w14:paraId="47244FB7" w14:textId="77777777" w:rsidR="006F3964" w:rsidRDefault="00336CC3">
      <w:pPr>
        <w:pStyle w:val="PL"/>
      </w:pPr>
      <w:r>
        <w:t xml:space="preserve">    reducedMaxBW-FR1-r16                ReducedMaxBW-FRx-r16                     </w:t>
      </w:r>
      <w:r>
        <w:rPr>
          <w:color w:val="993366"/>
        </w:rPr>
        <w:t>OPTIONAL</w:t>
      </w:r>
      <w:r>
        <w:t>,</w:t>
      </w:r>
    </w:p>
    <w:p w14:paraId="5712FCD7" w14:textId="77777777" w:rsidR="006F3964" w:rsidRDefault="00336CC3">
      <w:pPr>
        <w:pStyle w:val="PL"/>
      </w:pPr>
      <w:r>
        <w:t xml:space="preserve">    reducedMaxBW-FR2-r16                ReducedMaxBW-FRx-r16                     </w:t>
      </w:r>
      <w:r>
        <w:rPr>
          <w:color w:val="993366"/>
        </w:rPr>
        <w:t>OPTIONAL</w:t>
      </w:r>
    </w:p>
    <w:p w14:paraId="0E7AAA63" w14:textId="77777777" w:rsidR="006F3964" w:rsidRDefault="00336CC3">
      <w:pPr>
        <w:pStyle w:val="PL"/>
      </w:pPr>
      <w:r>
        <w:t>}</w:t>
      </w:r>
    </w:p>
    <w:p w14:paraId="12E7491F" w14:textId="77777777" w:rsidR="006F3964" w:rsidRDefault="006F3964">
      <w:pPr>
        <w:pStyle w:val="PL"/>
      </w:pPr>
    </w:p>
    <w:p w14:paraId="4DECE3BB" w14:textId="77777777" w:rsidR="006F3964" w:rsidRDefault="00336CC3">
      <w:pPr>
        <w:pStyle w:val="PL"/>
      </w:pPr>
      <w:r>
        <w:t xml:space="preserve">MaxBW-PreferenceFR2-2-r17 ::=       </w:t>
      </w:r>
      <w:r>
        <w:rPr>
          <w:color w:val="993366"/>
        </w:rPr>
        <w:t>SEQUENCE</w:t>
      </w:r>
      <w:r>
        <w:t xml:space="preserve"> {</w:t>
      </w:r>
    </w:p>
    <w:p w14:paraId="13E962FD" w14:textId="77777777" w:rsidR="006F3964" w:rsidRDefault="00336CC3">
      <w:pPr>
        <w:pStyle w:val="PL"/>
      </w:pPr>
      <w:r>
        <w:t xml:space="preserve">    reducedMaxBW-FR2-2-r17              </w:t>
      </w:r>
      <w:r>
        <w:rPr>
          <w:color w:val="993366"/>
        </w:rPr>
        <w:t>SEQUENCE</w:t>
      </w:r>
      <w:r>
        <w:t xml:space="preserve"> {</w:t>
      </w:r>
    </w:p>
    <w:p w14:paraId="7B874685" w14:textId="77777777" w:rsidR="006F3964" w:rsidRDefault="00336CC3">
      <w:pPr>
        <w:pStyle w:val="PL"/>
      </w:pPr>
      <w:r>
        <w:t xml:space="preserve">        reducedBW-FR2-2-DL-r17              ReducedAggregatedBandwidth-r17       </w:t>
      </w:r>
      <w:r>
        <w:rPr>
          <w:color w:val="993366"/>
        </w:rPr>
        <w:t>OPTIONAL</w:t>
      </w:r>
      <w:r>
        <w:t>,</w:t>
      </w:r>
    </w:p>
    <w:p w14:paraId="0FA94884" w14:textId="77777777" w:rsidR="006F3964" w:rsidRDefault="00336CC3">
      <w:pPr>
        <w:pStyle w:val="PL"/>
      </w:pPr>
      <w:r>
        <w:t xml:space="preserve">        reducedBW-FR2-2-UL-r17              ReducedAggregatedBandwidth-r17       </w:t>
      </w:r>
      <w:r>
        <w:rPr>
          <w:color w:val="993366"/>
        </w:rPr>
        <w:t>OPTIONAL</w:t>
      </w:r>
    </w:p>
    <w:p w14:paraId="6C4FAE84" w14:textId="77777777" w:rsidR="006F3964" w:rsidRDefault="00336CC3">
      <w:pPr>
        <w:pStyle w:val="PL"/>
      </w:pPr>
      <w:r>
        <w:t xml:space="preserve">    } </w:t>
      </w:r>
      <w:r>
        <w:rPr>
          <w:color w:val="993366"/>
        </w:rPr>
        <w:t>OPTIONAL</w:t>
      </w:r>
    </w:p>
    <w:p w14:paraId="47E6F17E" w14:textId="77777777" w:rsidR="006F3964" w:rsidRDefault="00336CC3">
      <w:pPr>
        <w:pStyle w:val="PL"/>
      </w:pPr>
      <w:r>
        <w:t>}</w:t>
      </w:r>
    </w:p>
    <w:p w14:paraId="01CB4C37" w14:textId="77777777" w:rsidR="006F3964" w:rsidRDefault="006F3964">
      <w:pPr>
        <w:pStyle w:val="PL"/>
      </w:pPr>
    </w:p>
    <w:p w14:paraId="6F377A7F" w14:textId="77777777" w:rsidR="006F3964" w:rsidRDefault="00336CC3">
      <w:pPr>
        <w:pStyle w:val="PL"/>
      </w:pPr>
      <w:r>
        <w:t xml:space="preserve">MaxCC-Preference-r16 ::=            </w:t>
      </w:r>
      <w:r>
        <w:rPr>
          <w:color w:val="993366"/>
        </w:rPr>
        <w:t>SEQUENCE</w:t>
      </w:r>
      <w:r>
        <w:t xml:space="preserve"> {</w:t>
      </w:r>
    </w:p>
    <w:p w14:paraId="3E6353E6" w14:textId="77777777" w:rsidR="006F3964" w:rsidRDefault="00336CC3">
      <w:pPr>
        <w:pStyle w:val="PL"/>
      </w:pPr>
      <w:r>
        <w:t xml:space="preserve">    reducedMaxCCs-r16                   ReducedMaxCCs-r16                        </w:t>
      </w:r>
      <w:r>
        <w:rPr>
          <w:color w:val="993366"/>
        </w:rPr>
        <w:t>OPTIONAL</w:t>
      </w:r>
    </w:p>
    <w:p w14:paraId="03966F68" w14:textId="77777777" w:rsidR="006F3964" w:rsidRDefault="00336CC3">
      <w:pPr>
        <w:pStyle w:val="PL"/>
      </w:pPr>
      <w:r>
        <w:t>}</w:t>
      </w:r>
    </w:p>
    <w:p w14:paraId="3D3C9BE2" w14:textId="77777777" w:rsidR="006F3964" w:rsidRDefault="006F3964">
      <w:pPr>
        <w:pStyle w:val="PL"/>
      </w:pPr>
    </w:p>
    <w:p w14:paraId="5935024B" w14:textId="77777777" w:rsidR="006F3964" w:rsidRDefault="00336CC3">
      <w:pPr>
        <w:pStyle w:val="PL"/>
      </w:pPr>
      <w:r>
        <w:t xml:space="preserve">MaxMIMO-LayerPreference-r16 ::=     </w:t>
      </w:r>
      <w:r>
        <w:rPr>
          <w:color w:val="993366"/>
        </w:rPr>
        <w:t>SEQUENCE</w:t>
      </w:r>
      <w:r>
        <w:t xml:space="preserve"> {</w:t>
      </w:r>
    </w:p>
    <w:p w14:paraId="61A5E53D" w14:textId="77777777" w:rsidR="006F3964" w:rsidRDefault="00336CC3">
      <w:pPr>
        <w:pStyle w:val="PL"/>
      </w:pPr>
      <w:r>
        <w:t xml:space="preserve">    reducedMaxMIMO-LayersFR1-r16        </w:t>
      </w:r>
      <w:r>
        <w:rPr>
          <w:color w:val="993366"/>
        </w:rPr>
        <w:t>SEQUENCE</w:t>
      </w:r>
      <w:r>
        <w:t xml:space="preserve"> {</w:t>
      </w:r>
    </w:p>
    <w:p w14:paraId="345847E0" w14:textId="77777777" w:rsidR="006F3964" w:rsidRDefault="00336CC3">
      <w:pPr>
        <w:pStyle w:val="PL"/>
      </w:pPr>
      <w:r>
        <w:t xml:space="preserve">        reducedMIMO-LayersFR1-DL-r16        </w:t>
      </w:r>
      <w:r>
        <w:rPr>
          <w:color w:val="993366"/>
        </w:rPr>
        <w:t>INTEGER</w:t>
      </w:r>
      <w:r>
        <w:t xml:space="preserve"> (1..8),</w:t>
      </w:r>
    </w:p>
    <w:p w14:paraId="39CA39BD" w14:textId="77777777" w:rsidR="006F3964" w:rsidRDefault="00336CC3">
      <w:pPr>
        <w:pStyle w:val="PL"/>
      </w:pPr>
      <w:r>
        <w:t xml:space="preserve">        reducedMIMO-LayersFR1-UL-r16        </w:t>
      </w:r>
      <w:r>
        <w:rPr>
          <w:color w:val="993366"/>
        </w:rPr>
        <w:t>INTEGER</w:t>
      </w:r>
      <w:r>
        <w:t xml:space="preserve"> (1..4)</w:t>
      </w:r>
    </w:p>
    <w:p w14:paraId="1E15C794" w14:textId="77777777" w:rsidR="006F3964" w:rsidRDefault="00336CC3">
      <w:pPr>
        <w:pStyle w:val="PL"/>
      </w:pPr>
      <w:r>
        <w:t xml:space="preserve">    } </w:t>
      </w:r>
      <w:r>
        <w:rPr>
          <w:color w:val="993366"/>
        </w:rPr>
        <w:t>OPTIONAL</w:t>
      </w:r>
      <w:r>
        <w:t>,</w:t>
      </w:r>
    </w:p>
    <w:p w14:paraId="449629EB" w14:textId="77777777" w:rsidR="006F3964" w:rsidRDefault="00336CC3">
      <w:pPr>
        <w:pStyle w:val="PL"/>
      </w:pPr>
      <w:r>
        <w:t xml:space="preserve">    reducedMaxMIMO-LayersFR2-r16        </w:t>
      </w:r>
      <w:r>
        <w:rPr>
          <w:color w:val="993366"/>
        </w:rPr>
        <w:t>SEQUENCE</w:t>
      </w:r>
      <w:r>
        <w:t xml:space="preserve"> {</w:t>
      </w:r>
    </w:p>
    <w:p w14:paraId="4FD2FC34" w14:textId="77777777" w:rsidR="006F3964" w:rsidRDefault="00336CC3">
      <w:pPr>
        <w:pStyle w:val="PL"/>
      </w:pPr>
      <w:r>
        <w:t xml:space="preserve">        reducedMIMO-LayersFR2-DL-r16        </w:t>
      </w:r>
      <w:r>
        <w:rPr>
          <w:color w:val="993366"/>
        </w:rPr>
        <w:t>INTEGER</w:t>
      </w:r>
      <w:r>
        <w:t xml:space="preserve"> (1..8),</w:t>
      </w:r>
    </w:p>
    <w:p w14:paraId="6C223CF1" w14:textId="77777777" w:rsidR="006F3964" w:rsidRDefault="00336CC3">
      <w:pPr>
        <w:pStyle w:val="PL"/>
      </w:pPr>
      <w:r>
        <w:lastRenderedPageBreak/>
        <w:t xml:space="preserve">        reducedMIMO-LayersFR2-UL-r16        </w:t>
      </w:r>
      <w:r>
        <w:rPr>
          <w:color w:val="993366"/>
        </w:rPr>
        <w:t>INTEGER</w:t>
      </w:r>
      <w:r>
        <w:t xml:space="preserve"> (1..4)</w:t>
      </w:r>
    </w:p>
    <w:p w14:paraId="7888D286" w14:textId="77777777" w:rsidR="006F3964" w:rsidRDefault="00336CC3">
      <w:pPr>
        <w:pStyle w:val="PL"/>
      </w:pPr>
      <w:r>
        <w:t xml:space="preserve">    } </w:t>
      </w:r>
      <w:r>
        <w:rPr>
          <w:color w:val="993366"/>
        </w:rPr>
        <w:t>OPTIONAL</w:t>
      </w:r>
    </w:p>
    <w:p w14:paraId="34014AF4" w14:textId="77777777" w:rsidR="006F3964" w:rsidRDefault="00336CC3">
      <w:pPr>
        <w:pStyle w:val="PL"/>
      </w:pPr>
      <w:r>
        <w:t>}</w:t>
      </w:r>
    </w:p>
    <w:p w14:paraId="30A53840" w14:textId="77777777" w:rsidR="006F3964" w:rsidRDefault="006F3964">
      <w:pPr>
        <w:pStyle w:val="PL"/>
      </w:pPr>
    </w:p>
    <w:p w14:paraId="4D6BBF46" w14:textId="77777777" w:rsidR="006F3964" w:rsidRDefault="00336CC3">
      <w:pPr>
        <w:pStyle w:val="PL"/>
      </w:pPr>
      <w:r>
        <w:t xml:space="preserve">MaxMIMO-LayerPreferenceFR2-2-r17 ::=    </w:t>
      </w:r>
      <w:r>
        <w:rPr>
          <w:color w:val="993366"/>
        </w:rPr>
        <w:t>SEQUENCE</w:t>
      </w:r>
      <w:r>
        <w:t xml:space="preserve"> {</w:t>
      </w:r>
    </w:p>
    <w:p w14:paraId="3995B9F8" w14:textId="77777777" w:rsidR="006F3964" w:rsidRDefault="00336CC3">
      <w:pPr>
        <w:pStyle w:val="PL"/>
      </w:pPr>
      <w:r>
        <w:t xml:space="preserve">    reducedMaxMIMO-LayersFR2-2-r17          </w:t>
      </w:r>
      <w:r>
        <w:rPr>
          <w:color w:val="993366"/>
        </w:rPr>
        <w:t>SEQUENCE</w:t>
      </w:r>
      <w:r>
        <w:t xml:space="preserve"> {</w:t>
      </w:r>
    </w:p>
    <w:p w14:paraId="400C3B42" w14:textId="77777777" w:rsidR="006F3964" w:rsidRDefault="00336CC3">
      <w:pPr>
        <w:pStyle w:val="PL"/>
      </w:pPr>
      <w:r>
        <w:t xml:space="preserve">        reducedMIMO-LayersFR2-2-DL-r17          </w:t>
      </w:r>
      <w:r>
        <w:rPr>
          <w:color w:val="993366"/>
        </w:rPr>
        <w:t>INTEGER</w:t>
      </w:r>
      <w:r>
        <w:t xml:space="preserve"> (1..8),</w:t>
      </w:r>
    </w:p>
    <w:p w14:paraId="304A167D" w14:textId="77777777" w:rsidR="006F3964" w:rsidRDefault="00336CC3">
      <w:pPr>
        <w:pStyle w:val="PL"/>
      </w:pPr>
      <w:r>
        <w:t xml:space="preserve">        reducedMIMO-LayersFR2-2-UL-r17          </w:t>
      </w:r>
      <w:r>
        <w:rPr>
          <w:color w:val="993366"/>
        </w:rPr>
        <w:t>INTEGER</w:t>
      </w:r>
      <w:r>
        <w:t xml:space="preserve"> (1..4)</w:t>
      </w:r>
    </w:p>
    <w:p w14:paraId="254D8624" w14:textId="77777777" w:rsidR="006F3964" w:rsidRDefault="00336CC3">
      <w:pPr>
        <w:pStyle w:val="PL"/>
      </w:pPr>
      <w:r>
        <w:t xml:space="preserve">    } </w:t>
      </w:r>
      <w:r>
        <w:rPr>
          <w:color w:val="993366"/>
        </w:rPr>
        <w:t>OPTIONAL</w:t>
      </w:r>
    </w:p>
    <w:p w14:paraId="2A1FC68E" w14:textId="77777777" w:rsidR="006F3964" w:rsidRDefault="00336CC3">
      <w:pPr>
        <w:pStyle w:val="PL"/>
      </w:pPr>
      <w:r>
        <w:t>}</w:t>
      </w:r>
    </w:p>
    <w:p w14:paraId="20110743" w14:textId="77777777" w:rsidR="006F3964" w:rsidRDefault="006F3964">
      <w:pPr>
        <w:pStyle w:val="PL"/>
      </w:pPr>
    </w:p>
    <w:p w14:paraId="4850485E" w14:textId="77777777" w:rsidR="006F3964" w:rsidRDefault="00336CC3">
      <w:pPr>
        <w:pStyle w:val="PL"/>
      </w:pPr>
      <w:r>
        <w:t xml:space="preserve">MinSchedulingOffsetPreference-r16 ::= </w:t>
      </w:r>
      <w:r>
        <w:rPr>
          <w:color w:val="993366"/>
        </w:rPr>
        <w:t>SEQUENCE</w:t>
      </w:r>
      <w:r>
        <w:t xml:space="preserve"> {</w:t>
      </w:r>
    </w:p>
    <w:p w14:paraId="4AF50C60" w14:textId="77777777" w:rsidR="006F3964" w:rsidRDefault="00336CC3">
      <w:pPr>
        <w:pStyle w:val="PL"/>
      </w:pPr>
      <w:r>
        <w:t xml:space="preserve">    preferredK0-r16                       </w:t>
      </w:r>
      <w:r>
        <w:rPr>
          <w:color w:val="993366"/>
        </w:rPr>
        <w:t>SEQUENCE</w:t>
      </w:r>
      <w:r>
        <w:t xml:space="preserve"> {</w:t>
      </w:r>
    </w:p>
    <w:p w14:paraId="35E88AA1" w14:textId="77777777" w:rsidR="006F3964" w:rsidRDefault="00336CC3">
      <w:pPr>
        <w:pStyle w:val="PL"/>
      </w:pPr>
      <w:r>
        <w:t xml:space="preserve">        preferredK0-SCS-15kHz-r16             </w:t>
      </w:r>
      <w:r>
        <w:rPr>
          <w:color w:val="993366"/>
        </w:rPr>
        <w:t>ENUMERATED</w:t>
      </w:r>
      <w:r>
        <w:t xml:space="preserve"> {sl1, sl2, sl4, sl6}              </w:t>
      </w:r>
      <w:r>
        <w:rPr>
          <w:color w:val="993366"/>
        </w:rPr>
        <w:t>OPTIONAL</w:t>
      </w:r>
      <w:r>
        <w:t>,</w:t>
      </w:r>
    </w:p>
    <w:p w14:paraId="351B0E77" w14:textId="77777777" w:rsidR="006F3964" w:rsidRDefault="00336CC3">
      <w:pPr>
        <w:pStyle w:val="PL"/>
      </w:pPr>
      <w:r>
        <w:t xml:space="preserve">        preferredK0-SCS-30kHz-r16             </w:t>
      </w:r>
      <w:r>
        <w:rPr>
          <w:color w:val="993366"/>
        </w:rPr>
        <w:t>ENUMERATED</w:t>
      </w:r>
      <w:r>
        <w:t xml:space="preserve"> {sl1, sl2, sl4, sl6}              </w:t>
      </w:r>
      <w:r>
        <w:rPr>
          <w:color w:val="993366"/>
        </w:rPr>
        <w:t>OPTIONAL</w:t>
      </w:r>
      <w:r>
        <w:t>,</w:t>
      </w:r>
    </w:p>
    <w:p w14:paraId="6A06CC1C" w14:textId="77777777" w:rsidR="006F3964" w:rsidRDefault="00336CC3">
      <w:pPr>
        <w:pStyle w:val="PL"/>
      </w:pPr>
      <w:r>
        <w:t xml:space="preserve">        preferredK0-SCS-60kHz-r16             </w:t>
      </w:r>
      <w:r>
        <w:rPr>
          <w:color w:val="993366"/>
        </w:rPr>
        <w:t>ENUMERATED</w:t>
      </w:r>
      <w:r>
        <w:t xml:space="preserve"> {sl2, sl4, sl8, sl12}             </w:t>
      </w:r>
      <w:r>
        <w:rPr>
          <w:color w:val="993366"/>
        </w:rPr>
        <w:t>OPTIONAL</w:t>
      </w:r>
      <w:r>
        <w:t>,</w:t>
      </w:r>
    </w:p>
    <w:p w14:paraId="21D1490E" w14:textId="77777777" w:rsidR="006F3964" w:rsidRDefault="00336CC3">
      <w:pPr>
        <w:pStyle w:val="PL"/>
      </w:pPr>
      <w:r>
        <w:t xml:space="preserve">        preferredK0-SCS-120kHz-r16            </w:t>
      </w:r>
      <w:r>
        <w:rPr>
          <w:color w:val="993366"/>
        </w:rPr>
        <w:t>ENUMERATED</w:t>
      </w:r>
      <w:r>
        <w:t xml:space="preserve"> {sl2, sl4, sl8, sl12}             </w:t>
      </w:r>
      <w:r>
        <w:rPr>
          <w:color w:val="993366"/>
        </w:rPr>
        <w:t>OPTIONAL</w:t>
      </w:r>
    </w:p>
    <w:p w14:paraId="74EC73BA" w14:textId="77777777" w:rsidR="006F3964" w:rsidRDefault="00336CC3">
      <w:pPr>
        <w:pStyle w:val="PL"/>
      </w:pPr>
      <w:r>
        <w:t xml:space="preserve">    }                                                                                  </w:t>
      </w:r>
      <w:r>
        <w:rPr>
          <w:color w:val="993366"/>
        </w:rPr>
        <w:t>OPTIONAL</w:t>
      </w:r>
      <w:r>
        <w:t>,</w:t>
      </w:r>
    </w:p>
    <w:p w14:paraId="2E209803" w14:textId="77777777" w:rsidR="006F3964" w:rsidRDefault="00336CC3">
      <w:pPr>
        <w:pStyle w:val="PL"/>
      </w:pPr>
      <w:r>
        <w:t xml:space="preserve">    preferredK2-r16                       </w:t>
      </w:r>
      <w:r>
        <w:rPr>
          <w:color w:val="993366"/>
        </w:rPr>
        <w:t>SEQUENCE</w:t>
      </w:r>
      <w:r>
        <w:t xml:space="preserve"> {</w:t>
      </w:r>
    </w:p>
    <w:p w14:paraId="3374853B" w14:textId="77777777" w:rsidR="006F3964" w:rsidRDefault="00336CC3">
      <w:pPr>
        <w:pStyle w:val="PL"/>
      </w:pPr>
      <w:r>
        <w:t xml:space="preserve">        preferredK2-SCS-15kHz-r16             </w:t>
      </w:r>
      <w:r>
        <w:rPr>
          <w:color w:val="993366"/>
        </w:rPr>
        <w:t>ENUMERATED</w:t>
      </w:r>
      <w:r>
        <w:t xml:space="preserve"> {sl1, sl2, sl4, sl6}             </w:t>
      </w:r>
      <w:r>
        <w:rPr>
          <w:color w:val="993366"/>
        </w:rPr>
        <w:t>OPTIONAL</w:t>
      </w:r>
      <w:r>
        <w:t>,</w:t>
      </w:r>
    </w:p>
    <w:p w14:paraId="1827EF9E" w14:textId="77777777" w:rsidR="006F3964" w:rsidRDefault="00336CC3">
      <w:pPr>
        <w:pStyle w:val="PL"/>
      </w:pPr>
      <w:r>
        <w:t xml:space="preserve">        preferredK2-SCS-30kHz-r16             </w:t>
      </w:r>
      <w:r>
        <w:rPr>
          <w:color w:val="993366"/>
        </w:rPr>
        <w:t>ENUMERATED</w:t>
      </w:r>
      <w:r>
        <w:t xml:space="preserve"> {sl1, sl2, sl4, sl6}             </w:t>
      </w:r>
      <w:r>
        <w:rPr>
          <w:color w:val="993366"/>
        </w:rPr>
        <w:t>OPTIONAL</w:t>
      </w:r>
      <w:r>
        <w:t>,</w:t>
      </w:r>
    </w:p>
    <w:p w14:paraId="4F20494E" w14:textId="77777777" w:rsidR="006F3964" w:rsidRDefault="00336CC3">
      <w:pPr>
        <w:pStyle w:val="PL"/>
      </w:pPr>
      <w:r>
        <w:t xml:space="preserve">        preferredK2-SCS-60kHz-r16             </w:t>
      </w:r>
      <w:r>
        <w:rPr>
          <w:color w:val="993366"/>
        </w:rPr>
        <w:t>ENUMERATED</w:t>
      </w:r>
      <w:r>
        <w:t xml:space="preserve"> {sl2, sl4, sl8, sl12}            </w:t>
      </w:r>
      <w:r>
        <w:rPr>
          <w:color w:val="993366"/>
        </w:rPr>
        <w:t>OPTIONAL</w:t>
      </w:r>
      <w:r>
        <w:t>,</w:t>
      </w:r>
    </w:p>
    <w:p w14:paraId="24A90510" w14:textId="77777777" w:rsidR="006F3964" w:rsidRDefault="00336CC3">
      <w:pPr>
        <w:pStyle w:val="PL"/>
      </w:pPr>
      <w:r>
        <w:t xml:space="preserve">        preferredK2-SCS-120kHz-r16            </w:t>
      </w:r>
      <w:r>
        <w:rPr>
          <w:color w:val="993366"/>
        </w:rPr>
        <w:t>ENUMERATED</w:t>
      </w:r>
      <w:r>
        <w:t xml:space="preserve"> {sl2, sl4, sl8, sl12}            </w:t>
      </w:r>
      <w:r>
        <w:rPr>
          <w:color w:val="993366"/>
        </w:rPr>
        <w:t>OPTIONAL</w:t>
      </w:r>
    </w:p>
    <w:p w14:paraId="0333F47C" w14:textId="77777777" w:rsidR="006F3964" w:rsidRDefault="00336CC3">
      <w:pPr>
        <w:pStyle w:val="PL"/>
      </w:pPr>
      <w:r>
        <w:t xml:space="preserve">    }                                                                                 </w:t>
      </w:r>
      <w:r>
        <w:rPr>
          <w:color w:val="993366"/>
        </w:rPr>
        <w:t>OPTIONAL</w:t>
      </w:r>
    </w:p>
    <w:p w14:paraId="7B36D8F7" w14:textId="77777777" w:rsidR="006F3964" w:rsidRDefault="00336CC3">
      <w:pPr>
        <w:pStyle w:val="PL"/>
      </w:pPr>
      <w:r>
        <w:t>}</w:t>
      </w:r>
    </w:p>
    <w:p w14:paraId="022E641D" w14:textId="77777777" w:rsidR="006F3964" w:rsidRDefault="006F3964">
      <w:pPr>
        <w:pStyle w:val="PL"/>
      </w:pPr>
    </w:p>
    <w:p w14:paraId="48C351A0" w14:textId="77777777" w:rsidR="006F3964" w:rsidRDefault="00336CC3">
      <w:pPr>
        <w:pStyle w:val="PL"/>
      </w:pPr>
      <w:r>
        <w:t xml:space="preserve">MinSchedulingOffsetPreferenceExt-r17 ::=  </w:t>
      </w:r>
      <w:r>
        <w:rPr>
          <w:color w:val="993366"/>
        </w:rPr>
        <w:t>SEQUENCE</w:t>
      </w:r>
      <w:r>
        <w:t xml:space="preserve"> {</w:t>
      </w:r>
    </w:p>
    <w:p w14:paraId="081F3D99" w14:textId="77777777" w:rsidR="006F3964" w:rsidRDefault="00336CC3">
      <w:pPr>
        <w:pStyle w:val="PL"/>
      </w:pPr>
      <w:r>
        <w:lastRenderedPageBreak/>
        <w:t xml:space="preserve">    preferredK0-r17                           </w:t>
      </w:r>
      <w:r>
        <w:rPr>
          <w:color w:val="993366"/>
        </w:rPr>
        <w:t>SEQUENCE</w:t>
      </w:r>
      <w:r>
        <w:t xml:space="preserve"> {</w:t>
      </w:r>
    </w:p>
    <w:p w14:paraId="318AD23A" w14:textId="77777777" w:rsidR="006F3964" w:rsidRDefault="00336CC3">
      <w:pPr>
        <w:pStyle w:val="PL"/>
      </w:pPr>
      <w:r>
        <w:t xml:space="preserve">        preferredK0-SCS-480kHz-r17                </w:t>
      </w:r>
      <w:r>
        <w:rPr>
          <w:color w:val="993366"/>
        </w:rPr>
        <w:t>ENUMERATED</w:t>
      </w:r>
      <w:r>
        <w:t xml:space="preserve"> {sl8, sl16, sl32, sl48}      </w:t>
      </w:r>
      <w:r>
        <w:rPr>
          <w:color w:val="993366"/>
        </w:rPr>
        <w:t>OPTIONAL</w:t>
      </w:r>
      <w:r>
        <w:t>,</w:t>
      </w:r>
    </w:p>
    <w:p w14:paraId="35AFC507" w14:textId="77777777" w:rsidR="006F3964" w:rsidRDefault="00336CC3">
      <w:pPr>
        <w:pStyle w:val="PL"/>
      </w:pPr>
      <w:r>
        <w:t xml:space="preserve">        preferredK0-SCS-960kHz-r17                </w:t>
      </w:r>
      <w:r>
        <w:rPr>
          <w:color w:val="993366"/>
        </w:rPr>
        <w:t>ENUMERATED</w:t>
      </w:r>
      <w:r>
        <w:t xml:space="preserve"> {sl8, sl16, sl32, sl48}      </w:t>
      </w:r>
      <w:r>
        <w:rPr>
          <w:color w:val="993366"/>
        </w:rPr>
        <w:t>OPTIONAL</w:t>
      </w:r>
    </w:p>
    <w:p w14:paraId="33265BBC" w14:textId="77777777" w:rsidR="006F3964" w:rsidRDefault="00336CC3">
      <w:pPr>
        <w:pStyle w:val="PL"/>
      </w:pPr>
      <w:r>
        <w:t xml:space="preserve">    }                                                                                     </w:t>
      </w:r>
      <w:r>
        <w:rPr>
          <w:color w:val="993366"/>
        </w:rPr>
        <w:t>OPTIONAL</w:t>
      </w:r>
      <w:r>
        <w:t>,</w:t>
      </w:r>
    </w:p>
    <w:p w14:paraId="619A0BFE" w14:textId="77777777" w:rsidR="006F3964" w:rsidRDefault="00336CC3">
      <w:pPr>
        <w:pStyle w:val="PL"/>
      </w:pPr>
      <w:r>
        <w:t xml:space="preserve">    preferredK2-r17                           </w:t>
      </w:r>
      <w:r>
        <w:rPr>
          <w:color w:val="993366"/>
        </w:rPr>
        <w:t>SEQUENCE</w:t>
      </w:r>
      <w:r>
        <w:t xml:space="preserve"> {</w:t>
      </w:r>
    </w:p>
    <w:p w14:paraId="6DCB0129" w14:textId="77777777" w:rsidR="006F3964" w:rsidRDefault="00336CC3">
      <w:pPr>
        <w:pStyle w:val="PL"/>
      </w:pPr>
      <w:r>
        <w:t xml:space="preserve">        preferredK2-SCS-480kHz-r17                </w:t>
      </w:r>
      <w:r>
        <w:rPr>
          <w:color w:val="993366"/>
        </w:rPr>
        <w:t>ENUMERATED</w:t>
      </w:r>
      <w:r>
        <w:t xml:space="preserve"> {sl8, sl16, sl32, sl48}      </w:t>
      </w:r>
      <w:r>
        <w:rPr>
          <w:color w:val="993366"/>
        </w:rPr>
        <w:t>OPTIONAL</w:t>
      </w:r>
      <w:r>
        <w:t>,</w:t>
      </w:r>
    </w:p>
    <w:p w14:paraId="1FF885B2" w14:textId="77777777" w:rsidR="006F3964" w:rsidRDefault="00336CC3">
      <w:pPr>
        <w:pStyle w:val="PL"/>
      </w:pPr>
      <w:r>
        <w:t xml:space="preserve">        preferredK2-SCS-960kHz-r17                </w:t>
      </w:r>
      <w:r>
        <w:rPr>
          <w:color w:val="993366"/>
        </w:rPr>
        <w:t>ENUMERATED</w:t>
      </w:r>
      <w:r>
        <w:t xml:space="preserve"> {sl8, sl16, sl32, sl48}      </w:t>
      </w:r>
      <w:r>
        <w:rPr>
          <w:color w:val="993366"/>
        </w:rPr>
        <w:t>OPTIONAL</w:t>
      </w:r>
    </w:p>
    <w:p w14:paraId="1C2DC4A0" w14:textId="77777777" w:rsidR="006F3964" w:rsidRDefault="00336CC3">
      <w:pPr>
        <w:pStyle w:val="PL"/>
      </w:pPr>
      <w:r>
        <w:t xml:space="preserve">    }                                                                                     </w:t>
      </w:r>
      <w:r>
        <w:rPr>
          <w:color w:val="993366"/>
        </w:rPr>
        <w:t>OPTIONAL</w:t>
      </w:r>
    </w:p>
    <w:p w14:paraId="22DCE221" w14:textId="77777777" w:rsidR="006F3964" w:rsidRDefault="00336CC3">
      <w:pPr>
        <w:pStyle w:val="PL"/>
      </w:pPr>
      <w:r>
        <w:t>}</w:t>
      </w:r>
    </w:p>
    <w:p w14:paraId="0EDBC1B7" w14:textId="77777777" w:rsidR="006F3964" w:rsidRDefault="006F3964">
      <w:pPr>
        <w:pStyle w:val="PL"/>
      </w:pPr>
    </w:p>
    <w:p w14:paraId="1FA34606" w14:textId="77777777" w:rsidR="006F3964" w:rsidRDefault="00336CC3">
      <w:pPr>
        <w:pStyle w:val="PL"/>
      </w:pPr>
      <w:r>
        <w:t xml:space="preserve">MUSIM-Assistance-r17 ::=              </w:t>
      </w:r>
      <w:r>
        <w:rPr>
          <w:color w:val="993366"/>
        </w:rPr>
        <w:t>SEQUENCE</w:t>
      </w:r>
      <w:r>
        <w:t xml:space="preserve"> {</w:t>
      </w:r>
    </w:p>
    <w:p w14:paraId="55C22507" w14:textId="77777777" w:rsidR="006F3964" w:rsidRDefault="00336CC3">
      <w:pPr>
        <w:pStyle w:val="PL"/>
      </w:pPr>
      <w:r>
        <w:t xml:space="preserve">    musim-PreferredRRC-State-r17          </w:t>
      </w:r>
      <w:r>
        <w:rPr>
          <w:color w:val="993366"/>
        </w:rPr>
        <w:t>ENUMERATED</w:t>
      </w:r>
      <w:r>
        <w:t xml:space="preserve"> {idle, inactive, outOfConnected}     </w:t>
      </w:r>
      <w:r>
        <w:rPr>
          <w:color w:val="993366"/>
        </w:rPr>
        <w:t>OPTIONAL</w:t>
      </w:r>
      <w:r>
        <w:t>,</w:t>
      </w:r>
    </w:p>
    <w:p w14:paraId="14135703" w14:textId="77777777" w:rsidR="006F3964" w:rsidRDefault="00336CC3">
      <w:pPr>
        <w:pStyle w:val="PL"/>
      </w:pPr>
      <w:r>
        <w:t xml:space="preserve">    musim-GapPreferenceList-r17           MUSIM-GapPreferenceList-r17                     </w:t>
      </w:r>
      <w:r>
        <w:rPr>
          <w:color w:val="993366"/>
        </w:rPr>
        <w:t>OPTIONAL</w:t>
      </w:r>
    </w:p>
    <w:p w14:paraId="44FDBCEC" w14:textId="77777777" w:rsidR="006F3964" w:rsidRDefault="00336CC3">
      <w:pPr>
        <w:pStyle w:val="PL"/>
      </w:pPr>
      <w:r>
        <w:t>}</w:t>
      </w:r>
    </w:p>
    <w:p w14:paraId="5545715D" w14:textId="77777777" w:rsidR="006F3964" w:rsidRDefault="006F3964">
      <w:pPr>
        <w:pStyle w:val="PL"/>
      </w:pPr>
    </w:p>
    <w:p w14:paraId="641AEF80" w14:textId="77777777" w:rsidR="006F3964" w:rsidRDefault="00336CC3">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62DEDC" w14:textId="77777777" w:rsidR="006F3964" w:rsidRDefault="006F3964">
      <w:pPr>
        <w:pStyle w:val="PL"/>
      </w:pPr>
    </w:p>
    <w:p w14:paraId="040C8434" w14:textId="77777777" w:rsidR="006F3964" w:rsidRDefault="00336CC3">
      <w:pPr>
        <w:pStyle w:val="PL"/>
      </w:pPr>
      <w:r>
        <w:t xml:space="preserve">ReleasePreference-r16 ::=           </w:t>
      </w:r>
      <w:r>
        <w:rPr>
          <w:color w:val="993366"/>
        </w:rPr>
        <w:t>SEQUENCE</w:t>
      </w:r>
      <w:r>
        <w:t xml:space="preserve"> {</w:t>
      </w:r>
    </w:p>
    <w:p w14:paraId="6F38701E" w14:textId="77777777" w:rsidR="006F3964" w:rsidRDefault="00336CC3">
      <w:pPr>
        <w:pStyle w:val="PL"/>
      </w:pPr>
      <w:r>
        <w:t xml:space="preserve">    preferredRRC-State-r16              </w:t>
      </w:r>
      <w:r>
        <w:rPr>
          <w:color w:val="993366"/>
        </w:rPr>
        <w:t>ENUMERATED</w:t>
      </w:r>
      <w:r>
        <w:t xml:space="preserve"> {idle, inactive, connected, outOfConnected}</w:t>
      </w:r>
    </w:p>
    <w:p w14:paraId="633215B3" w14:textId="77777777" w:rsidR="006F3964" w:rsidRDefault="00336CC3">
      <w:pPr>
        <w:pStyle w:val="PL"/>
      </w:pPr>
      <w:r>
        <w:t>}</w:t>
      </w:r>
    </w:p>
    <w:p w14:paraId="137755F6" w14:textId="77777777" w:rsidR="006F3964" w:rsidRDefault="006F3964">
      <w:pPr>
        <w:pStyle w:val="PL"/>
      </w:pPr>
    </w:p>
    <w:p w14:paraId="6429815A" w14:textId="77777777" w:rsidR="006F3964" w:rsidRDefault="00336CC3">
      <w:pPr>
        <w:pStyle w:val="PL"/>
      </w:pPr>
      <w:r>
        <w:t xml:space="preserve">ReducedMaxBW-FRx-r16 ::=            </w:t>
      </w:r>
      <w:r>
        <w:rPr>
          <w:color w:val="993366"/>
        </w:rPr>
        <w:t>SEQUENCE</w:t>
      </w:r>
      <w:r>
        <w:t xml:space="preserve"> {</w:t>
      </w:r>
    </w:p>
    <w:p w14:paraId="2754425F" w14:textId="77777777" w:rsidR="006F3964" w:rsidRDefault="00336CC3">
      <w:pPr>
        <w:pStyle w:val="PL"/>
      </w:pPr>
      <w:r>
        <w:t xml:space="preserve">    reducedBW-DL-r16                    ReducedAggregatedBandwidth,</w:t>
      </w:r>
    </w:p>
    <w:p w14:paraId="668306D5" w14:textId="77777777" w:rsidR="006F3964" w:rsidRDefault="00336CC3">
      <w:pPr>
        <w:pStyle w:val="PL"/>
      </w:pPr>
      <w:r>
        <w:t xml:space="preserve">    reducedBW-UL-r16                    ReducedAggregatedBandwidth</w:t>
      </w:r>
    </w:p>
    <w:p w14:paraId="4BAA0ECB" w14:textId="77777777" w:rsidR="006F3964" w:rsidRDefault="00336CC3">
      <w:pPr>
        <w:pStyle w:val="PL"/>
      </w:pPr>
      <w:r>
        <w:t>}</w:t>
      </w:r>
    </w:p>
    <w:p w14:paraId="56064D6C" w14:textId="77777777" w:rsidR="006F3964" w:rsidRDefault="006F3964">
      <w:pPr>
        <w:pStyle w:val="PL"/>
      </w:pPr>
    </w:p>
    <w:p w14:paraId="4AD5139B" w14:textId="77777777" w:rsidR="006F3964" w:rsidRDefault="00336CC3">
      <w:pPr>
        <w:pStyle w:val="PL"/>
      </w:pPr>
      <w:r>
        <w:t xml:space="preserve">ReducedMaxCCs-r16 ::=               </w:t>
      </w:r>
      <w:r>
        <w:rPr>
          <w:color w:val="993366"/>
        </w:rPr>
        <w:t>SEQUENCE</w:t>
      </w:r>
      <w:r>
        <w:t xml:space="preserve"> {</w:t>
      </w:r>
    </w:p>
    <w:p w14:paraId="6B5E064F" w14:textId="77777777" w:rsidR="006F3964" w:rsidRDefault="00336CC3">
      <w:pPr>
        <w:pStyle w:val="PL"/>
      </w:pPr>
      <w:r>
        <w:lastRenderedPageBreak/>
        <w:t xml:space="preserve">    reducedCCsDL-r16                    </w:t>
      </w:r>
      <w:r>
        <w:rPr>
          <w:color w:val="993366"/>
        </w:rPr>
        <w:t>INTEGER</w:t>
      </w:r>
      <w:r>
        <w:t xml:space="preserve"> (0..31),</w:t>
      </w:r>
    </w:p>
    <w:p w14:paraId="1124FF36" w14:textId="77777777" w:rsidR="006F3964" w:rsidRDefault="00336CC3">
      <w:pPr>
        <w:pStyle w:val="PL"/>
      </w:pPr>
      <w:r>
        <w:t xml:space="preserve">    reducedCCsUL-r16                    </w:t>
      </w:r>
      <w:r>
        <w:rPr>
          <w:color w:val="993366"/>
        </w:rPr>
        <w:t>INTEGER</w:t>
      </w:r>
      <w:r>
        <w:t xml:space="preserve"> (0..31)</w:t>
      </w:r>
    </w:p>
    <w:p w14:paraId="535F6D7E" w14:textId="77777777" w:rsidR="006F3964" w:rsidRDefault="00336CC3">
      <w:pPr>
        <w:pStyle w:val="PL"/>
      </w:pPr>
      <w:r>
        <w:t>}</w:t>
      </w:r>
    </w:p>
    <w:p w14:paraId="0EF8616E" w14:textId="77777777" w:rsidR="006F3964" w:rsidRDefault="006F3964">
      <w:pPr>
        <w:pStyle w:val="PL"/>
      </w:pPr>
    </w:p>
    <w:p w14:paraId="69BE6697" w14:textId="77777777" w:rsidR="006F3964" w:rsidRDefault="00336CC3">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4872A072" w14:textId="77777777" w:rsidR="006F3964" w:rsidRDefault="006F3964">
      <w:pPr>
        <w:pStyle w:val="PL"/>
      </w:pPr>
    </w:p>
    <w:p w14:paraId="70821D56" w14:textId="77777777" w:rsidR="006F3964" w:rsidRDefault="00336CC3">
      <w:pPr>
        <w:pStyle w:val="PL"/>
      </w:pPr>
      <w:r>
        <w:t xml:space="preserve">SL-TrafficPatternInfo-r16::=          </w:t>
      </w:r>
      <w:r>
        <w:rPr>
          <w:color w:val="993366"/>
        </w:rPr>
        <w:t>SEQUENCE</w:t>
      </w:r>
      <w:r>
        <w:t xml:space="preserve"> {</w:t>
      </w:r>
    </w:p>
    <w:p w14:paraId="4AAC69F9" w14:textId="77777777" w:rsidR="006F3964" w:rsidRDefault="00336CC3">
      <w:pPr>
        <w:pStyle w:val="PL"/>
      </w:pPr>
      <w:r>
        <w:t xml:space="preserve">    trafficPeriodicity-r16                </w:t>
      </w:r>
      <w:r>
        <w:rPr>
          <w:color w:val="993366"/>
        </w:rPr>
        <w:t>ENUMERATED</w:t>
      </w:r>
      <w:r>
        <w:t xml:space="preserve"> {ms20, ms50, ms100, ms200, ms300, ms400, ms500, ms600, ms700, ms800, ms900, ms1000},</w:t>
      </w:r>
    </w:p>
    <w:p w14:paraId="536A4781" w14:textId="77777777" w:rsidR="006F3964" w:rsidRDefault="00336CC3">
      <w:pPr>
        <w:pStyle w:val="PL"/>
      </w:pPr>
      <w:r>
        <w:t xml:space="preserve">    timingOffset-r16                      </w:t>
      </w:r>
      <w:r>
        <w:rPr>
          <w:color w:val="993366"/>
        </w:rPr>
        <w:t>INTEGER</w:t>
      </w:r>
      <w:r>
        <w:t xml:space="preserve"> (0..10239),</w:t>
      </w:r>
    </w:p>
    <w:p w14:paraId="2F45F5BC" w14:textId="77777777" w:rsidR="006F3964" w:rsidRDefault="00336CC3">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9F0E6EB" w14:textId="77777777" w:rsidR="006F3964" w:rsidRDefault="00336CC3">
      <w:pPr>
        <w:pStyle w:val="PL"/>
      </w:pPr>
      <w:r>
        <w:t xml:space="preserve">    sl-QoS-FlowIdentity-r16               SL-QoS-FlowIdentity-r16</w:t>
      </w:r>
    </w:p>
    <w:p w14:paraId="19D79300" w14:textId="77777777" w:rsidR="006F3964" w:rsidRDefault="00336CC3">
      <w:pPr>
        <w:pStyle w:val="PL"/>
      </w:pPr>
      <w:r>
        <w:t>}</w:t>
      </w:r>
    </w:p>
    <w:p w14:paraId="7E2F215E" w14:textId="77777777" w:rsidR="006F3964" w:rsidRDefault="006F3964">
      <w:pPr>
        <w:pStyle w:val="PL"/>
      </w:pPr>
    </w:p>
    <w:p w14:paraId="71200017" w14:textId="77777777" w:rsidR="006F3964" w:rsidRDefault="00336CC3">
      <w:pPr>
        <w:pStyle w:val="PL"/>
      </w:pPr>
      <w:r>
        <w:t xml:space="preserve">UL-GapFR2-Preference-r17::=           </w:t>
      </w:r>
      <w:r>
        <w:rPr>
          <w:color w:val="993366"/>
        </w:rPr>
        <w:t>SEQUENCE</w:t>
      </w:r>
      <w:r>
        <w:t xml:space="preserve"> {</w:t>
      </w:r>
    </w:p>
    <w:p w14:paraId="73B076C0" w14:textId="77777777" w:rsidR="006F3964" w:rsidRDefault="00336CC3">
      <w:pPr>
        <w:pStyle w:val="PL"/>
      </w:pPr>
      <w:r>
        <w:t xml:space="preserve">    ul-GapFR2-PatternPreference-r17       </w:t>
      </w:r>
      <w:r>
        <w:rPr>
          <w:color w:val="993366"/>
        </w:rPr>
        <w:t>INTEGER</w:t>
      </w:r>
      <w:r>
        <w:t xml:space="preserve"> (0..3)                     </w:t>
      </w:r>
      <w:r>
        <w:rPr>
          <w:color w:val="993366"/>
        </w:rPr>
        <w:t>OPTIONAL</w:t>
      </w:r>
    </w:p>
    <w:p w14:paraId="53C8A274" w14:textId="77777777" w:rsidR="006F3964" w:rsidRDefault="00336CC3">
      <w:pPr>
        <w:pStyle w:val="PL"/>
      </w:pPr>
      <w:r>
        <w:t>}</w:t>
      </w:r>
    </w:p>
    <w:p w14:paraId="530D1BF9" w14:textId="77777777" w:rsidR="006F3964" w:rsidRDefault="006F3964">
      <w:pPr>
        <w:pStyle w:val="PL"/>
      </w:pPr>
    </w:p>
    <w:p w14:paraId="38F70583" w14:textId="77777777" w:rsidR="006F3964" w:rsidRDefault="00336CC3">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79B3533" w14:textId="77777777" w:rsidR="006F3964" w:rsidRDefault="006F3964">
      <w:pPr>
        <w:pStyle w:val="PL"/>
      </w:pPr>
    </w:p>
    <w:p w14:paraId="1854D1BA" w14:textId="77777777" w:rsidR="006F3964" w:rsidRDefault="00336CC3">
      <w:pPr>
        <w:pStyle w:val="PL"/>
        <w:rPr>
          <w:color w:val="808080"/>
        </w:rPr>
      </w:pPr>
      <w:r>
        <w:rPr>
          <w:color w:val="808080"/>
        </w:rPr>
        <w:t>-- TAG-UEASSISTANCEINFORMATION-STOP</w:t>
      </w:r>
    </w:p>
    <w:p w14:paraId="08FE8B24" w14:textId="77777777" w:rsidR="006F3964" w:rsidRDefault="00336CC3">
      <w:pPr>
        <w:pStyle w:val="PL"/>
        <w:rPr>
          <w:color w:val="808080"/>
        </w:rPr>
      </w:pPr>
      <w:r>
        <w:rPr>
          <w:color w:val="808080"/>
        </w:rPr>
        <w:t>-- ASN1STOP</w:t>
      </w:r>
    </w:p>
    <w:p w14:paraId="282C8AE5" w14:textId="77777777" w:rsidR="006F3964" w:rsidRDefault="006F396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593179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D92A1D" w14:textId="77777777" w:rsidR="006F3964" w:rsidRDefault="00336CC3">
            <w:pPr>
              <w:pStyle w:val="TAH"/>
              <w:rPr>
                <w:lang w:eastAsia="en-GB"/>
              </w:rPr>
            </w:pPr>
            <w:r>
              <w:rPr>
                <w:i/>
                <w:lang w:eastAsia="en-GB"/>
              </w:rPr>
              <w:lastRenderedPageBreak/>
              <w:t>UEAssistanceInformation</w:t>
            </w:r>
            <w:r>
              <w:rPr>
                <w:iCs/>
                <w:lang w:eastAsia="en-GB"/>
              </w:rPr>
              <w:t xml:space="preserve"> field descriptions</w:t>
            </w:r>
          </w:p>
        </w:tc>
      </w:tr>
      <w:tr w:rsidR="006F3964" w14:paraId="12F26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C2F1B" w14:textId="77777777" w:rsidR="006F3964" w:rsidRDefault="00336CC3">
            <w:pPr>
              <w:pStyle w:val="TAL"/>
              <w:rPr>
                <w:b/>
                <w:bCs/>
                <w:i/>
                <w:iCs/>
                <w:lang w:eastAsia="zh-CN"/>
              </w:rPr>
            </w:pPr>
            <w:r>
              <w:rPr>
                <w:b/>
                <w:bCs/>
                <w:i/>
                <w:iCs/>
                <w:lang w:eastAsia="zh-CN"/>
              </w:rPr>
              <w:t>affectedCarrierFreqList</w:t>
            </w:r>
          </w:p>
          <w:p w14:paraId="0647FE45" w14:textId="77777777" w:rsidR="006F3964" w:rsidRDefault="00336CC3">
            <w:pPr>
              <w:pStyle w:val="TAL"/>
              <w:rPr>
                <w:b/>
                <w:i/>
                <w:lang w:eastAsia="en-GB"/>
              </w:rPr>
            </w:pPr>
            <w:r>
              <w:rPr>
                <w:lang w:eastAsia="en-GB"/>
              </w:rPr>
              <w:t>Indicates a list of NR carrier frequencies that are affected by IDC problem.</w:t>
            </w:r>
          </w:p>
        </w:tc>
      </w:tr>
      <w:tr w:rsidR="006F3964" w14:paraId="1F0030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45B02" w14:textId="77777777" w:rsidR="006F3964" w:rsidRDefault="00336CC3">
            <w:pPr>
              <w:pStyle w:val="TAL"/>
              <w:rPr>
                <w:b/>
                <w:bCs/>
                <w:i/>
                <w:iCs/>
                <w:lang w:eastAsia="zh-CN"/>
              </w:rPr>
            </w:pPr>
            <w:r>
              <w:rPr>
                <w:b/>
                <w:bCs/>
                <w:i/>
                <w:iCs/>
                <w:lang w:eastAsia="zh-CN"/>
              </w:rPr>
              <w:t>affectedCarrierFreqCombList</w:t>
            </w:r>
          </w:p>
          <w:p w14:paraId="6004460C" w14:textId="77777777" w:rsidR="006F3964" w:rsidRDefault="00336CC3">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6F3964" w14:paraId="7D76C6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38889" w14:textId="77777777" w:rsidR="006F3964" w:rsidRDefault="00336CC3">
            <w:pPr>
              <w:pStyle w:val="TAL"/>
              <w:rPr>
                <w:b/>
                <w:bCs/>
                <w:i/>
                <w:iCs/>
                <w:lang w:eastAsia="zh-CN"/>
              </w:rPr>
            </w:pPr>
            <w:r>
              <w:rPr>
                <w:b/>
                <w:bCs/>
                <w:i/>
                <w:iCs/>
                <w:lang w:eastAsia="zh-CN"/>
              </w:rPr>
              <w:t>bfd-MeasRelaxationState</w:t>
            </w:r>
          </w:p>
          <w:p w14:paraId="3679E5EF" w14:textId="77777777" w:rsidR="006F3964" w:rsidRDefault="00336CC3">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6F3964" w14:paraId="04E08C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85F07" w14:textId="77777777" w:rsidR="006F3964" w:rsidRDefault="00336CC3">
            <w:pPr>
              <w:pStyle w:val="TAL"/>
              <w:rPr>
                <w:szCs w:val="18"/>
                <w:lang w:eastAsia="ko-KR"/>
              </w:rPr>
            </w:pPr>
            <w:r>
              <w:rPr>
                <w:b/>
                <w:bCs/>
                <w:i/>
                <w:iCs/>
                <w:lang w:eastAsia="zh-CN"/>
              </w:rPr>
              <w:t>delay</w:t>
            </w:r>
            <w:r>
              <w:rPr>
                <w:b/>
                <w:bCs/>
                <w:i/>
                <w:iCs/>
                <w:lang w:eastAsia="ko-KR"/>
              </w:rPr>
              <w:t>Budget</w:t>
            </w:r>
            <w:r>
              <w:rPr>
                <w:b/>
                <w:bCs/>
                <w:i/>
                <w:iCs/>
                <w:lang w:eastAsia="zh-CN"/>
              </w:rPr>
              <w:t>Report</w:t>
            </w:r>
          </w:p>
          <w:p w14:paraId="6652785E" w14:textId="77777777" w:rsidR="006F3964" w:rsidRDefault="00336CC3">
            <w:pPr>
              <w:pStyle w:val="TAL"/>
              <w:rPr>
                <w:b/>
                <w:i/>
                <w:lang w:eastAsia="en-GB"/>
              </w:rPr>
            </w:pPr>
            <w:r>
              <w:rPr>
                <w:lang w:eastAsia="en-GB"/>
              </w:rPr>
              <w:t>Indicates the UE-preferred adjustment to connected mode DRX.</w:t>
            </w:r>
          </w:p>
        </w:tc>
      </w:tr>
      <w:tr w:rsidR="006F3964" w14:paraId="0CEB07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75EF4" w14:textId="77777777" w:rsidR="006F3964" w:rsidRDefault="00336CC3">
            <w:pPr>
              <w:pStyle w:val="TAL"/>
              <w:rPr>
                <w:b/>
                <w:i/>
                <w:lang w:eastAsia="en-GB"/>
              </w:rPr>
            </w:pPr>
            <w:r>
              <w:rPr>
                <w:b/>
                <w:i/>
                <w:lang w:eastAsia="zh-CN"/>
              </w:rPr>
              <w:t>interferenceDirection</w:t>
            </w:r>
          </w:p>
          <w:p w14:paraId="3F828311" w14:textId="77777777" w:rsidR="006F3964" w:rsidRDefault="00336CC3">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6F3964" w14:paraId="34772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BC205" w14:textId="77777777" w:rsidR="006F3964" w:rsidRDefault="00336CC3">
            <w:pPr>
              <w:pStyle w:val="TAL"/>
              <w:rPr>
                <w:b/>
                <w:i/>
                <w:lang w:eastAsia="sv-SE"/>
              </w:rPr>
            </w:pPr>
            <w:r>
              <w:rPr>
                <w:b/>
                <w:i/>
                <w:lang w:eastAsia="sv-SE"/>
              </w:rPr>
              <w:t>minSchedulingOffsetPreference</w:t>
            </w:r>
          </w:p>
          <w:p w14:paraId="1F9F11B6" w14:textId="77777777" w:rsidR="006F3964" w:rsidRDefault="00336CC3">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F3964" w14:paraId="4EC61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F429F" w14:textId="77777777" w:rsidR="006F3964" w:rsidRDefault="00336CC3">
            <w:pPr>
              <w:pStyle w:val="TAL"/>
              <w:rPr>
                <w:b/>
                <w:bCs/>
                <w:i/>
                <w:iCs/>
                <w:lang w:eastAsia="sv-SE"/>
              </w:rPr>
            </w:pPr>
            <w:r>
              <w:rPr>
                <w:b/>
                <w:bCs/>
                <w:i/>
                <w:iCs/>
                <w:lang w:eastAsia="sv-SE"/>
              </w:rPr>
              <w:t>minSchedulingOffsetPreferenceExt</w:t>
            </w:r>
          </w:p>
          <w:p w14:paraId="795BB89B" w14:textId="77777777" w:rsidR="006F3964" w:rsidRDefault="00336CC3">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F3964" w14:paraId="13BC7C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DBC0C" w14:textId="77777777" w:rsidR="006F3964" w:rsidRDefault="00336CC3">
            <w:pPr>
              <w:pStyle w:val="TAL"/>
              <w:rPr>
                <w:b/>
                <w:i/>
                <w:lang w:eastAsia="sv-SE"/>
              </w:rPr>
            </w:pPr>
            <w:r>
              <w:rPr>
                <w:b/>
                <w:i/>
                <w:lang w:eastAsia="sv-SE"/>
              </w:rPr>
              <w:t>musim-GapPreferenceList</w:t>
            </w:r>
          </w:p>
          <w:p w14:paraId="1883CF82" w14:textId="77777777" w:rsidR="006F3964" w:rsidRDefault="00336CC3">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6F3964" w14:paraId="657A0B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0DA8A" w14:textId="77777777" w:rsidR="006F3964" w:rsidRDefault="00336CC3">
            <w:pPr>
              <w:pStyle w:val="TAL"/>
              <w:rPr>
                <w:b/>
                <w:i/>
                <w:lang w:eastAsia="sv-SE"/>
              </w:rPr>
            </w:pPr>
            <w:r>
              <w:rPr>
                <w:b/>
                <w:i/>
                <w:lang w:eastAsia="sv-SE"/>
              </w:rPr>
              <w:t>musim-PreferredRRC-State</w:t>
            </w:r>
          </w:p>
          <w:p w14:paraId="72FCC0B6" w14:textId="77777777" w:rsidR="006F3964" w:rsidRDefault="00336CC3">
            <w:pPr>
              <w:pStyle w:val="TAL"/>
              <w:rPr>
                <w:bCs/>
                <w:iCs/>
                <w:lang w:eastAsia="sv-SE"/>
              </w:rPr>
            </w:pPr>
            <w:r>
              <w:rPr>
                <w:bCs/>
                <w:iCs/>
                <w:lang w:eastAsia="sv-SE"/>
              </w:rPr>
              <w:t>Indicates the UE's preferred RRC state when leaving RRC_CONNECTED.</w:t>
            </w:r>
          </w:p>
        </w:tc>
      </w:tr>
      <w:tr w:rsidR="006F3964" w14:paraId="17A7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17A08A" w14:textId="77777777" w:rsidR="006F3964" w:rsidRDefault="00336CC3">
            <w:pPr>
              <w:pStyle w:val="TAL"/>
              <w:rPr>
                <w:b/>
                <w:i/>
                <w:lang w:eastAsia="zh-CN"/>
              </w:rPr>
            </w:pPr>
            <w:r>
              <w:rPr>
                <w:b/>
                <w:i/>
                <w:lang w:eastAsia="zh-CN"/>
              </w:rPr>
              <w:t>nonSDT-DataIndication</w:t>
            </w:r>
          </w:p>
          <w:p w14:paraId="237697B7" w14:textId="77777777" w:rsidR="006F3964" w:rsidRDefault="00336CC3">
            <w:pPr>
              <w:pStyle w:val="TAL"/>
              <w:rPr>
                <w:b/>
                <w:i/>
                <w:lang w:eastAsia="sv-SE"/>
              </w:rPr>
            </w:pPr>
            <w:r>
              <w:t>Informs the network about the arrival of data and/or signaling mapped to radio bearers not configured for SDT while SDT procedure is ongoing.</w:t>
            </w:r>
          </w:p>
        </w:tc>
      </w:tr>
      <w:tr w:rsidR="006F3964" w14:paraId="071210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8821A" w14:textId="77777777" w:rsidR="006F3964" w:rsidRDefault="00336CC3">
            <w:pPr>
              <w:pStyle w:val="TAL"/>
              <w:rPr>
                <w:szCs w:val="18"/>
                <w:lang w:eastAsia="sv-SE"/>
              </w:rPr>
            </w:pPr>
            <w:r>
              <w:rPr>
                <w:b/>
                <w:bCs/>
                <w:i/>
                <w:iCs/>
                <w:lang w:eastAsia="zh-CN"/>
              </w:rPr>
              <w:t>preferredDRX-InactivityTimer</w:t>
            </w:r>
          </w:p>
          <w:p w14:paraId="0D440F77" w14:textId="77777777" w:rsidR="006F3964" w:rsidRDefault="00336CC3">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6F3964" w14:paraId="210487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27BB2" w14:textId="77777777" w:rsidR="006F3964" w:rsidRDefault="00336CC3">
            <w:pPr>
              <w:pStyle w:val="TAL"/>
              <w:rPr>
                <w:szCs w:val="18"/>
                <w:lang w:eastAsia="sv-SE"/>
              </w:rPr>
            </w:pPr>
            <w:r>
              <w:rPr>
                <w:b/>
                <w:bCs/>
                <w:i/>
                <w:iCs/>
                <w:lang w:eastAsia="zh-CN"/>
              </w:rPr>
              <w:t>preferredDRX-LongCycle</w:t>
            </w:r>
          </w:p>
          <w:p w14:paraId="54F047EF" w14:textId="77777777" w:rsidR="006F3964" w:rsidRDefault="00336CC3">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F3964" w14:paraId="0525D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78D43" w14:textId="77777777" w:rsidR="006F3964" w:rsidRDefault="00336CC3">
            <w:pPr>
              <w:pStyle w:val="TAL"/>
              <w:rPr>
                <w:szCs w:val="18"/>
                <w:lang w:eastAsia="sv-SE"/>
              </w:rPr>
            </w:pPr>
            <w:r>
              <w:rPr>
                <w:b/>
                <w:bCs/>
                <w:i/>
                <w:iCs/>
                <w:lang w:eastAsia="zh-CN"/>
              </w:rPr>
              <w:t>preferredDRX-ShortCycle</w:t>
            </w:r>
          </w:p>
          <w:p w14:paraId="795320FF" w14:textId="77777777" w:rsidR="006F3964" w:rsidRDefault="00336CC3">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F3964" w14:paraId="6AFDF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A847E" w14:textId="77777777" w:rsidR="006F3964" w:rsidRDefault="00336CC3">
            <w:pPr>
              <w:pStyle w:val="TAL"/>
              <w:rPr>
                <w:szCs w:val="18"/>
                <w:lang w:eastAsia="sv-SE"/>
              </w:rPr>
            </w:pPr>
            <w:r>
              <w:rPr>
                <w:b/>
                <w:bCs/>
                <w:i/>
                <w:iCs/>
                <w:lang w:eastAsia="zh-CN"/>
              </w:rPr>
              <w:t>preferredDRX-ShortCycleTimer</w:t>
            </w:r>
          </w:p>
          <w:p w14:paraId="00B997B7" w14:textId="77777777" w:rsidR="006F3964" w:rsidRDefault="00336CC3">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F3964" w14:paraId="27032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B6506" w14:textId="77777777" w:rsidR="006F3964" w:rsidRDefault="00336CC3">
            <w:pPr>
              <w:pStyle w:val="TAL"/>
              <w:rPr>
                <w:szCs w:val="18"/>
                <w:lang w:eastAsia="sv-SE"/>
              </w:rPr>
            </w:pPr>
            <w:r>
              <w:rPr>
                <w:b/>
                <w:bCs/>
                <w:i/>
                <w:iCs/>
                <w:lang w:eastAsia="zh-CN"/>
              </w:rPr>
              <w:lastRenderedPageBreak/>
              <w:t>preferredK0</w:t>
            </w:r>
          </w:p>
          <w:p w14:paraId="694F6C85" w14:textId="77777777" w:rsidR="006F3964" w:rsidRDefault="00336CC3">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F3964" w14:paraId="1E161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DF295C" w14:textId="77777777" w:rsidR="006F3964" w:rsidRDefault="00336CC3">
            <w:pPr>
              <w:pStyle w:val="TAL"/>
              <w:rPr>
                <w:szCs w:val="18"/>
                <w:lang w:eastAsia="sv-SE"/>
              </w:rPr>
            </w:pPr>
            <w:r>
              <w:rPr>
                <w:b/>
                <w:bCs/>
                <w:i/>
                <w:iCs/>
                <w:lang w:eastAsia="zh-CN"/>
              </w:rPr>
              <w:t>preferredK2</w:t>
            </w:r>
          </w:p>
          <w:p w14:paraId="12428C89" w14:textId="77777777" w:rsidR="006F3964" w:rsidRDefault="00336CC3">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F3964" w14:paraId="39287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5943F" w14:textId="77777777" w:rsidR="006F3964" w:rsidRDefault="00336CC3">
            <w:pPr>
              <w:pStyle w:val="TAL"/>
              <w:rPr>
                <w:rFonts w:eastAsia="MS Mincho"/>
                <w:b/>
                <w:bCs/>
                <w:i/>
                <w:iCs/>
                <w:lang w:eastAsia="sv-SE"/>
              </w:rPr>
            </w:pPr>
            <w:r>
              <w:rPr>
                <w:rFonts w:eastAsia="MS Mincho"/>
                <w:b/>
                <w:bCs/>
                <w:i/>
                <w:iCs/>
                <w:lang w:eastAsia="sv-SE"/>
              </w:rPr>
              <w:t>preferredRRC-State</w:t>
            </w:r>
          </w:p>
          <w:p w14:paraId="5B251877" w14:textId="77777777" w:rsidR="006F3964" w:rsidRDefault="00336CC3">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F3964" w14:paraId="746F8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434B3" w14:textId="77777777" w:rsidR="006F3964" w:rsidRDefault="00336CC3">
            <w:pPr>
              <w:pStyle w:val="TAL"/>
              <w:rPr>
                <w:b/>
                <w:i/>
                <w:szCs w:val="18"/>
                <w:lang w:eastAsia="sv-SE"/>
              </w:rPr>
            </w:pPr>
            <w:r>
              <w:rPr>
                <w:b/>
                <w:i/>
                <w:szCs w:val="18"/>
                <w:lang w:eastAsia="sv-SE"/>
              </w:rPr>
              <w:t>propagationDelayDifference</w:t>
            </w:r>
          </w:p>
          <w:p w14:paraId="19768F98" w14:textId="77777777" w:rsidR="006F3964" w:rsidRDefault="00336CC3">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6F3964" w14:paraId="6B5735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52909" w14:textId="77777777" w:rsidR="006F3964" w:rsidRDefault="00336CC3">
            <w:pPr>
              <w:pStyle w:val="TAL"/>
              <w:rPr>
                <w:b/>
                <w:i/>
                <w:lang w:eastAsia="sv-SE"/>
              </w:rPr>
            </w:pPr>
            <w:r>
              <w:rPr>
                <w:b/>
                <w:i/>
                <w:lang w:eastAsia="sv-SE"/>
              </w:rPr>
              <w:t>reducedMaxBW-FR1</w:t>
            </w:r>
          </w:p>
          <w:p w14:paraId="0D942C7E" w14:textId="77777777" w:rsidR="006F3964" w:rsidRDefault="00336CC3">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87B98BF" w14:textId="77777777" w:rsidR="006F3964" w:rsidRDefault="00336CC3">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89F88FE" w14:textId="77777777" w:rsidR="006F3964" w:rsidRDefault="00336CC3">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F3964" w14:paraId="600563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06621" w14:textId="77777777" w:rsidR="006F3964" w:rsidRDefault="00336CC3">
            <w:pPr>
              <w:pStyle w:val="TAL"/>
              <w:rPr>
                <w:b/>
                <w:i/>
                <w:lang w:eastAsia="sv-SE"/>
              </w:rPr>
            </w:pPr>
            <w:r>
              <w:rPr>
                <w:b/>
                <w:i/>
                <w:lang w:eastAsia="sv-SE"/>
              </w:rPr>
              <w:t>reducedMaxBW-FR2</w:t>
            </w:r>
          </w:p>
          <w:p w14:paraId="237AC4D9" w14:textId="77777777" w:rsidR="006F3964" w:rsidRDefault="00336CC3">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7DE8FE6" w14:textId="77777777" w:rsidR="006F3964" w:rsidRDefault="00336CC3">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04346F0" w14:textId="77777777" w:rsidR="006F3964" w:rsidRDefault="00336CC3">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F3964" w14:paraId="27314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8E175" w14:textId="77777777" w:rsidR="006F3964" w:rsidRDefault="00336CC3">
            <w:pPr>
              <w:pStyle w:val="TAL"/>
              <w:rPr>
                <w:b/>
                <w:bCs/>
                <w:i/>
                <w:iCs/>
                <w:lang w:eastAsia="sv-SE"/>
              </w:rPr>
            </w:pPr>
            <w:r>
              <w:rPr>
                <w:b/>
                <w:bCs/>
                <w:i/>
                <w:iCs/>
                <w:lang w:eastAsia="sv-SE"/>
              </w:rPr>
              <w:lastRenderedPageBreak/>
              <w:t>reducedMaxBW-FR2-2</w:t>
            </w:r>
          </w:p>
          <w:p w14:paraId="204E2078" w14:textId="77777777" w:rsidR="006F3964" w:rsidRDefault="00336CC3">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04062B3" w14:textId="77777777" w:rsidR="006F3964" w:rsidRDefault="00336CC3">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71175553" w14:textId="77777777" w:rsidR="006F3964" w:rsidRDefault="00336CC3">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F3964" w14:paraId="2B4909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4EC27" w14:textId="77777777" w:rsidR="006F3964" w:rsidRDefault="00336CC3">
            <w:pPr>
              <w:pStyle w:val="TAL"/>
              <w:rPr>
                <w:rFonts w:eastAsia="MS Mincho"/>
                <w:b/>
                <w:i/>
                <w:lang w:eastAsia="en-GB"/>
              </w:rPr>
            </w:pPr>
            <w:r>
              <w:rPr>
                <w:rFonts w:eastAsia="MS Mincho"/>
                <w:b/>
                <w:i/>
                <w:lang w:eastAsia="en-GB"/>
              </w:rPr>
              <w:t>reducedCCsDL</w:t>
            </w:r>
          </w:p>
          <w:p w14:paraId="088464F2" w14:textId="77777777" w:rsidR="006F3964" w:rsidRDefault="00336CC3">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A21440C" w14:textId="77777777" w:rsidR="006F3964" w:rsidRDefault="00336CC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93C59AC" w14:textId="77777777" w:rsidR="006F3964" w:rsidRDefault="00336CC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6F3964" w14:paraId="7EEF0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EF20AF" w14:textId="77777777" w:rsidR="006F3964" w:rsidRDefault="00336CC3">
            <w:pPr>
              <w:pStyle w:val="TAL"/>
              <w:rPr>
                <w:b/>
                <w:i/>
                <w:lang w:eastAsia="en-GB"/>
              </w:rPr>
            </w:pPr>
            <w:r>
              <w:rPr>
                <w:b/>
                <w:i/>
                <w:lang w:eastAsia="sv-SE"/>
              </w:rPr>
              <w:t>reducedCCsUL</w:t>
            </w:r>
          </w:p>
          <w:p w14:paraId="0FC5A52E" w14:textId="77777777" w:rsidR="006F3964" w:rsidRDefault="00336CC3">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C5E93C1" w14:textId="77777777" w:rsidR="006F3964" w:rsidRDefault="00336CC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35715E0" w14:textId="77777777" w:rsidR="006F3964" w:rsidRDefault="00336CC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6F3964" w14:paraId="2C95F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B9621" w14:textId="77777777" w:rsidR="006F3964" w:rsidRDefault="00336CC3">
            <w:pPr>
              <w:pStyle w:val="TAL"/>
              <w:rPr>
                <w:rFonts w:eastAsia="MS Mincho"/>
                <w:b/>
                <w:i/>
                <w:lang w:eastAsia="en-GB"/>
              </w:rPr>
            </w:pPr>
            <w:r>
              <w:rPr>
                <w:rFonts w:eastAsia="MS Mincho"/>
                <w:b/>
                <w:i/>
                <w:lang w:eastAsia="en-GB"/>
              </w:rPr>
              <w:t>reducedMIMO-LayersFR1-DL</w:t>
            </w:r>
          </w:p>
          <w:p w14:paraId="474B3DFD" w14:textId="77777777" w:rsidR="006F3964" w:rsidRDefault="00336CC3">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F3964" w14:paraId="0CBAF4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9AD9B" w14:textId="77777777" w:rsidR="006F3964" w:rsidRDefault="00336CC3">
            <w:pPr>
              <w:pStyle w:val="TAL"/>
              <w:rPr>
                <w:rFonts w:eastAsia="MS Mincho"/>
                <w:b/>
                <w:i/>
                <w:lang w:eastAsia="en-GB"/>
              </w:rPr>
            </w:pPr>
            <w:r>
              <w:rPr>
                <w:rFonts w:eastAsia="MS Mincho"/>
                <w:b/>
                <w:i/>
                <w:lang w:eastAsia="en-GB"/>
              </w:rPr>
              <w:t>reducedMIMO-LayersFR1-UL</w:t>
            </w:r>
          </w:p>
          <w:p w14:paraId="4CF5CCB4" w14:textId="77777777" w:rsidR="006F3964" w:rsidRDefault="00336CC3">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F3964" w14:paraId="7938E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1B30D" w14:textId="77777777" w:rsidR="006F3964" w:rsidRDefault="00336CC3">
            <w:pPr>
              <w:pStyle w:val="TAL"/>
              <w:rPr>
                <w:rFonts w:eastAsia="MS Mincho"/>
                <w:b/>
                <w:i/>
                <w:lang w:eastAsia="en-GB"/>
              </w:rPr>
            </w:pPr>
            <w:r>
              <w:rPr>
                <w:rFonts w:eastAsia="MS Mincho"/>
                <w:b/>
                <w:i/>
                <w:lang w:eastAsia="en-GB"/>
              </w:rPr>
              <w:t>reducedMIMO-LayersFR2-DL</w:t>
            </w:r>
          </w:p>
          <w:p w14:paraId="227EE58C" w14:textId="77777777" w:rsidR="006F3964" w:rsidRDefault="00336CC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F3964" w14:paraId="4519EF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01E92" w14:textId="77777777" w:rsidR="006F3964" w:rsidRDefault="00336CC3">
            <w:pPr>
              <w:pStyle w:val="TAL"/>
              <w:rPr>
                <w:rFonts w:eastAsia="MS Mincho"/>
                <w:b/>
                <w:i/>
                <w:lang w:eastAsia="en-GB"/>
              </w:rPr>
            </w:pPr>
            <w:r>
              <w:rPr>
                <w:rFonts w:eastAsia="MS Mincho"/>
                <w:b/>
                <w:i/>
                <w:lang w:eastAsia="en-GB"/>
              </w:rPr>
              <w:lastRenderedPageBreak/>
              <w:t>reducedMIMO-LayersFR2-UL</w:t>
            </w:r>
          </w:p>
          <w:p w14:paraId="3D71781E" w14:textId="77777777" w:rsidR="006F3964" w:rsidRDefault="00336CC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F3964" w14:paraId="10A984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FF604" w14:textId="77777777" w:rsidR="006F3964" w:rsidRDefault="00336CC3">
            <w:pPr>
              <w:pStyle w:val="TAL"/>
              <w:rPr>
                <w:rFonts w:eastAsia="MS Mincho"/>
                <w:b/>
                <w:bCs/>
                <w:i/>
                <w:iCs/>
                <w:lang w:eastAsia="en-GB"/>
              </w:rPr>
            </w:pPr>
            <w:r>
              <w:rPr>
                <w:rFonts w:eastAsia="MS Mincho"/>
                <w:b/>
                <w:bCs/>
                <w:i/>
                <w:iCs/>
                <w:lang w:eastAsia="en-GB"/>
              </w:rPr>
              <w:t>reducedMIMO-LayersFR2-2-DL</w:t>
            </w:r>
          </w:p>
          <w:p w14:paraId="725DB9B0" w14:textId="77777777" w:rsidR="006F3964" w:rsidRDefault="00336CC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F3964" w14:paraId="5B5EC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2F447" w14:textId="77777777" w:rsidR="006F3964" w:rsidRDefault="00336CC3">
            <w:pPr>
              <w:pStyle w:val="TAL"/>
              <w:rPr>
                <w:rFonts w:eastAsia="MS Mincho"/>
                <w:b/>
                <w:bCs/>
                <w:i/>
                <w:iCs/>
                <w:lang w:eastAsia="en-GB"/>
              </w:rPr>
            </w:pPr>
            <w:r>
              <w:rPr>
                <w:rFonts w:eastAsia="MS Mincho"/>
                <w:b/>
                <w:bCs/>
                <w:i/>
                <w:iCs/>
                <w:lang w:eastAsia="en-GB"/>
              </w:rPr>
              <w:t>reducedMIMO-LayersFR2-2-UL</w:t>
            </w:r>
          </w:p>
          <w:p w14:paraId="53721A10" w14:textId="77777777" w:rsidR="006F3964" w:rsidRDefault="00336CC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F3964" w14:paraId="43D4F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BC81C" w14:textId="77777777" w:rsidR="006F3964" w:rsidRDefault="00336CC3">
            <w:pPr>
              <w:pStyle w:val="TAL"/>
              <w:rPr>
                <w:rFonts w:eastAsia="MS Mincho"/>
                <w:b/>
                <w:i/>
                <w:lang w:eastAsia="en-GB"/>
              </w:rPr>
            </w:pPr>
            <w:r>
              <w:rPr>
                <w:rFonts w:eastAsia="MS Mincho"/>
                <w:b/>
                <w:i/>
                <w:lang w:eastAsia="en-GB"/>
              </w:rPr>
              <w:t>referenceTimeInfoPreference</w:t>
            </w:r>
          </w:p>
          <w:p w14:paraId="2518CF49" w14:textId="77777777" w:rsidR="006F3964" w:rsidRDefault="00336CC3">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F3964" w14:paraId="107EB4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BAA6E" w14:textId="77777777" w:rsidR="006F3964" w:rsidRDefault="00336CC3">
            <w:pPr>
              <w:pStyle w:val="TAL"/>
              <w:rPr>
                <w:b/>
                <w:i/>
                <w:lang w:eastAsia="en-GB"/>
              </w:rPr>
            </w:pPr>
            <w:r>
              <w:rPr>
                <w:b/>
                <w:i/>
                <w:lang w:eastAsia="zh-CN"/>
              </w:rPr>
              <w:t>resumeCause</w:t>
            </w:r>
          </w:p>
          <w:p w14:paraId="0F462178" w14:textId="77777777" w:rsidR="006F3964" w:rsidRDefault="00336CC3">
            <w:pPr>
              <w:pStyle w:val="TAL"/>
              <w:rPr>
                <w:rFonts w:eastAsia="MS Mincho"/>
                <w:b/>
                <w:i/>
                <w:lang w:eastAsia="en-GB"/>
              </w:rPr>
            </w:pPr>
            <w:r>
              <w:rPr>
                <w:lang w:eastAsia="sv-SE"/>
              </w:rPr>
              <w:t>Provides the resume cause based on the information received from the upper layers.</w:t>
            </w:r>
          </w:p>
        </w:tc>
      </w:tr>
      <w:tr w:rsidR="006F3964" w14:paraId="3B4DBE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DDF1B9" w14:textId="77777777" w:rsidR="006F3964" w:rsidRDefault="00336CC3">
            <w:pPr>
              <w:pStyle w:val="TAL"/>
              <w:rPr>
                <w:b/>
                <w:bCs/>
                <w:i/>
                <w:iCs/>
                <w:lang w:eastAsia="zh-CN"/>
              </w:rPr>
            </w:pPr>
            <w:r>
              <w:rPr>
                <w:b/>
                <w:bCs/>
                <w:i/>
                <w:iCs/>
                <w:lang w:eastAsia="zh-CN"/>
              </w:rPr>
              <w:t>rlm-MeasRelaxationState</w:t>
            </w:r>
          </w:p>
          <w:p w14:paraId="488F44C3" w14:textId="77777777" w:rsidR="006F3964" w:rsidRDefault="00336CC3">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6F3964" w14:paraId="4A6E87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840B9" w14:textId="77777777" w:rsidR="006F3964" w:rsidRDefault="00336CC3">
            <w:pPr>
              <w:pStyle w:val="TAL"/>
              <w:rPr>
                <w:b/>
                <w:bCs/>
                <w:i/>
                <w:iCs/>
                <w:lang w:eastAsia="zh-CN"/>
              </w:rPr>
            </w:pPr>
            <w:r>
              <w:rPr>
                <w:b/>
                <w:bCs/>
                <w:i/>
                <w:iCs/>
                <w:lang w:eastAsia="zh-CN"/>
              </w:rPr>
              <w:t>rrm-MeasRelaxationFulfilment</w:t>
            </w:r>
          </w:p>
          <w:p w14:paraId="5BF7BF30" w14:textId="77777777" w:rsidR="006F3964" w:rsidRDefault="00336CC3">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6F3964" w14:paraId="16927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98046" w14:textId="77777777" w:rsidR="006F3964" w:rsidRDefault="00336CC3">
            <w:pPr>
              <w:pStyle w:val="TAL"/>
              <w:rPr>
                <w:b/>
                <w:bCs/>
                <w:i/>
                <w:iCs/>
                <w:lang w:eastAsia="zh-CN"/>
              </w:rPr>
            </w:pPr>
            <w:r>
              <w:rPr>
                <w:b/>
                <w:bCs/>
                <w:i/>
                <w:iCs/>
                <w:lang w:eastAsia="zh-CN"/>
              </w:rPr>
              <w:t>sl-QoS-FlowIdentity</w:t>
            </w:r>
          </w:p>
          <w:p w14:paraId="57CAB51A" w14:textId="77777777" w:rsidR="006F3964" w:rsidRDefault="00336CC3">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6F3964" w14:paraId="1E2B30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3E4E9" w14:textId="77777777" w:rsidR="006F3964" w:rsidRDefault="00336CC3">
            <w:pPr>
              <w:pStyle w:val="TAL"/>
              <w:rPr>
                <w:b/>
                <w:bCs/>
                <w:i/>
                <w:iCs/>
                <w:lang w:eastAsia="en-GB"/>
              </w:rPr>
            </w:pPr>
            <w:r>
              <w:rPr>
                <w:b/>
                <w:bCs/>
                <w:i/>
                <w:iCs/>
                <w:lang w:eastAsia="en-GB"/>
              </w:rPr>
              <w:t>sl-UE-AssistanceInformationNR</w:t>
            </w:r>
          </w:p>
          <w:p w14:paraId="4F417B7C" w14:textId="77777777" w:rsidR="006F3964" w:rsidRDefault="00336CC3">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F3964" w14:paraId="21961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FABE8B" w14:textId="77777777" w:rsidR="006F3964" w:rsidRDefault="00336CC3">
            <w:pPr>
              <w:pStyle w:val="TAL"/>
              <w:rPr>
                <w:szCs w:val="18"/>
                <w:lang w:eastAsia="sv-SE"/>
              </w:rPr>
            </w:pPr>
            <w:r>
              <w:rPr>
                <w:b/>
                <w:bCs/>
                <w:i/>
                <w:iCs/>
                <w:lang w:eastAsia="zh-CN"/>
              </w:rPr>
              <w:t>type1</w:t>
            </w:r>
          </w:p>
          <w:p w14:paraId="236CD78E" w14:textId="77777777" w:rsidR="006F3964" w:rsidRDefault="00336CC3">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F3964" w14:paraId="3CF9D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4EAE2" w14:textId="77777777" w:rsidR="006F3964" w:rsidRDefault="00336CC3">
            <w:pPr>
              <w:pStyle w:val="TAL"/>
              <w:rPr>
                <w:b/>
                <w:bCs/>
                <w:i/>
                <w:iCs/>
                <w:lang w:eastAsia="zh-CN"/>
              </w:rPr>
            </w:pPr>
            <w:r>
              <w:rPr>
                <w:b/>
                <w:bCs/>
                <w:i/>
                <w:iCs/>
                <w:lang w:eastAsia="zh-CN"/>
              </w:rPr>
              <w:t>ul-GapFR2-PatternPreference</w:t>
            </w:r>
          </w:p>
          <w:p w14:paraId="1B739A79" w14:textId="77777777" w:rsidR="006F3964" w:rsidRDefault="00336CC3">
            <w:pPr>
              <w:pStyle w:val="TAL"/>
              <w:rPr>
                <w:lang w:eastAsia="zh-CN"/>
              </w:rPr>
            </w:pPr>
            <w:r>
              <w:rPr>
                <w:lang w:eastAsia="zh-CN"/>
              </w:rPr>
              <w:t xml:space="preserve">Indicates the UE's preference on FR2 UL gap pattern </w:t>
            </w:r>
            <w:r>
              <w:t>as defined in TS 38.133 [14]</w:t>
            </w:r>
            <w:r>
              <w:rPr>
                <w:lang w:eastAsia="zh-CN"/>
              </w:rPr>
              <w:t>.</w:t>
            </w:r>
          </w:p>
        </w:tc>
      </w:tr>
      <w:tr w:rsidR="006F3964" w14:paraId="085DB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1BE04" w14:textId="77777777" w:rsidR="006F3964" w:rsidRDefault="00336CC3">
            <w:pPr>
              <w:pStyle w:val="TAL"/>
              <w:rPr>
                <w:b/>
                <w:i/>
                <w:lang w:eastAsia="sv-SE"/>
              </w:rPr>
            </w:pPr>
            <w:r>
              <w:rPr>
                <w:b/>
                <w:i/>
                <w:lang w:eastAsia="sv-SE"/>
              </w:rPr>
              <w:t>victimSystemType</w:t>
            </w:r>
          </w:p>
          <w:p w14:paraId="6D239025" w14:textId="77777777" w:rsidR="006F3964" w:rsidRDefault="00336CC3">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F14507E" w14:textId="77777777" w:rsidR="006F3964" w:rsidRDefault="006F3964">
      <w:pPr>
        <w:rPr>
          <w:rFonts w:eastAsia="MS Mincho"/>
        </w:rPr>
      </w:pPr>
    </w:p>
    <w:p w14:paraId="19609FC8" w14:textId="77777777" w:rsidR="006F3964" w:rsidRDefault="00336CC3">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ADE835D" w14:textId="77777777" w:rsidR="006F3964" w:rsidRDefault="006F3964"/>
    <w:tbl>
      <w:tblPr>
        <w:tblStyle w:val="TableGrid"/>
        <w:tblW w:w="14173" w:type="dxa"/>
        <w:tblLook w:val="04A0" w:firstRow="1" w:lastRow="0" w:firstColumn="1" w:lastColumn="0" w:noHBand="0" w:noVBand="1"/>
      </w:tblPr>
      <w:tblGrid>
        <w:gridCol w:w="14173"/>
      </w:tblGrid>
      <w:tr w:rsidR="006F3964" w14:paraId="1927970D" w14:textId="77777777">
        <w:tc>
          <w:tcPr>
            <w:tcW w:w="14173" w:type="dxa"/>
            <w:tcBorders>
              <w:top w:val="single" w:sz="4" w:space="0" w:color="auto"/>
              <w:left w:val="single" w:sz="4" w:space="0" w:color="auto"/>
              <w:bottom w:val="single" w:sz="4" w:space="0" w:color="auto"/>
              <w:right w:val="single" w:sz="4" w:space="0" w:color="auto"/>
            </w:tcBorders>
          </w:tcPr>
          <w:p w14:paraId="35625A1B" w14:textId="77777777" w:rsidR="006F3964" w:rsidRDefault="00336CC3">
            <w:pPr>
              <w:pStyle w:val="TAH"/>
            </w:pPr>
            <w:r>
              <w:rPr>
                <w:i/>
              </w:rPr>
              <w:t>SL-TrafficPatternInfo field descriptions</w:t>
            </w:r>
          </w:p>
        </w:tc>
      </w:tr>
      <w:tr w:rsidR="006F3964" w14:paraId="6DDC6038" w14:textId="77777777">
        <w:tc>
          <w:tcPr>
            <w:tcW w:w="14173" w:type="dxa"/>
            <w:tcBorders>
              <w:top w:val="single" w:sz="4" w:space="0" w:color="auto"/>
              <w:left w:val="single" w:sz="4" w:space="0" w:color="auto"/>
              <w:bottom w:val="single" w:sz="4" w:space="0" w:color="auto"/>
              <w:right w:val="single" w:sz="4" w:space="0" w:color="auto"/>
            </w:tcBorders>
          </w:tcPr>
          <w:p w14:paraId="1EDA8E03" w14:textId="77777777" w:rsidR="006F3964" w:rsidRDefault="00336CC3">
            <w:pPr>
              <w:pStyle w:val="TAL"/>
              <w:rPr>
                <w:b/>
                <w:i/>
                <w:lang w:eastAsia="en-GB"/>
              </w:rPr>
            </w:pPr>
            <w:r>
              <w:rPr>
                <w:b/>
                <w:i/>
                <w:lang w:eastAsia="zh-CN"/>
              </w:rPr>
              <w:t>m</w:t>
            </w:r>
            <w:r>
              <w:rPr>
                <w:b/>
                <w:i/>
              </w:rPr>
              <w:t>essageSize</w:t>
            </w:r>
          </w:p>
          <w:p w14:paraId="4186DD16" w14:textId="77777777" w:rsidR="006F3964" w:rsidRDefault="00336CC3">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6F3964" w14:paraId="04829618" w14:textId="77777777">
        <w:tc>
          <w:tcPr>
            <w:tcW w:w="14173" w:type="dxa"/>
            <w:tcBorders>
              <w:top w:val="single" w:sz="4" w:space="0" w:color="auto"/>
              <w:left w:val="single" w:sz="4" w:space="0" w:color="auto"/>
              <w:bottom w:val="single" w:sz="4" w:space="0" w:color="auto"/>
              <w:right w:val="single" w:sz="4" w:space="0" w:color="auto"/>
            </w:tcBorders>
          </w:tcPr>
          <w:p w14:paraId="3A642C45" w14:textId="77777777" w:rsidR="006F3964" w:rsidRDefault="00336CC3">
            <w:pPr>
              <w:pStyle w:val="TAL"/>
              <w:rPr>
                <w:b/>
                <w:i/>
                <w:lang w:eastAsia="en-GB"/>
              </w:rPr>
            </w:pPr>
            <w:r>
              <w:rPr>
                <w:b/>
                <w:i/>
                <w:lang w:eastAsia="en-GB"/>
              </w:rPr>
              <w:t>timingOffset</w:t>
            </w:r>
          </w:p>
          <w:p w14:paraId="30032A82" w14:textId="77777777" w:rsidR="006F3964" w:rsidRDefault="00336CC3">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F3964" w14:paraId="16E2644D" w14:textId="77777777">
        <w:tc>
          <w:tcPr>
            <w:tcW w:w="14173" w:type="dxa"/>
            <w:tcBorders>
              <w:top w:val="single" w:sz="4" w:space="0" w:color="auto"/>
              <w:left w:val="single" w:sz="4" w:space="0" w:color="auto"/>
              <w:bottom w:val="single" w:sz="4" w:space="0" w:color="auto"/>
              <w:right w:val="single" w:sz="4" w:space="0" w:color="auto"/>
            </w:tcBorders>
          </w:tcPr>
          <w:p w14:paraId="20C4DA88" w14:textId="77777777" w:rsidR="006F3964" w:rsidRDefault="00336CC3">
            <w:pPr>
              <w:pStyle w:val="TAL"/>
              <w:rPr>
                <w:b/>
                <w:i/>
                <w:lang w:eastAsia="en-GB"/>
              </w:rPr>
            </w:pPr>
            <w:r>
              <w:rPr>
                <w:b/>
                <w:i/>
                <w:lang w:eastAsia="en-GB"/>
              </w:rPr>
              <w:t>trafficPeriodicity</w:t>
            </w:r>
          </w:p>
          <w:p w14:paraId="3B0055A5" w14:textId="77777777" w:rsidR="006F3964" w:rsidRDefault="00336CC3">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62E8AC9" w14:textId="77777777" w:rsidR="006F3964" w:rsidRDefault="006F3964"/>
    <w:p w14:paraId="428EE5F6" w14:textId="77777777" w:rsidR="006F3964" w:rsidRDefault="00336CC3">
      <w:pPr>
        <w:pStyle w:val="Heading4"/>
      </w:pPr>
      <w:bookmarkStart w:id="1382" w:name="_Toc146781166"/>
      <w:bookmarkStart w:id="1383" w:name="_Toc60777129"/>
      <w:r>
        <w:t>–</w:t>
      </w:r>
      <w:r>
        <w:tab/>
      </w:r>
      <w:r>
        <w:rPr>
          <w:i/>
        </w:rPr>
        <w:t>UECapabilityEnquiry</w:t>
      </w:r>
      <w:bookmarkEnd w:id="1382"/>
      <w:bookmarkEnd w:id="1383"/>
    </w:p>
    <w:p w14:paraId="7F18D6E5" w14:textId="77777777" w:rsidR="006F3964" w:rsidRDefault="00336CC3">
      <w:r>
        <w:t xml:space="preserve">The </w:t>
      </w:r>
      <w:r>
        <w:rPr>
          <w:i/>
        </w:rPr>
        <w:t>UECapabilityEnquiry</w:t>
      </w:r>
      <w:r>
        <w:t xml:space="preserve"> message is used to request UE radio access capabilities for NR as well as for other RATs.</w:t>
      </w:r>
    </w:p>
    <w:p w14:paraId="76F908CC" w14:textId="77777777" w:rsidR="006F3964" w:rsidRDefault="00336CC3">
      <w:pPr>
        <w:pStyle w:val="B1"/>
      </w:pPr>
      <w:r>
        <w:t>Signalling radio bearer: SRB1</w:t>
      </w:r>
    </w:p>
    <w:p w14:paraId="4AD372D2" w14:textId="77777777" w:rsidR="006F3964" w:rsidRDefault="00336CC3">
      <w:pPr>
        <w:pStyle w:val="B1"/>
      </w:pPr>
      <w:r>
        <w:t>RLC-SAP: AM</w:t>
      </w:r>
    </w:p>
    <w:p w14:paraId="2CE8ADBE" w14:textId="77777777" w:rsidR="006F3964" w:rsidRDefault="00336CC3">
      <w:pPr>
        <w:pStyle w:val="B1"/>
      </w:pPr>
      <w:r>
        <w:t>Logical channel: DCCH</w:t>
      </w:r>
    </w:p>
    <w:p w14:paraId="755E287D" w14:textId="77777777" w:rsidR="006F3964" w:rsidRDefault="00336CC3">
      <w:pPr>
        <w:pStyle w:val="B1"/>
      </w:pPr>
      <w:r>
        <w:t>Direction: Network to UE</w:t>
      </w:r>
    </w:p>
    <w:p w14:paraId="384434C7" w14:textId="77777777" w:rsidR="006F3964" w:rsidRDefault="00336CC3">
      <w:pPr>
        <w:pStyle w:val="TH"/>
      </w:pPr>
      <w:r>
        <w:rPr>
          <w:i/>
        </w:rPr>
        <w:t>UECapabilityEnquiry</w:t>
      </w:r>
      <w:r>
        <w:t xml:space="preserve"> message</w:t>
      </w:r>
    </w:p>
    <w:p w14:paraId="2BA98964" w14:textId="77777777" w:rsidR="006F3964" w:rsidRDefault="00336CC3">
      <w:pPr>
        <w:pStyle w:val="PL"/>
        <w:rPr>
          <w:color w:val="808080"/>
        </w:rPr>
      </w:pPr>
      <w:r>
        <w:rPr>
          <w:color w:val="808080"/>
        </w:rPr>
        <w:t>-- ASN1START</w:t>
      </w:r>
    </w:p>
    <w:p w14:paraId="220885AA" w14:textId="77777777" w:rsidR="006F3964" w:rsidRDefault="00336CC3">
      <w:pPr>
        <w:pStyle w:val="PL"/>
        <w:rPr>
          <w:color w:val="808080"/>
        </w:rPr>
      </w:pPr>
      <w:r>
        <w:rPr>
          <w:color w:val="808080"/>
        </w:rPr>
        <w:t>-- TAG-UECAPABILITYENQUIRY-START</w:t>
      </w:r>
    </w:p>
    <w:p w14:paraId="3BFC9769" w14:textId="77777777" w:rsidR="006F3964" w:rsidRDefault="006F3964">
      <w:pPr>
        <w:pStyle w:val="PL"/>
      </w:pPr>
    </w:p>
    <w:p w14:paraId="64496A03" w14:textId="77777777" w:rsidR="006F3964" w:rsidRDefault="00336CC3">
      <w:pPr>
        <w:pStyle w:val="PL"/>
      </w:pPr>
      <w:r>
        <w:t xml:space="preserve">UECapabilityEnquiry ::=             </w:t>
      </w:r>
      <w:r>
        <w:rPr>
          <w:color w:val="993366"/>
        </w:rPr>
        <w:t>SEQUENCE</w:t>
      </w:r>
      <w:r>
        <w:t xml:space="preserve"> {</w:t>
      </w:r>
    </w:p>
    <w:p w14:paraId="6F74F13E" w14:textId="77777777" w:rsidR="006F3964" w:rsidRDefault="00336CC3">
      <w:pPr>
        <w:pStyle w:val="PL"/>
      </w:pPr>
      <w:r>
        <w:t xml:space="preserve">    rrc-TransactionIdentifier           RRC-TransactionIdentifier,</w:t>
      </w:r>
    </w:p>
    <w:p w14:paraId="7457D6E6" w14:textId="77777777" w:rsidR="006F3964" w:rsidRDefault="00336CC3">
      <w:pPr>
        <w:pStyle w:val="PL"/>
      </w:pPr>
      <w:r>
        <w:t xml:space="preserve">    criticalExtensions                  </w:t>
      </w:r>
      <w:r>
        <w:rPr>
          <w:color w:val="993366"/>
        </w:rPr>
        <w:t>CHOICE</w:t>
      </w:r>
      <w:r>
        <w:t xml:space="preserve"> {</w:t>
      </w:r>
    </w:p>
    <w:p w14:paraId="68DC2DAA" w14:textId="77777777" w:rsidR="006F3964" w:rsidRDefault="00336CC3">
      <w:pPr>
        <w:pStyle w:val="PL"/>
      </w:pPr>
      <w:r>
        <w:t xml:space="preserve">        ueCapabilityEnquiry                 UECapabilityEnquiry-IEs,</w:t>
      </w:r>
    </w:p>
    <w:p w14:paraId="61D0B330" w14:textId="77777777" w:rsidR="006F3964" w:rsidRDefault="00336CC3">
      <w:pPr>
        <w:pStyle w:val="PL"/>
      </w:pPr>
      <w:r>
        <w:t xml:space="preserve">        criticalExtensionsFuture            </w:t>
      </w:r>
      <w:r>
        <w:rPr>
          <w:color w:val="993366"/>
        </w:rPr>
        <w:t>SEQUENCE</w:t>
      </w:r>
      <w:r>
        <w:t xml:space="preserve"> {}</w:t>
      </w:r>
    </w:p>
    <w:p w14:paraId="1E772FE0" w14:textId="77777777" w:rsidR="006F3964" w:rsidRDefault="00336CC3">
      <w:pPr>
        <w:pStyle w:val="PL"/>
      </w:pPr>
      <w:r>
        <w:t xml:space="preserve">    }</w:t>
      </w:r>
    </w:p>
    <w:p w14:paraId="5D746C61" w14:textId="77777777" w:rsidR="006F3964" w:rsidRDefault="00336CC3">
      <w:pPr>
        <w:pStyle w:val="PL"/>
      </w:pPr>
      <w:r>
        <w:lastRenderedPageBreak/>
        <w:t>}</w:t>
      </w:r>
    </w:p>
    <w:p w14:paraId="566EB46E" w14:textId="77777777" w:rsidR="006F3964" w:rsidRDefault="006F3964">
      <w:pPr>
        <w:pStyle w:val="PL"/>
      </w:pPr>
    </w:p>
    <w:p w14:paraId="700CCF14" w14:textId="77777777" w:rsidR="006F3964" w:rsidRDefault="00336CC3">
      <w:pPr>
        <w:pStyle w:val="PL"/>
      </w:pPr>
      <w:r>
        <w:t xml:space="preserve">UECapabilityEnquiry-IEs ::=         </w:t>
      </w:r>
      <w:r>
        <w:rPr>
          <w:color w:val="993366"/>
        </w:rPr>
        <w:t>SEQUENCE</w:t>
      </w:r>
      <w:r>
        <w:t xml:space="preserve"> {</w:t>
      </w:r>
    </w:p>
    <w:p w14:paraId="36711A6B" w14:textId="77777777" w:rsidR="006F3964" w:rsidRDefault="00336CC3">
      <w:pPr>
        <w:pStyle w:val="PL"/>
      </w:pPr>
      <w:r>
        <w:t xml:space="preserve">    ue-CapabilityRAT-RequestList        UE-CapabilityRAT-RequestList,</w:t>
      </w:r>
    </w:p>
    <w:p w14:paraId="2C0F40EE"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3ABDEE" w14:textId="77777777" w:rsidR="006F3964" w:rsidRDefault="00336CC3">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48953AA3" w14:textId="77777777" w:rsidR="006F3964" w:rsidRDefault="00336CC3">
      <w:pPr>
        <w:pStyle w:val="PL"/>
      </w:pPr>
      <w:r>
        <w:t>}</w:t>
      </w:r>
    </w:p>
    <w:p w14:paraId="1FF75DA0" w14:textId="77777777" w:rsidR="006F3964" w:rsidRDefault="006F3964">
      <w:pPr>
        <w:pStyle w:val="PL"/>
      </w:pPr>
    </w:p>
    <w:p w14:paraId="6FCF97DE" w14:textId="77777777" w:rsidR="006F3964" w:rsidRDefault="00336CC3">
      <w:pPr>
        <w:pStyle w:val="PL"/>
      </w:pPr>
      <w:r>
        <w:t xml:space="preserve">UECapabilityEnquiry-v1560-IEs ::=   </w:t>
      </w:r>
      <w:r>
        <w:rPr>
          <w:color w:val="993366"/>
        </w:rPr>
        <w:t>SEQUENCE</w:t>
      </w:r>
      <w:r>
        <w:t xml:space="preserve"> {</w:t>
      </w:r>
    </w:p>
    <w:p w14:paraId="0A020A33" w14:textId="77777777" w:rsidR="006F3964" w:rsidRDefault="00336CC3">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B4E0565" w14:textId="77777777" w:rsidR="006F3964" w:rsidRDefault="00336CC3">
      <w:pPr>
        <w:pStyle w:val="PL"/>
      </w:pPr>
      <w:r>
        <w:t xml:space="preserve">    nonCriticalExtension                UECapabilityEnquiry-v1610-IEs                                           </w:t>
      </w:r>
      <w:r>
        <w:rPr>
          <w:color w:val="993366"/>
        </w:rPr>
        <w:t>OPTIONAL</w:t>
      </w:r>
    </w:p>
    <w:p w14:paraId="4B31B661" w14:textId="77777777" w:rsidR="006F3964" w:rsidRDefault="00336CC3">
      <w:pPr>
        <w:pStyle w:val="PL"/>
      </w:pPr>
      <w:r>
        <w:t>}</w:t>
      </w:r>
    </w:p>
    <w:p w14:paraId="4D2E740A" w14:textId="77777777" w:rsidR="006F3964" w:rsidRDefault="006F3964">
      <w:pPr>
        <w:pStyle w:val="PL"/>
      </w:pPr>
    </w:p>
    <w:p w14:paraId="0A268472" w14:textId="77777777" w:rsidR="006F3964" w:rsidRDefault="00336CC3">
      <w:pPr>
        <w:pStyle w:val="PL"/>
      </w:pPr>
      <w:r>
        <w:t xml:space="preserve">UECapabilityEnquiry-v1610-IEs ::=   </w:t>
      </w:r>
      <w:r>
        <w:rPr>
          <w:color w:val="993366"/>
        </w:rPr>
        <w:t>SEQUENCE</w:t>
      </w:r>
      <w:r>
        <w:t xml:space="preserve"> {</w:t>
      </w:r>
    </w:p>
    <w:p w14:paraId="02B3B09B" w14:textId="77777777" w:rsidR="006F3964" w:rsidRDefault="00336CC3">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428ADDB6" w14:textId="77777777" w:rsidR="006F3964" w:rsidRDefault="00336CC3">
      <w:pPr>
        <w:pStyle w:val="PL"/>
      </w:pPr>
      <w:r>
        <w:t xml:space="preserve">    nonCriticalExtension                </w:t>
      </w:r>
      <w:r>
        <w:rPr>
          <w:color w:val="993366"/>
        </w:rPr>
        <w:t>SEQUENCE</w:t>
      </w:r>
      <w:r>
        <w:t xml:space="preserve"> {}                    </w:t>
      </w:r>
      <w:r>
        <w:rPr>
          <w:color w:val="993366"/>
        </w:rPr>
        <w:t>OPTIONAL</w:t>
      </w:r>
    </w:p>
    <w:p w14:paraId="646859D2" w14:textId="77777777" w:rsidR="006F3964" w:rsidRDefault="00336CC3">
      <w:pPr>
        <w:pStyle w:val="PL"/>
      </w:pPr>
      <w:r>
        <w:t>}</w:t>
      </w:r>
    </w:p>
    <w:p w14:paraId="124AC1CE" w14:textId="77777777" w:rsidR="006F3964" w:rsidRDefault="006F3964">
      <w:pPr>
        <w:pStyle w:val="PL"/>
      </w:pPr>
    </w:p>
    <w:p w14:paraId="58F9C09E" w14:textId="77777777" w:rsidR="006F3964" w:rsidRDefault="00336CC3">
      <w:pPr>
        <w:pStyle w:val="PL"/>
        <w:rPr>
          <w:color w:val="808080"/>
        </w:rPr>
      </w:pPr>
      <w:r>
        <w:rPr>
          <w:color w:val="808080"/>
        </w:rPr>
        <w:t>-- TAG-UECAPABILITYENQUIRY-STOP</w:t>
      </w:r>
    </w:p>
    <w:p w14:paraId="005F63DD" w14:textId="77777777" w:rsidR="006F3964" w:rsidRDefault="00336CC3">
      <w:pPr>
        <w:pStyle w:val="PL"/>
        <w:rPr>
          <w:color w:val="808080"/>
        </w:rPr>
      </w:pPr>
      <w:r>
        <w:rPr>
          <w:color w:val="808080"/>
        </w:rPr>
        <w:t>-- ASN1STOP</w:t>
      </w:r>
    </w:p>
    <w:p w14:paraId="6686CF6D" w14:textId="77777777" w:rsidR="006F3964" w:rsidRDefault="006F3964"/>
    <w:p w14:paraId="5CD08700" w14:textId="77777777" w:rsidR="006F3964" w:rsidRDefault="00336CC3">
      <w:pPr>
        <w:pStyle w:val="Heading4"/>
      </w:pPr>
      <w:bookmarkStart w:id="1384" w:name="_Toc60777130"/>
      <w:bookmarkStart w:id="1385" w:name="_Toc146781167"/>
      <w:r>
        <w:t>–</w:t>
      </w:r>
      <w:r>
        <w:tab/>
      </w:r>
      <w:r>
        <w:rPr>
          <w:i/>
        </w:rPr>
        <w:t>UECapabilityInformation</w:t>
      </w:r>
      <w:bookmarkEnd w:id="1384"/>
      <w:bookmarkEnd w:id="1385"/>
    </w:p>
    <w:p w14:paraId="46D803A2" w14:textId="77777777" w:rsidR="006F3964" w:rsidRDefault="00336CC3">
      <w:r>
        <w:t xml:space="preserve">The IE </w:t>
      </w:r>
      <w:r>
        <w:rPr>
          <w:i/>
        </w:rPr>
        <w:t>UECapabilityInformation</w:t>
      </w:r>
      <w:r>
        <w:t xml:space="preserve"> message is used to transfer UE radio access capabilities requested by the network.</w:t>
      </w:r>
    </w:p>
    <w:p w14:paraId="6810489F" w14:textId="77777777" w:rsidR="006F3964" w:rsidRDefault="00336CC3">
      <w:pPr>
        <w:pStyle w:val="B1"/>
      </w:pPr>
      <w:r>
        <w:t>Signalling radio bearer: SRB1</w:t>
      </w:r>
    </w:p>
    <w:p w14:paraId="53BEF5BE" w14:textId="77777777" w:rsidR="006F3964" w:rsidRDefault="00336CC3">
      <w:pPr>
        <w:pStyle w:val="B1"/>
      </w:pPr>
      <w:r>
        <w:t>RLC-SAP: AM</w:t>
      </w:r>
    </w:p>
    <w:p w14:paraId="5FE66F22" w14:textId="77777777" w:rsidR="006F3964" w:rsidRDefault="00336CC3">
      <w:pPr>
        <w:pStyle w:val="B1"/>
      </w:pPr>
      <w:r>
        <w:lastRenderedPageBreak/>
        <w:t>Logical channel: DCCH</w:t>
      </w:r>
    </w:p>
    <w:p w14:paraId="264267E2" w14:textId="77777777" w:rsidR="006F3964" w:rsidRDefault="00336CC3">
      <w:pPr>
        <w:pStyle w:val="B1"/>
      </w:pPr>
      <w:r>
        <w:t>Direction: UE to Network</w:t>
      </w:r>
    </w:p>
    <w:p w14:paraId="5C981E98" w14:textId="77777777" w:rsidR="006F3964" w:rsidRDefault="00336CC3">
      <w:pPr>
        <w:pStyle w:val="TH"/>
      </w:pPr>
      <w:r>
        <w:rPr>
          <w:i/>
        </w:rPr>
        <w:t>UECapabilityInformation</w:t>
      </w:r>
      <w:r>
        <w:t xml:space="preserve"> message</w:t>
      </w:r>
    </w:p>
    <w:p w14:paraId="52DA90B9" w14:textId="77777777" w:rsidR="006F3964" w:rsidRDefault="00336CC3">
      <w:pPr>
        <w:pStyle w:val="PL"/>
        <w:rPr>
          <w:color w:val="808080"/>
        </w:rPr>
      </w:pPr>
      <w:r>
        <w:rPr>
          <w:color w:val="808080"/>
        </w:rPr>
        <w:t>-- ASN1START</w:t>
      </w:r>
    </w:p>
    <w:p w14:paraId="25EEEB71" w14:textId="77777777" w:rsidR="006F3964" w:rsidRDefault="00336CC3">
      <w:pPr>
        <w:pStyle w:val="PL"/>
        <w:rPr>
          <w:color w:val="808080"/>
        </w:rPr>
      </w:pPr>
      <w:r>
        <w:rPr>
          <w:color w:val="808080"/>
        </w:rPr>
        <w:t>-- TAG-UECAPABILITYINFORMATION-START</w:t>
      </w:r>
    </w:p>
    <w:p w14:paraId="59CB068C" w14:textId="77777777" w:rsidR="006F3964" w:rsidRDefault="006F3964">
      <w:pPr>
        <w:pStyle w:val="PL"/>
      </w:pPr>
    </w:p>
    <w:p w14:paraId="5CC7010C" w14:textId="77777777" w:rsidR="006F3964" w:rsidRDefault="00336CC3">
      <w:pPr>
        <w:pStyle w:val="PL"/>
      </w:pPr>
      <w:r>
        <w:t xml:space="preserve">UECapabilityInformation ::=         </w:t>
      </w:r>
      <w:r>
        <w:rPr>
          <w:color w:val="993366"/>
        </w:rPr>
        <w:t>SEQUENCE</w:t>
      </w:r>
      <w:r>
        <w:t xml:space="preserve"> {</w:t>
      </w:r>
    </w:p>
    <w:p w14:paraId="5980218B" w14:textId="77777777" w:rsidR="006F3964" w:rsidRDefault="00336CC3">
      <w:pPr>
        <w:pStyle w:val="PL"/>
      </w:pPr>
      <w:r>
        <w:t xml:space="preserve">    rrc-TransactionIdentifier           RRC-TransactionIdentifier,</w:t>
      </w:r>
    </w:p>
    <w:p w14:paraId="2393B8D3" w14:textId="77777777" w:rsidR="006F3964" w:rsidRDefault="00336CC3">
      <w:pPr>
        <w:pStyle w:val="PL"/>
      </w:pPr>
      <w:r>
        <w:t xml:space="preserve">    criticalExtensions                  </w:t>
      </w:r>
      <w:r>
        <w:rPr>
          <w:color w:val="993366"/>
        </w:rPr>
        <w:t>CHOICE</w:t>
      </w:r>
      <w:r>
        <w:t xml:space="preserve"> {</w:t>
      </w:r>
    </w:p>
    <w:p w14:paraId="75263CA2" w14:textId="77777777" w:rsidR="006F3964" w:rsidRDefault="00336CC3">
      <w:pPr>
        <w:pStyle w:val="PL"/>
      </w:pPr>
      <w:r>
        <w:t xml:space="preserve">        ueCapabilityInformation             UECapabilityInformation-IEs,</w:t>
      </w:r>
    </w:p>
    <w:p w14:paraId="56F105B7" w14:textId="77777777" w:rsidR="006F3964" w:rsidRDefault="00336CC3">
      <w:pPr>
        <w:pStyle w:val="PL"/>
      </w:pPr>
      <w:r>
        <w:t xml:space="preserve">        criticalExtensionsFuture            </w:t>
      </w:r>
      <w:r>
        <w:rPr>
          <w:color w:val="993366"/>
        </w:rPr>
        <w:t>SEQUENCE</w:t>
      </w:r>
      <w:r>
        <w:t xml:space="preserve"> {}</w:t>
      </w:r>
    </w:p>
    <w:p w14:paraId="777528DA" w14:textId="77777777" w:rsidR="006F3964" w:rsidRDefault="00336CC3">
      <w:pPr>
        <w:pStyle w:val="PL"/>
      </w:pPr>
      <w:r>
        <w:t xml:space="preserve">    }</w:t>
      </w:r>
    </w:p>
    <w:p w14:paraId="64AD1832" w14:textId="77777777" w:rsidR="006F3964" w:rsidRDefault="00336CC3">
      <w:pPr>
        <w:pStyle w:val="PL"/>
      </w:pPr>
      <w:r>
        <w:t>}</w:t>
      </w:r>
    </w:p>
    <w:p w14:paraId="5F8630AC" w14:textId="77777777" w:rsidR="006F3964" w:rsidRDefault="006F3964">
      <w:pPr>
        <w:pStyle w:val="PL"/>
      </w:pPr>
    </w:p>
    <w:p w14:paraId="3A060FA6" w14:textId="77777777" w:rsidR="006F3964" w:rsidRDefault="00336CC3">
      <w:pPr>
        <w:pStyle w:val="PL"/>
      </w:pPr>
      <w:r>
        <w:t xml:space="preserve">UECapabilityInformation-IEs ::=     </w:t>
      </w:r>
      <w:r>
        <w:rPr>
          <w:color w:val="993366"/>
        </w:rPr>
        <w:t>SEQUENCE</w:t>
      </w:r>
      <w:r>
        <w:t xml:space="preserve"> {</w:t>
      </w:r>
    </w:p>
    <w:p w14:paraId="159332FE" w14:textId="77777777" w:rsidR="006F3964" w:rsidRDefault="00336CC3">
      <w:pPr>
        <w:pStyle w:val="PL"/>
      </w:pPr>
      <w:r>
        <w:t xml:space="preserve">    ue-CapabilityRAT-ContainerList      UE-CapabilityRAT-ContainerList                                          </w:t>
      </w:r>
      <w:r>
        <w:rPr>
          <w:color w:val="993366"/>
        </w:rPr>
        <w:t>OPTIONAL</w:t>
      </w:r>
      <w:r>
        <w:t>,</w:t>
      </w:r>
    </w:p>
    <w:p w14:paraId="4B17EC07"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69365" w14:textId="77777777" w:rsidR="006F3964" w:rsidRDefault="00336CC3">
      <w:pPr>
        <w:pStyle w:val="PL"/>
      </w:pPr>
      <w:r>
        <w:t xml:space="preserve">    nonCriticalExtension                </w:t>
      </w:r>
      <w:r>
        <w:rPr>
          <w:color w:val="993366"/>
        </w:rPr>
        <w:t>SEQUENCE</w:t>
      </w:r>
      <w:r>
        <w:t xml:space="preserve">{}                                                              </w:t>
      </w:r>
      <w:r>
        <w:rPr>
          <w:color w:val="993366"/>
        </w:rPr>
        <w:t>OPTIONAL</w:t>
      </w:r>
    </w:p>
    <w:p w14:paraId="30117524" w14:textId="77777777" w:rsidR="006F3964" w:rsidRDefault="00336CC3">
      <w:pPr>
        <w:pStyle w:val="PL"/>
      </w:pPr>
      <w:r>
        <w:t>}</w:t>
      </w:r>
    </w:p>
    <w:p w14:paraId="28C7ABD7" w14:textId="77777777" w:rsidR="006F3964" w:rsidRDefault="006F3964">
      <w:pPr>
        <w:pStyle w:val="PL"/>
      </w:pPr>
    </w:p>
    <w:p w14:paraId="0F180EB5" w14:textId="77777777" w:rsidR="006F3964" w:rsidRDefault="00336CC3">
      <w:pPr>
        <w:pStyle w:val="PL"/>
        <w:rPr>
          <w:color w:val="808080"/>
        </w:rPr>
      </w:pPr>
      <w:r>
        <w:rPr>
          <w:color w:val="808080"/>
        </w:rPr>
        <w:t>-- TAG-UECAPABILITYINFORMATION-STOP</w:t>
      </w:r>
    </w:p>
    <w:p w14:paraId="28F8E0B1" w14:textId="77777777" w:rsidR="006F3964" w:rsidRDefault="00336CC3">
      <w:pPr>
        <w:pStyle w:val="PL"/>
        <w:rPr>
          <w:color w:val="808080"/>
        </w:rPr>
      </w:pPr>
      <w:r>
        <w:rPr>
          <w:color w:val="808080"/>
        </w:rPr>
        <w:t>-- ASN1STOP</w:t>
      </w:r>
    </w:p>
    <w:p w14:paraId="6ED09CD9" w14:textId="77777777" w:rsidR="006F3964" w:rsidRDefault="006F3964"/>
    <w:p w14:paraId="541E13A9" w14:textId="77777777" w:rsidR="006F3964" w:rsidRDefault="00336CC3">
      <w:pPr>
        <w:pStyle w:val="Heading4"/>
      </w:pPr>
      <w:bookmarkStart w:id="1386" w:name="_Toc60777131"/>
      <w:bookmarkStart w:id="1387" w:name="_Toc146781168"/>
      <w:r>
        <w:t>–</w:t>
      </w:r>
      <w:r>
        <w:tab/>
      </w:r>
      <w:r>
        <w:rPr>
          <w:i/>
        </w:rPr>
        <w:t>UEInformationRequest</w:t>
      </w:r>
      <w:bookmarkEnd w:id="1386"/>
      <w:bookmarkEnd w:id="1387"/>
    </w:p>
    <w:p w14:paraId="20E52AB7" w14:textId="77777777" w:rsidR="006F3964" w:rsidRDefault="00336CC3">
      <w:r>
        <w:t xml:space="preserve">The </w:t>
      </w:r>
      <w:r>
        <w:rPr>
          <w:i/>
        </w:rPr>
        <w:t>UEInformationRequest</w:t>
      </w:r>
      <w:r>
        <w:t xml:space="preserve"> message is used by the network </w:t>
      </w:r>
      <w:r>
        <w:rPr>
          <w:rFonts w:eastAsia="Malgun Gothic"/>
          <w:lang w:eastAsia="ko-KR"/>
        </w:rPr>
        <w:t>to retrieve information from the UE</w:t>
      </w:r>
      <w:r>
        <w:t>.</w:t>
      </w:r>
    </w:p>
    <w:p w14:paraId="12A46CAD" w14:textId="77777777" w:rsidR="006F3964" w:rsidRDefault="00336CC3">
      <w:pPr>
        <w:pStyle w:val="B1"/>
      </w:pPr>
      <w:r>
        <w:lastRenderedPageBreak/>
        <w:t>Signalling radio bearer: SRB1</w:t>
      </w:r>
    </w:p>
    <w:p w14:paraId="48E9D32F" w14:textId="77777777" w:rsidR="006F3964" w:rsidRDefault="00336CC3">
      <w:pPr>
        <w:pStyle w:val="B1"/>
      </w:pPr>
      <w:r>
        <w:t>RLC-SAP: AM</w:t>
      </w:r>
    </w:p>
    <w:p w14:paraId="4D577D9A" w14:textId="77777777" w:rsidR="006F3964" w:rsidRDefault="00336CC3">
      <w:pPr>
        <w:pStyle w:val="B1"/>
      </w:pPr>
      <w:r>
        <w:t>Logical channel: DCCH</w:t>
      </w:r>
    </w:p>
    <w:p w14:paraId="307A5A62" w14:textId="77777777" w:rsidR="006F3964" w:rsidRDefault="00336CC3">
      <w:pPr>
        <w:pStyle w:val="B1"/>
      </w:pPr>
      <w:r>
        <w:t>Direction: Network to UE</w:t>
      </w:r>
    </w:p>
    <w:p w14:paraId="60EA287B" w14:textId="77777777" w:rsidR="006F3964" w:rsidRDefault="00336CC3">
      <w:pPr>
        <w:pStyle w:val="TH"/>
        <w:rPr>
          <w:bCs/>
          <w:i/>
          <w:iCs/>
        </w:rPr>
      </w:pPr>
      <w:r>
        <w:rPr>
          <w:bCs/>
          <w:i/>
          <w:iCs/>
        </w:rPr>
        <w:t>UEInformationRequest message</w:t>
      </w:r>
    </w:p>
    <w:p w14:paraId="121FF072" w14:textId="77777777" w:rsidR="006F3964" w:rsidRDefault="00336CC3">
      <w:pPr>
        <w:pStyle w:val="PL"/>
        <w:rPr>
          <w:color w:val="808080"/>
        </w:rPr>
      </w:pPr>
      <w:r>
        <w:rPr>
          <w:color w:val="808080"/>
        </w:rPr>
        <w:t>-- ASN1START</w:t>
      </w:r>
    </w:p>
    <w:p w14:paraId="6E57FF42" w14:textId="77777777" w:rsidR="006F3964" w:rsidRDefault="00336CC3">
      <w:pPr>
        <w:pStyle w:val="PL"/>
        <w:rPr>
          <w:color w:val="808080"/>
        </w:rPr>
      </w:pPr>
      <w:r>
        <w:rPr>
          <w:color w:val="808080"/>
        </w:rPr>
        <w:t>-- TAG-UEINFORMATIONREQUEST-START</w:t>
      </w:r>
    </w:p>
    <w:p w14:paraId="40E86982" w14:textId="77777777" w:rsidR="006F3964" w:rsidRDefault="006F3964">
      <w:pPr>
        <w:pStyle w:val="PL"/>
      </w:pPr>
    </w:p>
    <w:p w14:paraId="2F2474AC" w14:textId="77777777" w:rsidR="006F3964" w:rsidRDefault="00336CC3">
      <w:pPr>
        <w:pStyle w:val="PL"/>
      </w:pPr>
      <w:r>
        <w:t xml:space="preserve">UEInformationRequest-r16 ::=     </w:t>
      </w:r>
      <w:r>
        <w:rPr>
          <w:color w:val="993366"/>
        </w:rPr>
        <w:t>SEQUENCE</w:t>
      </w:r>
      <w:r>
        <w:t xml:space="preserve"> {</w:t>
      </w:r>
    </w:p>
    <w:p w14:paraId="249CB929" w14:textId="77777777" w:rsidR="006F3964" w:rsidRDefault="00336CC3">
      <w:pPr>
        <w:pStyle w:val="PL"/>
      </w:pPr>
      <w:r>
        <w:t xml:space="preserve">    rrc-TransactionIdentifier        RRC-TransactionIdentifier,</w:t>
      </w:r>
    </w:p>
    <w:p w14:paraId="2B782918" w14:textId="77777777" w:rsidR="006F3964" w:rsidRDefault="00336CC3">
      <w:pPr>
        <w:pStyle w:val="PL"/>
      </w:pPr>
      <w:r>
        <w:t xml:space="preserve">    criticalExtensions               </w:t>
      </w:r>
      <w:r>
        <w:rPr>
          <w:color w:val="993366"/>
        </w:rPr>
        <w:t>CHOICE</w:t>
      </w:r>
      <w:r>
        <w:t xml:space="preserve"> {</w:t>
      </w:r>
    </w:p>
    <w:p w14:paraId="3BCD5755" w14:textId="77777777" w:rsidR="006F3964" w:rsidRDefault="00336CC3">
      <w:pPr>
        <w:pStyle w:val="PL"/>
      </w:pPr>
      <w:r>
        <w:t xml:space="preserve">        ueInformationRequest-r16         UEInformationRequest-r16-IEs,</w:t>
      </w:r>
    </w:p>
    <w:p w14:paraId="4F9C3B02" w14:textId="77777777" w:rsidR="006F3964" w:rsidRDefault="00336CC3">
      <w:pPr>
        <w:pStyle w:val="PL"/>
      </w:pPr>
      <w:r>
        <w:t xml:space="preserve">        criticalExtensionsFuture         </w:t>
      </w:r>
      <w:r>
        <w:rPr>
          <w:color w:val="993366"/>
        </w:rPr>
        <w:t>SEQUENCE</w:t>
      </w:r>
      <w:r>
        <w:t xml:space="preserve"> {}</w:t>
      </w:r>
    </w:p>
    <w:p w14:paraId="3790A17B" w14:textId="77777777" w:rsidR="006F3964" w:rsidRDefault="00336CC3">
      <w:pPr>
        <w:pStyle w:val="PL"/>
      </w:pPr>
      <w:r>
        <w:t xml:space="preserve">    }</w:t>
      </w:r>
    </w:p>
    <w:p w14:paraId="428FB8C9" w14:textId="77777777" w:rsidR="006F3964" w:rsidRDefault="00336CC3">
      <w:pPr>
        <w:pStyle w:val="PL"/>
      </w:pPr>
      <w:r>
        <w:t>}</w:t>
      </w:r>
    </w:p>
    <w:p w14:paraId="1EB0CD57" w14:textId="77777777" w:rsidR="006F3964" w:rsidRDefault="006F3964">
      <w:pPr>
        <w:pStyle w:val="PL"/>
      </w:pPr>
    </w:p>
    <w:p w14:paraId="7FC23FAB" w14:textId="77777777" w:rsidR="006F3964" w:rsidRDefault="00336CC3">
      <w:pPr>
        <w:pStyle w:val="PL"/>
      </w:pPr>
      <w:r>
        <w:t xml:space="preserve">UEInformationRequest-r16-IEs ::= </w:t>
      </w:r>
      <w:r>
        <w:rPr>
          <w:color w:val="993366"/>
        </w:rPr>
        <w:t>SEQUENCE</w:t>
      </w:r>
      <w:r>
        <w:t xml:space="preserve"> {</w:t>
      </w:r>
    </w:p>
    <w:p w14:paraId="5A1184BF" w14:textId="77777777" w:rsidR="006F3964" w:rsidRDefault="00336CC3">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D1E7684" w14:textId="77777777" w:rsidR="006F3964" w:rsidRDefault="00336CC3">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44B58BB5" w14:textId="77777777" w:rsidR="006F3964" w:rsidRDefault="00336CC3">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BD6C02" w14:textId="77777777" w:rsidR="006F3964" w:rsidRDefault="00336CC3">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4E5469F" w14:textId="77777777" w:rsidR="006F3964" w:rsidRDefault="00336CC3">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AD2F696" w14:textId="77777777" w:rsidR="006F3964" w:rsidRDefault="00336CC3">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4A4AB481"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FB94CD" w14:textId="77777777" w:rsidR="006F3964" w:rsidRDefault="00336CC3">
      <w:pPr>
        <w:pStyle w:val="PL"/>
      </w:pPr>
      <w:r>
        <w:t xml:space="preserve">    nonCriticalExtension             UEInformationRequest-v1700-IEs           </w:t>
      </w:r>
      <w:r>
        <w:rPr>
          <w:color w:val="993366"/>
        </w:rPr>
        <w:t>OPTIONAL</w:t>
      </w:r>
    </w:p>
    <w:p w14:paraId="04885172" w14:textId="77777777" w:rsidR="006F3964" w:rsidRDefault="00336CC3">
      <w:pPr>
        <w:pStyle w:val="PL"/>
      </w:pPr>
      <w:r>
        <w:t>}</w:t>
      </w:r>
    </w:p>
    <w:p w14:paraId="7CA93523" w14:textId="77777777" w:rsidR="006F3964" w:rsidRDefault="006F3964">
      <w:pPr>
        <w:pStyle w:val="PL"/>
      </w:pPr>
    </w:p>
    <w:p w14:paraId="02687ECC" w14:textId="77777777" w:rsidR="006F3964" w:rsidRDefault="00336CC3">
      <w:pPr>
        <w:pStyle w:val="PL"/>
      </w:pPr>
      <w:r>
        <w:t xml:space="preserve">UEInformationRequest-v1700-IEs ::= </w:t>
      </w:r>
      <w:r>
        <w:rPr>
          <w:color w:val="993366"/>
        </w:rPr>
        <w:t>SEQUENCE</w:t>
      </w:r>
      <w:r>
        <w:t xml:space="preserve"> {</w:t>
      </w:r>
    </w:p>
    <w:p w14:paraId="7DD50DFB" w14:textId="77777777" w:rsidR="006F3964" w:rsidRDefault="00336CC3">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1864706" w14:textId="77777777" w:rsidR="006F3964" w:rsidRDefault="00336CC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75FB73A" w14:textId="77777777" w:rsidR="006F3964" w:rsidRDefault="00336CC3">
      <w:pPr>
        <w:pStyle w:val="PL"/>
      </w:pPr>
      <w:r>
        <w:t xml:space="preserve">    nonCriticalExtension             </w:t>
      </w:r>
      <w:r>
        <w:rPr>
          <w:color w:val="993366"/>
        </w:rPr>
        <w:t>SEQUENCE</w:t>
      </w:r>
      <w:r>
        <w:t xml:space="preserve"> {}                              </w:t>
      </w:r>
      <w:r>
        <w:rPr>
          <w:color w:val="993366"/>
        </w:rPr>
        <w:t>OPTIONAL</w:t>
      </w:r>
    </w:p>
    <w:p w14:paraId="3E050443" w14:textId="77777777" w:rsidR="006F3964" w:rsidRDefault="00336CC3">
      <w:pPr>
        <w:pStyle w:val="PL"/>
      </w:pPr>
      <w:r>
        <w:t>}</w:t>
      </w:r>
    </w:p>
    <w:p w14:paraId="61815029" w14:textId="77777777" w:rsidR="006F3964" w:rsidRDefault="006F3964">
      <w:pPr>
        <w:pStyle w:val="PL"/>
      </w:pPr>
    </w:p>
    <w:p w14:paraId="38ED1C39" w14:textId="77777777" w:rsidR="006F3964" w:rsidRDefault="00336CC3">
      <w:pPr>
        <w:pStyle w:val="PL"/>
        <w:rPr>
          <w:color w:val="808080"/>
        </w:rPr>
      </w:pPr>
      <w:r>
        <w:rPr>
          <w:color w:val="808080"/>
        </w:rPr>
        <w:t>-- TAG-UEINFORMATIONREQUEST-STOP</w:t>
      </w:r>
    </w:p>
    <w:p w14:paraId="7B607CB0" w14:textId="77777777" w:rsidR="006F3964" w:rsidRDefault="00336CC3">
      <w:pPr>
        <w:pStyle w:val="PL"/>
        <w:rPr>
          <w:color w:val="808080"/>
        </w:rPr>
      </w:pPr>
      <w:r>
        <w:rPr>
          <w:color w:val="808080"/>
        </w:rPr>
        <w:t>-- ASN1STOP</w:t>
      </w:r>
    </w:p>
    <w:p w14:paraId="3F9C5EC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9654878" w14:textId="77777777">
        <w:tc>
          <w:tcPr>
            <w:tcW w:w="14173" w:type="dxa"/>
            <w:tcBorders>
              <w:top w:val="single" w:sz="4" w:space="0" w:color="auto"/>
              <w:left w:val="single" w:sz="4" w:space="0" w:color="auto"/>
              <w:bottom w:val="single" w:sz="4" w:space="0" w:color="auto"/>
              <w:right w:val="single" w:sz="4" w:space="0" w:color="auto"/>
            </w:tcBorders>
          </w:tcPr>
          <w:p w14:paraId="6CEDC9D8" w14:textId="77777777" w:rsidR="006F3964" w:rsidRDefault="00336CC3">
            <w:pPr>
              <w:pStyle w:val="TAH"/>
              <w:rPr>
                <w:szCs w:val="22"/>
                <w:lang w:eastAsia="sv-SE"/>
              </w:rPr>
            </w:pPr>
            <w:r>
              <w:rPr>
                <w:i/>
                <w:szCs w:val="22"/>
                <w:lang w:eastAsia="sv-SE"/>
              </w:rPr>
              <w:t xml:space="preserve">UEInformationRequest-IEs </w:t>
            </w:r>
            <w:r>
              <w:rPr>
                <w:szCs w:val="22"/>
                <w:lang w:eastAsia="sv-SE"/>
              </w:rPr>
              <w:t>field descriptions</w:t>
            </w:r>
          </w:p>
        </w:tc>
      </w:tr>
      <w:tr w:rsidR="006F3964" w14:paraId="7497B439" w14:textId="77777777">
        <w:tc>
          <w:tcPr>
            <w:tcW w:w="14173" w:type="dxa"/>
            <w:tcBorders>
              <w:top w:val="single" w:sz="4" w:space="0" w:color="auto"/>
              <w:left w:val="single" w:sz="4" w:space="0" w:color="auto"/>
              <w:bottom w:val="single" w:sz="4" w:space="0" w:color="auto"/>
              <w:right w:val="single" w:sz="4" w:space="0" w:color="auto"/>
            </w:tcBorders>
          </w:tcPr>
          <w:p w14:paraId="3D9A1E1A" w14:textId="77777777" w:rsidR="006F3964" w:rsidRDefault="00336CC3">
            <w:pPr>
              <w:keepNext/>
              <w:keepLines/>
              <w:spacing w:after="0"/>
              <w:rPr>
                <w:rFonts w:ascii="Arial" w:hAnsi="Arial"/>
                <w:b/>
                <w:i/>
                <w:sz w:val="18"/>
                <w:lang w:eastAsia="ko-KR"/>
              </w:rPr>
            </w:pPr>
            <w:r>
              <w:rPr>
                <w:rFonts w:ascii="Arial" w:hAnsi="Arial"/>
                <w:b/>
                <w:i/>
                <w:sz w:val="18"/>
                <w:lang w:eastAsia="ko-KR"/>
              </w:rPr>
              <w:t>coarseLocationRequest</w:t>
            </w:r>
          </w:p>
          <w:p w14:paraId="5C81A4AF" w14:textId="77777777" w:rsidR="006F3964" w:rsidRDefault="00336CC3">
            <w:pPr>
              <w:pStyle w:val="TAL"/>
              <w:rPr>
                <w:lang w:eastAsia="sv-SE"/>
              </w:rPr>
            </w:pPr>
            <w:r>
              <w:rPr>
                <w:lang w:eastAsia="ko-KR"/>
              </w:rPr>
              <w:t>This field is used to request UE to report coarse location information.</w:t>
            </w:r>
          </w:p>
        </w:tc>
      </w:tr>
      <w:tr w:rsidR="006F3964" w14:paraId="4048C34A" w14:textId="77777777">
        <w:tc>
          <w:tcPr>
            <w:tcW w:w="14173" w:type="dxa"/>
            <w:tcBorders>
              <w:top w:val="single" w:sz="4" w:space="0" w:color="auto"/>
              <w:left w:val="single" w:sz="4" w:space="0" w:color="auto"/>
              <w:bottom w:val="single" w:sz="4" w:space="0" w:color="auto"/>
              <w:right w:val="single" w:sz="4" w:space="0" w:color="auto"/>
            </w:tcBorders>
          </w:tcPr>
          <w:p w14:paraId="7AE9E910" w14:textId="77777777" w:rsidR="006F3964" w:rsidRDefault="00336CC3">
            <w:pPr>
              <w:pStyle w:val="TAL"/>
              <w:rPr>
                <w:b/>
                <w:i/>
                <w:lang w:eastAsia="ko-KR"/>
              </w:rPr>
            </w:pPr>
            <w:r>
              <w:rPr>
                <w:b/>
                <w:i/>
                <w:lang w:eastAsia="ko-KR"/>
              </w:rPr>
              <w:t>connEstFailReportReq</w:t>
            </w:r>
          </w:p>
          <w:p w14:paraId="7A9EFC7A" w14:textId="77777777" w:rsidR="006F3964" w:rsidRDefault="00336CC3">
            <w:pPr>
              <w:pStyle w:val="TAL"/>
              <w:rPr>
                <w:b/>
                <w:lang w:eastAsia="sv-SE"/>
              </w:rPr>
            </w:pPr>
            <w:r>
              <w:rPr>
                <w:lang w:eastAsia="ko-KR"/>
              </w:rPr>
              <w:t>This field is used to indicate whether the UE shall report information about the connection failure.</w:t>
            </w:r>
          </w:p>
        </w:tc>
      </w:tr>
      <w:tr w:rsidR="006F3964" w14:paraId="67CA6D78" w14:textId="77777777">
        <w:tc>
          <w:tcPr>
            <w:tcW w:w="14173" w:type="dxa"/>
            <w:tcBorders>
              <w:top w:val="single" w:sz="4" w:space="0" w:color="auto"/>
              <w:left w:val="single" w:sz="4" w:space="0" w:color="auto"/>
              <w:bottom w:val="single" w:sz="4" w:space="0" w:color="auto"/>
              <w:right w:val="single" w:sz="4" w:space="0" w:color="auto"/>
            </w:tcBorders>
          </w:tcPr>
          <w:p w14:paraId="4278C82C" w14:textId="77777777" w:rsidR="006F3964" w:rsidRDefault="00336CC3">
            <w:pPr>
              <w:pStyle w:val="TAL"/>
              <w:rPr>
                <w:b/>
                <w:bCs/>
                <w:i/>
                <w:iCs/>
                <w:lang w:eastAsia="ko-KR"/>
              </w:rPr>
            </w:pPr>
            <w:r>
              <w:rPr>
                <w:b/>
                <w:i/>
                <w:lang w:eastAsia="sv-SE"/>
              </w:rPr>
              <w:t>idleModeMeasurementReq</w:t>
            </w:r>
          </w:p>
          <w:p w14:paraId="2EA4151B" w14:textId="77777777" w:rsidR="006F3964" w:rsidRDefault="00336CC3">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F3964" w14:paraId="04FC48B7" w14:textId="77777777">
        <w:tc>
          <w:tcPr>
            <w:tcW w:w="14173" w:type="dxa"/>
            <w:tcBorders>
              <w:top w:val="single" w:sz="4" w:space="0" w:color="auto"/>
              <w:left w:val="single" w:sz="4" w:space="0" w:color="auto"/>
              <w:bottom w:val="single" w:sz="4" w:space="0" w:color="auto"/>
              <w:right w:val="single" w:sz="4" w:space="0" w:color="auto"/>
            </w:tcBorders>
          </w:tcPr>
          <w:p w14:paraId="5BD68B6E" w14:textId="77777777" w:rsidR="006F3964" w:rsidRDefault="00336CC3">
            <w:pPr>
              <w:pStyle w:val="TAL"/>
              <w:rPr>
                <w:b/>
                <w:i/>
                <w:lang w:eastAsia="ko-KR"/>
              </w:rPr>
            </w:pPr>
            <w:r>
              <w:rPr>
                <w:b/>
                <w:i/>
                <w:lang w:eastAsia="ko-KR"/>
              </w:rPr>
              <w:t>logMeasReportReq</w:t>
            </w:r>
          </w:p>
          <w:p w14:paraId="50AFD7F2" w14:textId="77777777" w:rsidR="006F3964" w:rsidRDefault="00336CC3">
            <w:pPr>
              <w:pStyle w:val="TAL"/>
              <w:rPr>
                <w:b/>
                <w:i/>
                <w:lang w:eastAsia="sv-SE"/>
              </w:rPr>
            </w:pPr>
            <w:r>
              <w:rPr>
                <w:lang w:eastAsia="ko-KR"/>
              </w:rPr>
              <w:t>This field is used to indicate whether the UE shall report information about logged measurements.</w:t>
            </w:r>
          </w:p>
        </w:tc>
      </w:tr>
      <w:tr w:rsidR="006F3964" w14:paraId="0D02DA90" w14:textId="77777777">
        <w:tc>
          <w:tcPr>
            <w:tcW w:w="14173" w:type="dxa"/>
            <w:tcBorders>
              <w:top w:val="single" w:sz="4" w:space="0" w:color="auto"/>
              <w:left w:val="single" w:sz="4" w:space="0" w:color="auto"/>
              <w:bottom w:val="single" w:sz="4" w:space="0" w:color="auto"/>
              <w:right w:val="single" w:sz="4" w:space="0" w:color="auto"/>
            </w:tcBorders>
          </w:tcPr>
          <w:p w14:paraId="5D7E5A3D" w14:textId="77777777" w:rsidR="006F3964" w:rsidRDefault="00336CC3">
            <w:pPr>
              <w:pStyle w:val="TAL"/>
              <w:rPr>
                <w:b/>
                <w:i/>
                <w:lang w:eastAsia="ko-KR"/>
              </w:rPr>
            </w:pPr>
            <w:r>
              <w:rPr>
                <w:b/>
                <w:i/>
                <w:lang w:eastAsia="ko-KR"/>
              </w:rPr>
              <w:t>mobilityHistoryReportReq</w:t>
            </w:r>
          </w:p>
          <w:p w14:paraId="5358B41F" w14:textId="77777777" w:rsidR="006F3964" w:rsidRDefault="00336CC3">
            <w:pPr>
              <w:pStyle w:val="TAL"/>
              <w:rPr>
                <w:b/>
                <w:i/>
                <w:lang w:eastAsia="sv-SE"/>
              </w:rPr>
            </w:pPr>
            <w:r>
              <w:rPr>
                <w:lang w:eastAsia="ko-KR"/>
              </w:rPr>
              <w:t>This field is used to indicate whether the UE shall report information about mobility history information.</w:t>
            </w:r>
          </w:p>
        </w:tc>
      </w:tr>
      <w:tr w:rsidR="006F3964" w14:paraId="471A43FE" w14:textId="77777777">
        <w:tc>
          <w:tcPr>
            <w:tcW w:w="14173" w:type="dxa"/>
            <w:tcBorders>
              <w:top w:val="single" w:sz="4" w:space="0" w:color="auto"/>
              <w:left w:val="single" w:sz="4" w:space="0" w:color="auto"/>
              <w:bottom w:val="single" w:sz="4" w:space="0" w:color="auto"/>
              <w:right w:val="single" w:sz="4" w:space="0" w:color="auto"/>
            </w:tcBorders>
          </w:tcPr>
          <w:p w14:paraId="41877CDC" w14:textId="77777777" w:rsidR="006F3964" w:rsidRDefault="00336CC3">
            <w:pPr>
              <w:pStyle w:val="TAL"/>
              <w:rPr>
                <w:b/>
                <w:i/>
                <w:lang w:eastAsia="ko-KR"/>
              </w:rPr>
            </w:pPr>
            <w:r>
              <w:rPr>
                <w:b/>
                <w:i/>
                <w:lang w:eastAsia="ko-KR"/>
              </w:rPr>
              <w:t>ra-ReportReq</w:t>
            </w:r>
          </w:p>
          <w:p w14:paraId="05CDE6C2" w14:textId="77777777" w:rsidR="006F3964" w:rsidRDefault="00336CC3">
            <w:pPr>
              <w:pStyle w:val="TAL"/>
              <w:rPr>
                <w:b/>
                <w:i/>
                <w:lang w:eastAsia="sv-SE"/>
              </w:rPr>
            </w:pPr>
            <w:r>
              <w:rPr>
                <w:lang w:eastAsia="ko-KR"/>
              </w:rPr>
              <w:t>This field is used to indicate whether the UE shall report information about the random access procedure.</w:t>
            </w:r>
          </w:p>
        </w:tc>
      </w:tr>
      <w:tr w:rsidR="006F3964" w14:paraId="2EE4C42E" w14:textId="77777777">
        <w:tc>
          <w:tcPr>
            <w:tcW w:w="14173" w:type="dxa"/>
            <w:tcBorders>
              <w:top w:val="single" w:sz="4" w:space="0" w:color="auto"/>
              <w:left w:val="single" w:sz="4" w:space="0" w:color="auto"/>
              <w:bottom w:val="single" w:sz="4" w:space="0" w:color="auto"/>
              <w:right w:val="single" w:sz="4" w:space="0" w:color="auto"/>
            </w:tcBorders>
          </w:tcPr>
          <w:p w14:paraId="55AF44DC" w14:textId="77777777" w:rsidR="006F3964" w:rsidRDefault="00336CC3">
            <w:pPr>
              <w:pStyle w:val="TAL"/>
              <w:rPr>
                <w:b/>
                <w:i/>
                <w:lang w:eastAsia="ko-KR"/>
              </w:rPr>
            </w:pPr>
            <w:r>
              <w:rPr>
                <w:b/>
                <w:i/>
                <w:lang w:eastAsia="ko-KR"/>
              </w:rPr>
              <w:t>rlf-ReportReq</w:t>
            </w:r>
          </w:p>
          <w:p w14:paraId="3FF180BE" w14:textId="77777777" w:rsidR="006F3964" w:rsidRDefault="00336CC3">
            <w:pPr>
              <w:pStyle w:val="TAL"/>
              <w:rPr>
                <w:b/>
                <w:i/>
                <w:lang w:eastAsia="sv-SE"/>
              </w:rPr>
            </w:pPr>
            <w:r>
              <w:rPr>
                <w:lang w:eastAsia="ko-KR"/>
              </w:rPr>
              <w:t>This field is used to indicate whether the UE shall report information about the radio link failure.</w:t>
            </w:r>
          </w:p>
        </w:tc>
      </w:tr>
      <w:tr w:rsidR="006F3964" w14:paraId="271B9A2D" w14:textId="77777777">
        <w:tc>
          <w:tcPr>
            <w:tcW w:w="14173" w:type="dxa"/>
            <w:tcBorders>
              <w:top w:val="single" w:sz="4" w:space="0" w:color="auto"/>
              <w:left w:val="single" w:sz="4" w:space="0" w:color="auto"/>
              <w:bottom w:val="single" w:sz="4" w:space="0" w:color="auto"/>
              <w:right w:val="single" w:sz="4" w:space="0" w:color="auto"/>
            </w:tcBorders>
          </w:tcPr>
          <w:p w14:paraId="1946D34F" w14:textId="77777777" w:rsidR="006F3964" w:rsidRDefault="00336CC3">
            <w:pPr>
              <w:pStyle w:val="TAL"/>
              <w:rPr>
                <w:b/>
                <w:i/>
                <w:lang w:eastAsia="ko-KR"/>
              </w:rPr>
            </w:pPr>
            <w:r>
              <w:rPr>
                <w:b/>
                <w:i/>
                <w:lang w:eastAsia="ko-KR"/>
              </w:rPr>
              <w:t>successHO-ReportReq</w:t>
            </w:r>
          </w:p>
          <w:p w14:paraId="4D2532D3" w14:textId="77777777" w:rsidR="006F3964" w:rsidRDefault="00336CC3">
            <w:pPr>
              <w:pStyle w:val="TAL"/>
              <w:rPr>
                <w:bCs/>
                <w:iCs/>
                <w:lang w:eastAsia="ko-KR"/>
              </w:rPr>
            </w:pPr>
            <w:r>
              <w:rPr>
                <w:bCs/>
                <w:iCs/>
                <w:lang w:eastAsia="ko-KR"/>
              </w:rPr>
              <w:t>This field is used to indicate whether the UE shall report information about the successful handover report.</w:t>
            </w:r>
          </w:p>
        </w:tc>
      </w:tr>
    </w:tbl>
    <w:p w14:paraId="68F67BCC" w14:textId="77777777" w:rsidR="006F3964" w:rsidRDefault="006F3964"/>
    <w:p w14:paraId="52F83DF0" w14:textId="77777777" w:rsidR="006F3964" w:rsidRDefault="00336CC3">
      <w:pPr>
        <w:pStyle w:val="Heading4"/>
      </w:pPr>
      <w:bookmarkStart w:id="1388" w:name="_Toc146781169"/>
      <w:bookmarkStart w:id="1389" w:name="_Toc60777132"/>
      <w:r>
        <w:t>–</w:t>
      </w:r>
      <w:r>
        <w:tab/>
      </w:r>
      <w:r>
        <w:rPr>
          <w:i/>
        </w:rPr>
        <w:t>UEInformationResponse</w:t>
      </w:r>
      <w:bookmarkEnd w:id="1388"/>
      <w:bookmarkEnd w:id="1389"/>
    </w:p>
    <w:p w14:paraId="186D118F" w14:textId="77777777" w:rsidR="006F3964" w:rsidRDefault="00336CC3">
      <w:r>
        <w:t xml:space="preserve">The </w:t>
      </w:r>
      <w:r>
        <w:rPr>
          <w:i/>
        </w:rPr>
        <w:t>UEInformationResponse</w:t>
      </w:r>
      <w:r>
        <w:t xml:space="preserve"> message is used by the UE to transfer information requested by the network.</w:t>
      </w:r>
    </w:p>
    <w:p w14:paraId="2B47479C" w14:textId="77777777" w:rsidR="006F3964" w:rsidRDefault="00336CC3">
      <w:pPr>
        <w:pStyle w:val="B1"/>
      </w:pPr>
      <w:r>
        <w:t>Signalling radio bearer: SRB1</w:t>
      </w:r>
      <w:r>
        <w:rPr>
          <w:rFonts w:eastAsia="Malgun Gothic"/>
        </w:rPr>
        <w:t xml:space="preserve"> or SRB2 (when logged measurement information is included)</w:t>
      </w:r>
    </w:p>
    <w:p w14:paraId="6892E909" w14:textId="77777777" w:rsidR="006F3964" w:rsidRDefault="00336CC3">
      <w:pPr>
        <w:pStyle w:val="B1"/>
      </w:pPr>
      <w:r>
        <w:t>RLC-SAP: AM</w:t>
      </w:r>
    </w:p>
    <w:p w14:paraId="6702F567" w14:textId="77777777" w:rsidR="006F3964" w:rsidRDefault="00336CC3">
      <w:pPr>
        <w:pStyle w:val="B1"/>
      </w:pPr>
      <w:r>
        <w:lastRenderedPageBreak/>
        <w:t>Logical channel: DCCH</w:t>
      </w:r>
    </w:p>
    <w:p w14:paraId="778D6946" w14:textId="77777777" w:rsidR="006F3964" w:rsidRDefault="00336CC3">
      <w:pPr>
        <w:pStyle w:val="B1"/>
      </w:pPr>
      <w:r>
        <w:t>Direction: UE to network</w:t>
      </w:r>
    </w:p>
    <w:p w14:paraId="070CA21C" w14:textId="77777777" w:rsidR="006F3964" w:rsidRDefault="00336CC3">
      <w:pPr>
        <w:pStyle w:val="TH"/>
        <w:rPr>
          <w:bCs/>
          <w:i/>
          <w:iCs/>
        </w:rPr>
      </w:pPr>
      <w:r>
        <w:rPr>
          <w:bCs/>
          <w:i/>
          <w:iCs/>
        </w:rPr>
        <w:t>UEInformationResponse message</w:t>
      </w:r>
    </w:p>
    <w:p w14:paraId="0AB3D36F" w14:textId="77777777" w:rsidR="006F3964" w:rsidRDefault="00336CC3">
      <w:pPr>
        <w:pStyle w:val="PL"/>
        <w:rPr>
          <w:color w:val="808080"/>
        </w:rPr>
      </w:pPr>
      <w:r>
        <w:rPr>
          <w:color w:val="808080"/>
        </w:rPr>
        <w:t>-- ASN1START</w:t>
      </w:r>
    </w:p>
    <w:p w14:paraId="2FC2F2D6" w14:textId="77777777" w:rsidR="006F3964" w:rsidRDefault="00336CC3">
      <w:pPr>
        <w:pStyle w:val="PL"/>
        <w:rPr>
          <w:color w:val="808080"/>
        </w:rPr>
      </w:pPr>
      <w:r>
        <w:rPr>
          <w:color w:val="808080"/>
        </w:rPr>
        <w:t>-- TAG-UEINFORMATIONRESPONSE-START</w:t>
      </w:r>
    </w:p>
    <w:p w14:paraId="64EAC758" w14:textId="77777777" w:rsidR="006F3964" w:rsidRDefault="006F3964">
      <w:pPr>
        <w:pStyle w:val="PL"/>
      </w:pPr>
    </w:p>
    <w:p w14:paraId="1DEE5F60" w14:textId="77777777" w:rsidR="006F3964" w:rsidRDefault="00336CC3">
      <w:pPr>
        <w:pStyle w:val="PL"/>
      </w:pPr>
      <w:r>
        <w:t xml:space="preserve">UEInformationResponse-r16 ::=        </w:t>
      </w:r>
      <w:r>
        <w:rPr>
          <w:color w:val="993366"/>
        </w:rPr>
        <w:t>SEQUENCE</w:t>
      </w:r>
      <w:r>
        <w:t xml:space="preserve"> {</w:t>
      </w:r>
    </w:p>
    <w:p w14:paraId="5CCDA8A2" w14:textId="77777777" w:rsidR="006F3964" w:rsidRDefault="00336CC3">
      <w:pPr>
        <w:pStyle w:val="PL"/>
      </w:pPr>
      <w:r>
        <w:t xml:space="preserve">    rrc-TransactionIdentifier            RRC-TransactionIdentifier,</w:t>
      </w:r>
    </w:p>
    <w:p w14:paraId="58CB48FC" w14:textId="77777777" w:rsidR="006F3964" w:rsidRDefault="00336CC3">
      <w:pPr>
        <w:pStyle w:val="PL"/>
      </w:pPr>
      <w:r>
        <w:t xml:space="preserve">    criticalExtensions                   </w:t>
      </w:r>
      <w:r>
        <w:rPr>
          <w:color w:val="993366"/>
        </w:rPr>
        <w:t>CHOICE</w:t>
      </w:r>
      <w:r>
        <w:t xml:space="preserve"> {</w:t>
      </w:r>
    </w:p>
    <w:p w14:paraId="09BBC83D" w14:textId="77777777" w:rsidR="006F3964" w:rsidRDefault="00336CC3">
      <w:pPr>
        <w:pStyle w:val="PL"/>
      </w:pPr>
      <w:r>
        <w:t xml:space="preserve">        ueInformationResponse-r16            UEInformationResponse-r16-IEs,</w:t>
      </w:r>
    </w:p>
    <w:p w14:paraId="03FD73BA" w14:textId="77777777" w:rsidR="006F3964" w:rsidRDefault="00336CC3">
      <w:pPr>
        <w:pStyle w:val="PL"/>
      </w:pPr>
      <w:r>
        <w:t xml:space="preserve">        criticalExtensionsFuture             </w:t>
      </w:r>
      <w:r>
        <w:rPr>
          <w:color w:val="993366"/>
        </w:rPr>
        <w:t>SEQUENCE</w:t>
      </w:r>
      <w:r>
        <w:t xml:space="preserve"> {}</w:t>
      </w:r>
    </w:p>
    <w:p w14:paraId="2D4D5673" w14:textId="77777777" w:rsidR="006F3964" w:rsidRDefault="00336CC3">
      <w:pPr>
        <w:pStyle w:val="PL"/>
      </w:pPr>
      <w:r>
        <w:t xml:space="preserve">    }</w:t>
      </w:r>
    </w:p>
    <w:p w14:paraId="0AFA563E" w14:textId="77777777" w:rsidR="006F3964" w:rsidRDefault="00336CC3">
      <w:pPr>
        <w:pStyle w:val="PL"/>
      </w:pPr>
      <w:r>
        <w:t>}</w:t>
      </w:r>
    </w:p>
    <w:p w14:paraId="40CB418B" w14:textId="77777777" w:rsidR="006F3964" w:rsidRDefault="006F3964">
      <w:pPr>
        <w:pStyle w:val="PL"/>
      </w:pPr>
    </w:p>
    <w:p w14:paraId="509E541A" w14:textId="77777777" w:rsidR="006F3964" w:rsidRDefault="00336CC3">
      <w:pPr>
        <w:pStyle w:val="PL"/>
      </w:pPr>
      <w:r>
        <w:t xml:space="preserve">UEInformationResponse-r16-IEs ::=    </w:t>
      </w:r>
      <w:r>
        <w:rPr>
          <w:color w:val="993366"/>
        </w:rPr>
        <w:t>SEQUENCE</w:t>
      </w:r>
      <w:r>
        <w:t xml:space="preserve"> {</w:t>
      </w:r>
    </w:p>
    <w:p w14:paraId="650D44C8" w14:textId="77777777" w:rsidR="006F3964" w:rsidRDefault="00336CC3">
      <w:pPr>
        <w:pStyle w:val="PL"/>
      </w:pPr>
      <w:r>
        <w:t xml:space="preserve">    measResultIdleEUTRA-r16              MeasResultIdleEUTRA-r16             </w:t>
      </w:r>
      <w:r>
        <w:rPr>
          <w:color w:val="993366"/>
        </w:rPr>
        <w:t>OPTIONAL</w:t>
      </w:r>
      <w:r>
        <w:t>,</w:t>
      </w:r>
    </w:p>
    <w:p w14:paraId="4914969B" w14:textId="77777777" w:rsidR="006F3964" w:rsidRDefault="00336CC3">
      <w:pPr>
        <w:pStyle w:val="PL"/>
      </w:pPr>
      <w:r>
        <w:t xml:space="preserve">    measResultIdleNR-r16                 MeasResultIdleNR-r16                </w:t>
      </w:r>
      <w:r>
        <w:rPr>
          <w:color w:val="993366"/>
        </w:rPr>
        <w:t>OPTIONAL</w:t>
      </w:r>
      <w:r>
        <w:t>,</w:t>
      </w:r>
    </w:p>
    <w:p w14:paraId="35E28C01" w14:textId="77777777" w:rsidR="006F3964" w:rsidRDefault="00336CC3">
      <w:pPr>
        <w:pStyle w:val="PL"/>
      </w:pPr>
      <w:r>
        <w:t xml:space="preserve">    logMeasReport-r16                    LogMeasReport-r16                   </w:t>
      </w:r>
      <w:r>
        <w:rPr>
          <w:color w:val="993366"/>
        </w:rPr>
        <w:t>OPTIONAL</w:t>
      </w:r>
      <w:r>
        <w:t>,</w:t>
      </w:r>
    </w:p>
    <w:p w14:paraId="4F21D815" w14:textId="77777777" w:rsidR="006F3964" w:rsidRDefault="00336CC3">
      <w:pPr>
        <w:pStyle w:val="PL"/>
      </w:pPr>
      <w:r>
        <w:t xml:space="preserve">    connEstFailReport-r16                ConnEstFailReport-r16               </w:t>
      </w:r>
      <w:r>
        <w:rPr>
          <w:color w:val="993366"/>
        </w:rPr>
        <w:t>OPTIONAL</w:t>
      </w:r>
      <w:r>
        <w:t>,</w:t>
      </w:r>
    </w:p>
    <w:p w14:paraId="606B6FAC" w14:textId="77777777" w:rsidR="006F3964" w:rsidRDefault="00336CC3">
      <w:pPr>
        <w:pStyle w:val="PL"/>
      </w:pPr>
      <w:r>
        <w:t xml:space="preserve">    ra-ReportList-r16                    RA-ReportList-r16                   </w:t>
      </w:r>
      <w:r>
        <w:rPr>
          <w:color w:val="993366"/>
        </w:rPr>
        <w:t>OPTIONAL</w:t>
      </w:r>
      <w:r>
        <w:t>,</w:t>
      </w:r>
    </w:p>
    <w:p w14:paraId="14A815B8" w14:textId="77777777" w:rsidR="006F3964" w:rsidRDefault="00336CC3">
      <w:pPr>
        <w:pStyle w:val="PL"/>
      </w:pPr>
      <w:r>
        <w:t xml:space="preserve">    rlf-Report-r16                       RLF-Report-r16                      </w:t>
      </w:r>
      <w:r>
        <w:rPr>
          <w:color w:val="993366"/>
        </w:rPr>
        <w:t>OPTIONAL</w:t>
      </w:r>
      <w:r>
        <w:t>,</w:t>
      </w:r>
    </w:p>
    <w:p w14:paraId="0F55ED78" w14:textId="77777777" w:rsidR="006F3964" w:rsidRDefault="00336CC3">
      <w:pPr>
        <w:pStyle w:val="PL"/>
      </w:pPr>
      <w:r>
        <w:t xml:space="preserve">    mobilityHistoryReport-r16            MobilityHistoryReport-r16           </w:t>
      </w:r>
      <w:r>
        <w:rPr>
          <w:color w:val="993366"/>
        </w:rPr>
        <w:t>OPTIONAL</w:t>
      </w:r>
      <w:r>
        <w:t>,</w:t>
      </w:r>
    </w:p>
    <w:p w14:paraId="6E83BBD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CAA14A" w14:textId="77777777" w:rsidR="006F3964" w:rsidRDefault="00336CC3">
      <w:pPr>
        <w:pStyle w:val="PL"/>
      </w:pPr>
      <w:r>
        <w:t xml:space="preserve">    nonCriticalExtension                 UEInformationResponse-v1700-IEs     </w:t>
      </w:r>
      <w:r>
        <w:rPr>
          <w:color w:val="993366"/>
        </w:rPr>
        <w:t>OPTIONAL</w:t>
      </w:r>
    </w:p>
    <w:p w14:paraId="4E9A80E7" w14:textId="77777777" w:rsidR="006F3964" w:rsidRDefault="00336CC3">
      <w:pPr>
        <w:pStyle w:val="PL"/>
      </w:pPr>
      <w:r>
        <w:t>}</w:t>
      </w:r>
    </w:p>
    <w:p w14:paraId="185002C6" w14:textId="77777777" w:rsidR="006F3964" w:rsidRDefault="006F3964">
      <w:pPr>
        <w:pStyle w:val="PL"/>
      </w:pPr>
    </w:p>
    <w:p w14:paraId="50872C23" w14:textId="77777777" w:rsidR="006F3964" w:rsidRDefault="00336CC3">
      <w:pPr>
        <w:pStyle w:val="PL"/>
      </w:pPr>
      <w:r>
        <w:lastRenderedPageBreak/>
        <w:t xml:space="preserve">UEInformationResponse-v1700-IEs ::=    </w:t>
      </w:r>
      <w:r>
        <w:rPr>
          <w:color w:val="993366"/>
        </w:rPr>
        <w:t>SEQUENCE</w:t>
      </w:r>
      <w:r>
        <w:t xml:space="preserve"> {</w:t>
      </w:r>
    </w:p>
    <w:p w14:paraId="6CB51C1F" w14:textId="77777777" w:rsidR="006F3964" w:rsidRDefault="00336CC3">
      <w:pPr>
        <w:pStyle w:val="PL"/>
      </w:pPr>
      <w:r>
        <w:t xml:space="preserve">    successHO-Report-r17                 SuccessHO-Report-r17                </w:t>
      </w:r>
      <w:r>
        <w:rPr>
          <w:color w:val="993366"/>
        </w:rPr>
        <w:t>OPTIONAL</w:t>
      </w:r>
      <w:r>
        <w:t>,</w:t>
      </w:r>
    </w:p>
    <w:p w14:paraId="7B04B031" w14:textId="77777777" w:rsidR="006F3964" w:rsidRDefault="00336CC3">
      <w:pPr>
        <w:pStyle w:val="PL"/>
      </w:pPr>
      <w:r>
        <w:t xml:space="preserve">    connEstFailReportList-r17            ConnEstFailReportList-r17           </w:t>
      </w:r>
      <w:r>
        <w:rPr>
          <w:color w:val="993366"/>
        </w:rPr>
        <w:t>OPTIONAL</w:t>
      </w:r>
      <w:r>
        <w:t>,</w:t>
      </w:r>
    </w:p>
    <w:p w14:paraId="7DE84D65" w14:textId="77777777" w:rsidR="006F3964" w:rsidRDefault="00336CC3">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3EE16CC" w14:textId="77777777" w:rsidR="006F3964" w:rsidRDefault="00336CC3">
      <w:pPr>
        <w:pStyle w:val="PL"/>
      </w:pPr>
      <w:r>
        <w:t xml:space="preserve">    nonCriticalExtension                 </w:t>
      </w:r>
      <w:r>
        <w:rPr>
          <w:color w:val="993366"/>
        </w:rPr>
        <w:t>SEQUENCE</w:t>
      </w:r>
      <w:r>
        <w:t xml:space="preserve"> {}                         </w:t>
      </w:r>
      <w:r>
        <w:rPr>
          <w:color w:val="993366"/>
        </w:rPr>
        <w:t>OPTIONAL</w:t>
      </w:r>
    </w:p>
    <w:p w14:paraId="6FED7ABB" w14:textId="77777777" w:rsidR="006F3964" w:rsidRDefault="00336CC3">
      <w:pPr>
        <w:pStyle w:val="PL"/>
      </w:pPr>
      <w:r>
        <w:t>}</w:t>
      </w:r>
    </w:p>
    <w:p w14:paraId="048A43FC" w14:textId="77777777" w:rsidR="006F3964" w:rsidRDefault="006F3964">
      <w:pPr>
        <w:pStyle w:val="PL"/>
      </w:pPr>
    </w:p>
    <w:p w14:paraId="475ECB53" w14:textId="77777777" w:rsidR="006F3964" w:rsidRDefault="00336CC3">
      <w:pPr>
        <w:pStyle w:val="PL"/>
      </w:pPr>
      <w:r>
        <w:t xml:space="preserve">LogMeasReport-r16 ::=                </w:t>
      </w:r>
      <w:r>
        <w:rPr>
          <w:color w:val="993366"/>
        </w:rPr>
        <w:t>SEQUENCE</w:t>
      </w:r>
      <w:r>
        <w:t xml:space="preserve"> {</w:t>
      </w:r>
    </w:p>
    <w:p w14:paraId="1AAB1283" w14:textId="77777777" w:rsidR="006F3964" w:rsidRDefault="00336CC3">
      <w:pPr>
        <w:pStyle w:val="PL"/>
      </w:pPr>
      <w:r>
        <w:t xml:space="preserve">    absoluteTimeStamp-r16                AbsoluteTimeInfo-r16,</w:t>
      </w:r>
    </w:p>
    <w:p w14:paraId="2FF1D986" w14:textId="77777777" w:rsidR="006F3964" w:rsidRDefault="00336CC3">
      <w:pPr>
        <w:pStyle w:val="PL"/>
      </w:pPr>
      <w:r>
        <w:t xml:space="preserve">    traceReference-r16                   TraceReference-r16,</w:t>
      </w:r>
    </w:p>
    <w:p w14:paraId="6C32AA6A" w14:textId="77777777" w:rsidR="006F3964" w:rsidRDefault="00336CC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EC0A24F" w14:textId="77777777" w:rsidR="006F3964" w:rsidRDefault="00336CC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F1FB000" w14:textId="77777777" w:rsidR="006F3964" w:rsidRDefault="00336CC3">
      <w:pPr>
        <w:pStyle w:val="PL"/>
      </w:pPr>
      <w:r>
        <w:t xml:space="preserve">    logMeasInfoList-r16                  LogMeasInfoList-r16,</w:t>
      </w:r>
    </w:p>
    <w:p w14:paraId="2DAFE138" w14:textId="77777777" w:rsidR="006F3964" w:rsidRDefault="00336CC3">
      <w:pPr>
        <w:pStyle w:val="PL"/>
      </w:pPr>
      <w:r>
        <w:t xml:space="preserve">    logMeasAvailable-r16                 </w:t>
      </w:r>
      <w:r>
        <w:rPr>
          <w:color w:val="993366"/>
        </w:rPr>
        <w:t>ENUMERATED</w:t>
      </w:r>
      <w:r>
        <w:t xml:space="preserve"> {true}                   </w:t>
      </w:r>
      <w:r>
        <w:rPr>
          <w:color w:val="993366"/>
        </w:rPr>
        <w:t>OPTIONAL</w:t>
      </w:r>
      <w:r>
        <w:t>,</w:t>
      </w:r>
    </w:p>
    <w:p w14:paraId="4F5FE681" w14:textId="77777777" w:rsidR="006F3964" w:rsidRDefault="00336CC3">
      <w:pPr>
        <w:pStyle w:val="PL"/>
      </w:pPr>
      <w:r>
        <w:t xml:space="preserve">    logMeasAvailableBT-r16               </w:t>
      </w:r>
      <w:r>
        <w:rPr>
          <w:color w:val="993366"/>
        </w:rPr>
        <w:t>ENUMERATED</w:t>
      </w:r>
      <w:r>
        <w:t xml:space="preserve"> {true}                   </w:t>
      </w:r>
      <w:r>
        <w:rPr>
          <w:color w:val="993366"/>
        </w:rPr>
        <w:t>OPTIONAL</w:t>
      </w:r>
      <w:r>
        <w:t>,</w:t>
      </w:r>
    </w:p>
    <w:p w14:paraId="2D1AAF71" w14:textId="77777777" w:rsidR="006F3964" w:rsidRDefault="00336CC3">
      <w:pPr>
        <w:pStyle w:val="PL"/>
      </w:pPr>
      <w:r>
        <w:t xml:space="preserve">    logMeasAvailableWLAN-r16             </w:t>
      </w:r>
      <w:r>
        <w:rPr>
          <w:color w:val="993366"/>
        </w:rPr>
        <w:t>ENUMERATED</w:t>
      </w:r>
      <w:r>
        <w:t xml:space="preserve"> {true}                   </w:t>
      </w:r>
      <w:r>
        <w:rPr>
          <w:color w:val="993366"/>
        </w:rPr>
        <w:t>OPTIONAL</w:t>
      </w:r>
      <w:r>
        <w:t>,</w:t>
      </w:r>
    </w:p>
    <w:p w14:paraId="73C94DF3" w14:textId="77777777" w:rsidR="006F3964" w:rsidRDefault="00336CC3">
      <w:pPr>
        <w:pStyle w:val="PL"/>
      </w:pPr>
      <w:r>
        <w:t xml:space="preserve">    ...</w:t>
      </w:r>
    </w:p>
    <w:p w14:paraId="0CC0638F" w14:textId="77777777" w:rsidR="006F3964" w:rsidRDefault="00336CC3">
      <w:pPr>
        <w:pStyle w:val="PL"/>
      </w:pPr>
      <w:r>
        <w:t>}</w:t>
      </w:r>
    </w:p>
    <w:p w14:paraId="4BB8173A" w14:textId="77777777" w:rsidR="006F3964" w:rsidRDefault="006F3964">
      <w:pPr>
        <w:pStyle w:val="PL"/>
      </w:pPr>
    </w:p>
    <w:p w14:paraId="705FE156" w14:textId="77777777" w:rsidR="006F3964" w:rsidRDefault="00336CC3">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9549535" w14:textId="77777777" w:rsidR="006F3964" w:rsidRDefault="006F3964">
      <w:pPr>
        <w:pStyle w:val="PL"/>
      </w:pPr>
    </w:p>
    <w:p w14:paraId="2CECDA90" w14:textId="77777777" w:rsidR="006F3964" w:rsidRDefault="00336CC3">
      <w:pPr>
        <w:pStyle w:val="PL"/>
      </w:pPr>
      <w:r>
        <w:t xml:space="preserve">LogMeasInfo-r16 ::=                  </w:t>
      </w:r>
      <w:r>
        <w:rPr>
          <w:color w:val="993366"/>
        </w:rPr>
        <w:t>SEQUENCE</w:t>
      </w:r>
      <w:r>
        <w:t xml:space="preserve"> {</w:t>
      </w:r>
    </w:p>
    <w:p w14:paraId="158984A8" w14:textId="77777777" w:rsidR="006F3964" w:rsidRDefault="00336CC3">
      <w:pPr>
        <w:pStyle w:val="PL"/>
      </w:pPr>
      <w:r>
        <w:t xml:space="preserve">    locationInfo-r16                     LocationInfo-r16                    </w:t>
      </w:r>
      <w:r>
        <w:rPr>
          <w:color w:val="993366"/>
        </w:rPr>
        <w:t>OPTIONAL</w:t>
      </w:r>
      <w:r>
        <w:t>,</w:t>
      </w:r>
    </w:p>
    <w:p w14:paraId="57B2D94D" w14:textId="77777777" w:rsidR="006F3964" w:rsidRDefault="00336CC3">
      <w:pPr>
        <w:pStyle w:val="PL"/>
      </w:pPr>
      <w:r>
        <w:t xml:space="preserve">    relativeTimeStamp-r16                </w:t>
      </w:r>
      <w:r>
        <w:rPr>
          <w:color w:val="993366"/>
        </w:rPr>
        <w:t>INTEGER</w:t>
      </w:r>
      <w:r>
        <w:t xml:space="preserve"> (0..7200),</w:t>
      </w:r>
    </w:p>
    <w:p w14:paraId="034748A0" w14:textId="77777777" w:rsidR="006F3964" w:rsidRDefault="00336CC3">
      <w:pPr>
        <w:pStyle w:val="PL"/>
      </w:pPr>
      <w:r>
        <w:t xml:space="preserve">    servCellIdentity-r16                 CGI-Info-Logging-r16                </w:t>
      </w:r>
      <w:r>
        <w:rPr>
          <w:color w:val="993366"/>
        </w:rPr>
        <w:t>OPTIONAL</w:t>
      </w:r>
      <w:r>
        <w:t>,</w:t>
      </w:r>
    </w:p>
    <w:p w14:paraId="60B9D9F2" w14:textId="77777777" w:rsidR="006F3964" w:rsidRDefault="00336CC3">
      <w:pPr>
        <w:pStyle w:val="PL"/>
      </w:pPr>
      <w:r>
        <w:t xml:space="preserve">    measResultServingCell-r16            MeasResultServingCell-r16           </w:t>
      </w:r>
      <w:r>
        <w:rPr>
          <w:color w:val="993366"/>
        </w:rPr>
        <w:t>OPTIONAL</w:t>
      </w:r>
      <w:r>
        <w:t>,</w:t>
      </w:r>
    </w:p>
    <w:p w14:paraId="54EAFF1E" w14:textId="77777777" w:rsidR="006F3964" w:rsidRDefault="00336CC3">
      <w:pPr>
        <w:pStyle w:val="PL"/>
      </w:pPr>
      <w:r>
        <w:t xml:space="preserve">    measResultNeighCells-r16             </w:t>
      </w:r>
      <w:r>
        <w:rPr>
          <w:color w:val="993366"/>
        </w:rPr>
        <w:t>SEQUENCE</w:t>
      </w:r>
      <w:r>
        <w:t xml:space="preserve"> {</w:t>
      </w:r>
    </w:p>
    <w:p w14:paraId="564A0973" w14:textId="77777777" w:rsidR="006F3964" w:rsidRDefault="00336CC3">
      <w:pPr>
        <w:pStyle w:val="PL"/>
      </w:pPr>
      <w:r>
        <w:lastRenderedPageBreak/>
        <w:t xml:space="preserve">        measResultNeighCellListNR            MeasResultListLogging2NR-r16    </w:t>
      </w:r>
      <w:r>
        <w:rPr>
          <w:color w:val="993366"/>
        </w:rPr>
        <w:t>OPTIONAL</w:t>
      </w:r>
      <w:r>
        <w:t>,</w:t>
      </w:r>
    </w:p>
    <w:p w14:paraId="71595BAA" w14:textId="77777777" w:rsidR="006F3964" w:rsidRDefault="00336CC3">
      <w:pPr>
        <w:pStyle w:val="PL"/>
      </w:pPr>
      <w:r>
        <w:t xml:space="preserve">        measResultNeighCellListEUTRA         MeasResultList2EUTRA-r16        </w:t>
      </w:r>
      <w:r>
        <w:rPr>
          <w:color w:val="993366"/>
        </w:rPr>
        <w:t>OPTIONAL</w:t>
      </w:r>
    </w:p>
    <w:p w14:paraId="0C1E6F43" w14:textId="77777777" w:rsidR="006F3964" w:rsidRDefault="00336CC3">
      <w:pPr>
        <w:pStyle w:val="PL"/>
      </w:pPr>
      <w:r>
        <w:t xml:space="preserve">    },</w:t>
      </w:r>
    </w:p>
    <w:p w14:paraId="069F2367" w14:textId="77777777" w:rsidR="006F3964" w:rsidRDefault="00336CC3">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1DD387" w14:textId="77777777" w:rsidR="006F3964" w:rsidRDefault="00336CC3">
      <w:pPr>
        <w:pStyle w:val="PL"/>
      </w:pPr>
      <w:r>
        <w:t xml:space="preserve">    ...,</w:t>
      </w:r>
    </w:p>
    <w:p w14:paraId="6D48A2DA" w14:textId="77777777" w:rsidR="006F3964" w:rsidRDefault="00336CC3">
      <w:pPr>
        <w:pStyle w:val="PL"/>
      </w:pPr>
      <w:r>
        <w:t xml:space="preserve">    [[</w:t>
      </w:r>
    </w:p>
    <w:p w14:paraId="169C89F9" w14:textId="77777777" w:rsidR="006F3964" w:rsidRDefault="00336CC3">
      <w:pPr>
        <w:pStyle w:val="PL"/>
      </w:pPr>
      <w:r>
        <w:t xml:space="preserve">    inDeviceCoexDetected-r17             </w:t>
      </w:r>
      <w:r>
        <w:rPr>
          <w:color w:val="993366"/>
        </w:rPr>
        <w:t>ENUMERATED</w:t>
      </w:r>
      <w:r>
        <w:t xml:space="preserve"> {true}                   </w:t>
      </w:r>
      <w:r>
        <w:rPr>
          <w:color w:val="993366"/>
        </w:rPr>
        <w:t>OPTIONAL</w:t>
      </w:r>
    </w:p>
    <w:p w14:paraId="0E65C3D7" w14:textId="77777777" w:rsidR="006F3964" w:rsidRDefault="00336CC3">
      <w:pPr>
        <w:pStyle w:val="PL"/>
      </w:pPr>
      <w:r>
        <w:t xml:space="preserve">    ]]</w:t>
      </w:r>
    </w:p>
    <w:p w14:paraId="7116D34A" w14:textId="77777777" w:rsidR="006F3964" w:rsidRDefault="00336CC3">
      <w:pPr>
        <w:pStyle w:val="PL"/>
      </w:pPr>
      <w:r>
        <w:t>}</w:t>
      </w:r>
    </w:p>
    <w:p w14:paraId="13B4A2F7" w14:textId="77777777" w:rsidR="006F3964" w:rsidRDefault="006F3964">
      <w:pPr>
        <w:pStyle w:val="PL"/>
      </w:pPr>
    </w:p>
    <w:p w14:paraId="13DC928F" w14:textId="77777777" w:rsidR="006F3964" w:rsidRDefault="00336CC3">
      <w:pPr>
        <w:pStyle w:val="PL"/>
      </w:pPr>
      <w:r>
        <w:t xml:space="preserve">ConnEstFailReport-r16 ::=            </w:t>
      </w:r>
      <w:r>
        <w:rPr>
          <w:color w:val="993366"/>
        </w:rPr>
        <w:t>SEQUENCE</w:t>
      </w:r>
      <w:r>
        <w:t xml:space="preserve"> {</w:t>
      </w:r>
    </w:p>
    <w:p w14:paraId="0FEF2D9A" w14:textId="77777777" w:rsidR="006F3964" w:rsidRDefault="00336CC3">
      <w:pPr>
        <w:pStyle w:val="PL"/>
      </w:pPr>
      <w:r>
        <w:t xml:space="preserve">    measResultFailedCell-r16             MeasResultFailedCell-r16,</w:t>
      </w:r>
    </w:p>
    <w:p w14:paraId="65B52284" w14:textId="77777777" w:rsidR="006F3964" w:rsidRDefault="00336CC3">
      <w:pPr>
        <w:pStyle w:val="PL"/>
      </w:pPr>
      <w:r>
        <w:t xml:space="preserve">    locationInfo-r16                     LocationInfo-r16                    </w:t>
      </w:r>
      <w:r>
        <w:rPr>
          <w:color w:val="993366"/>
        </w:rPr>
        <w:t>OPTIONAL</w:t>
      </w:r>
      <w:r>
        <w:t>,</w:t>
      </w:r>
    </w:p>
    <w:p w14:paraId="70FA1D48" w14:textId="77777777" w:rsidR="006F3964" w:rsidRDefault="00336CC3">
      <w:pPr>
        <w:pStyle w:val="PL"/>
      </w:pPr>
      <w:r>
        <w:t xml:space="preserve">    measResultNeighCells-r16             </w:t>
      </w:r>
      <w:r>
        <w:rPr>
          <w:color w:val="993366"/>
        </w:rPr>
        <w:t>SEQUENCE</w:t>
      </w:r>
      <w:r>
        <w:t xml:space="preserve"> {</w:t>
      </w:r>
    </w:p>
    <w:p w14:paraId="4642529C" w14:textId="77777777" w:rsidR="006F3964" w:rsidRDefault="00336CC3">
      <w:pPr>
        <w:pStyle w:val="PL"/>
      </w:pPr>
      <w:r>
        <w:t xml:space="preserve">        measResultNeighCellListNR            MeasResultList2NR-r16               </w:t>
      </w:r>
      <w:r>
        <w:rPr>
          <w:color w:val="993366"/>
        </w:rPr>
        <w:t>OPTIONAL</w:t>
      </w:r>
      <w:r>
        <w:t>,</w:t>
      </w:r>
    </w:p>
    <w:p w14:paraId="79680375" w14:textId="77777777" w:rsidR="006F3964" w:rsidRDefault="00336CC3">
      <w:pPr>
        <w:pStyle w:val="PL"/>
      </w:pPr>
      <w:r>
        <w:t xml:space="preserve">        measResultNeighCellListEUTRA         MeasResultList2EUTRA-r16            </w:t>
      </w:r>
      <w:r>
        <w:rPr>
          <w:color w:val="993366"/>
        </w:rPr>
        <w:t>OPTIONAL</w:t>
      </w:r>
    </w:p>
    <w:p w14:paraId="2659A913" w14:textId="77777777" w:rsidR="006F3964" w:rsidRDefault="00336CC3">
      <w:pPr>
        <w:pStyle w:val="PL"/>
      </w:pPr>
      <w:r>
        <w:t xml:space="preserve">    },</w:t>
      </w:r>
    </w:p>
    <w:p w14:paraId="58B80442" w14:textId="77777777" w:rsidR="006F3964" w:rsidRDefault="00336CC3">
      <w:pPr>
        <w:pStyle w:val="PL"/>
      </w:pPr>
      <w:r>
        <w:t xml:space="preserve">    numberOfConnFail-r16                 </w:t>
      </w:r>
      <w:r>
        <w:rPr>
          <w:color w:val="993366"/>
        </w:rPr>
        <w:t>INTEGER</w:t>
      </w:r>
      <w:r>
        <w:t xml:space="preserve"> (1..8),</w:t>
      </w:r>
    </w:p>
    <w:p w14:paraId="26884752" w14:textId="77777777" w:rsidR="006F3964" w:rsidRDefault="00336CC3">
      <w:pPr>
        <w:pStyle w:val="PL"/>
      </w:pPr>
      <w:r>
        <w:t xml:space="preserve">    </w:t>
      </w:r>
      <w:r>
        <w:rPr>
          <w:rFonts w:eastAsia="DengXian"/>
        </w:rPr>
        <w:t>perRAInfoList-r16                            PerRAInfoList-r16</w:t>
      </w:r>
      <w:r>
        <w:t>,</w:t>
      </w:r>
    </w:p>
    <w:p w14:paraId="5524EB7B" w14:textId="77777777" w:rsidR="006F3964" w:rsidRDefault="00336CC3">
      <w:pPr>
        <w:pStyle w:val="PL"/>
      </w:pPr>
      <w:r>
        <w:t xml:space="preserve">    timeSinceFailure-r16                 TimeSinceFailure-r16,</w:t>
      </w:r>
    </w:p>
    <w:p w14:paraId="046AAD99" w14:textId="77777777" w:rsidR="006F3964" w:rsidRDefault="00336CC3">
      <w:pPr>
        <w:pStyle w:val="PL"/>
      </w:pPr>
      <w:r>
        <w:t xml:space="preserve">    ...</w:t>
      </w:r>
    </w:p>
    <w:p w14:paraId="0B9266E1" w14:textId="77777777" w:rsidR="006F3964" w:rsidRDefault="00336CC3">
      <w:pPr>
        <w:pStyle w:val="PL"/>
      </w:pPr>
      <w:r>
        <w:t>}</w:t>
      </w:r>
    </w:p>
    <w:p w14:paraId="0A81843B" w14:textId="77777777" w:rsidR="006F3964" w:rsidRDefault="006F3964">
      <w:pPr>
        <w:pStyle w:val="PL"/>
      </w:pPr>
    </w:p>
    <w:p w14:paraId="25BA91A5" w14:textId="77777777" w:rsidR="006F3964" w:rsidRDefault="00336CC3">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390" w:name="OLE_LINK19"/>
      <w:r>
        <w:rPr>
          <w:rFonts w:eastAsia="DengXian"/>
        </w:rPr>
        <w:t>maxCEFReport-r17</w:t>
      </w:r>
      <w:bookmarkEnd w:id="1390"/>
      <w:r>
        <w:rPr>
          <w:rFonts w:eastAsia="DengXian"/>
        </w:rPr>
        <w:t>))</w:t>
      </w:r>
      <w:r>
        <w:rPr>
          <w:rFonts w:eastAsia="DengXian"/>
          <w:color w:val="993366"/>
        </w:rPr>
        <w:t xml:space="preserve"> </w:t>
      </w:r>
      <w:r>
        <w:rPr>
          <w:color w:val="993366"/>
        </w:rPr>
        <w:t>OF</w:t>
      </w:r>
      <w:r>
        <w:t xml:space="preserve"> ConnEstFailReport-r16</w:t>
      </w:r>
    </w:p>
    <w:p w14:paraId="017221FD" w14:textId="77777777" w:rsidR="006F3964" w:rsidRDefault="006F3964">
      <w:pPr>
        <w:pStyle w:val="PL"/>
      </w:pPr>
    </w:p>
    <w:p w14:paraId="128E9F7C" w14:textId="77777777" w:rsidR="006F3964" w:rsidRDefault="00336CC3">
      <w:pPr>
        <w:pStyle w:val="PL"/>
      </w:pPr>
      <w:r>
        <w:t xml:space="preserve">MeasResultServingCell-r16 ::=        </w:t>
      </w:r>
      <w:r>
        <w:rPr>
          <w:color w:val="993366"/>
        </w:rPr>
        <w:t>SEQUENCE</w:t>
      </w:r>
      <w:r>
        <w:t xml:space="preserve"> {</w:t>
      </w:r>
    </w:p>
    <w:p w14:paraId="048910D9" w14:textId="77777777" w:rsidR="006F3964" w:rsidRDefault="00336CC3">
      <w:pPr>
        <w:pStyle w:val="PL"/>
      </w:pPr>
      <w:r>
        <w:t xml:space="preserve">    resultsSSB-Cell                      MeasQuantityResults,</w:t>
      </w:r>
    </w:p>
    <w:p w14:paraId="195807AC" w14:textId="77777777" w:rsidR="006F3964" w:rsidRDefault="00336CC3">
      <w:pPr>
        <w:pStyle w:val="PL"/>
      </w:pPr>
      <w:r>
        <w:lastRenderedPageBreak/>
        <w:t xml:space="preserve">    resultsSSB                           </w:t>
      </w:r>
      <w:r>
        <w:rPr>
          <w:color w:val="993366"/>
        </w:rPr>
        <w:t>SEQUENCE</w:t>
      </w:r>
      <w:r>
        <w:t>{</w:t>
      </w:r>
    </w:p>
    <w:p w14:paraId="612B2178" w14:textId="77777777" w:rsidR="006F3964" w:rsidRDefault="00336CC3">
      <w:pPr>
        <w:pStyle w:val="PL"/>
      </w:pPr>
      <w:r>
        <w:t xml:space="preserve">        best-ssb-Index                       SSB-Index,</w:t>
      </w:r>
    </w:p>
    <w:p w14:paraId="4EAFE1D4" w14:textId="77777777" w:rsidR="006F3964" w:rsidRDefault="00336CC3">
      <w:pPr>
        <w:pStyle w:val="PL"/>
      </w:pPr>
      <w:r>
        <w:t xml:space="preserve">        best-ssb-Results                     MeasQuantityResults,</w:t>
      </w:r>
    </w:p>
    <w:p w14:paraId="4C777375" w14:textId="77777777" w:rsidR="006F3964" w:rsidRDefault="00336CC3">
      <w:pPr>
        <w:pStyle w:val="PL"/>
      </w:pPr>
      <w:r>
        <w:t xml:space="preserve">        numberOfGoodSSB                      </w:t>
      </w:r>
      <w:r>
        <w:rPr>
          <w:color w:val="993366"/>
        </w:rPr>
        <w:t>INTEGER</w:t>
      </w:r>
      <w:r>
        <w:t xml:space="preserve"> (1..maxNrofSSBs-r16)</w:t>
      </w:r>
    </w:p>
    <w:p w14:paraId="1D95297F" w14:textId="77777777" w:rsidR="006F3964" w:rsidRDefault="00336CC3">
      <w:pPr>
        <w:pStyle w:val="PL"/>
      </w:pPr>
      <w:r>
        <w:t xml:space="preserve">    }                                                                        </w:t>
      </w:r>
      <w:r>
        <w:rPr>
          <w:color w:val="993366"/>
        </w:rPr>
        <w:t>OPTIONAL</w:t>
      </w:r>
    </w:p>
    <w:p w14:paraId="7E65A661" w14:textId="77777777" w:rsidR="006F3964" w:rsidRDefault="00336CC3">
      <w:pPr>
        <w:pStyle w:val="PL"/>
      </w:pPr>
      <w:r>
        <w:t>}</w:t>
      </w:r>
    </w:p>
    <w:p w14:paraId="1CACCEC0" w14:textId="77777777" w:rsidR="006F3964" w:rsidRDefault="006F3964">
      <w:pPr>
        <w:pStyle w:val="PL"/>
      </w:pPr>
    </w:p>
    <w:p w14:paraId="2C846ACD" w14:textId="77777777" w:rsidR="006F3964" w:rsidRDefault="00336CC3">
      <w:pPr>
        <w:pStyle w:val="PL"/>
      </w:pPr>
      <w:r>
        <w:t xml:space="preserve">MeasResultFailedCell-r16 ::=         </w:t>
      </w:r>
      <w:r>
        <w:rPr>
          <w:color w:val="993366"/>
        </w:rPr>
        <w:t>SEQUENCE</w:t>
      </w:r>
      <w:r>
        <w:t xml:space="preserve"> {</w:t>
      </w:r>
    </w:p>
    <w:p w14:paraId="6F020626" w14:textId="77777777" w:rsidR="006F3964" w:rsidRDefault="00336CC3">
      <w:pPr>
        <w:pStyle w:val="PL"/>
      </w:pPr>
      <w:r>
        <w:t xml:space="preserve">    cgi-Info                             CGI-Info-Logging-r16,</w:t>
      </w:r>
    </w:p>
    <w:p w14:paraId="3BB2CB2D" w14:textId="77777777" w:rsidR="006F3964" w:rsidRDefault="00336CC3">
      <w:pPr>
        <w:pStyle w:val="PL"/>
      </w:pPr>
      <w:r>
        <w:t xml:space="preserve">    measResult-r16                       </w:t>
      </w:r>
      <w:r>
        <w:rPr>
          <w:color w:val="993366"/>
        </w:rPr>
        <w:t>SEQUENCE</w:t>
      </w:r>
      <w:r>
        <w:t xml:space="preserve"> {</w:t>
      </w:r>
    </w:p>
    <w:p w14:paraId="5529626D" w14:textId="77777777" w:rsidR="006F3964" w:rsidRDefault="00336CC3">
      <w:pPr>
        <w:pStyle w:val="PL"/>
      </w:pPr>
      <w:r>
        <w:t xml:space="preserve">        cellResults-r16                      </w:t>
      </w:r>
      <w:r>
        <w:rPr>
          <w:color w:val="993366"/>
        </w:rPr>
        <w:t>SEQUENCE</w:t>
      </w:r>
      <w:r>
        <w:t>{</w:t>
      </w:r>
    </w:p>
    <w:p w14:paraId="2FB1CAB6" w14:textId="77777777" w:rsidR="006F3964" w:rsidRDefault="00336CC3">
      <w:pPr>
        <w:pStyle w:val="PL"/>
      </w:pPr>
      <w:r>
        <w:t xml:space="preserve">            resultsSSB-Cell-r16                  MeasQuantityResults</w:t>
      </w:r>
    </w:p>
    <w:p w14:paraId="52BA7D29" w14:textId="77777777" w:rsidR="006F3964" w:rsidRDefault="00336CC3">
      <w:pPr>
        <w:pStyle w:val="PL"/>
      </w:pPr>
      <w:r>
        <w:t xml:space="preserve">        },</w:t>
      </w:r>
    </w:p>
    <w:p w14:paraId="57606DF4" w14:textId="77777777" w:rsidR="006F3964" w:rsidRDefault="00336CC3">
      <w:pPr>
        <w:pStyle w:val="PL"/>
      </w:pPr>
      <w:r>
        <w:t xml:space="preserve">        rsIndexResults-r16                   </w:t>
      </w:r>
      <w:r>
        <w:rPr>
          <w:color w:val="993366"/>
        </w:rPr>
        <w:t>SEQUENCE</w:t>
      </w:r>
      <w:r>
        <w:t>{</w:t>
      </w:r>
    </w:p>
    <w:p w14:paraId="2966FE3D" w14:textId="77777777" w:rsidR="006F3964" w:rsidRDefault="00336CC3">
      <w:pPr>
        <w:pStyle w:val="PL"/>
      </w:pPr>
      <w:r>
        <w:t xml:space="preserve">            resultsSSB-Indexes-r16               ResultsPerSSB-IndexList</w:t>
      </w:r>
    </w:p>
    <w:p w14:paraId="6F342068" w14:textId="77777777" w:rsidR="006F3964" w:rsidRDefault="00336CC3">
      <w:pPr>
        <w:pStyle w:val="PL"/>
      </w:pPr>
      <w:r>
        <w:t xml:space="preserve">        }</w:t>
      </w:r>
    </w:p>
    <w:p w14:paraId="3DCC231A" w14:textId="77777777" w:rsidR="006F3964" w:rsidRDefault="00336CC3">
      <w:pPr>
        <w:pStyle w:val="PL"/>
      </w:pPr>
      <w:r>
        <w:t xml:space="preserve">    }</w:t>
      </w:r>
    </w:p>
    <w:p w14:paraId="5B6B76E2" w14:textId="77777777" w:rsidR="006F3964" w:rsidRDefault="00336CC3">
      <w:pPr>
        <w:pStyle w:val="PL"/>
      </w:pPr>
      <w:r>
        <w:t>}</w:t>
      </w:r>
    </w:p>
    <w:p w14:paraId="44BC9F28" w14:textId="77777777" w:rsidR="006F3964" w:rsidRDefault="006F3964">
      <w:pPr>
        <w:pStyle w:val="PL"/>
        <w:rPr>
          <w:rFonts w:eastAsia="DengXian"/>
        </w:rPr>
      </w:pPr>
    </w:p>
    <w:p w14:paraId="1332A052" w14:textId="77777777" w:rsidR="006F3964" w:rsidRDefault="00336CC3">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83D14A7" w14:textId="77777777" w:rsidR="006F3964" w:rsidRDefault="006F3964">
      <w:pPr>
        <w:pStyle w:val="PL"/>
      </w:pPr>
    </w:p>
    <w:p w14:paraId="7A4DFA3F" w14:textId="77777777" w:rsidR="006F3964" w:rsidRDefault="00336CC3">
      <w:pPr>
        <w:pStyle w:val="PL"/>
      </w:pPr>
      <w:r>
        <w:t xml:space="preserve">RA-Report-r16 ::=                    </w:t>
      </w:r>
      <w:r>
        <w:rPr>
          <w:color w:val="993366"/>
        </w:rPr>
        <w:t>SEQUENCE</w:t>
      </w:r>
      <w:r>
        <w:t xml:space="preserve"> {</w:t>
      </w:r>
    </w:p>
    <w:p w14:paraId="1C8629D7" w14:textId="77777777" w:rsidR="006F3964" w:rsidRDefault="00336CC3">
      <w:pPr>
        <w:pStyle w:val="PL"/>
      </w:pPr>
      <w:r>
        <w:t xml:space="preserve">    cellId-r16                           </w:t>
      </w:r>
      <w:r>
        <w:rPr>
          <w:color w:val="993366"/>
        </w:rPr>
        <w:t>CHOICE</w:t>
      </w:r>
      <w:r>
        <w:t xml:space="preserve"> {</w:t>
      </w:r>
    </w:p>
    <w:p w14:paraId="61FFE6C2" w14:textId="77777777" w:rsidR="006F3964" w:rsidRDefault="00336CC3">
      <w:pPr>
        <w:pStyle w:val="PL"/>
      </w:pPr>
      <w:r>
        <w:t xml:space="preserve">        cellGlobalId-r16                     CGI-Info-Logging-r16,</w:t>
      </w:r>
    </w:p>
    <w:p w14:paraId="31448F86" w14:textId="77777777" w:rsidR="006F3964" w:rsidRDefault="00336CC3">
      <w:pPr>
        <w:pStyle w:val="PL"/>
      </w:pPr>
      <w:r>
        <w:t xml:space="preserve">        pci-arfcn-r16                        PCI-ARFCN-NR-r16</w:t>
      </w:r>
    </w:p>
    <w:p w14:paraId="2E42C280" w14:textId="77777777" w:rsidR="006F3964" w:rsidRDefault="00336CC3">
      <w:pPr>
        <w:pStyle w:val="PL"/>
      </w:pPr>
      <w:r>
        <w:t xml:space="preserve">    },</w:t>
      </w:r>
    </w:p>
    <w:p w14:paraId="522C7287" w14:textId="77777777" w:rsidR="006F3964" w:rsidRDefault="00336CC3">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E329092" w14:textId="77777777" w:rsidR="006F3964" w:rsidRDefault="00336CC3">
      <w:pPr>
        <w:pStyle w:val="PL"/>
      </w:pPr>
      <w:r>
        <w:lastRenderedPageBreak/>
        <w:t xml:space="preserve">    raPurpose-r16                        </w:t>
      </w:r>
      <w:r>
        <w:rPr>
          <w:color w:val="993366"/>
        </w:rPr>
        <w:t>ENUMERATED</w:t>
      </w:r>
      <w:r>
        <w:t xml:space="preserve"> {accessRelated, beamFailureRecovery, reconfigurationWithSync, ulUnSynchronized,</w:t>
      </w:r>
    </w:p>
    <w:p w14:paraId="44E0D741" w14:textId="77777777" w:rsidR="006F3964" w:rsidRDefault="00336CC3">
      <w:pPr>
        <w:pStyle w:val="PL"/>
      </w:pPr>
      <w:r>
        <w:t xml:space="preserve">                                                    schedulingRequestFailure, noPUCCHResourceAvailable, requestForOtherSI,</w:t>
      </w:r>
    </w:p>
    <w:p w14:paraId="00AEA485" w14:textId="77777777" w:rsidR="006F3964" w:rsidRDefault="00336CC3">
      <w:pPr>
        <w:pStyle w:val="PL"/>
      </w:pPr>
      <w:r>
        <w:t xml:space="preserve">                                                    msg3RequestForOtherSI-r17, spare8, spare7, spare6, spare5, spare4, spare3,</w:t>
      </w:r>
    </w:p>
    <w:p w14:paraId="46EA35DE" w14:textId="77777777" w:rsidR="006F3964" w:rsidRDefault="00336CC3">
      <w:pPr>
        <w:pStyle w:val="PL"/>
      </w:pPr>
      <w:r>
        <w:t xml:space="preserve">                                                    spare2, spare1},</w:t>
      </w:r>
    </w:p>
    <w:p w14:paraId="22215E4B" w14:textId="77777777" w:rsidR="006F3964" w:rsidRDefault="00336CC3">
      <w:pPr>
        <w:pStyle w:val="PL"/>
      </w:pPr>
      <w:r>
        <w:t xml:space="preserve">    ...,</w:t>
      </w:r>
    </w:p>
    <w:p w14:paraId="752B1D9D" w14:textId="77777777" w:rsidR="006F3964" w:rsidRDefault="00336CC3">
      <w:pPr>
        <w:pStyle w:val="PL"/>
      </w:pPr>
      <w:r>
        <w:t xml:space="preserve">    [[</w:t>
      </w:r>
    </w:p>
    <w:p w14:paraId="121BFCFC" w14:textId="77777777" w:rsidR="006F3964" w:rsidRDefault="00336CC3">
      <w:pPr>
        <w:pStyle w:val="PL"/>
      </w:pPr>
      <w:r>
        <w:t xml:space="preserve">    spCellID-r17                         CGI-Info-Logging-r16                             </w:t>
      </w:r>
      <w:r>
        <w:rPr>
          <w:color w:val="993366"/>
        </w:rPr>
        <w:t>OPTIONAL</w:t>
      </w:r>
    </w:p>
    <w:p w14:paraId="56C50738" w14:textId="77777777" w:rsidR="006F3964" w:rsidRDefault="00336CC3">
      <w:pPr>
        <w:pStyle w:val="PL"/>
      </w:pPr>
      <w:r>
        <w:t xml:space="preserve">    ]]</w:t>
      </w:r>
    </w:p>
    <w:p w14:paraId="5FB2C79C" w14:textId="77777777" w:rsidR="006F3964" w:rsidRDefault="00336CC3">
      <w:pPr>
        <w:pStyle w:val="PL"/>
      </w:pPr>
      <w:r>
        <w:t>}</w:t>
      </w:r>
    </w:p>
    <w:p w14:paraId="68A08476" w14:textId="77777777" w:rsidR="006F3964" w:rsidRDefault="006F3964">
      <w:pPr>
        <w:pStyle w:val="PL"/>
        <w:rPr>
          <w:rFonts w:eastAsia="DengXian"/>
        </w:rPr>
      </w:pPr>
    </w:p>
    <w:p w14:paraId="71068612" w14:textId="77777777" w:rsidR="006F3964" w:rsidRDefault="00336CC3">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524D43" w14:textId="77777777" w:rsidR="006F3964" w:rsidRDefault="00336CC3">
      <w:pPr>
        <w:pStyle w:val="PL"/>
        <w:rPr>
          <w:rFonts w:eastAsia="DengXian"/>
        </w:rPr>
      </w:pPr>
      <w:r>
        <w:t xml:space="preserve">    </w:t>
      </w:r>
      <w:r>
        <w:rPr>
          <w:rFonts w:eastAsia="DengXian"/>
        </w:rPr>
        <w:t>absoluteFrequencyPointA-r16</w:t>
      </w:r>
      <w:r>
        <w:t xml:space="preserve">          </w:t>
      </w:r>
      <w:r>
        <w:rPr>
          <w:rFonts w:eastAsia="DengXian"/>
        </w:rPr>
        <w:t>ARFCN-ValueNR,</w:t>
      </w:r>
    </w:p>
    <w:p w14:paraId="4A6ACC65" w14:textId="77777777" w:rsidR="006F3964" w:rsidRDefault="00336CC3">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E301C59" w14:textId="77777777" w:rsidR="006F3964" w:rsidRDefault="00336CC3">
      <w:pPr>
        <w:pStyle w:val="PL"/>
        <w:rPr>
          <w:rFonts w:eastAsia="DengXian"/>
        </w:rPr>
      </w:pPr>
      <w:r>
        <w:t xml:space="preserve">    </w:t>
      </w:r>
      <w:r>
        <w:rPr>
          <w:rFonts w:eastAsia="DengXian"/>
        </w:rPr>
        <w:t>subcarrierSpacing-r16</w:t>
      </w:r>
      <w:r>
        <w:t xml:space="preserve">                </w:t>
      </w:r>
      <w:r>
        <w:rPr>
          <w:rFonts w:eastAsia="DengXian"/>
        </w:rPr>
        <w:t>SubcarrierSpacing,</w:t>
      </w:r>
    </w:p>
    <w:p w14:paraId="16BC847C" w14:textId="77777777" w:rsidR="006F3964" w:rsidRDefault="00336CC3">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9335027" w14:textId="77777777" w:rsidR="006F3964" w:rsidRDefault="00336CC3">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096D078" w14:textId="77777777" w:rsidR="006F3964" w:rsidRDefault="00336CC3">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54C85F70" w14:textId="77777777" w:rsidR="006F3964" w:rsidRDefault="00336CC3">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6022F58" w14:textId="77777777" w:rsidR="006F3964" w:rsidRDefault="00336CC3">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CDF0CC6" w14:textId="77777777" w:rsidR="006F3964" w:rsidRDefault="00336CC3">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F9DE8C" w14:textId="77777777" w:rsidR="006F3964" w:rsidRDefault="00336CC3">
      <w:pPr>
        <w:pStyle w:val="PL"/>
        <w:rPr>
          <w:rFonts w:eastAsia="DengXian"/>
        </w:rPr>
      </w:pPr>
      <w:r>
        <w:t xml:space="preserve">    </w:t>
      </w:r>
      <w:r>
        <w:rPr>
          <w:rFonts w:eastAsia="DengXian"/>
        </w:rPr>
        <w:t>perRAInfoList-r16</w:t>
      </w:r>
      <w:r>
        <w:t xml:space="preserve">                    </w:t>
      </w:r>
      <w:r>
        <w:rPr>
          <w:rFonts w:eastAsia="DengXian"/>
        </w:rPr>
        <w:t>PerRAInfoList-r16,</w:t>
      </w:r>
    </w:p>
    <w:p w14:paraId="33DB79CD" w14:textId="77777777" w:rsidR="006F3964" w:rsidRDefault="00336CC3">
      <w:pPr>
        <w:pStyle w:val="PL"/>
        <w:rPr>
          <w:rFonts w:eastAsia="DengXian"/>
        </w:rPr>
      </w:pPr>
      <w:r>
        <w:t xml:space="preserve">    </w:t>
      </w:r>
      <w:r>
        <w:rPr>
          <w:rFonts w:eastAsia="DengXian"/>
        </w:rPr>
        <w:t>...,</w:t>
      </w:r>
    </w:p>
    <w:p w14:paraId="05DC7841" w14:textId="77777777" w:rsidR="006F3964" w:rsidRDefault="00336CC3">
      <w:pPr>
        <w:pStyle w:val="PL"/>
        <w:rPr>
          <w:rFonts w:eastAsia="DengXian"/>
        </w:rPr>
      </w:pPr>
      <w:r>
        <w:t xml:space="preserve">    </w:t>
      </w:r>
      <w:r>
        <w:rPr>
          <w:rFonts w:eastAsia="DengXian"/>
        </w:rPr>
        <w:t>[[</w:t>
      </w:r>
    </w:p>
    <w:p w14:paraId="75FE13BA" w14:textId="77777777" w:rsidR="006F3964" w:rsidRDefault="00336CC3">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2F47B6AA" w14:textId="77777777" w:rsidR="006F3964" w:rsidRDefault="00336CC3">
      <w:pPr>
        <w:pStyle w:val="PL"/>
        <w:rPr>
          <w:rFonts w:eastAsia="DengXian"/>
        </w:rPr>
      </w:pPr>
      <w:r>
        <w:t xml:space="preserve">    </w:t>
      </w:r>
      <w:r>
        <w:rPr>
          <w:rFonts w:eastAsia="DengXian"/>
        </w:rPr>
        <w:t>]],</w:t>
      </w:r>
    </w:p>
    <w:p w14:paraId="6D376767" w14:textId="77777777" w:rsidR="006F3964" w:rsidRDefault="00336CC3">
      <w:pPr>
        <w:pStyle w:val="PL"/>
        <w:rPr>
          <w:rFonts w:eastAsia="DengXian"/>
        </w:rPr>
      </w:pPr>
      <w:r>
        <w:t xml:space="preserve">    </w:t>
      </w:r>
      <w:r>
        <w:rPr>
          <w:rFonts w:eastAsia="DengXian"/>
        </w:rPr>
        <w:t>[[</w:t>
      </w:r>
    </w:p>
    <w:p w14:paraId="0186DDD9" w14:textId="77777777" w:rsidR="006F3964" w:rsidRDefault="00336CC3">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DF97206" w14:textId="77777777" w:rsidR="006F3964" w:rsidRDefault="00336CC3">
      <w:pPr>
        <w:pStyle w:val="PL"/>
        <w:rPr>
          <w:rFonts w:eastAsia="DengXian"/>
        </w:rPr>
      </w:pPr>
      <w:r>
        <w:lastRenderedPageBreak/>
        <w:t xml:space="preserve">    </w:t>
      </w:r>
      <w:r>
        <w:rPr>
          <w:rFonts w:eastAsia="DengXian"/>
        </w:rPr>
        <w:t>]],</w:t>
      </w:r>
    </w:p>
    <w:p w14:paraId="55981FC1" w14:textId="77777777" w:rsidR="006F3964" w:rsidRDefault="00336CC3">
      <w:pPr>
        <w:pStyle w:val="PL"/>
        <w:rPr>
          <w:rFonts w:eastAsia="DengXian"/>
        </w:rPr>
      </w:pPr>
      <w:r>
        <w:t xml:space="preserve">   </w:t>
      </w:r>
      <w:r>
        <w:rPr>
          <w:rFonts w:eastAsia="DengXian"/>
        </w:rPr>
        <w:t xml:space="preserve"> [[</w:t>
      </w:r>
    </w:p>
    <w:p w14:paraId="480710B5" w14:textId="77777777" w:rsidR="006F3964" w:rsidRDefault="00336CC3">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218CCF7" w14:textId="77777777" w:rsidR="006F3964" w:rsidRDefault="00336CC3">
      <w:pPr>
        <w:pStyle w:val="PL"/>
        <w:rPr>
          <w:rFonts w:eastAsia="DengXian"/>
        </w:rPr>
      </w:pPr>
      <w:r>
        <w:t xml:space="preserve">    </w:t>
      </w:r>
      <w:r>
        <w:rPr>
          <w:rFonts w:eastAsia="DengXian"/>
        </w:rPr>
        <w:t>]],</w:t>
      </w:r>
    </w:p>
    <w:p w14:paraId="1C7BF813" w14:textId="77777777" w:rsidR="006F3964" w:rsidRDefault="00336CC3">
      <w:pPr>
        <w:pStyle w:val="PL"/>
        <w:rPr>
          <w:rFonts w:eastAsia="DengXian"/>
        </w:rPr>
      </w:pPr>
      <w:r>
        <w:t xml:space="preserve">    </w:t>
      </w:r>
      <w:r>
        <w:rPr>
          <w:rFonts w:eastAsia="DengXian"/>
        </w:rPr>
        <w:t>[[</w:t>
      </w:r>
    </w:p>
    <w:p w14:paraId="5AE8AA4C" w14:textId="77777777" w:rsidR="006F3964" w:rsidRDefault="00336CC3">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DA04B2" w14:textId="77777777" w:rsidR="006F3964" w:rsidRDefault="00336CC3">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8F2E766" w14:textId="77777777" w:rsidR="006F3964" w:rsidRDefault="00336CC3">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9A3F983" w14:textId="77777777" w:rsidR="006F3964" w:rsidRDefault="00336CC3">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A7FF0A" w14:textId="77777777" w:rsidR="006F3964" w:rsidRDefault="00336CC3">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1F0046B" w14:textId="77777777" w:rsidR="006F3964" w:rsidRDefault="00336CC3">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3FE631EC" w14:textId="77777777" w:rsidR="006F3964" w:rsidRDefault="00336CC3">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D15F549" w14:textId="77777777" w:rsidR="006F3964" w:rsidRDefault="00336CC3">
      <w:pPr>
        <w:pStyle w:val="PL"/>
      </w:pPr>
      <w:r>
        <w:t xml:space="preserve">    msgA-MCS-r17                         </w:t>
      </w:r>
      <w:r>
        <w:rPr>
          <w:color w:val="993366"/>
        </w:rPr>
        <w:t>INTEGER</w:t>
      </w:r>
      <w:r>
        <w:t xml:space="preserve"> (0..15)                                   </w:t>
      </w:r>
      <w:r>
        <w:rPr>
          <w:color w:val="993366"/>
        </w:rPr>
        <w:t>OPTIONAL</w:t>
      </w:r>
      <w:r>
        <w:t>,</w:t>
      </w:r>
    </w:p>
    <w:p w14:paraId="4E6FE775" w14:textId="77777777" w:rsidR="006F3964" w:rsidRDefault="00336CC3">
      <w:pPr>
        <w:pStyle w:val="PL"/>
      </w:pPr>
      <w:r>
        <w:t xml:space="preserve">    nrofPRBs-PerMsgA-PO-r17              </w:t>
      </w:r>
      <w:r>
        <w:rPr>
          <w:color w:val="993366"/>
        </w:rPr>
        <w:t>INTEGER</w:t>
      </w:r>
      <w:r>
        <w:t xml:space="preserve"> (1..32)                                  </w:t>
      </w:r>
      <w:r>
        <w:rPr>
          <w:color w:val="993366"/>
        </w:rPr>
        <w:t>OPTIONAL</w:t>
      </w:r>
      <w:r>
        <w:t>,</w:t>
      </w:r>
    </w:p>
    <w:p w14:paraId="360F49BF" w14:textId="77777777" w:rsidR="006F3964" w:rsidRDefault="00336CC3">
      <w:pPr>
        <w:pStyle w:val="PL"/>
      </w:pPr>
      <w:r>
        <w:t xml:space="preserve">    msgA-PUSCH-TimeDomainAllocation-r17  </w:t>
      </w:r>
      <w:r>
        <w:rPr>
          <w:color w:val="993366"/>
        </w:rPr>
        <w:t>INTEGER</w:t>
      </w:r>
      <w:r>
        <w:t xml:space="preserve"> (1..maxNrofUL-Allocations)               </w:t>
      </w:r>
      <w:r>
        <w:rPr>
          <w:color w:val="993366"/>
        </w:rPr>
        <w:t>OPTIONAL</w:t>
      </w:r>
      <w:r>
        <w:t>,</w:t>
      </w:r>
    </w:p>
    <w:p w14:paraId="038D00DA" w14:textId="77777777" w:rsidR="006F3964" w:rsidRDefault="00336CC3">
      <w:pPr>
        <w:pStyle w:val="PL"/>
      </w:pPr>
      <w:r>
        <w:t xml:space="preserve">    frequencyStartMsgA-PUSCH-r17         </w:t>
      </w:r>
      <w:r>
        <w:rPr>
          <w:color w:val="993366"/>
        </w:rPr>
        <w:t>INTEGER</w:t>
      </w:r>
      <w:r>
        <w:t xml:space="preserve"> (0..maxNrofPhysicalResourceBlocks-1)     </w:t>
      </w:r>
      <w:r>
        <w:rPr>
          <w:color w:val="993366"/>
        </w:rPr>
        <w:t>OPTIONAL</w:t>
      </w:r>
      <w:r>
        <w:t>,</w:t>
      </w:r>
    </w:p>
    <w:p w14:paraId="53666437" w14:textId="77777777" w:rsidR="006F3964" w:rsidRDefault="00336CC3">
      <w:pPr>
        <w:pStyle w:val="PL"/>
        <w:rPr>
          <w:rFonts w:eastAsia="DengXian"/>
        </w:rPr>
      </w:pPr>
      <w:r>
        <w:t xml:space="preserve">    nrofMsgA-PO-FDM-r17                  </w:t>
      </w:r>
      <w:r>
        <w:rPr>
          <w:color w:val="993366"/>
        </w:rPr>
        <w:t>ENUMERATED</w:t>
      </w:r>
      <w:r>
        <w:t xml:space="preserve"> {one, two, four, eight}               </w:t>
      </w:r>
      <w:r>
        <w:rPr>
          <w:color w:val="993366"/>
        </w:rPr>
        <w:t>OPTIONAL</w:t>
      </w:r>
      <w:r>
        <w:t>,</w:t>
      </w:r>
    </w:p>
    <w:p w14:paraId="1A1F7497" w14:textId="77777777" w:rsidR="006F3964" w:rsidRDefault="00336CC3">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43C879D4" w14:textId="77777777" w:rsidR="006F3964" w:rsidRDefault="00336CC3">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7CF6A3F6" w14:textId="77777777" w:rsidR="006F3964" w:rsidRDefault="00336CC3">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1CFD0E6E" w14:textId="77777777" w:rsidR="006F3964" w:rsidRDefault="00336CC3">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31F4164" w14:textId="77777777" w:rsidR="006F3964" w:rsidRDefault="00336CC3">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11C7258" w14:textId="77777777" w:rsidR="006F3964" w:rsidRDefault="00336CC3">
      <w:pPr>
        <w:pStyle w:val="PL"/>
        <w:rPr>
          <w:rFonts w:eastAsia="DengXian"/>
        </w:rPr>
      </w:pPr>
      <w:r>
        <w:t xml:space="preserve">    ]]</w:t>
      </w:r>
    </w:p>
    <w:p w14:paraId="4B5B6BB7" w14:textId="77777777" w:rsidR="006F3964" w:rsidRDefault="00336CC3">
      <w:pPr>
        <w:pStyle w:val="PL"/>
        <w:rPr>
          <w:rFonts w:eastAsia="DengXian"/>
        </w:rPr>
      </w:pPr>
      <w:r>
        <w:rPr>
          <w:rFonts w:eastAsia="DengXian"/>
        </w:rPr>
        <w:t>}</w:t>
      </w:r>
    </w:p>
    <w:p w14:paraId="0D402BD7" w14:textId="77777777" w:rsidR="006F3964" w:rsidRDefault="006F3964">
      <w:pPr>
        <w:pStyle w:val="PL"/>
        <w:rPr>
          <w:rFonts w:eastAsia="DengXian"/>
        </w:rPr>
      </w:pPr>
    </w:p>
    <w:p w14:paraId="71DEA135" w14:textId="77777777" w:rsidR="006F3964" w:rsidRDefault="00336CC3">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04DB60C0" w14:textId="77777777" w:rsidR="006F3964" w:rsidRDefault="006F3964">
      <w:pPr>
        <w:pStyle w:val="PL"/>
        <w:rPr>
          <w:rFonts w:eastAsia="DengXian"/>
        </w:rPr>
      </w:pPr>
    </w:p>
    <w:p w14:paraId="6F1B47D7" w14:textId="77777777" w:rsidR="006F3964" w:rsidRDefault="00336CC3">
      <w:pPr>
        <w:pStyle w:val="PL"/>
        <w:rPr>
          <w:rFonts w:eastAsia="DengXian"/>
        </w:rPr>
      </w:pPr>
      <w:r>
        <w:rPr>
          <w:rFonts w:eastAsia="DengXian"/>
        </w:rPr>
        <w:lastRenderedPageBreak/>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49FF5C0" w14:textId="77777777" w:rsidR="006F3964" w:rsidRDefault="006F3964">
      <w:pPr>
        <w:pStyle w:val="PL"/>
        <w:rPr>
          <w:rFonts w:eastAsia="DengXian"/>
        </w:rPr>
      </w:pPr>
    </w:p>
    <w:p w14:paraId="07A376EF" w14:textId="77777777" w:rsidR="006F3964" w:rsidRDefault="00336CC3">
      <w:pPr>
        <w:pStyle w:val="PL"/>
      </w:pPr>
      <w:r>
        <w:rPr>
          <w:rFonts w:eastAsia="DengXian"/>
        </w:rPr>
        <w:t xml:space="preserve">PerRAInfo-r16 </w:t>
      </w:r>
      <w:r>
        <w:t xml:space="preserve">::=                    </w:t>
      </w:r>
      <w:r>
        <w:rPr>
          <w:color w:val="993366"/>
        </w:rPr>
        <w:t>CHOICE</w:t>
      </w:r>
      <w:r>
        <w:t xml:space="preserve"> {</w:t>
      </w:r>
    </w:p>
    <w:p w14:paraId="25165A6F" w14:textId="77777777" w:rsidR="006F3964" w:rsidRDefault="00336CC3">
      <w:pPr>
        <w:pStyle w:val="PL"/>
      </w:pPr>
      <w:r>
        <w:t xml:space="preserve">    </w:t>
      </w:r>
      <w:r>
        <w:rPr>
          <w:rFonts w:eastAsia="DengXian"/>
        </w:rPr>
        <w:t>perRASSBInfoList-r16</w:t>
      </w:r>
      <w:r>
        <w:t xml:space="preserve">                 </w:t>
      </w:r>
      <w:r>
        <w:rPr>
          <w:rFonts w:eastAsia="DengXian"/>
        </w:rPr>
        <w:t>PerRASSBInfo-r16,</w:t>
      </w:r>
    </w:p>
    <w:p w14:paraId="65982339" w14:textId="77777777" w:rsidR="006F3964" w:rsidRDefault="00336CC3">
      <w:pPr>
        <w:pStyle w:val="PL"/>
        <w:rPr>
          <w:rFonts w:eastAsia="DengXian"/>
        </w:rPr>
      </w:pPr>
      <w:r>
        <w:t xml:space="preserve">    </w:t>
      </w:r>
      <w:r>
        <w:rPr>
          <w:rFonts w:eastAsia="DengXian"/>
        </w:rPr>
        <w:t>perRACSI-RSInfoList-r16</w:t>
      </w:r>
      <w:r>
        <w:t xml:space="preserve">              </w:t>
      </w:r>
      <w:r>
        <w:rPr>
          <w:rFonts w:eastAsia="DengXian"/>
        </w:rPr>
        <w:t>PerRACSI-RSInfo-r16</w:t>
      </w:r>
    </w:p>
    <w:p w14:paraId="188C25D0" w14:textId="77777777" w:rsidR="006F3964" w:rsidRDefault="00336CC3">
      <w:pPr>
        <w:pStyle w:val="PL"/>
      </w:pPr>
      <w:r>
        <w:t>}</w:t>
      </w:r>
    </w:p>
    <w:p w14:paraId="539369D0" w14:textId="77777777" w:rsidR="006F3964" w:rsidRDefault="006F3964">
      <w:pPr>
        <w:pStyle w:val="PL"/>
      </w:pPr>
    </w:p>
    <w:p w14:paraId="594F34D1" w14:textId="77777777" w:rsidR="006F3964" w:rsidRDefault="00336CC3">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4EAA111D" w14:textId="77777777" w:rsidR="006F3964" w:rsidRDefault="00336CC3">
      <w:pPr>
        <w:pStyle w:val="PL"/>
        <w:rPr>
          <w:rFonts w:eastAsia="DengXian"/>
        </w:rPr>
      </w:pPr>
      <w:r>
        <w:t xml:space="preserve">    </w:t>
      </w:r>
      <w:r>
        <w:rPr>
          <w:rFonts w:eastAsia="DengXian"/>
        </w:rPr>
        <w:t>ssb-Index-r16</w:t>
      </w:r>
      <w:r>
        <w:t xml:space="preserve">                        </w:t>
      </w:r>
      <w:r>
        <w:rPr>
          <w:rFonts w:eastAsia="DengXian"/>
        </w:rPr>
        <w:t>SSB-Index,</w:t>
      </w:r>
    </w:p>
    <w:p w14:paraId="6D5F618B" w14:textId="77777777" w:rsidR="006F3964" w:rsidRDefault="00336CC3">
      <w:pPr>
        <w:pStyle w:val="PL"/>
      </w:pPr>
      <w:r>
        <w:t xml:space="preserve">    </w:t>
      </w:r>
      <w:r>
        <w:rPr>
          <w:rFonts w:eastAsia="DengXian"/>
        </w:rPr>
        <w:t>numberOfPreamblesSentOnSSB-r16</w:t>
      </w:r>
      <w:r>
        <w:t xml:space="preserve">       </w:t>
      </w:r>
      <w:r>
        <w:rPr>
          <w:color w:val="993366"/>
        </w:rPr>
        <w:t>INTEGER</w:t>
      </w:r>
      <w:r>
        <w:t xml:space="preserve"> (1..200),</w:t>
      </w:r>
    </w:p>
    <w:p w14:paraId="7F2E13CB" w14:textId="77777777" w:rsidR="006F3964" w:rsidRDefault="00336CC3">
      <w:pPr>
        <w:pStyle w:val="PL"/>
      </w:pPr>
      <w:r>
        <w:t xml:space="preserve">    perRAAttemptInfoList-r16             PerRAAttemptInfoList-r16</w:t>
      </w:r>
    </w:p>
    <w:p w14:paraId="25BA4E28" w14:textId="77777777" w:rsidR="006F3964" w:rsidRDefault="00336CC3">
      <w:pPr>
        <w:pStyle w:val="PL"/>
        <w:rPr>
          <w:rFonts w:eastAsia="DengXian"/>
        </w:rPr>
      </w:pPr>
      <w:r>
        <w:rPr>
          <w:rFonts w:eastAsia="DengXian"/>
        </w:rPr>
        <w:t>}</w:t>
      </w:r>
    </w:p>
    <w:p w14:paraId="77550E4C" w14:textId="77777777" w:rsidR="006F3964" w:rsidRDefault="006F3964">
      <w:pPr>
        <w:pStyle w:val="PL"/>
      </w:pPr>
    </w:p>
    <w:p w14:paraId="15127B8A" w14:textId="77777777" w:rsidR="006F3964" w:rsidRDefault="00336CC3">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11A0F6A" w14:textId="77777777" w:rsidR="006F3964" w:rsidRDefault="00336CC3">
      <w:pPr>
        <w:pStyle w:val="PL"/>
        <w:rPr>
          <w:rFonts w:eastAsia="DengXian"/>
        </w:rPr>
      </w:pPr>
      <w:r>
        <w:t xml:space="preserve">    </w:t>
      </w:r>
      <w:r>
        <w:rPr>
          <w:rFonts w:eastAsia="DengXian"/>
        </w:rPr>
        <w:t>csi-RS-Index-r16</w:t>
      </w:r>
      <w:r>
        <w:t xml:space="preserve">                     CSI-RS-Index</w:t>
      </w:r>
      <w:r>
        <w:rPr>
          <w:rFonts w:eastAsia="DengXian"/>
        </w:rPr>
        <w:t>,</w:t>
      </w:r>
    </w:p>
    <w:p w14:paraId="5FCE0469" w14:textId="77777777" w:rsidR="006F3964" w:rsidRDefault="00336CC3">
      <w:pPr>
        <w:pStyle w:val="PL"/>
      </w:pPr>
      <w:r>
        <w:t xml:space="preserve">    </w:t>
      </w:r>
      <w:r>
        <w:rPr>
          <w:rFonts w:eastAsia="DengXian"/>
        </w:rPr>
        <w:t>numberOfPreamblesSentOnCSI-RS-r16</w:t>
      </w:r>
      <w:r>
        <w:t xml:space="preserve">    </w:t>
      </w:r>
      <w:r>
        <w:rPr>
          <w:color w:val="993366"/>
        </w:rPr>
        <w:t>INTEGER</w:t>
      </w:r>
      <w:r>
        <w:t xml:space="preserve"> (1..200)</w:t>
      </w:r>
    </w:p>
    <w:p w14:paraId="7D8C251B" w14:textId="77777777" w:rsidR="006F3964" w:rsidRDefault="00336CC3">
      <w:pPr>
        <w:pStyle w:val="PL"/>
        <w:rPr>
          <w:rFonts w:eastAsia="DengXian"/>
        </w:rPr>
      </w:pPr>
      <w:r>
        <w:rPr>
          <w:rFonts w:eastAsia="DengXian"/>
        </w:rPr>
        <w:t>}</w:t>
      </w:r>
    </w:p>
    <w:p w14:paraId="047876DF" w14:textId="77777777" w:rsidR="006F3964" w:rsidRDefault="006F3964">
      <w:pPr>
        <w:pStyle w:val="PL"/>
      </w:pPr>
    </w:p>
    <w:p w14:paraId="1C74F872" w14:textId="77777777" w:rsidR="006F3964" w:rsidRDefault="00336CC3">
      <w:pPr>
        <w:pStyle w:val="PL"/>
      </w:pPr>
      <w:r>
        <w:t xml:space="preserve">PerRACSI-RSInfo-v1660 ::=         </w:t>
      </w:r>
      <w:r>
        <w:rPr>
          <w:color w:val="993366"/>
        </w:rPr>
        <w:t>SEQUENCE</w:t>
      </w:r>
      <w:r>
        <w:t xml:space="preserve"> {</w:t>
      </w:r>
    </w:p>
    <w:p w14:paraId="4E6BE011" w14:textId="77777777" w:rsidR="006F3964" w:rsidRDefault="00336CC3">
      <w:pPr>
        <w:pStyle w:val="PL"/>
      </w:pPr>
      <w:r>
        <w:t xml:space="preserve">    csi-RS-Index-v1660                   </w:t>
      </w:r>
      <w:r>
        <w:rPr>
          <w:color w:val="993366"/>
        </w:rPr>
        <w:t>INTEGER</w:t>
      </w:r>
      <w:r>
        <w:t xml:space="preserve"> (1..96)                     </w:t>
      </w:r>
      <w:r>
        <w:rPr>
          <w:color w:val="993366"/>
        </w:rPr>
        <w:t>OPTIONAL</w:t>
      </w:r>
    </w:p>
    <w:p w14:paraId="1B7FBDED" w14:textId="77777777" w:rsidR="006F3964" w:rsidRDefault="00336CC3">
      <w:pPr>
        <w:pStyle w:val="PL"/>
      </w:pPr>
      <w:r>
        <w:t>}</w:t>
      </w:r>
    </w:p>
    <w:p w14:paraId="0EA5E718" w14:textId="77777777" w:rsidR="006F3964" w:rsidRDefault="006F3964">
      <w:pPr>
        <w:pStyle w:val="PL"/>
      </w:pPr>
    </w:p>
    <w:p w14:paraId="0D9F4DD4" w14:textId="77777777" w:rsidR="006F3964" w:rsidRDefault="00336CC3">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7963C8" w14:textId="77777777" w:rsidR="006F3964" w:rsidRDefault="006F3964">
      <w:pPr>
        <w:pStyle w:val="PL"/>
      </w:pPr>
    </w:p>
    <w:p w14:paraId="52F5B81C" w14:textId="77777777" w:rsidR="006F3964" w:rsidRDefault="00336CC3">
      <w:pPr>
        <w:pStyle w:val="PL"/>
      </w:pPr>
      <w:r>
        <w:t xml:space="preserve">PerRAAttemptInfo-r16 ::=             </w:t>
      </w:r>
      <w:r>
        <w:rPr>
          <w:color w:val="993366"/>
        </w:rPr>
        <w:t>SEQUENCE</w:t>
      </w:r>
      <w:r>
        <w:t xml:space="preserve"> {</w:t>
      </w:r>
    </w:p>
    <w:p w14:paraId="37A4FCD0" w14:textId="77777777" w:rsidR="006F3964" w:rsidRDefault="00336CC3">
      <w:pPr>
        <w:pStyle w:val="PL"/>
      </w:pPr>
      <w:r>
        <w:t xml:space="preserve">    contentionDetected-r16               </w:t>
      </w:r>
      <w:r>
        <w:rPr>
          <w:color w:val="993366"/>
        </w:rPr>
        <w:t>BOOLEAN</w:t>
      </w:r>
      <w:r>
        <w:t xml:space="preserve">                </w:t>
      </w:r>
      <w:r>
        <w:rPr>
          <w:color w:val="993366"/>
        </w:rPr>
        <w:t>OPTIONAL</w:t>
      </w:r>
      <w:r>
        <w:t>,</w:t>
      </w:r>
    </w:p>
    <w:p w14:paraId="4F838DF4" w14:textId="77777777" w:rsidR="006F3964" w:rsidRDefault="00336CC3">
      <w:pPr>
        <w:pStyle w:val="PL"/>
      </w:pPr>
      <w:r>
        <w:t xml:space="preserve">    dlRSRPAboveThreshold-r16             </w:t>
      </w:r>
      <w:r>
        <w:rPr>
          <w:color w:val="993366"/>
        </w:rPr>
        <w:t>BOOLEAN</w:t>
      </w:r>
      <w:r>
        <w:t xml:space="preserve">                </w:t>
      </w:r>
      <w:r>
        <w:rPr>
          <w:color w:val="993366"/>
        </w:rPr>
        <w:t>OPTIONAL</w:t>
      </w:r>
      <w:r>
        <w:t>,</w:t>
      </w:r>
    </w:p>
    <w:p w14:paraId="04E9B40B" w14:textId="77777777" w:rsidR="006F3964" w:rsidRDefault="00336CC3">
      <w:pPr>
        <w:pStyle w:val="PL"/>
      </w:pPr>
      <w:r>
        <w:lastRenderedPageBreak/>
        <w:t xml:space="preserve">    ...,</w:t>
      </w:r>
    </w:p>
    <w:p w14:paraId="14ACBAC7" w14:textId="77777777" w:rsidR="006F3964" w:rsidRDefault="00336CC3">
      <w:pPr>
        <w:pStyle w:val="PL"/>
      </w:pPr>
      <w:r>
        <w:t xml:space="preserve">    [[</w:t>
      </w:r>
    </w:p>
    <w:p w14:paraId="41862149" w14:textId="77777777" w:rsidR="006F3964" w:rsidRDefault="00336CC3">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1B7C1D0" w14:textId="77777777" w:rsidR="006F3964" w:rsidRDefault="00336CC3">
      <w:pPr>
        <w:pStyle w:val="PL"/>
      </w:pPr>
      <w:r>
        <w:t xml:space="preserve">    ]]</w:t>
      </w:r>
    </w:p>
    <w:p w14:paraId="11932FAB" w14:textId="77777777" w:rsidR="006F3964" w:rsidRDefault="00336CC3">
      <w:pPr>
        <w:pStyle w:val="PL"/>
      </w:pPr>
      <w:r>
        <w:t>}</w:t>
      </w:r>
    </w:p>
    <w:p w14:paraId="56986433" w14:textId="77777777" w:rsidR="006F3964" w:rsidRDefault="006F3964">
      <w:pPr>
        <w:pStyle w:val="PL"/>
        <w:rPr>
          <w:rFonts w:eastAsia="DengXian"/>
        </w:rPr>
      </w:pPr>
    </w:p>
    <w:p w14:paraId="2F48D165" w14:textId="77777777" w:rsidR="006F3964" w:rsidRDefault="00336CC3">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1795D381" w14:textId="77777777" w:rsidR="006F3964" w:rsidRDefault="00336CC3">
      <w:pPr>
        <w:pStyle w:val="PL"/>
      </w:pPr>
      <w:r>
        <w:t xml:space="preserve">                             sibType13-v1610, sibType14-v1610, spare6, spare5, spare4, spare3, spare2, spare1</w:t>
      </w:r>
      <w:r>
        <w:rPr>
          <w:rFonts w:eastAsia="DengXian"/>
        </w:rPr>
        <w:t>}</w:t>
      </w:r>
    </w:p>
    <w:p w14:paraId="69DFBE19" w14:textId="77777777" w:rsidR="006F3964" w:rsidRDefault="006F3964">
      <w:pPr>
        <w:pStyle w:val="PL"/>
        <w:rPr>
          <w:rFonts w:eastAsia="DengXian"/>
        </w:rPr>
      </w:pPr>
    </w:p>
    <w:p w14:paraId="478CB4CD" w14:textId="77777777" w:rsidR="006F3964" w:rsidRDefault="00336CC3">
      <w:pPr>
        <w:pStyle w:val="PL"/>
      </w:pPr>
      <w:r>
        <w:t xml:space="preserve">RLF-Report-r16 ::=                   </w:t>
      </w:r>
      <w:r>
        <w:rPr>
          <w:color w:val="993366"/>
        </w:rPr>
        <w:t>CHOICE</w:t>
      </w:r>
      <w:r>
        <w:t xml:space="preserve"> {</w:t>
      </w:r>
    </w:p>
    <w:p w14:paraId="7C00EFA4" w14:textId="77777777" w:rsidR="006F3964" w:rsidRDefault="00336CC3">
      <w:pPr>
        <w:pStyle w:val="PL"/>
      </w:pPr>
      <w:r>
        <w:t xml:space="preserve">    nr-RLF-Report-r16                    </w:t>
      </w:r>
      <w:r>
        <w:rPr>
          <w:color w:val="993366"/>
        </w:rPr>
        <w:t>SEQUENCE</w:t>
      </w:r>
      <w:r>
        <w:t xml:space="preserve"> {</w:t>
      </w:r>
    </w:p>
    <w:p w14:paraId="4AF6583E" w14:textId="77777777" w:rsidR="006F3964" w:rsidRDefault="00336CC3">
      <w:pPr>
        <w:pStyle w:val="PL"/>
      </w:pPr>
      <w:r>
        <w:t xml:space="preserve">        measResultLastServCell-r16           MeasResultRLFNR-r16,</w:t>
      </w:r>
    </w:p>
    <w:p w14:paraId="67A4317D" w14:textId="77777777" w:rsidR="006F3964" w:rsidRDefault="00336CC3">
      <w:pPr>
        <w:pStyle w:val="PL"/>
      </w:pPr>
      <w:r>
        <w:t xml:space="preserve">        measResultNeighCells-r16             </w:t>
      </w:r>
      <w:r>
        <w:rPr>
          <w:color w:val="993366"/>
        </w:rPr>
        <w:t>SEQUENCE</w:t>
      </w:r>
      <w:r>
        <w:t xml:space="preserve"> {</w:t>
      </w:r>
    </w:p>
    <w:p w14:paraId="210B88FD" w14:textId="77777777" w:rsidR="006F3964" w:rsidRDefault="00336CC3">
      <w:pPr>
        <w:pStyle w:val="PL"/>
      </w:pPr>
      <w:r>
        <w:t xml:space="preserve">            measResultListNR-r16                 MeasResultList2NR-r16       </w:t>
      </w:r>
      <w:r>
        <w:rPr>
          <w:color w:val="993366"/>
        </w:rPr>
        <w:t>OPTIONAL</w:t>
      </w:r>
      <w:r>
        <w:t>,</w:t>
      </w:r>
    </w:p>
    <w:p w14:paraId="5293200F" w14:textId="77777777" w:rsidR="006F3964" w:rsidRDefault="00336CC3">
      <w:pPr>
        <w:pStyle w:val="PL"/>
      </w:pPr>
      <w:r>
        <w:t xml:space="preserve">            measResultListEUTRA-r16              MeasResultList2EUTRA-r16    </w:t>
      </w:r>
      <w:r>
        <w:rPr>
          <w:color w:val="993366"/>
        </w:rPr>
        <w:t>OPTIONAL</w:t>
      </w:r>
    </w:p>
    <w:p w14:paraId="7141CA98" w14:textId="77777777" w:rsidR="006F3964" w:rsidRDefault="00336CC3">
      <w:pPr>
        <w:pStyle w:val="PL"/>
      </w:pPr>
      <w:r>
        <w:t xml:space="preserve">        }                                                </w:t>
      </w:r>
      <w:r>
        <w:rPr>
          <w:color w:val="993366"/>
        </w:rPr>
        <w:t>OPTIONAL</w:t>
      </w:r>
      <w:r>
        <w:t>,</w:t>
      </w:r>
    </w:p>
    <w:p w14:paraId="04061FAF" w14:textId="77777777" w:rsidR="006F3964" w:rsidRDefault="00336CC3">
      <w:pPr>
        <w:pStyle w:val="PL"/>
      </w:pPr>
      <w:r>
        <w:t xml:space="preserve">        c-RNTI-r16                           RNTI-Value,</w:t>
      </w:r>
    </w:p>
    <w:p w14:paraId="79FA36CA" w14:textId="77777777" w:rsidR="006F3964" w:rsidRDefault="00336CC3">
      <w:pPr>
        <w:pStyle w:val="PL"/>
      </w:pPr>
      <w:r>
        <w:t xml:space="preserve">        previousPCellId-r16                  </w:t>
      </w:r>
      <w:r>
        <w:rPr>
          <w:color w:val="993366"/>
        </w:rPr>
        <w:t>CHOICE</w:t>
      </w:r>
      <w:r>
        <w:t xml:space="preserve"> {</w:t>
      </w:r>
    </w:p>
    <w:p w14:paraId="0F14E8C2" w14:textId="77777777" w:rsidR="006F3964" w:rsidRDefault="00336CC3">
      <w:pPr>
        <w:pStyle w:val="PL"/>
      </w:pPr>
      <w:r>
        <w:t xml:space="preserve">            nrPreviousCell-r16                   CGI-Info-Logging-r16,</w:t>
      </w:r>
    </w:p>
    <w:p w14:paraId="30321A3E" w14:textId="77777777" w:rsidR="006F3964" w:rsidRDefault="00336CC3">
      <w:pPr>
        <w:pStyle w:val="PL"/>
      </w:pPr>
      <w:r>
        <w:t xml:space="preserve">            eutraPreviousCell-r16                CGI-InfoEUTRALogging</w:t>
      </w:r>
    </w:p>
    <w:p w14:paraId="0D25861B" w14:textId="77777777" w:rsidR="006F3964" w:rsidRDefault="00336CC3">
      <w:pPr>
        <w:pStyle w:val="PL"/>
      </w:pPr>
      <w:r>
        <w:t xml:space="preserve">        }                                                                    </w:t>
      </w:r>
      <w:r>
        <w:rPr>
          <w:color w:val="993366"/>
        </w:rPr>
        <w:t>OPTIONAL</w:t>
      </w:r>
      <w:r>
        <w:t>,</w:t>
      </w:r>
    </w:p>
    <w:p w14:paraId="73967B85" w14:textId="77777777" w:rsidR="006F3964" w:rsidRDefault="00336CC3">
      <w:pPr>
        <w:pStyle w:val="PL"/>
      </w:pPr>
      <w:r>
        <w:t xml:space="preserve">        failedPCellId-r16                    </w:t>
      </w:r>
      <w:r>
        <w:rPr>
          <w:color w:val="993366"/>
        </w:rPr>
        <w:t>CHOICE</w:t>
      </w:r>
      <w:r>
        <w:t xml:space="preserve"> {</w:t>
      </w:r>
    </w:p>
    <w:p w14:paraId="6F0D829E" w14:textId="77777777" w:rsidR="006F3964" w:rsidRDefault="00336CC3">
      <w:pPr>
        <w:pStyle w:val="PL"/>
      </w:pPr>
      <w:r>
        <w:t xml:space="preserve">            nrFailedPCellId-r16                  </w:t>
      </w:r>
      <w:r>
        <w:rPr>
          <w:color w:val="993366"/>
        </w:rPr>
        <w:t>CHOICE</w:t>
      </w:r>
      <w:r>
        <w:t xml:space="preserve"> {</w:t>
      </w:r>
    </w:p>
    <w:p w14:paraId="7458D76A" w14:textId="77777777" w:rsidR="006F3964" w:rsidRDefault="00336CC3">
      <w:pPr>
        <w:pStyle w:val="PL"/>
      </w:pPr>
      <w:r>
        <w:t xml:space="preserve">                cellGlobalId-r16                     CGI-Info-Logging-r16,</w:t>
      </w:r>
    </w:p>
    <w:p w14:paraId="0F4CECA1" w14:textId="77777777" w:rsidR="006F3964" w:rsidRDefault="00336CC3">
      <w:pPr>
        <w:pStyle w:val="PL"/>
      </w:pPr>
      <w:r>
        <w:t xml:space="preserve">                pci-arfcn-r16                        PCI-ARFCN-NR-r16</w:t>
      </w:r>
    </w:p>
    <w:p w14:paraId="151E9E5A" w14:textId="77777777" w:rsidR="006F3964" w:rsidRDefault="00336CC3">
      <w:pPr>
        <w:pStyle w:val="PL"/>
      </w:pPr>
      <w:r>
        <w:t xml:space="preserve">            </w:t>
      </w:r>
      <w:r>
        <w:rPr>
          <w:rFonts w:eastAsia="DengXian"/>
        </w:rPr>
        <w:t>}</w:t>
      </w:r>
      <w:r>
        <w:t>,</w:t>
      </w:r>
    </w:p>
    <w:p w14:paraId="52ADAF92" w14:textId="77777777" w:rsidR="006F3964" w:rsidRDefault="00336CC3">
      <w:pPr>
        <w:pStyle w:val="PL"/>
      </w:pPr>
      <w:r>
        <w:t xml:space="preserve">            eutraFailedPCellId-r16           </w:t>
      </w:r>
      <w:r>
        <w:rPr>
          <w:color w:val="993366"/>
        </w:rPr>
        <w:t>CHOICE</w:t>
      </w:r>
      <w:r>
        <w:t xml:space="preserve"> {</w:t>
      </w:r>
    </w:p>
    <w:p w14:paraId="6C355BD0" w14:textId="77777777" w:rsidR="006F3964" w:rsidRDefault="00336CC3">
      <w:pPr>
        <w:pStyle w:val="PL"/>
      </w:pPr>
      <w:r>
        <w:lastRenderedPageBreak/>
        <w:t xml:space="preserve">                cellGlobalId-r16                 CGI-InfoEUTRALogging,</w:t>
      </w:r>
    </w:p>
    <w:p w14:paraId="56102A5B" w14:textId="77777777" w:rsidR="006F3964" w:rsidRDefault="00336CC3">
      <w:pPr>
        <w:pStyle w:val="PL"/>
      </w:pPr>
      <w:r>
        <w:t xml:space="preserve">                pci-arfcn-r16                    PCI-ARFCN-EUTRA-r16</w:t>
      </w:r>
    </w:p>
    <w:p w14:paraId="4535BF33" w14:textId="77777777" w:rsidR="006F3964" w:rsidRDefault="00336CC3">
      <w:pPr>
        <w:pStyle w:val="PL"/>
      </w:pPr>
      <w:r>
        <w:t xml:space="preserve">            }</w:t>
      </w:r>
    </w:p>
    <w:p w14:paraId="39F4CEB6" w14:textId="77777777" w:rsidR="006F3964" w:rsidRDefault="00336CC3">
      <w:pPr>
        <w:pStyle w:val="PL"/>
      </w:pPr>
      <w:r>
        <w:t xml:space="preserve">        },</w:t>
      </w:r>
    </w:p>
    <w:p w14:paraId="7FAAE505" w14:textId="77777777" w:rsidR="006F3964" w:rsidRDefault="00336CC3">
      <w:pPr>
        <w:pStyle w:val="PL"/>
      </w:pPr>
      <w:r>
        <w:t xml:space="preserve">        reconnectCellId-r16                  </w:t>
      </w:r>
      <w:r>
        <w:rPr>
          <w:color w:val="993366"/>
        </w:rPr>
        <w:t>CHOICE</w:t>
      </w:r>
      <w:r>
        <w:t xml:space="preserve"> {</w:t>
      </w:r>
    </w:p>
    <w:p w14:paraId="5A20E6E7" w14:textId="77777777" w:rsidR="006F3964" w:rsidRDefault="00336CC3">
      <w:pPr>
        <w:pStyle w:val="PL"/>
      </w:pPr>
      <w:r>
        <w:t xml:space="preserve">            nrReconnectCellId-r16                CGI-Info-Logging-r16,</w:t>
      </w:r>
    </w:p>
    <w:p w14:paraId="3B470FF3" w14:textId="77777777" w:rsidR="006F3964" w:rsidRDefault="00336CC3">
      <w:pPr>
        <w:pStyle w:val="PL"/>
      </w:pPr>
      <w:r>
        <w:t xml:space="preserve">            eutraReconnectCellId-r16             CGI-InfoEUTRALogging</w:t>
      </w:r>
    </w:p>
    <w:p w14:paraId="303BA390" w14:textId="77777777" w:rsidR="006F3964" w:rsidRDefault="00336CC3">
      <w:pPr>
        <w:pStyle w:val="PL"/>
      </w:pPr>
      <w:r>
        <w:t xml:space="preserve">        }                                                                                        </w:t>
      </w:r>
      <w:r>
        <w:rPr>
          <w:color w:val="993366"/>
        </w:rPr>
        <w:t>OPTIONAL</w:t>
      </w:r>
      <w:r>
        <w:t>,</w:t>
      </w:r>
    </w:p>
    <w:p w14:paraId="7AFE8D52" w14:textId="77777777" w:rsidR="006F3964" w:rsidRDefault="00336CC3">
      <w:pPr>
        <w:pStyle w:val="PL"/>
      </w:pPr>
      <w:r>
        <w:t xml:space="preserve">        timeUntilReconnection-r16            TimeUntilReconnection-r16                           </w:t>
      </w:r>
      <w:r>
        <w:rPr>
          <w:color w:val="993366"/>
        </w:rPr>
        <w:t>OPTIONAL</w:t>
      </w:r>
      <w:r>
        <w:t>,</w:t>
      </w:r>
    </w:p>
    <w:p w14:paraId="128083F8" w14:textId="77777777" w:rsidR="006F3964" w:rsidRDefault="00336CC3">
      <w:pPr>
        <w:pStyle w:val="PL"/>
      </w:pPr>
      <w:r>
        <w:t xml:space="preserve">        reestablishmentCellId-r16            CGI-Info-Logging-r16                                </w:t>
      </w:r>
      <w:r>
        <w:rPr>
          <w:color w:val="993366"/>
        </w:rPr>
        <w:t>OPTIONAL</w:t>
      </w:r>
      <w:r>
        <w:t>,</w:t>
      </w:r>
    </w:p>
    <w:p w14:paraId="67537A43" w14:textId="77777777" w:rsidR="006F3964" w:rsidRDefault="00336CC3">
      <w:pPr>
        <w:pStyle w:val="PL"/>
      </w:pPr>
      <w:r>
        <w:t xml:space="preserve">        timeConnFailure-r16                  </w:t>
      </w:r>
      <w:r>
        <w:rPr>
          <w:color w:val="993366"/>
        </w:rPr>
        <w:t>INTEGER</w:t>
      </w:r>
      <w:r>
        <w:t xml:space="preserve"> (0..1023)                                   </w:t>
      </w:r>
      <w:r>
        <w:rPr>
          <w:color w:val="993366"/>
        </w:rPr>
        <w:t>OPTIONAL</w:t>
      </w:r>
      <w:r>
        <w:t>,</w:t>
      </w:r>
    </w:p>
    <w:p w14:paraId="08864CE3" w14:textId="77777777" w:rsidR="006F3964" w:rsidRDefault="00336CC3">
      <w:pPr>
        <w:pStyle w:val="PL"/>
      </w:pPr>
      <w:r>
        <w:t xml:space="preserve">        timeSinceFailure-r16                 TimeSinceFailure-r16,</w:t>
      </w:r>
    </w:p>
    <w:p w14:paraId="23404D33" w14:textId="77777777" w:rsidR="006F3964" w:rsidRDefault="00336CC3">
      <w:pPr>
        <w:pStyle w:val="PL"/>
      </w:pPr>
      <w:r>
        <w:t xml:space="preserve">        connectionFailureType-r16            </w:t>
      </w:r>
      <w:r>
        <w:rPr>
          <w:color w:val="993366"/>
        </w:rPr>
        <w:t>ENUMERATED</w:t>
      </w:r>
      <w:r>
        <w:t xml:space="preserve"> {rlf, hof},</w:t>
      </w:r>
    </w:p>
    <w:p w14:paraId="74DE61DC" w14:textId="77777777" w:rsidR="006F3964" w:rsidRDefault="00336CC3">
      <w:pPr>
        <w:pStyle w:val="PL"/>
      </w:pPr>
      <w:r>
        <w:t xml:space="preserve">        rlf-Cause-r16                        </w:t>
      </w:r>
      <w:r>
        <w:rPr>
          <w:color w:val="993366"/>
        </w:rPr>
        <w:t>ENUMERATED</w:t>
      </w:r>
      <w:r>
        <w:t xml:space="preserve"> {t310-Expiry, randomAccessProblem, rlc-MaxNumRetx,</w:t>
      </w:r>
    </w:p>
    <w:p w14:paraId="125D27F1" w14:textId="77777777" w:rsidR="006F3964" w:rsidRDefault="00336CC3">
      <w:pPr>
        <w:pStyle w:val="PL"/>
      </w:pPr>
      <w:r>
        <w:t xml:space="preserve">                                                         beamFailureRecoveryFailure, lbtFailure-r16,</w:t>
      </w:r>
    </w:p>
    <w:p w14:paraId="1AD1F523" w14:textId="77777777" w:rsidR="006F3964" w:rsidRDefault="00336CC3">
      <w:pPr>
        <w:pStyle w:val="PL"/>
      </w:pPr>
      <w:r>
        <w:t xml:space="preserve">                                                         bh-rlfRecoveryFailure, t312-expiry-r17, spare1},</w:t>
      </w:r>
    </w:p>
    <w:p w14:paraId="03B5F61E" w14:textId="77777777" w:rsidR="006F3964" w:rsidRDefault="00336CC3">
      <w:pPr>
        <w:pStyle w:val="PL"/>
      </w:pPr>
      <w:r>
        <w:t xml:space="preserve">        locationInfo-r16                     LocationInfo-r16                                    </w:t>
      </w:r>
      <w:r>
        <w:rPr>
          <w:color w:val="993366"/>
        </w:rPr>
        <w:t>OPTIONAL</w:t>
      </w:r>
      <w:r>
        <w:rPr>
          <w:rFonts w:eastAsia="DengXian"/>
        </w:rPr>
        <w:t>,</w:t>
      </w:r>
    </w:p>
    <w:p w14:paraId="76AF8B6D" w14:textId="77777777" w:rsidR="006F3964" w:rsidRDefault="00336CC3">
      <w:pPr>
        <w:pStyle w:val="PL"/>
      </w:pPr>
      <w:r>
        <w:t xml:space="preserve">        noSuitableCellFound-r16              </w:t>
      </w:r>
      <w:r>
        <w:rPr>
          <w:color w:val="993366"/>
        </w:rPr>
        <w:t>ENUMERATED</w:t>
      </w:r>
      <w:r>
        <w:t xml:space="preserve"> {true}                                   </w:t>
      </w:r>
      <w:r>
        <w:rPr>
          <w:color w:val="993366"/>
        </w:rPr>
        <w:t>OPTIONAL</w:t>
      </w:r>
      <w:r>
        <w:t>,</w:t>
      </w:r>
    </w:p>
    <w:p w14:paraId="4784CD15" w14:textId="77777777" w:rsidR="006F3964" w:rsidRDefault="00336CC3">
      <w:pPr>
        <w:pStyle w:val="PL"/>
      </w:pPr>
      <w:r>
        <w:t xml:space="preserve">        ra-InformationCommon-r16             RA-InformationCommon-r16                            </w:t>
      </w:r>
      <w:r>
        <w:rPr>
          <w:color w:val="993366"/>
        </w:rPr>
        <w:t>OPTIONAL</w:t>
      </w:r>
      <w:r>
        <w:t>,</w:t>
      </w:r>
    </w:p>
    <w:p w14:paraId="4CBC7B77" w14:textId="77777777" w:rsidR="006F3964" w:rsidRDefault="00336CC3">
      <w:pPr>
        <w:pStyle w:val="PL"/>
      </w:pPr>
      <w:r>
        <w:t xml:space="preserve">        ...,</w:t>
      </w:r>
    </w:p>
    <w:p w14:paraId="75D96017" w14:textId="77777777" w:rsidR="006F3964" w:rsidRDefault="00336CC3">
      <w:pPr>
        <w:pStyle w:val="PL"/>
      </w:pPr>
      <w:r>
        <w:t xml:space="preserve">        [[</w:t>
      </w:r>
    </w:p>
    <w:p w14:paraId="2F4846B8" w14:textId="77777777" w:rsidR="006F3964" w:rsidRDefault="00336CC3">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2CDDE22" w14:textId="77777777" w:rsidR="006F3964" w:rsidRDefault="00336CC3">
      <w:pPr>
        <w:pStyle w:val="PL"/>
      </w:pPr>
      <w:r>
        <w:t xml:space="preserve">        ]],</w:t>
      </w:r>
    </w:p>
    <w:p w14:paraId="2ECF774C" w14:textId="77777777" w:rsidR="006F3964" w:rsidRDefault="00336CC3">
      <w:pPr>
        <w:pStyle w:val="PL"/>
      </w:pPr>
      <w:r>
        <w:t xml:space="preserve">        [[</w:t>
      </w:r>
    </w:p>
    <w:p w14:paraId="68207A3F" w14:textId="77777777" w:rsidR="006F3964" w:rsidRDefault="00336CC3">
      <w:pPr>
        <w:pStyle w:val="PL"/>
      </w:pPr>
      <w:r>
        <w:t xml:space="preserve">        lastHO-Type-r17                      </w:t>
      </w:r>
      <w:r>
        <w:rPr>
          <w:color w:val="993366"/>
        </w:rPr>
        <w:t>ENUMERATED</w:t>
      </w:r>
      <w:r>
        <w:t xml:space="preserve"> {cho, daps, spare2, spare1}              </w:t>
      </w:r>
      <w:r>
        <w:rPr>
          <w:color w:val="993366"/>
        </w:rPr>
        <w:t>OPTIONAL</w:t>
      </w:r>
      <w:r>
        <w:t>,</w:t>
      </w:r>
    </w:p>
    <w:p w14:paraId="40FEB959" w14:textId="77777777" w:rsidR="006F3964" w:rsidRDefault="00336CC3">
      <w:pPr>
        <w:pStyle w:val="PL"/>
      </w:pPr>
      <w:r>
        <w:t xml:space="preserve">        timeConnSourceDAPS-Failure-r17       TimeConnSourceDAPS-Failure-r17                      </w:t>
      </w:r>
      <w:r>
        <w:rPr>
          <w:color w:val="993366"/>
        </w:rPr>
        <w:t>OPTIONAL</w:t>
      </w:r>
      <w:r>
        <w:t>,</w:t>
      </w:r>
    </w:p>
    <w:p w14:paraId="07196BD8" w14:textId="77777777" w:rsidR="006F3964" w:rsidRDefault="00336CC3">
      <w:pPr>
        <w:pStyle w:val="PL"/>
      </w:pPr>
      <w:r>
        <w:t xml:space="preserve">        timeSinceCHO-Reconfig-r17            TimeSinceCHO-Reconfig-r17                           </w:t>
      </w:r>
      <w:r>
        <w:rPr>
          <w:color w:val="993366"/>
        </w:rPr>
        <w:t>OPTIONAL</w:t>
      </w:r>
      <w:r>
        <w:t>,</w:t>
      </w:r>
    </w:p>
    <w:p w14:paraId="754AEF25" w14:textId="77777777" w:rsidR="006F3964" w:rsidRDefault="00336CC3">
      <w:pPr>
        <w:pStyle w:val="PL"/>
      </w:pPr>
      <w:r>
        <w:lastRenderedPageBreak/>
        <w:t xml:space="preserve">        choCellId-r17                        </w:t>
      </w:r>
      <w:r>
        <w:rPr>
          <w:color w:val="993366"/>
        </w:rPr>
        <w:t>CHOICE</w:t>
      </w:r>
      <w:r>
        <w:t xml:space="preserve"> {</w:t>
      </w:r>
    </w:p>
    <w:p w14:paraId="56C548B0" w14:textId="77777777" w:rsidR="006F3964" w:rsidRDefault="00336CC3">
      <w:pPr>
        <w:pStyle w:val="PL"/>
      </w:pPr>
      <w:r>
        <w:t xml:space="preserve">            cellGlobalId-r17                     CGI-Info-Logging-r16,</w:t>
      </w:r>
    </w:p>
    <w:p w14:paraId="698277A7" w14:textId="77777777" w:rsidR="006F3964" w:rsidRDefault="00336CC3">
      <w:pPr>
        <w:pStyle w:val="PL"/>
      </w:pPr>
      <w:r>
        <w:t xml:space="preserve">            pci-arfcn-r17                        PCI-ARFCN-NR-r16</w:t>
      </w:r>
    </w:p>
    <w:p w14:paraId="4D353B34" w14:textId="77777777" w:rsidR="006F3964" w:rsidRDefault="00336CC3">
      <w:pPr>
        <w:pStyle w:val="PL"/>
      </w:pPr>
      <w:r>
        <w:t xml:space="preserve">        }                                                                                        </w:t>
      </w:r>
      <w:r>
        <w:rPr>
          <w:color w:val="993366"/>
        </w:rPr>
        <w:t>OPTIONAL</w:t>
      </w:r>
      <w:r>
        <w:t>,</w:t>
      </w:r>
    </w:p>
    <w:p w14:paraId="0E2D0532" w14:textId="77777777" w:rsidR="006F3964" w:rsidRDefault="00336CC3">
      <w:pPr>
        <w:pStyle w:val="PL"/>
      </w:pPr>
      <w:r>
        <w:t xml:space="preserve">        choCandidateCellList-r17             ChoCandidateCellList-r17                            </w:t>
      </w:r>
      <w:r>
        <w:rPr>
          <w:color w:val="993366"/>
        </w:rPr>
        <w:t>OPTIONAL</w:t>
      </w:r>
    </w:p>
    <w:p w14:paraId="702D17B1" w14:textId="77777777" w:rsidR="006F3964" w:rsidRDefault="00336CC3">
      <w:pPr>
        <w:pStyle w:val="PL"/>
      </w:pPr>
      <w:r>
        <w:t xml:space="preserve">        ]]</w:t>
      </w:r>
    </w:p>
    <w:p w14:paraId="0CF2DAEA" w14:textId="77777777" w:rsidR="006F3964" w:rsidRDefault="00336CC3">
      <w:pPr>
        <w:pStyle w:val="PL"/>
      </w:pPr>
      <w:r>
        <w:t xml:space="preserve">    },</w:t>
      </w:r>
    </w:p>
    <w:p w14:paraId="5BC4EEFD" w14:textId="77777777" w:rsidR="006F3964" w:rsidRDefault="00336CC3">
      <w:pPr>
        <w:pStyle w:val="PL"/>
      </w:pPr>
      <w:r>
        <w:t xml:space="preserve">    eutra-RLF-Report-r16                 </w:t>
      </w:r>
      <w:r>
        <w:rPr>
          <w:color w:val="993366"/>
        </w:rPr>
        <w:t>SEQUENCE</w:t>
      </w:r>
      <w:r>
        <w:t xml:space="preserve"> {</w:t>
      </w:r>
    </w:p>
    <w:p w14:paraId="2D1151A7" w14:textId="77777777" w:rsidR="006F3964" w:rsidRDefault="00336CC3">
      <w:pPr>
        <w:pStyle w:val="PL"/>
      </w:pPr>
      <w:r>
        <w:t xml:space="preserve">        failedPCellId-EUTRA                  CGI-InfoEUTRALogging,</w:t>
      </w:r>
    </w:p>
    <w:p w14:paraId="0C76432C" w14:textId="77777777" w:rsidR="006F3964" w:rsidRDefault="00336CC3">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FFB97BF" w14:textId="77777777" w:rsidR="006F3964" w:rsidRDefault="00336CC3">
      <w:pPr>
        <w:pStyle w:val="PL"/>
      </w:pPr>
      <w:r>
        <w:t xml:space="preserve">        ...,</w:t>
      </w:r>
    </w:p>
    <w:p w14:paraId="61F94D08" w14:textId="77777777" w:rsidR="006F3964" w:rsidRDefault="00336CC3">
      <w:pPr>
        <w:pStyle w:val="PL"/>
      </w:pPr>
      <w:r>
        <w:t xml:space="preserve">        [[</w:t>
      </w:r>
    </w:p>
    <w:p w14:paraId="340D1329" w14:textId="77777777" w:rsidR="006F3964" w:rsidRDefault="00336CC3">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4A4CAE8" w14:textId="77777777" w:rsidR="006F3964" w:rsidRDefault="00336CC3">
      <w:pPr>
        <w:pStyle w:val="PL"/>
      </w:pPr>
      <w:r>
        <w:t xml:space="preserve">        ]]</w:t>
      </w:r>
    </w:p>
    <w:p w14:paraId="71091D44" w14:textId="77777777" w:rsidR="006F3964" w:rsidRDefault="00336CC3">
      <w:pPr>
        <w:pStyle w:val="PL"/>
      </w:pPr>
      <w:r>
        <w:t xml:space="preserve">    }</w:t>
      </w:r>
    </w:p>
    <w:p w14:paraId="05B4A4A1" w14:textId="77777777" w:rsidR="006F3964" w:rsidRDefault="00336CC3">
      <w:pPr>
        <w:pStyle w:val="PL"/>
        <w:rPr>
          <w:rFonts w:eastAsia="Malgun Gothic"/>
        </w:rPr>
      </w:pPr>
      <w:r>
        <w:t>}</w:t>
      </w:r>
    </w:p>
    <w:p w14:paraId="7E1C6FC1" w14:textId="77777777" w:rsidR="006F3964" w:rsidRDefault="006F3964">
      <w:pPr>
        <w:pStyle w:val="PL"/>
      </w:pPr>
    </w:p>
    <w:p w14:paraId="23F832F4" w14:textId="77777777" w:rsidR="006F3964" w:rsidRDefault="00336CC3">
      <w:pPr>
        <w:pStyle w:val="PL"/>
      </w:pPr>
      <w:r>
        <w:t xml:space="preserve">SuccessHO-Report-r17 ::=                 </w:t>
      </w:r>
      <w:r>
        <w:rPr>
          <w:color w:val="993366"/>
        </w:rPr>
        <w:t>SEQUENCE</w:t>
      </w:r>
      <w:r>
        <w:t xml:space="preserve"> {</w:t>
      </w:r>
    </w:p>
    <w:p w14:paraId="03C78D97" w14:textId="77777777" w:rsidR="006F3964" w:rsidRDefault="00336CC3">
      <w:pPr>
        <w:pStyle w:val="PL"/>
      </w:pPr>
      <w:r>
        <w:t xml:space="preserve">    sourceCellInfo-r17                       </w:t>
      </w:r>
      <w:r>
        <w:rPr>
          <w:color w:val="993366"/>
        </w:rPr>
        <w:t>SEQUENCE</w:t>
      </w:r>
      <w:r>
        <w:t xml:space="preserve"> {</w:t>
      </w:r>
    </w:p>
    <w:p w14:paraId="198F9042" w14:textId="77777777" w:rsidR="006F3964" w:rsidRDefault="00336CC3">
      <w:pPr>
        <w:pStyle w:val="PL"/>
      </w:pPr>
      <w:r>
        <w:t xml:space="preserve">        sourcePCellId-r17                        CGI-Info-Logging-r16,</w:t>
      </w:r>
    </w:p>
    <w:p w14:paraId="339DE282" w14:textId="77777777" w:rsidR="006F3964" w:rsidRDefault="00336CC3">
      <w:pPr>
        <w:pStyle w:val="PL"/>
      </w:pPr>
      <w:r>
        <w:t xml:space="preserve">        sourceCellMeas-r17                       MeasResultSuccessHONR-r17                       </w:t>
      </w:r>
      <w:r>
        <w:rPr>
          <w:color w:val="993366"/>
        </w:rPr>
        <w:t>OPTIONAL</w:t>
      </w:r>
      <w:r>
        <w:t>,</w:t>
      </w:r>
    </w:p>
    <w:p w14:paraId="4B076759" w14:textId="77777777" w:rsidR="006F3964" w:rsidRDefault="00336CC3">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6149E2A" w14:textId="77777777" w:rsidR="006F3964" w:rsidRDefault="00336CC3">
      <w:pPr>
        <w:pStyle w:val="PL"/>
      </w:pPr>
      <w:r>
        <w:t xml:space="preserve">    },</w:t>
      </w:r>
    </w:p>
    <w:p w14:paraId="1004B37D" w14:textId="77777777" w:rsidR="006F3964" w:rsidRDefault="00336CC3">
      <w:pPr>
        <w:pStyle w:val="PL"/>
      </w:pPr>
      <w:r>
        <w:t xml:space="preserve">    targetCellInfo-r17                       </w:t>
      </w:r>
      <w:r>
        <w:rPr>
          <w:color w:val="993366"/>
        </w:rPr>
        <w:t>SEQUENCE</w:t>
      </w:r>
      <w:r>
        <w:t xml:space="preserve"> {</w:t>
      </w:r>
    </w:p>
    <w:p w14:paraId="1F666A33" w14:textId="77777777" w:rsidR="006F3964" w:rsidRDefault="00336CC3">
      <w:pPr>
        <w:pStyle w:val="PL"/>
      </w:pPr>
      <w:r>
        <w:t xml:space="preserve">        targetPCellId-r17                        CGI-Info-Logging-r16,</w:t>
      </w:r>
    </w:p>
    <w:p w14:paraId="3704EB50" w14:textId="77777777" w:rsidR="006F3964" w:rsidRDefault="00336CC3">
      <w:pPr>
        <w:pStyle w:val="PL"/>
      </w:pPr>
      <w:r>
        <w:t xml:space="preserve">        targetCellMeas-r17                       MeasResultSuccessHONR-r17                       </w:t>
      </w:r>
      <w:r>
        <w:rPr>
          <w:color w:val="993366"/>
        </w:rPr>
        <w:t>OPTIONAL</w:t>
      </w:r>
    </w:p>
    <w:p w14:paraId="52C42C29" w14:textId="77777777" w:rsidR="006F3964" w:rsidRDefault="00336CC3">
      <w:pPr>
        <w:pStyle w:val="PL"/>
      </w:pPr>
      <w:r>
        <w:t xml:space="preserve">    },</w:t>
      </w:r>
    </w:p>
    <w:p w14:paraId="4ADF0167" w14:textId="77777777" w:rsidR="006F3964" w:rsidRDefault="00336CC3">
      <w:pPr>
        <w:pStyle w:val="PL"/>
      </w:pPr>
      <w:r>
        <w:lastRenderedPageBreak/>
        <w:t xml:space="preserve">    measResultNeighCells-r17                 </w:t>
      </w:r>
      <w:r>
        <w:rPr>
          <w:color w:val="993366"/>
        </w:rPr>
        <w:t>SEQUENCE</w:t>
      </w:r>
      <w:r>
        <w:t xml:space="preserve"> {</w:t>
      </w:r>
    </w:p>
    <w:p w14:paraId="6845A475" w14:textId="77777777" w:rsidR="006F3964" w:rsidRDefault="00336CC3">
      <w:pPr>
        <w:pStyle w:val="PL"/>
      </w:pPr>
      <w:r>
        <w:t xml:space="preserve">        measResultListNR-r17                     MeasResultList2NR-r16                           </w:t>
      </w:r>
      <w:r>
        <w:rPr>
          <w:color w:val="993366"/>
        </w:rPr>
        <w:t>OPTIONAL</w:t>
      </w:r>
      <w:r>
        <w:t>,</w:t>
      </w:r>
    </w:p>
    <w:p w14:paraId="52C306C0" w14:textId="77777777" w:rsidR="006F3964" w:rsidRDefault="00336CC3">
      <w:pPr>
        <w:pStyle w:val="PL"/>
      </w:pPr>
      <w:r>
        <w:t xml:space="preserve">        measResultListEUTRA-r17                  MeasResultList2EUTRA-r16                        </w:t>
      </w:r>
      <w:r>
        <w:rPr>
          <w:color w:val="993366"/>
        </w:rPr>
        <w:t>OPTIONAL</w:t>
      </w:r>
    </w:p>
    <w:p w14:paraId="1EE6E352" w14:textId="77777777" w:rsidR="006F3964" w:rsidRDefault="00336CC3">
      <w:pPr>
        <w:pStyle w:val="PL"/>
      </w:pPr>
      <w:r>
        <w:t xml:space="preserve">    }                                                                                            </w:t>
      </w:r>
      <w:r>
        <w:rPr>
          <w:color w:val="993366"/>
        </w:rPr>
        <w:t>OPTIONAL</w:t>
      </w:r>
      <w:r>
        <w:t>,</w:t>
      </w:r>
    </w:p>
    <w:p w14:paraId="1AAB8607" w14:textId="77777777" w:rsidR="006F3964" w:rsidRDefault="00336CC3">
      <w:pPr>
        <w:pStyle w:val="PL"/>
        <w:rPr>
          <w:rFonts w:eastAsia="DengXian"/>
        </w:rPr>
      </w:pPr>
      <w:r>
        <w:t xml:space="preserve">    locationInfo-r17                         LocationInfo-r16                                    </w:t>
      </w:r>
      <w:r>
        <w:rPr>
          <w:color w:val="993366"/>
        </w:rPr>
        <w:t>OPTIONAL</w:t>
      </w:r>
      <w:r>
        <w:rPr>
          <w:rFonts w:eastAsia="DengXian"/>
        </w:rPr>
        <w:t>,</w:t>
      </w:r>
    </w:p>
    <w:p w14:paraId="414167BA" w14:textId="77777777" w:rsidR="006F3964" w:rsidRDefault="00336CC3">
      <w:pPr>
        <w:pStyle w:val="PL"/>
      </w:pPr>
      <w:r>
        <w:t xml:space="preserve">    timeSinceCHO-Reconfig-r17                TimeSinceCHO-Reconfig-r17                           </w:t>
      </w:r>
      <w:r>
        <w:rPr>
          <w:color w:val="993366"/>
        </w:rPr>
        <w:t>OPTIONAL</w:t>
      </w:r>
      <w:r>
        <w:t>,</w:t>
      </w:r>
    </w:p>
    <w:p w14:paraId="0535125B" w14:textId="77777777" w:rsidR="006F3964" w:rsidRDefault="00336CC3">
      <w:pPr>
        <w:pStyle w:val="PL"/>
      </w:pPr>
      <w:r>
        <w:t xml:space="preserve">    shr-Cause-r17                            SHR-Cause-r17                                       </w:t>
      </w:r>
      <w:r>
        <w:rPr>
          <w:color w:val="993366"/>
        </w:rPr>
        <w:t>OPTIONAL</w:t>
      </w:r>
      <w:r>
        <w:t>,</w:t>
      </w:r>
    </w:p>
    <w:p w14:paraId="600DE0FB" w14:textId="77777777" w:rsidR="006F3964" w:rsidRDefault="00336CC3">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0F7CF8AB" w14:textId="77777777" w:rsidR="006F3964" w:rsidRDefault="00336CC3">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85C78C9" w14:textId="77777777" w:rsidR="006F3964" w:rsidRDefault="00336CC3">
      <w:pPr>
        <w:pStyle w:val="PL"/>
      </w:pPr>
      <w:r>
        <w:t xml:space="preserve">    c-RNTI-r17                               RNTI-Value                                          </w:t>
      </w:r>
      <w:r>
        <w:rPr>
          <w:rFonts w:eastAsia="DengXian"/>
          <w:color w:val="993366"/>
        </w:rPr>
        <w:t>OPTIONAL</w:t>
      </w:r>
      <w:r>
        <w:t>,</w:t>
      </w:r>
    </w:p>
    <w:p w14:paraId="1E92877F" w14:textId="77777777" w:rsidR="006F3964" w:rsidRDefault="00336CC3">
      <w:pPr>
        <w:pStyle w:val="PL"/>
      </w:pPr>
      <w:r>
        <w:t xml:space="preserve">    ...</w:t>
      </w:r>
    </w:p>
    <w:p w14:paraId="7664C9C2" w14:textId="77777777" w:rsidR="006F3964" w:rsidRDefault="00336CC3">
      <w:pPr>
        <w:pStyle w:val="PL"/>
      </w:pPr>
      <w:r>
        <w:t>}</w:t>
      </w:r>
    </w:p>
    <w:p w14:paraId="139D0147" w14:textId="77777777" w:rsidR="006F3964" w:rsidRDefault="006F3964">
      <w:pPr>
        <w:pStyle w:val="PL"/>
      </w:pPr>
    </w:p>
    <w:p w14:paraId="0946C68E" w14:textId="77777777" w:rsidR="006F3964" w:rsidRDefault="00336CC3">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B3BED2E" w14:textId="77777777" w:rsidR="006F3964" w:rsidRDefault="00336CC3">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506F55F" w14:textId="77777777" w:rsidR="006F3964" w:rsidRDefault="006F3964">
      <w:pPr>
        <w:pStyle w:val="PL"/>
        <w:rPr>
          <w:rFonts w:eastAsiaTheme="minorEastAsia"/>
        </w:rPr>
      </w:pPr>
    </w:p>
    <w:p w14:paraId="37001A80" w14:textId="77777777" w:rsidR="006F3964" w:rsidRDefault="00336CC3">
      <w:pPr>
        <w:pStyle w:val="PL"/>
        <w:rPr>
          <w:rFonts w:eastAsiaTheme="minorEastAsia"/>
        </w:rPr>
      </w:pPr>
      <w:r>
        <w:t xml:space="preserve">MeasResult2NR-r16 ::=                </w:t>
      </w:r>
      <w:r>
        <w:rPr>
          <w:color w:val="993366"/>
        </w:rPr>
        <w:t>SEQUENCE</w:t>
      </w:r>
      <w:r>
        <w:t xml:space="preserve"> {</w:t>
      </w:r>
    </w:p>
    <w:p w14:paraId="1A0563F0" w14:textId="77777777" w:rsidR="006F3964" w:rsidRDefault="00336CC3">
      <w:pPr>
        <w:pStyle w:val="PL"/>
      </w:pPr>
      <w:r>
        <w:t xml:space="preserve">    ssbFrequency-r16                     ARFCN-ValueNR                                           </w:t>
      </w:r>
      <w:r>
        <w:rPr>
          <w:color w:val="993366"/>
        </w:rPr>
        <w:t>OPTIONAL</w:t>
      </w:r>
      <w:r>
        <w:t>,</w:t>
      </w:r>
    </w:p>
    <w:p w14:paraId="5BD7B3F2" w14:textId="77777777" w:rsidR="006F3964" w:rsidRDefault="00336CC3">
      <w:pPr>
        <w:pStyle w:val="PL"/>
      </w:pPr>
      <w:r>
        <w:t xml:space="preserve">    refFreqCSI-RS-r16                    ARFCN-ValueNR                                           </w:t>
      </w:r>
      <w:r>
        <w:rPr>
          <w:color w:val="993366"/>
        </w:rPr>
        <w:t>OPTIONAL</w:t>
      </w:r>
      <w:r>
        <w:t>,</w:t>
      </w:r>
    </w:p>
    <w:p w14:paraId="7D1F28DF" w14:textId="77777777" w:rsidR="006F3964" w:rsidRDefault="00336CC3">
      <w:pPr>
        <w:pStyle w:val="PL"/>
        <w:rPr>
          <w:rFonts w:eastAsiaTheme="minorEastAsia"/>
        </w:rPr>
      </w:pPr>
      <w:r>
        <w:t xml:space="preserve">    measResultList-r16                   MeasResultListNR</w:t>
      </w:r>
    </w:p>
    <w:p w14:paraId="2F6FEAAC" w14:textId="77777777" w:rsidR="006F3964" w:rsidRDefault="00336CC3">
      <w:pPr>
        <w:pStyle w:val="PL"/>
        <w:rPr>
          <w:rFonts w:eastAsiaTheme="minorEastAsia"/>
        </w:rPr>
      </w:pPr>
      <w:r>
        <w:rPr>
          <w:rFonts w:eastAsiaTheme="minorEastAsia"/>
        </w:rPr>
        <w:t>}</w:t>
      </w:r>
    </w:p>
    <w:p w14:paraId="738AA578" w14:textId="77777777" w:rsidR="006F3964" w:rsidRDefault="006F3964">
      <w:pPr>
        <w:pStyle w:val="PL"/>
        <w:rPr>
          <w:rFonts w:eastAsiaTheme="minorEastAsia"/>
        </w:rPr>
      </w:pPr>
    </w:p>
    <w:p w14:paraId="28FAD665" w14:textId="77777777" w:rsidR="006F3964" w:rsidRDefault="00336CC3">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9FFA673" w14:textId="77777777" w:rsidR="006F3964" w:rsidRDefault="006F3964">
      <w:pPr>
        <w:pStyle w:val="PL"/>
      </w:pPr>
    </w:p>
    <w:p w14:paraId="1FA167BD" w14:textId="77777777" w:rsidR="006F3964" w:rsidRDefault="00336CC3">
      <w:pPr>
        <w:pStyle w:val="PL"/>
      </w:pPr>
      <w:r>
        <w:t xml:space="preserve">MeasResultLogging2NR-r16 ::=         </w:t>
      </w:r>
      <w:r>
        <w:rPr>
          <w:color w:val="993366"/>
        </w:rPr>
        <w:t>SEQUENCE</w:t>
      </w:r>
      <w:r>
        <w:t xml:space="preserve"> {</w:t>
      </w:r>
    </w:p>
    <w:p w14:paraId="0E158EF6" w14:textId="77777777" w:rsidR="006F3964" w:rsidRDefault="00336CC3">
      <w:pPr>
        <w:pStyle w:val="PL"/>
      </w:pPr>
      <w:r>
        <w:t xml:space="preserve">    carrierFreq-r16                      ARFCN-ValueNR,</w:t>
      </w:r>
    </w:p>
    <w:p w14:paraId="6C1A29EA" w14:textId="77777777" w:rsidR="006F3964" w:rsidRDefault="00336CC3">
      <w:pPr>
        <w:pStyle w:val="PL"/>
      </w:pPr>
      <w:r>
        <w:t xml:space="preserve">    measResultListLoggingNR-r16          MeasResultListLoggingNR-r16</w:t>
      </w:r>
    </w:p>
    <w:p w14:paraId="42C6D8D7" w14:textId="77777777" w:rsidR="006F3964" w:rsidRDefault="00336CC3">
      <w:pPr>
        <w:pStyle w:val="PL"/>
      </w:pPr>
      <w:r>
        <w:lastRenderedPageBreak/>
        <w:t>}</w:t>
      </w:r>
    </w:p>
    <w:p w14:paraId="61797A0F" w14:textId="77777777" w:rsidR="006F3964" w:rsidRDefault="006F3964">
      <w:pPr>
        <w:pStyle w:val="PL"/>
      </w:pPr>
    </w:p>
    <w:p w14:paraId="0C4C7602" w14:textId="77777777" w:rsidR="006F3964" w:rsidRDefault="00336CC3">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C57D50F" w14:textId="77777777" w:rsidR="006F3964" w:rsidRDefault="006F3964">
      <w:pPr>
        <w:pStyle w:val="PL"/>
      </w:pPr>
    </w:p>
    <w:p w14:paraId="00959258" w14:textId="77777777" w:rsidR="006F3964" w:rsidRDefault="00336CC3">
      <w:pPr>
        <w:pStyle w:val="PL"/>
      </w:pPr>
      <w:r>
        <w:t xml:space="preserve">MeasResultLoggingNR-r16 ::=          </w:t>
      </w:r>
      <w:r>
        <w:rPr>
          <w:color w:val="993366"/>
        </w:rPr>
        <w:t>SEQUENCE</w:t>
      </w:r>
      <w:r>
        <w:t xml:space="preserve"> {</w:t>
      </w:r>
    </w:p>
    <w:p w14:paraId="051BF10C" w14:textId="77777777" w:rsidR="006F3964" w:rsidRDefault="00336CC3">
      <w:pPr>
        <w:pStyle w:val="PL"/>
      </w:pPr>
      <w:r>
        <w:t xml:space="preserve">    physCellId-r16                       PhysCellId,</w:t>
      </w:r>
    </w:p>
    <w:p w14:paraId="1BFAF9E2" w14:textId="77777777" w:rsidR="006F3964" w:rsidRDefault="00336CC3">
      <w:pPr>
        <w:pStyle w:val="PL"/>
      </w:pPr>
      <w:r>
        <w:t xml:space="preserve">    resultsSSB-Cell-r16                  MeasQuantityResults,</w:t>
      </w:r>
    </w:p>
    <w:p w14:paraId="06510BA2" w14:textId="77777777" w:rsidR="006F3964" w:rsidRDefault="00336CC3">
      <w:pPr>
        <w:pStyle w:val="PL"/>
      </w:pPr>
      <w:r>
        <w:t xml:space="preserve">    numberOfGoodSSB-r16                  </w:t>
      </w:r>
      <w:r>
        <w:rPr>
          <w:color w:val="993366"/>
        </w:rPr>
        <w:t>INTEGER</w:t>
      </w:r>
      <w:r>
        <w:t xml:space="preserve"> (1..maxNrofSSBs-r16) </w:t>
      </w:r>
      <w:r>
        <w:rPr>
          <w:color w:val="993366"/>
        </w:rPr>
        <w:t>OPTIONAL</w:t>
      </w:r>
    </w:p>
    <w:p w14:paraId="6E3806B3" w14:textId="77777777" w:rsidR="006F3964" w:rsidRDefault="00336CC3">
      <w:pPr>
        <w:pStyle w:val="PL"/>
      </w:pPr>
      <w:r>
        <w:t>}</w:t>
      </w:r>
    </w:p>
    <w:p w14:paraId="7665F61A" w14:textId="77777777" w:rsidR="006F3964" w:rsidRDefault="006F3964">
      <w:pPr>
        <w:pStyle w:val="PL"/>
      </w:pPr>
    </w:p>
    <w:p w14:paraId="409F296C" w14:textId="77777777" w:rsidR="006F3964" w:rsidRDefault="00336CC3">
      <w:pPr>
        <w:pStyle w:val="PL"/>
      </w:pPr>
      <w:r>
        <w:t xml:space="preserve">MeasResult2EUTRA-r16 ::=             </w:t>
      </w:r>
      <w:r>
        <w:rPr>
          <w:color w:val="993366"/>
        </w:rPr>
        <w:t>SEQUENCE</w:t>
      </w:r>
      <w:r>
        <w:t xml:space="preserve"> {</w:t>
      </w:r>
    </w:p>
    <w:p w14:paraId="3504F651" w14:textId="77777777" w:rsidR="006F3964" w:rsidRDefault="00336CC3">
      <w:pPr>
        <w:pStyle w:val="PL"/>
      </w:pPr>
      <w:r>
        <w:t xml:space="preserve">    carrierFreq-r16                      ARFCN-ValueEUTRA,</w:t>
      </w:r>
    </w:p>
    <w:p w14:paraId="1A6A525A" w14:textId="77777777" w:rsidR="006F3964" w:rsidRDefault="00336CC3">
      <w:pPr>
        <w:pStyle w:val="PL"/>
      </w:pPr>
      <w:r>
        <w:t xml:space="preserve">    measResultList-r16                   MeasResultListEUTRA</w:t>
      </w:r>
    </w:p>
    <w:p w14:paraId="7BE600C3" w14:textId="77777777" w:rsidR="006F3964" w:rsidRDefault="00336CC3">
      <w:pPr>
        <w:pStyle w:val="PL"/>
      </w:pPr>
      <w:r>
        <w:t>}</w:t>
      </w:r>
    </w:p>
    <w:p w14:paraId="41B83047" w14:textId="77777777" w:rsidR="006F3964" w:rsidRDefault="006F3964">
      <w:pPr>
        <w:pStyle w:val="PL"/>
      </w:pPr>
    </w:p>
    <w:p w14:paraId="5220DBF3" w14:textId="77777777" w:rsidR="006F3964" w:rsidRDefault="00336CC3">
      <w:pPr>
        <w:pStyle w:val="PL"/>
      </w:pPr>
      <w:r>
        <w:t xml:space="preserve">MeasResultRLFNR-r16 ::=              </w:t>
      </w:r>
      <w:r>
        <w:rPr>
          <w:color w:val="993366"/>
        </w:rPr>
        <w:t>SEQUENCE</w:t>
      </w:r>
      <w:r>
        <w:t xml:space="preserve"> {</w:t>
      </w:r>
    </w:p>
    <w:p w14:paraId="51A2D00B" w14:textId="77777777" w:rsidR="006F3964" w:rsidRDefault="00336CC3">
      <w:pPr>
        <w:pStyle w:val="PL"/>
      </w:pPr>
      <w:r>
        <w:t xml:space="preserve">    measResult-r16                       </w:t>
      </w:r>
      <w:r>
        <w:rPr>
          <w:color w:val="993366"/>
        </w:rPr>
        <w:t>SEQUENCE</w:t>
      </w:r>
      <w:r>
        <w:t xml:space="preserve"> {</w:t>
      </w:r>
    </w:p>
    <w:p w14:paraId="6E141CDF" w14:textId="77777777" w:rsidR="006F3964" w:rsidRDefault="00336CC3">
      <w:pPr>
        <w:pStyle w:val="PL"/>
      </w:pPr>
      <w:r>
        <w:t xml:space="preserve">        cellResults-r16                      </w:t>
      </w:r>
      <w:r>
        <w:rPr>
          <w:color w:val="993366"/>
        </w:rPr>
        <w:t>SEQUENCE</w:t>
      </w:r>
      <w:r>
        <w:t>{</w:t>
      </w:r>
    </w:p>
    <w:p w14:paraId="14A47FEA" w14:textId="77777777" w:rsidR="006F3964" w:rsidRDefault="00336CC3">
      <w:pPr>
        <w:pStyle w:val="PL"/>
      </w:pPr>
      <w:r>
        <w:t xml:space="preserve">            resultsSSB-Cell-r16                  MeasQuantityResults                             </w:t>
      </w:r>
      <w:r>
        <w:rPr>
          <w:color w:val="993366"/>
        </w:rPr>
        <w:t>OPTIONAL</w:t>
      </w:r>
      <w:r>
        <w:t>,</w:t>
      </w:r>
    </w:p>
    <w:p w14:paraId="05CBF2E0" w14:textId="77777777" w:rsidR="006F3964" w:rsidRDefault="00336CC3">
      <w:pPr>
        <w:pStyle w:val="PL"/>
      </w:pPr>
      <w:r>
        <w:t xml:space="preserve">            resultsCSI-RS-Cell-r16               MeasQuantityResults                             </w:t>
      </w:r>
      <w:r>
        <w:rPr>
          <w:color w:val="993366"/>
        </w:rPr>
        <w:t>OPTIONAL</w:t>
      </w:r>
    </w:p>
    <w:p w14:paraId="7C313E0F" w14:textId="77777777" w:rsidR="006F3964" w:rsidRDefault="00336CC3">
      <w:pPr>
        <w:pStyle w:val="PL"/>
      </w:pPr>
      <w:r>
        <w:t xml:space="preserve">        },</w:t>
      </w:r>
    </w:p>
    <w:p w14:paraId="0826B89E" w14:textId="77777777" w:rsidR="006F3964" w:rsidRDefault="00336CC3">
      <w:pPr>
        <w:pStyle w:val="PL"/>
      </w:pPr>
      <w:r>
        <w:t xml:space="preserve">        rsIndexResults-r16                   </w:t>
      </w:r>
      <w:r>
        <w:rPr>
          <w:color w:val="993366"/>
        </w:rPr>
        <w:t>SEQUENCE</w:t>
      </w:r>
      <w:r>
        <w:t>{</w:t>
      </w:r>
    </w:p>
    <w:p w14:paraId="50853FEB" w14:textId="77777777" w:rsidR="006F3964" w:rsidRDefault="00336CC3">
      <w:pPr>
        <w:pStyle w:val="PL"/>
      </w:pPr>
      <w:r>
        <w:t xml:space="preserve">            resultsSSB-Indexes-r16               ResultsPerSSB-IndexList                         </w:t>
      </w:r>
      <w:r>
        <w:rPr>
          <w:color w:val="993366"/>
        </w:rPr>
        <w:t>OPTIONAL</w:t>
      </w:r>
      <w:r>
        <w:t>,</w:t>
      </w:r>
    </w:p>
    <w:p w14:paraId="22F1EEE4" w14:textId="77777777" w:rsidR="006F3964" w:rsidRDefault="00336CC3">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36667679" w14:textId="77777777" w:rsidR="006F3964" w:rsidRDefault="00336CC3">
      <w:pPr>
        <w:pStyle w:val="PL"/>
      </w:pPr>
      <w:r>
        <w:t xml:space="preserve">            resultsCSI-RS-Indexes-r16            ResultsPerCSI-RS-IndexList                      </w:t>
      </w:r>
      <w:r>
        <w:rPr>
          <w:color w:val="993366"/>
        </w:rPr>
        <w:t>OPTIONAL</w:t>
      </w:r>
      <w:r>
        <w:t>,</w:t>
      </w:r>
    </w:p>
    <w:p w14:paraId="13DBCB0A" w14:textId="77777777" w:rsidR="006F3964" w:rsidRDefault="00336CC3">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208F241" w14:textId="77777777" w:rsidR="006F3964" w:rsidRDefault="00336CC3">
      <w:pPr>
        <w:pStyle w:val="PL"/>
      </w:pPr>
      <w:r>
        <w:t xml:space="preserve">        }                                                                                    </w:t>
      </w:r>
      <w:r>
        <w:rPr>
          <w:color w:val="993366"/>
        </w:rPr>
        <w:t>OPTIONAL</w:t>
      </w:r>
    </w:p>
    <w:p w14:paraId="5C42AD95" w14:textId="77777777" w:rsidR="006F3964" w:rsidRDefault="00336CC3">
      <w:pPr>
        <w:pStyle w:val="PL"/>
      </w:pPr>
      <w:r>
        <w:lastRenderedPageBreak/>
        <w:t xml:space="preserve">    }</w:t>
      </w:r>
    </w:p>
    <w:p w14:paraId="050A24A5" w14:textId="77777777" w:rsidR="006F3964" w:rsidRDefault="00336CC3">
      <w:pPr>
        <w:pStyle w:val="PL"/>
      </w:pPr>
      <w:r>
        <w:t>}</w:t>
      </w:r>
    </w:p>
    <w:p w14:paraId="712C768D" w14:textId="77777777" w:rsidR="006F3964" w:rsidRDefault="006F3964">
      <w:pPr>
        <w:pStyle w:val="PL"/>
      </w:pPr>
    </w:p>
    <w:p w14:paraId="51CCEA4B" w14:textId="77777777" w:rsidR="006F3964" w:rsidRDefault="00336CC3">
      <w:pPr>
        <w:pStyle w:val="PL"/>
      </w:pPr>
      <w:r>
        <w:t xml:space="preserve">MeasResultSuccessHONR-r17::=         </w:t>
      </w:r>
      <w:r>
        <w:rPr>
          <w:color w:val="993366"/>
        </w:rPr>
        <w:t>SEQUENCE</w:t>
      </w:r>
      <w:r>
        <w:t xml:space="preserve"> {</w:t>
      </w:r>
    </w:p>
    <w:p w14:paraId="3D452ED1" w14:textId="77777777" w:rsidR="006F3964" w:rsidRDefault="00336CC3">
      <w:pPr>
        <w:pStyle w:val="PL"/>
      </w:pPr>
      <w:r>
        <w:t xml:space="preserve">    measResult-r17                       </w:t>
      </w:r>
      <w:r>
        <w:rPr>
          <w:color w:val="993366"/>
        </w:rPr>
        <w:t>SEQUENCE</w:t>
      </w:r>
      <w:r>
        <w:t xml:space="preserve"> {</w:t>
      </w:r>
    </w:p>
    <w:p w14:paraId="2221CD29" w14:textId="77777777" w:rsidR="006F3964" w:rsidRDefault="00336CC3">
      <w:pPr>
        <w:pStyle w:val="PL"/>
      </w:pPr>
      <w:r>
        <w:t xml:space="preserve">        cellResults-r17                      </w:t>
      </w:r>
      <w:r>
        <w:rPr>
          <w:color w:val="993366"/>
        </w:rPr>
        <w:t>SEQUENCE</w:t>
      </w:r>
      <w:r>
        <w:t>{</w:t>
      </w:r>
    </w:p>
    <w:p w14:paraId="05C87172" w14:textId="77777777" w:rsidR="006F3964" w:rsidRDefault="00336CC3">
      <w:pPr>
        <w:pStyle w:val="PL"/>
      </w:pPr>
      <w:r>
        <w:t xml:space="preserve">            resultsSSB-Cell-r17                  MeasQuantityResults                             </w:t>
      </w:r>
      <w:r>
        <w:rPr>
          <w:color w:val="993366"/>
        </w:rPr>
        <w:t>OPTIONAL</w:t>
      </w:r>
      <w:r>
        <w:t>,</w:t>
      </w:r>
    </w:p>
    <w:p w14:paraId="75B4C3D4" w14:textId="77777777" w:rsidR="006F3964" w:rsidRDefault="00336CC3">
      <w:pPr>
        <w:pStyle w:val="PL"/>
      </w:pPr>
      <w:r>
        <w:t xml:space="preserve">            resultsCSI-RS-Cell-r17               MeasQuantityResults                             </w:t>
      </w:r>
      <w:r>
        <w:rPr>
          <w:color w:val="993366"/>
        </w:rPr>
        <w:t>OPTIONAL</w:t>
      </w:r>
    </w:p>
    <w:p w14:paraId="32C99CAB" w14:textId="77777777" w:rsidR="006F3964" w:rsidRDefault="00336CC3">
      <w:pPr>
        <w:pStyle w:val="PL"/>
      </w:pPr>
      <w:r>
        <w:t xml:space="preserve">        },</w:t>
      </w:r>
    </w:p>
    <w:p w14:paraId="7B8C2150" w14:textId="77777777" w:rsidR="006F3964" w:rsidRDefault="00336CC3">
      <w:pPr>
        <w:pStyle w:val="PL"/>
      </w:pPr>
      <w:r>
        <w:t xml:space="preserve">        rsIndexResults-r17                   </w:t>
      </w:r>
      <w:r>
        <w:rPr>
          <w:color w:val="993366"/>
        </w:rPr>
        <w:t>SEQUENCE</w:t>
      </w:r>
      <w:r>
        <w:t>{</w:t>
      </w:r>
    </w:p>
    <w:p w14:paraId="49E6E80F" w14:textId="77777777" w:rsidR="006F3964" w:rsidRDefault="00336CC3">
      <w:pPr>
        <w:pStyle w:val="PL"/>
      </w:pPr>
      <w:r>
        <w:t xml:space="preserve">            resultsSSB-Indexes-r17               ResultsPerSSB-IndexList                         </w:t>
      </w:r>
      <w:r>
        <w:rPr>
          <w:color w:val="993366"/>
        </w:rPr>
        <w:t>OPTIONAL</w:t>
      </w:r>
      <w:r>
        <w:t>,</w:t>
      </w:r>
    </w:p>
    <w:p w14:paraId="3A6153CD" w14:textId="77777777" w:rsidR="006F3964" w:rsidRDefault="00336CC3">
      <w:pPr>
        <w:pStyle w:val="PL"/>
      </w:pPr>
      <w:r>
        <w:t xml:space="preserve">            resultsCSI-RS-Indexes-r17            ResultsPerCSI-RS-IndexList                      </w:t>
      </w:r>
      <w:r>
        <w:rPr>
          <w:color w:val="993366"/>
        </w:rPr>
        <w:t>OPTIONAL</w:t>
      </w:r>
    </w:p>
    <w:p w14:paraId="42D8BCD5" w14:textId="77777777" w:rsidR="006F3964" w:rsidRDefault="00336CC3">
      <w:pPr>
        <w:pStyle w:val="PL"/>
      </w:pPr>
      <w:r>
        <w:t xml:space="preserve">        }</w:t>
      </w:r>
    </w:p>
    <w:p w14:paraId="0FD11DA9" w14:textId="77777777" w:rsidR="006F3964" w:rsidRDefault="00336CC3">
      <w:pPr>
        <w:pStyle w:val="PL"/>
      </w:pPr>
      <w:r>
        <w:t xml:space="preserve">    }</w:t>
      </w:r>
    </w:p>
    <w:p w14:paraId="646B8D8C" w14:textId="77777777" w:rsidR="006F3964" w:rsidRDefault="00336CC3">
      <w:pPr>
        <w:pStyle w:val="PL"/>
      </w:pPr>
      <w:r>
        <w:t>}</w:t>
      </w:r>
    </w:p>
    <w:p w14:paraId="0D2213B2" w14:textId="77777777" w:rsidR="006F3964" w:rsidRDefault="006F3964">
      <w:pPr>
        <w:pStyle w:val="PL"/>
      </w:pPr>
    </w:p>
    <w:p w14:paraId="6F5A535A" w14:textId="77777777" w:rsidR="006F3964" w:rsidRDefault="00336CC3">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773C8CAB" w14:textId="77777777" w:rsidR="006F3964" w:rsidRDefault="006F3964">
      <w:pPr>
        <w:pStyle w:val="PL"/>
        <w:rPr>
          <w:rFonts w:eastAsia="DengXian"/>
        </w:rPr>
      </w:pPr>
    </w:p>
    <w:p w14:paraId="68ED6864" w14:textId="77777777" w:rsidR="006F3964" w:rsidRDefault="00336CC3">
      <w:pPr>
        <w:pStyle w:val="PL"/>
      </w:pPr>
      <w:r>
        <w:rPr>
          <w:rFonts w:eastAsia="DengXian"/>
        </w:rPr>
        <w:t>ChoCandidateCell-r17 ::=</w:t>
      </w:r>
      <w:r>
        <w:t xml:space="preserve">             </w:t>
      </w:r>
      <w:r>
        <w:rPr>
          <w:rFonts w:eastAsia="DengXian"/>
          <w:color w:val="993366"/>
        </w:rPr>
        <w:t>CHOICE</w:t>
      </w:r>
      <w:r>
        <w:rPr>
          <w:rFonts w:eastAsia="DengXian"/>
        </w:rPr>
        <w:t xml:space="preserve"> {</w:t>
      </w:r>
    </w:p>
    <w:p w14:paraId="76CAB04C" w14:textId="77777777" w:rsidR="006F3964" w:rsidRDefault="00336CC3">
      <w:pPr>
        <w:pStyle w:val="PL"/>
      </w:pPr>
      <w:r>
        <w:t xml:space="preserve">    cellGlobalId-r17                     CGI-Info-Logging-r16,</w:t>
      </w:r>
    </w:p>
    <w:p w14:paraId="58DA49FF" w14:textId="77777777" w:rsidR="006F3964" w:rsidRDefault="00336CC3">
      <w:pPr>
        <w:pStyle w:val="PL"/>
      </w:pPr>
      <w:r>
        <w:t xml:space="preserve">    pci-arfcn-r17                        PCI-ARFCN-NR-r16</w:t>
      </w:r>
    </w:p>
    <w:p w14:paraId="4955952D" w14:textId="77777777" w:rsidR="006F3964" w:rsidRDefault="00336CC3">
      <w:pPr>
        <w:pStyle w:val="PL"/>
      </w:pPr>
      <w:r>
        <w:t>}</w:t>
      </w:r>
    </w:p>
    <w:p w14:paraId="7348BB82" w14:textId="77777777" w:rsidR="006F3964" w:rsidRDefault="006F3964">
      <w:pPr>
        <w:pStyle w:val="PL"/>
      </w:pPr>
    </w:p>
    <w:p w14:paraId="484E541A" w14:textId="77777777" w:rsidR="006F3964" w:rsidRDefault="00336CC3">
      <w:pPr>
        <w:pStyle w:val="PL"/>
      </w:pPr>
      <w:r>
        <w:rPr>
          <w:rFonts w:eastAsia="DengXian"/>
        </w:rPr>
        <w:t>SHR-Cause-r17 ::=</w:t>
      </w:r>
      <w:r>
        <w:t xml:space="preserve">                    </w:t>
      </w:r>
      <w:r>
        <w:rPr>
          <w:rFonts w:eastAsia="DengXian"/>
          <w:color w:val="993366"/>
        </w:rPr>
        <w:t>SEQUENCE</w:t>
      </w:r>
      <w:r>
        <w:rPr>
          <w:rFonts w:eastAsia="DengXian"/>
        </w:rPr>
        <w:t xml:space="preserve"> {</w:t>
      </w:r>
    </w:p>
    <w:p w14:paraId="7FFD363E" w14:textId="77777777" w:rsidR="006F3964" w:rsidRDefault="00336CC3">
      <w:pPr>
        <w:pStyle w:val="PL"/>
      </w:pPr>
      <w:r>
        <w:t xml:space="preserve">    t304-cause-r17                       </w:t>
      </w:r>
      <w:r>
        <w:rPr>
          <w:color w:val="993366"/>
        </w:rPr>
        <w:t>ENUMERATED</w:t>
      </w:r>
      <w:r>
        <w:t xml:space="preserve"> {true}                                       </w:t>
      </w:r>
      <w:r>
        <w:rPr>
          <w:color w:val="993366"/>
        </w:rPr>
        <w:t>OPTIONAL</w:t>
      </w:r>
      <w:r>
        <w:t>,</w:t>
      </w:r>
    </w:p>
    <w:p w14:paraId="3016EFB2" w14:textId="77777777" w:rsidR="006F3964" w:rsidRDefault="00336CC3">
      <w:pPr>
        <w:pStyle w:val="PL"/>
      </w:pPr>
      <w:r>
        <w:t xml:space="preserve">    t310-cause-r17                       </w:t>
      </w:r>
      <w:r>
        <w:rPr>
          <w:color w:val="993366"/>
        </w:rPr>
        <w:t>ENUMERATED</w:t>
      </w:r>
      <w:r>
        <w:t xml:space="preserve"> {true}                                       </w:t>
      </w:r>
      <w:r>
        <w:rPr>
          <w:color w:val="993366"/>
        </w:rPr>
        <w:t>OPTIONAL</w:t>
      </w:r>
      <w:r>
        <w:t>,</w:t>
      </w:r>
    </w:p>
    <w:p w14:paraId="7AF64D36" w14:textId="77777777" w:rsidR="006F3964" w:rsidRDefault="00336CC3">
      <w:pPr>
        <w:pStyle w:val="PL"/>
      </w:pPr>
      <w:r>
        <w:t xml:space="preserve">    t312-cause-r17                       </w:t>
      </w:r>
      <w:r>
        <w:rPr>
          <w:color w:val="993366"/>
        </w:rPr>
        <w:t>ENUMERATED</w:t>
      </w:r>
      <w:r>
        <w:t xml:space="preserve"> {true}                                       </w:t>
      </w:r>
      <w:r>
        <w:rPr>
          <w:color w:val="993366"/>
        </w:rPr>
        <w:t>OPTIONAL</w:t>
      </w:r>
      <w:r>
        <w:t>,</w:t>
      </w:r>
    </w:p>
    <w:p w14:paraId="55FD10BE" w14:textId="77777777" w:rsidR="006F3964" w:rsidRDefault="00336CC3">
      <w:pPr>
        <w:pStyle w:val="PL"/>
      </w:pPr>
      <w:r>
        <w:lastRenderedPageBreak/>
        <w:t xml:space="preserve">    sourceDAPS-Failure-r17               </w:t>
      </w:r>
      <w:r>
        <w:rPr>
          <w:color w:val="993366"/>
        </w:rPr>
        <w:t>ENUMERATED</w:t>
      </w:r>
      <w:r>
        <w:t xml:space="preserve"> {true}                                       </w:t>
      </w:r>
      <w:r>
        <w:rPr>
          <w:color w:val="993366"/>
        </w:rPr>
        <w:t>OPTIONAL</w:t>
      </w:r>
      <w:r>
        <w:t>,</w:t>
      </w:r>
    </w:p>
    <w:p w14:paraId="68783A3D" w14:textId="77777777" w:rsidR="006F3964" w:rsidRDefault="00336CC3">
      <w:pPr>
        <w:pStyle w:val="PL"/>
      </w:pPr>
      <w:r>
        <w:t xml:space="preserve">    ...</w:t>
      </w:r>
    </w:p>
    <w:p w14:paraId="675F219B" w14:textId="77777777" w:rsidR="006F3964" w:rsidRDefault="00336CC3">
      <w:pPr>
        <w:pStyle w:val="PL"/>
      </w:pPr>
      <w:r>
        <w:t>}</w:t>
      </w:r>
    </w:p>
    <w:p w14:paraId="47992348" w14:textId="77777777" w:rsidR="006F3964" w:rsidRDefault="006F3964">
      <w:pPr>
        <w:pStyle w:val="PL"/>
      </w:pPr>
    </w:p>
    <w:p w14:paraId="58EB512E" w14:textId="77777777" w:rsidR="006F3964" w:rsidRDefault="00336CC3">
      <w:pPr>
        <w:pStyle w:val="PL"/>
      </w:pPr>
      <w:r>
        <w:t xml:space="preserve">TimeSinceFailure-r16 ::= </w:t>
      </w:r>
      <w:r>
        <w:rPr>
          <w:color w:val="993366"/>
        </w:rPr>
        <w:t>INTEGER</w:t>
      </w:r>
      <w:r>
        <w:t xml:space="preserve"> (0..172800)</w:t>
      </w:r>
    </w:p>
    <w:p w14:paraId="56962B40" w14:textId="77777777" w:rsidR="006F3964" w:rsidRDefault="006F3964">
      <w:pPr>
        <w:pStyle w:val="PL"/>
        <w:rPr>
          <w:rFonts w:eastAsia="DengXian"/>
        </w:rPr>
      </w:pPr>
    </w:p>
    <w:p w14:paraId="5A061269" w14:textId="77777777" w:rsidR="006F3964" w:rsidRDefault="00336CC3">
      <w:pPr>
        <w:pStyle w:val="PL"/>
        <w:rPr>
          <w:rFonts w:eastAsia="DengXian"/>
        </w:rPr>
      </w:pPr>
      <w:r>
        <w:t>MobilityHistoryReport-r16 ::= VisitedCellInfoList-r16</w:t>
      </w:r>
    </w:p>
    <w:p w14:paraId="35FD3005" w14:textId="77777777" w:rsidR="006F3964" w:rsidRDefault="006F3964">
      <w:pPr>
        <w:pStyle w:val="PL"/>
      </w:pPr>
    </w:p>
    <w:p w14:paraId="4D27FC8B" w14:textId="77777777" w:rsidR="006F3964" w:rsidRDefault="00336CC3">
      <w:pPr>
        <w:pStyle w:val="PL"/>
      </w:pPr>
      <w:r>
        <w:t xml:space="preserve">TimeUntilReconnection-r16 ::= </w:t>
      </w:r>
      <w:r>
        <w:rPr>
          <w:color w:val="993366"/>
        </w:rPr>
        <w:t>INTEGER</w:t>
      </w:r>
      <w:r>
        <w:t xml:space="preserve"> (0..172800)</w:t>
      </w:r>
    </w:p>
    <w:p w14:paraId="12103A57" w14:textId="77777777" w:rsidR="006F3964" w:rsidRDefault="006F3964">
      <w:pPr>
        <w:pStyle w:val="PL"/>
      </w:pPr>
    </w:p>
    <w:p w14:paraId="139AC6EB" w14:textId="77777777" w:rsidR="006F3964" w:rsidRDefault="00336CC3">
      <w:pPr>
        <w:pStyle w:val="PL"/>
      </w:pPr>
      <w:r>
        <w:t xml:space="preserve">TimeSinceCHO-Reconfig-r17 ::= </w:t>
      </w:r>
      <w:r>
        <w:rPr>
          <w:color w:val="993366"/>
        </w:rPr>
        <w:t>INTEGER</w:t>
      </w:r>
      <w:r>
        <w:t xml:space="preserve"> (0..1023)</w:t>
      </w:r>
    </w:p>
    <w:p w14:paraId="33CDD866" w14:textId="77777777" w:rsidR="006F3964" w:rsidRDefault="006F3964">
      <w:pPr>
        <w:pStyle w:val="PL"/>
      </w:pPr>
    </w:p>
    <w:p w14:paraId="7AF38F47" w14:textId="77777777" w:rsidR="006F3964" w:rsidRDefault="00336CC3">
      <w:pPr>
        <w:pStyle w:val="PL"/>
      </w:pPr>
      <w:r>
        <w:t xml:space="preserve">TimeConnSourceDAPS-Failure-r17 ::= </w:t>
      </w:r>
      <w:r>
        <w:rPr>
          <w:color w:val="993366"/>
        </w:rPr>
        <w:t>INTEGER</w:t>
      </w:r>
      <w:r>
        <w:t xml:space="preserve"> (0..1023)</w:t>
      </w:r>
    </w:p>
    <w:p w14:paraId="6CCC88E8" w14:textId="77777777" w:rsidR="006F3964" w:rsidRDefault="006F3964">
      <w:pPr>
        <w:pStyle w:val="PL"/>
      </w:pPr>
    </w:p>
    <w:p w14:paraId="7DAD1EB1" w14:textId="77777777" w:rsidR="006F3964" w:rsidRDefault="00336CC3">
      <w:pPr>
        <w:pStyle w:val="PL"/>
      </w:pPr>
      <w:r>
        <w:t xml:space="preserve">UPInterruptionTimeAtHO-r17 ::= </w:t>
      </w:r>
      <w:r>
        <w:rPr>
          <w:color w:val="993366"/>
        </w:rPr>
        <w:t>INTEGER</w:t>
      </w:r>
      <w:r>
        <w:t xml:space="preserve"> (0..1023)</w:t>
      </w:r>
    </w:p>
    <w:p w14:paraId="757F7A96" w14:textId="77777777" w:rsidR="006F3964" w:rsidRDefault="006F3964">
      <w:pPr>
        <w:pStyle w:val="PL"/>
      </w:pPr>
    </w:p>
    <w:p w14:paraId="368ECA4C" w14:textId="77777777" w:rsidR="006F3964" w:rsidRDefault="00336CC3">
      <w:pPr>
        <w:pStyle w:val="PL"/>
        <w:rPr>
          <w:color w:val="808080"/>
        </w:rPr>
      </w:pPr>
      <w:r>
        <w:rPr>
          <w:color w:val="808080"/>
        </w:rPr>
        <w:t>-- TAG-UEINFORMATIONRESPONSE-STOP</w:t>
      </w:r>
    </w:p>
    <w:p w14:paraId="1EF39E8D" w14:textId="77777777" w:rsidR="006F3964" w:rsidRDefault="00336CC3">
      <w:pPr>
        <w:pStyle w:val="PL"/>
        <w:rPr>
          <w:color w:val="808080"/>
        </w:rPr>
      </w:pPr>
      <w:r>
        <w:rPr>
          <w:color w:val="808080"/>
        </w:rPr>
        <w:t>-- ASN1STOP</w:t>
      </w:r>
    </w:p>
    <w:p w14:paraId="03165201" w14:textId="77777777" w:rsidR="006F3964" w:rsidRDefault="006F396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DB66E6A" w14:textId="77777777">
        <w:tc>
          <w:tcPr>
            <w:tcW w:w="14173" w:type="dxa"/>
            <w:tcBorders>
              <w:top w:val="single" w:sz="4" w:space="0" w:color="auto"/>
              <w:left w:val="single" w:sz="4" w:space="0" w:color="auto"/>
              <w:bottom w:val="single" w:sz="4" w:space="0" w:color="auto"/>
              <w:right w:val="single" w:sz="4" w:space="0" w:color="auto"/>
            </w:tcBorders>
          </w:tcPr>
          <w:p w14:paraId="0A54AE7C" w14:textId="77777777" w:rsidR="006F3964" w:rsidRDefault="00336CC3">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F3964" w14:paraId="0931B410" w14:textId="77777777">
        <w:tc>
          <w:tcPr>
            <w:tcW w:w="14173" w:type="dxa"/>
            <w:tcBorders>
              <w:top w:val="single" w:sz="4" w:space="0" w:color="auto"/>
              <w:left w:val="single" w:sz="4" w:space="0" w:color="auto"/>
              <w:bottom w:val="single" w:sz="4" w:space="0" w:color="auto"/>
              <w:right w:val="single" w:sz="4" w:space="0" w:color="auto"/>
            </w:tcBorders>
          </w:tcPr>
          <w:p w14:paraId="0AB6BF27" w14:textId="77777777" w:rsidR="006F3964" w:rsidRDefault="00336CC3">
            <w:pPr>
              <w:pStyle w:val="TAL"/>
              <w:rPr>
                <w:b/>
                <w:bCs/>
                <w:i/>
                <w:iCs/>
                <w:lang w:eastAsia="sv-SE"/>
              </w:rPr>
            </w:pPr>
            <w:r>
              <w:rPr>
                <w:b/>
                <w:bCs/>
                <w:i/>
                <w:iCs/>
                <w:lang w:eastAsia="sv-SE"/>
              </w:rPr>
              <w:t>coarseLocationInfo</w:t>
            </w:r>
          </w:p>
          <w:p w14:paraId="1FD00008" w14:textId="77777777" w:rsidR="006F3964" w:rsidRDefault="00336CC3">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99DE39D" w14:textId="77777777" w:rsidR="006F3964" w:rsidRDefault="00336CC3">
            <w:pPr>
              <w:pStyle w:val="TAL"/>
              <w:rPr>
                <w:lang w:eastAsia="sv-SE"/>
              </w:rPr>
            </w:pPr>
            <w:r>
              <w:rPr>
                <w:rFonts w:cs="Arial"/>
                <w:iCs/>
                <w:szCs w:val="18"/>
              </w:rPr>
              <w:t>It is up to UE implementation how many LSBs are set to 0 to meet the accuracy requirement.</w:t>
            </w:r>
          </w:p>
        </w:tc>
      </w:tr>
      <w:tr w:rsidR="006F3964" w14:paraId="39EFB20E" w14:textId="77777777">
        <w:tc>
          <w:tcPr>
            <w:tcW w:w="14173" w:type="dxa"/>
            <w:tcBorders>
              <w:top w:val="single" w:sz="4" w:space="0" w:color="auto"/>
              <w:left w:val="single" w:sz="4" w:space="0" w:color="auto"/>
              <w:bottom w:val="single" w:sz="4" w:space="0" w:color="auto"/>
              <w:right w:val="single" w:sz="4" w:space="0" w:color="auto"/>
            </w:tcBorders>
          </w:tcPr>
          <w:p w14:paraId="52D57BDD" w14:textId="77777777" w:rsidR="006F3964" w:rsidRDefault="00336CC3">
            <w:pPr>
              <w:pStyle w:val="TAL"/>
              <w:rPr>
                <w:b/>
                <w:i/>
                <w:lang w:eastAsia="sv-SE"/>
              </w:rPr>
            </w:pPr>
            <w:r>
              <w:rPr>
                <w:b/>
                <w:i/>
                <w:lang w:eastAsia="sv-SE"/>
              </w:rPr>
              <w:t>connEstFailReport</w:t>
            </w:r>
          </w:p>
          <w:p w14:paraId="62FDB403" w14:textId="77777777" w:rsidR="006F3964" w:rsidRDefault="00336CC3">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6F3964" w14:paraId="67B8534A" w14:textId="77777777">
        <w:tc>
          <w:tcPr>
            <w:tcW w:w="14173" w:type="dxa"/>
            <w:tcBorders>
              <w:top w:val="single" w:sz="4" w:space="0" w:color="auto"/>
              <w:left w:val="single" w:sz="4" w:space="0" w:color="auto"/>
              <w:bottom w:val="single" w:sz="4" w:space="0" w:color="auto"/>
              <w:right w:val="single" w:sz="4" w:space="0" w:color="auto"/>
            </w:tcBorders>
          </w:tcPr>
          <w:p w14:paraId="3B8E8A32" w14:textId="77777777" w:rsidR="006F3964" w:rsidRDefault="00336CC3">
            <w:pPr>
              <w:pStyle w:val="TAL"/>
              <w:rPr>
                <w:b/>
                <w:i/>
                <w:lang w:eastAsia="sv-SE"/>
              </w:rPr>
            </w:pPr>
            <w:r>
              <w:rPr>
                <w:b/>
                <w:i/>
                <w:lang w:eastAsia="sv-SE"/>
              </w:rPr>
              <w:t>connEstFailReportList</w:t>
            </w:r>
          </w:p>
          <w:p w14:paraId="66586219" w14:textId="77777777" w:rsidR="006F3964" w:rsidRDefault="00336CC3">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F3964" w14:paraId="5DD9F1CE" w14:textId="77777777">
        <w:tc>
          <w:tcPr>
            <w:tcW w:w="14173" w:type="dxa"/>
            <w:tcBorders>
              <w:top w:val="single" w:sz="4" w:space="0" w:color="auto"/>
              <w:left w:val="single" w:sz="4" w:space="0" w:color="auto"/>
              <w:bottom w:val="single" w:sz="4" w:space="0" w:color="auto"/>
              <w:right w:val="single" w:sz="4" w:space="0" w:color="auto"/>
            </w:tcBorders>
          </w:tcPr>
          <w:p w14:paraId="2560218A" w14:textId="77777777" w:rsidR="006F3964" w:rsidRDefault="00336CC3">
            <w:pPr>
              <w:pStyle w:val="TAL"/>
              <w:rPr>
                <w:b/>
                <w:i/>
                <w:lang w:eastAsia="sv-SE"/>
              </w:rPr>
            </w:pPr>
            <w:r>
              <w:rPr>
                <w:b/>
                <w:i/>
                <w:lang w:eastAsia="sv-SE"/>
              </w:rPr>
              <w:t>logMeasReport</w:t>
            </w:r>
          </w:p>
          <w:p w14:paraId="73F374EF" w14:textId="77777777" w:rsidR="006F3964" w:rsidRDefault="00336CC3">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F3964" w14:paraId="2DD00405" w14:textId="77777777">
        <w:tc>
          <w:tcPr>
            <w:tcW w:w="14173" w:type="dxa"/>
            <w:tcBorders>
              <w:top w:val="single" w:sz="4" w:space="0" w:color="auto"/>
              <w:left w:val="single" w:sz="4" w:space="0" w:color="auto"/>
              <w:bottom w:val="single" w:sz="4" w:space="0" w:color="auto"/>
              <w:right w:val="single" w:sz="4" w:space="0" w:color="auto"/>
            </w:tcBorders>
          </w:tcPr>
          <w:p w14:paraId="0D1E44C7" w14:textId="77777777" w:rsidR="006F3964" w:rsidRDefault="00336CC3">
            <w:pPr>
              <w:pStyle w:val="TAL"/>
              <w:rPr>
                <w:szCs w:val="22"/>
                <w:lang w:eastAsia="sv-SE"/>
              </w:rPr>
            </w:pPr>
            <w:r>
              <w:rPr>
                <w:b/>
                <w:i/>
                <w:szCs w:val="22"/>
                <w:lang w:eastAsia="sv-SE"/>
              </w:rPr>
              <w:t>measResultIdleEUTRA</w:t>
            </w:r>
          </w:p>
          <w:p w14:paraId="5D415112" w14:textId="77777777" w:rsidR="006F3964" w:rsidRDefault="00336CC3">
            <w:pPr>
              <w:pStyle w:val="TAL"/>
              <w:rPr>
                <w:b/>
                <w:i/>
                <w:szCs w:val="22"/>
                <w:lang w:eastAsia="sv-SE"/>
              </w:rPr>
            </w:pPr>
            <w:r>
              <w:rPr>
                <w:bCs/>
                <w:iCs/>
                <w:lang w:eastAsia="ko-KR"/>
              </w:rPr>
              <w:t>EUTRA measurement results performed during RRC_INACTIVE or RRC_IDLE.</w:t>
            </w:r>
          </w:p>
        </w:tc>
      </w:tr>
      <w:tr w:rsidR="006F3964" w14:paraId="21585F4A" w14:textId="77777777">
        <w:tc>
          <w:tcPr>
            <w:tcW w:w="14173" w:type="dxa"/>
            <w:tcBorders>
              <w:top w:val="single" w:sz="4" w:space="0" w:color="auto"/>
              <w:left w:val="single" w:sz="4" w:space="0" w:color="auto"/>
              <w:bottom w:val="single" w:sz="4" w:space="0" w:color="auto"/>
              <w:right w:val="single" w:sz="4" w:space="0" w:color="auto"/>
            </w:tcBorders>
          </w:tcPr>
          <w:p w14:paraId="2036FD8C" w14:textId="77777777" w:rsidR="006F3964" w:rsidRDefault="00336CC3">
            <w:pPr>
              <w:pStyle w:val="TAL"/>
              <w:rPr>
                <w:szCs w:val="22"/>
                <w:lang w:eastAsia="sv-SE"/>
              </w:rPr>
            </w:pPr>
            <w:r>
              <w:rPr>
                <w:b/>
                <w:i/>
                <w:szCs w:val="22"/>
                <w:lang w:eastAsia="sv-SE"/>
              </w:rPr>
              <w:t>measResultIdleNR</w:t>
            </w:r>
          </w:p>
          <w:p w14:paraId="78A9B381" w14:textId="77777777" w:rsidR="006F3964" w:rsidRDefault="00336CC3">
            <w:pPr>
              <w:pStyle w:val="TAL"/>
              <w:rPr>
                <w:b/>
                <w:i/>
                <w:szCs w:val="22"/>
                <w:lang w:eastAsia="sv-SE"/>
              </w:rPr>
            </w:pPr>
            <w:r>
              <w:rPr>
                <w:bCs/>
                <w:iCs/>
                <w:lang w:eastAsia="ko-KR"/>
              </w:rPr>
              <w:t>NR measurement results performed during RRC_INACTIVE or RRC_IDLE.</w:t>
            </w:r>
          </w:p>
        </w:tc>
      </w:tr>
      <w:tr w:rsidR="006F3964" w14:paraId="1D359C6F" w14:textId="77777777">
        <w:tc>
          <w:tcPr>
            <w:tcW w:w="14173" w:type="dxa"/>
            <w:tcBorders>
              <w:top w:val="single" w:sz="4" w:space="0" w:color="auto"/>
              <w:left w:val="single" w:sz="4" w:space="0" w:color="auto"/>
              <w:bottom w:val="single" w:sz="4" w:space="0" w:color="auto"/>
              <w:right w:val="single" w:sz="4" w:space="0" w:color="auto"/>
            </w:tcBorders>
          </w:tcPr>
          <w:p w14:paraId="564C646F" w14:textId="77777777" w:rsidR="006F3964" w:rsidRDefault="00336CC3">
            <w:pPr>
              <w:pStyle w:val="TAL"/>
              <w:rPr>
                <w:b/>
                <w:i/>
                <w:lang w:eastAsia="sv-SE"/>
              </w:rPr>
            </w:pPr>
            <w:r>
              <w:rPr>
                <w:b/>
                <w:i/>
                <w:lang w:eastAsia="sv-SE"/>
              </w:rPr>
              <w:t>ra-ReportList</w:t>
            </w:r>
          </w:p>
          <w:p w14:paraId="4BB5EC43" w14:textId="77777777" w:rsidR="006F3964" w:rsidRDefault="00336CC3">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6F3964" w14:paraId="565FA25C" w14:textId="77777777">
        <w:tc>
          <w:tcPr>
            <w:tcW w:w="14173" w:type="dxa"/>
            <w:tcBorders>
              <w:top w:val="single" w:sz="4" w:space="0" w:color="auto"/>
              <w:left w:val="single" w:sz="4" w:space="0" w:color="auto"/>
              <w:bottom w:val="single" w:sz="4" w:space="0" w:color="auto"/>
              <w:right w:val="single" w:sz="4" w:space="0" w:color="auto"/>
            </w:tcBorders>
          </w:tcPr>
          <w:p w14:paraId="2CBF1CDA" w14:textId="77777777" w:rsidR="006F3964" w:rsidRDefault="00336CC3">
            <w:pPr>
              <w:pStyle w:val="TAL"/>
              <w:rPr>
                <w:b/>
                <w:i/>
                <w:lang w:eastAsia="sv-SE"/>
              </w:rPr>
            </w:pPr>
            <w:r>
              <w:rPr>
                <w:b/>
                <w:i/>
                <w:lang w:eastAsia="sv-SE"/>
              </w:rPr>
              <w:t>rlf-Report</w:t>
            </w:r>
          </w:p>
          <w:p w14:paraId="3AC29875" w14:textId="77777777" w:rsidR="006F3964" w:rsidRDefault="00336CC3">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F3964" w14:paraId="6E0D8503" w14:textId="77777777">
        <w:tc>
          <w:tcPr>
            <w:tcW w:w="14173" w:type="dxa"/>
            <w:tcBorders>
              <w:top w:val="single" w:sz="4" w:space="0" w:color="auto"/>
              <w:left w:val="single" w:sz="4" w:space="0" w:color="auto"/>
              <w:bottom w:val="single" w:sz="4" w:space="0" w:color="auto"/>
              <w:right w:val="single" w:sz="4" w:space="0" w:color="auto"/>
            </w:tcBorders>
          </w:tcPr>
          <w:p w14:paraId="2DE485CE" w14:textId="77777777" w:rsidR="006F3964" w:rsidRDefault="00336CC3">
            <w:pPr>
              <w:pStyle w:val="TAL"/>
              <w:rPr>
                <w:b/>
                <w:i/>
                <w:lang w:eastAsia="sv-SE"/>
              </w:rPr>
            </w:pPr>
            <w:r>
              <w:rPr>
                <w:b/>
                <w:i/>
                <w:lang w:eastAsia="sv-SE"/>
              </w:rPr>
              <w:t>successHO-Report</w:t>
            </w:r>
          </w:p>
          <w:p w14:paraId="32EDF645" w14:textId="77777777" w:rsidR="006F3964" w:rsidRDefault="00336CC3">
            <w:pPr>
              <w:pStyle w:val="TAL"/>
              <w:rPr>
                <w:bCs/>
                <w:iCs/>
                <w:lang w:eastAsia="sv-SE"/>
              </w:rPr>
            </w:pPr>
            <w:r>
              <w:rPr>
                <w:bCs/>
                <w:iCs/>
                <w:lang w:eastAsia="sv-SE"/>
              </w:rPr>
              <w:t>This field is used to provide the successful handover report if triggered based on the successful handover configuration.</w:t>
            </w:r>
          </w:p>
        </w:tc>
      </w:tr>
    </w:tbl>
    <w:p w14:paraId="17B4BD07"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9FAAB1C" w14:textId="77777777">
        <w:tc>
          <w:tcPr>
            <w:tcW w:w="14175" w:type="dxa"/>
            <w:tcBorders>
              <w:top w:val="single" w:sz="4" w:space="0" w:color="auto"/>
              <w:left w:val="single" w:sz="4" w:space="0" w:color="auto"/>
              <w:bottom w:val="single" w:sz="4" w:space="0" w:color="auto"/>
              <w:right w:val="single" w:sz="4" w:space="0" w:color="auto"/>
            </w:tcBorders>
          </w:tcPr>
          <w:p w14:paraId="0BC46F9E" w14:textId="77777777" w:rsidR="006F3964" w:rsidRDefault="00336CC3">
            <w:pPr>
              <w:pStyle w:val="TAH"/>
              <w:rPr>
                <w:szCs w:val="22"/>
                <w:lang w:eastAsia="sv-SE"/>
              </w:rPr>
            </w:pPr>
            <w:r>
              <w:rPr>
                <w:i/>
                <w:iCs/>
                <w:lang w:eastAsia="ko-KR"/>
              </w:rPr>
              <w:lastRenderedPageBreak/>
              <w:t>LogMeasReport</w:t>
            </w:r>
            <w:r>
              <w:rPr>
                <w:iCs/>
                <w:lang w:eastAsia="en-GB"/>
              </w:rPr>
              <w:t xml:space="preserve"> field descriptions</w:t>
            </w:r>
          </w:p>
        </w:tc>
      </w:tr>
      <w:tr w:rsidR="006F3964" w14:paraId="24591741" w14:textId="77777777">
        <w:tc>
          <w:tcPr>
            <w:tcW w:w="14175" w:type="dxa"/>
            <w:tcBorders>
              <w:top w:val="single" w:sz="4" w:space="0" w:color="auto"/>
              <w:left w:val="single" w:sz="4" w:space="0" w:color="auto"/>
              <w:bottom w:val="single" w:sz="4" w:space="0" w:color="auto"/>
              <w:right w:val="single" w:sz="4" w:space="0" w:color="auto"/>
            </w:tcBorders>
          </w:tcPr>
          <w:p w14:paraId="7083192D" w14:textId="77777777" w:rsidR="006F3964" w:rsidRDefault="00336CC3">
            <w:pPr>
              <w:pStyle w:val="TAL"/>
              <w:rPr>
                <w:b/>
                <w:i/>
                <w:lang w:eastAsia="ko-KR"/>
              </w:rPr>
            </w:pPr>
            <w:r>
              <w:rPr>
                <w:b/>
                <w:i/>
                <w:lang w:eastAsia="ko-KR"/>
              </w:rPr>
              <w:t>absoluteTimeStamp</w:t>
            </w:r>
          </w:p>
          <w:p w14:paraId="7069C28A" w14:textId="77777777" w:rsidR="006F3964" w:rsidRDefault="00336CC3">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F3964" w14:paraId="789F30F0" w14:textId="77777777">
        <w:tc>
          <w:tcPr>
            <w:tcW w:w="14175" w:type="dxa"/>
            <w:tcBorders>
              <w:top w:val="single" w:sz="4" w:space="0" w:color="auto"/>
              <w:left w:val="single" w:sz="4" w:space="0" w:color="auto"/>
              <w:bottom w:val="single" w:sz="4" w:space="0" w:color="auto"/>
              <w:right w:val="single" w:sz="4" w:space="0" w:color="auto"/>
            </w:tcBorders>
          </w:tcPr>
          <w:p w14:paraId="08DDDA7B" w14:textId="77777777" w:rsidR="006F3964" w:rsidRDefault="00336CC3">
            <w:pPr>
              <w:pStyle w:val="TAL"/>
              <w:rPr>
                <w:b/>
                <w:i/>
                <w:lang w:eastAsia="ko-KR"/>
              </w:rPr>
            </w:pPr>
            <w:r>
              <w:rPr>
                <w:b/>
                <w:i/>
                <w:lang w:eastAsia="ko-KR"/>
              </w:rPr>
              <w:t>anyCellSelectionDetected</w:t>
            </w:r>
          </w:p>
          <w:p w14:paraId="42134732" w14:textId="77777777" w:rsidR="006F3964" w:rsidRDefault="00336CC3">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F3964" w14:paraId="4FE6F855" w14:textId="77777777">
        <w:tc>
          <w:tcPr>
            <w:tcW w:w="14175" w:type="dxa"/>
            <w:tcBorders>
              <w:top w:val="single" w:sz="4" w:space="0" w:color="auto"/>
              <w:left w:val="single" w:sz="4" w:space="0" w:color="auto"/>
              <w:bottom w:val="single" w:sz="4" w:space="0" w:color="auto"/>
              <w:right w:val="single" w:sz="4" w:space="0" w:color="auto"/>
            </w:tcBorders>
          </w:tcPr>
          <w:p w14:paraId="0E2556FC" w14:textId="77777777" w:rsidR="006F3964" w:rsidRDefault="00336CC3">
            <w:pPr>
              <w:pStyle w:val="TAL"/>
              <w:rPr>
                <w:b/>
                <w:i/>
                <w:lang w:eastAsia="ko-KR"/>
              </w:rPr>
            </w:pPr>
            <w:r>
              <w:rPr>
                <w:b/>
                <w:i/>
                <w:lang w:eastAsia="ko-KR"/>
              </w:rPr>
              <w:t>inDeviceCoexDetected</w:t>
            </w:r>
          </w:p>
          <w:p w14:paraId="4986B552" w14:textId="77777777" w:rsidR="006F3964" w:rsidRDefault="00336CC3">
            <w:pPr>
              <w:pStyle w:val="TAL"/>
              <w:rPr>
                <w:b/>
                <w:i/>
                <w:lang w:eastAsia="ko-KR"/>
              </w:rPr>
            </w:pPr>
            <w:r>
              <w:rPr>
                <w:lang w:eastAsia="en-GB"/>
              </w:rPr>
              <w:t>Indicates that measurement logging is suspended due to IDC problem detection.</w:t>
            </w:r>
          </w:p>
        </w:tc>
      </w:tr>
      <w:tr w:rsidR="006F3964" w14:paraId="2866E013" w14:textId="77777777">
        <w:tc>
          <w:tcPr>
            <w:tcW w:w="14175" w:type="dxa"/>
            <w:tcBorders>
              <w:top w:val="single" w:sz="4" w:space="0" w:color="auto"/>
              <w:left w:val="single" w:sz="4" w:space="0" w:color="auto"/>
              <w:bottom w:val="single" w:sz="4" w:space="0" w:color="auto"/>
              <w:right w:val="single" w:sz="4" w:space="0" w:color="auto"/>
            </w:tcBorders>
          </w:tcPr>
          <w:p w14:paraId="6AD1C425" w14:textId="77777777" w:rsidR="006F3964" w:rsidRDefault="00336CC3">
            <w:pPr>
              <w:pStyle w:val="TAL"/>
              <w:rPr>
                <w:b/>
                <w:i/>
                <w:lang w:eastAsia="ko-KR"/>
              </w:rPr>
            </w:pPr>
            <w:r>
              <w:rPr>
                <w:b/>
                <w:i/>
                <w:lang w:eastAsia="ko-KR"/>
              </w:rPr>
              <w:t>measResultServingCell</w:t>
            </w:r>
          </w:p>
          <w:p w14:paraId="0C5EB588" w14:textId="77777777" w:rsidR="006F3964" w:rsidRDefault="00336CC3">
            <w:pPr>
              <w:pStyle w:val="TAL"/>
              <w:rPr>
                <w:b/>
                <w:i/>
                <w:szCs w:val="22"/>
                <w:lang w:eastAsia="sv-SE"/>
              </w:rPr>
            </w:pPr>
            <w:r>
              <w:rPr>
                <w:bCs/>
                <w:iCs/>
                <w:lang w:eastAsia="ko-KR"/>
              </w:rPr>
              <w:t>This field refers to the log measurement results taken in the Serving cell.</w:t>
            </w:r>
          </w:p>
        </w:tc>
      </w:tr>
      <w:tr w:rsidR="006F3964" w14:paraId="19189498" w14:textId="77777777">
        <w:tc>
          <w:tcPr>
            <w:tcW w:w="14175" w:type="dxa"/>
            <w:tcBorders>
              <w:top w:val="single" w:sz="4" w:space="0" w:color="auto"/>
              <w:left w:val="single" w:sz="4" w:space="0" w:color="auto"/>
              <w:bottom w:val="single" w:sz="4" w:space="0" w:color="auto"/>
              <w:right w:val="single" w:sz="4" w:space="0" w:color="auto"/>
            </w:tcBorders>
          </w:tcPr>
          <w:p w14:paraId="0DAEFF30" w14:textId="77777777" w:rsidR="006F3964" w:rsidRDefault="00336CC3">
            <w:pPr>
              <w:pStyle w:val="TAL"/>
              <w:rPr>
                <w:b/>
                <w:bCs/>
                <w:i/>
                <w:iCs/>
                <w:lang w:eastAsia="ko-KR"/>
              </w:rPr>
            </w:pPr>
            <w:r>
              <w:rPr>
                <w:b/>
                <w:bCs/>
                <w:i/>
                <w:iCs/>
              </w:rPr>
              <w:t>numberOfGoodSSB</w:t>
            </w:r>
          </w:p>
          <w:p w14:paraId="0D809674" w14:textId="77777777" w:rsidR="006F3964" w:rsidRDefault="00336CC3">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F3964" w14:paraId="4515A052" w14:textId="77777777">
        <w:tc>
          <w:tcPr>
            <w:tcW w:w="14175" w:type="dxa"/>
            <w:tcBorders>
              <w:top w:val="single" w:sz="4" w:space="0" w:color="auto"/>
              <w:left w:val="single" w:sz="4" w:space="0" w:color="auto"/>
              <w:bottom w:val="single" w:sz="4" w:space="0" w:color="auto"/>
              <w:right w:val="single" w:sz="4" w:space="0" w:color="auto"/>
            </w:tcBorders>
          </w:tcPr>
          <w:p w14:paraId="5F094463" w14:textId="77777777" w:rsidR="006F3964" w:rsidRDefault="00336CC3">
            <w:pPr>
              <w:pStyle w:val="TAL"/>
              <w:rPr>
                <w:b/>
                <w:i/>
                <w:lang w:eastAsia="ko-KR"/>
              </w:rPr>
            </w:pPr>
            <w:r>
              <w:rPr>
                <w:b/>
                <w:i/>
                <w:lang w:eastAsia="ko-KR"/>
              </w:rPr>
              <w:t>relativeTimeStamp</w:t>
            </w:r>
          </w:p>
          <w:p w14:paraId="01917A83" w14:textId="77777777" w:rsidR="006F3964" w:rsidRDefault="00336CC3">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F3964" w14:paraId="720560E5" w14:textId="77777777">
        <w:tc>
          <w:tcPr>
            <w:tcW w:w="14175" w:type="dxa"/>
            <w:tcBorders>
              <w:top w:val="single" w:sz="4" w:space="0" w:color="auto"/>
              <w:left w:val="single" w:sz="4" w:space="0" w:color="auto"/>
              <w:bottom w:val="single" w:sz="4" w:space="0" w:color="auto"/>
              <w:right w:val="single" w:sz="4" w:space="0" w:color="auto"/>
            </w:tcBorders>
          </w:tcPr>
          <w:p w14:paraId="69B4547C" w14:textId="77777777" w:rsidR="006F3964" w:rsidRDefault="00336CC3">
            <w:pPr>
              <w:pStyle w:val="TAL"/>
              <w:rPr>
                <w:b/>
                <w:i/>
                <w:lang w:eastAsia="sv-SE"/>
              </w:rPr>
            </w:pPr>
            <w:r>
              <w:rPr>
                <w:b/>
                <w:i/>
                <w:lang w:eastAsia="sv-SE"/>
              </w:rPr>
              <w:t>tce-Id</w:t>
            </w:r>
          </w:p>
          <w:p w14:paraId="461A1787" w14:textId="77777777" w:rsidR="006F3964" w:rsidRDefault="00336CC3">
            <w:pPr>
              <w:pStyle w:val="TAL"/>
              <w:rPr>
                <w:b/>
                <w:i/>
                <w:szCs w:val="22"/>
                <w:lang w:eastAsia="sv-SE"/>
              </w:rPr>
            </w:pPr>
            <w:r>
              <w:rPr>
                <w:bCs/>
                <w:iCs/>
                <w:lang w:eastAsia="sv-SE"/>
              </w:rPr>
              <w:t>P</w:t>
            </w:r>
            <w:r>
              <w:rPr>
                <w:bCs/>
                <w:iCs/>
                <w:lang w:eastAsia="en-GB"/>
              </w:rPr>
              <w:t>arameter Trace Collection Entity Id: See TS 32.422 [52].</w:t>
            </w:r>
          </w:p>
        </w:tc>
      </w:tr>
      <w:tr w:rsidR="006F3964" w14:paraId="0B5E1235" w14:textId="77777777">
        <w:tc>
          <w:tcPr>
            <w:tcW w:w="14175" w:type="dxa"/>
            <w:tcBorders>
              <w:top w:val="single" w:sz="4" w:space="0" w:color="auto"/>
              <w:left w:val="single" w:sz="4" w:space="0" w:color="auto"/>
              <w:bottom w:val="single" w:sz="4" w:space="0" w:color="auto"/>
              <w:right w:val="single" w:sz="4" w:space="0" w:color="auto"/>
            </w:tcBorders>
          </w:tcPr>
          <w:p w14:paraId="53631CA3" w14:textId="77777777" w:rsidR="006F3964" w:rsidRDefault="00336CC3">
            <w:pPr>
              <w:pStyle w:val="TAL"/>
              <w:rPr>
                <w:b/>
                <w:i/>
                <w:lang w:eastAsia="ko-KR"/>
              </w:rPr>
            </w:pPr>
            <w:r>
              <w:rPr>
                <w:b/>
                <w:i/>
                <w:lang w:eastAsia="ko-KR"/>
              </w:rPr>
              <w:t>traceRecordingSessionRef</w:t>
            </w:r>
          </w:p>
          <w:p w14:paraId="1C4E8557" w14:textId="77777777" w:rsidR="006F3964" w:rsidRDefault="00336CC3">
            <w:pPr>
              <w:pStyle w:val="TAL"/>
              <w:rPr>
                <w:b/>
                <w:i/>
                <w:szCs w:val="22"/>
                <w:lang w:eastAsia="sv-SE"/>
              </w:rPr>
            </w:pPr>
            <w:r>
              <w:rPr>
                <w:bCs/>
                <w:iCs/>
                <w:lang w:eastAsia="en-GB"/>
              </w:rPr>
              <w:t>Parameter Trace Recording Session Reference: See TS 32.422 [52]</w:t>
            </w:r>
            <w:r>
              <w:rPr>
                <w:bCs/>
                <w:iCs/>
                <w:lang w:eastAsia="ko-KR"/>
              </w:rPr>
              <w:t>.</w:t>
            </w:r>
          </w:p>
        </w:tc>
      </w:tr>
    </w:tbl>
    <w:p w14:paraId="32ED2630" w14:textId="77777777" w:rsidR="006F3964" w:rsidRDefault="006F396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6B82529" w14:textId="77777777">
        <w:tc>
          <w:tcPr>
            <w:tcW w:w="14175" w:type="dxa"/>
            <w:tcBorders>
              <w:top w:val="single" w:sz="4" w:space="0" w:color="auto"/>
              <w:left w:val="single" w:sz="4" w:space="0" w:color="auto"/>
              <w:bottom w:val="single" w:sz="4" w:space="0" w:color="auto"/>
              <w:right w:val="single" w:sz="4" w:space="0" w:color="auto"/>
            </w:tcBorders>
          </w:tcPr>
          <w:p w14:paraId="4EDEDC59" w14:textId="77777777" w:rsidR="006F3964" w:rsidRDefault="00336CC3">
            <w:pPr>
              <w:pStyle w:val="TAH"/>
              <w:rPr>
                <w:szCs w:val="22"/>
                <w:lang w:eastAsia="sv-SE"/>
              </w:rPr>
            </w:pPr>
            <w:r>
              <w:rPr>
                <w:i/>
                <w:lang w:eastAsia="sv-SE"/>
              </w:rPr>
              <w:t>ConnEstFailReport</w:t>
            </w:r>
            <w:r>
              <w:rPr>
                <w:iCs/>
                <w:lang w:eastAsia="en-GB"/>
              </w:rPr>
              <w:t xml:space="preserve"> field descriptions</w:t>
            </w:r>
          </w:p>
        </w:tc>
      </w:tr>
      <w:tr w:rsidR="006F3964" w14:paraId="31D1C0DE" w14:textId="77777777">
        <w:tc>
          <w:tcPr>
            <w:tcW w:w="14175" w:type="dxa"/>
            <w:tcBorders>
              <w:top w:val="single" w:sz="4" w:space="0" w:color="auto"/>
              <w:left w:val="single" w:sz="4" w:space="0" w:color="auto"/>
              <w:bottom w:val="single" w:sz="4" w:space="0" w:color="auto"/>
              <w:right w:val="single" w:sz="4" w:space="0" w:color="auto"/>
            </w:tcBorders>
          </w:tcPr>
          <w:p w14:paraId="71768622" w14:textId="77777777" w:rsidR="006F3964" w:rsidRDefault="00336CC3">
            <w:pPr>
              <w:pStyle w:val="TAL"/>
              <w:rPr>
                <w:b/>
                <w:i/>
                <w:lang w:eastAsia="ko-KR"/>
              </w:rPr>
            </w:pPr>
            <w:r>
              <w:rPr>
                <w:b/>
                <w:i/>
                <w:lang w:eastAsia="ko-KR"/>
              </w:rPr>
              <w:t>measResultFailedCell</w:t>
            </w:r>
          </w:p>
          <w:p w14:paraId="6B04CA4C" w14:textId="77777777" w:rsidR="006F3964" w:rsidRDefault="00336CC3">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F3964" w14:paraId="10DA552D" w14:textId="77777777">
        <w:tc>
          <w:tcPr>
            <w:tcW w:w="14175" w:type="dxa"/>
            <w:tcBorders>
              <w:top w:val="single" w:sz="4" w:space="0" w:color="auto"/>
              <w:left w:val="single" w:sz="4" w:space="0" w:color="auto"/>
              <w:bottom w:val="single" w:sz="4" w:space="0" w:color="auto"/>
              <w:right w:val="single" w:sz="4" w:space="0" w:color="auto"/>
            </w:tcBorders>
          </w:tcPr>
          <w:p w14:paraId="56E0D6D8" w14:textId="77777777" w:rsidR="006F3964" w:rsidRDefault="00336CC3">
            <w:pPr>
              <w:pStyle w:val="TAL"/>
              <w:rPr>
                <w:b/>
                <w:i/>
                <w:lang w:eastAsia="sv-SE"/>
              </w:rPr>
            </w:pPr>
            <w:r>
              <w:rPr>
                <w:b/>
                <w:i/>
                <w:lang w:eastAsia="sv-SE"/>
              </w:rPr>
              <w:t>measResultNeighCells</w:t>
            </w:r>
          </w:p>
          <w:p w14:paraId="0A9F0047" w14:textId="77777777" w:rsidR="006F3964" w:rsidRDefault="00336CC3">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F3964" w14:paraId="0C251246" w14:textId="77777777">
        <w:tc>
          <w:tcPr>
            <w:tcW w:w="14175" w:type="dxa"/>
            <w:tcBorders>
              <w:top w:val="single" w:sz="4" w:space="0" w:color="auto"/>
              <w:left w:val="single" w:sz="4" w:space="0" w:color="auto"/>
              <w:bottom w:val="single" w:sz="4" w:space="0" w:color="auto"/>
              <w:right w:val="single" w:sz="4" w:space="0" w:color="auto"/>
            </w:tcBorders>
          </w:tcPr>
          <w:p w14:paraId="2302475D" w14:textId="77777777" w:rsidR="006F3964" w:rsidRDefault="00336CC3">
            <w:pPr>
              <w:pStyle w:val="TAL"/>
              <w:rPr>
                <w:b/>
                <w:i/>
                <w:lang w:eastAsia="ko-KR"/>
              </w:rPr>
            </w:pPr>
            <w:r>
              <w:rPr>
                <w:b/>
                <w:i/>
                <w:lang w:eastAsia="ko-KR"/>
              </w:rPr>
              <w:t>numberOfConnFail</w:t>
            </w:r>
          </w:p>
          <w:p w14:paraId="29786E1D" w14:textId="77777777" w:rsidR="006F3964" w:rsidRDefault="00336CC3">
            <w:pPr>
              <w:pStyle w:val="TAL"/>
              <w:rPr>
                <w:b/>
                <w:i/>
                <w:lang w:eastAsia="sv-SE"/>
              </w:rPr>
            </w:pPr>
            <w:r>
              <w:t>This field is used to indicate the latest number of consecutive failed RRCSetup or RRCResume procedures in the same cell independent of RRC state transition.</w:t>
            </w:r>
          </w:p>
        </w:tc>
      </w:tr>
      <w:tr w:rsidR="006F3964" w14:paraId="14A199A9" w14:textId="77777777">
        <w:tc>
          <w:tcPr>
            <w:tcW w:w="14175" w:type="dxa"/>
            <w:tcBorders>
              <w:top w:val="single" w:sz="4" w:space="0" w:color="auto"/>
              <w:left w:val="single" w:sz="4" w:space="0" w:color="auto"/>
              <w:bottom w:val="single" w:sz="4" w:space="0" w:color="auto"/>
              <w:right w:val="single" w:sz="4" w:space="0" w:color="auto"/>
            </w:tcBorders>
          </w:tcPr>
          <w:p w14:paraId="053AC2B4" w14:textId="77777777" w:rsidR="006F3964" w:rsidRDefault="00336CC3">
            <w:pPr>
              <w:pStyle w:val="TAL"/>
              <w:rPr>
                <w:b/>
                <w:i/>
                <w:lang w:eastAsia="sv-SE"/>
              </w:rPr>
            </w:pPr>
            <w:r>
              <w:rPr>
                <w:b/>
                <w:i/>
                <w:lang w:eastAsia="sv-SE"/>
              </w:rPr>
              <w:t>timeSinceFailure</w:t>
            </w:r>
          </w:p>
          <w:p w14:paraId="3A4C1A81" w14:textId="77777777" w:rsidR="006F3964" w:rsidRDefault="00336CC3">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690B739" w14:textId="77777777" w:rsidR="006F3964" w:rsidRDefault="006F396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31388C0F" w14:textId="77777777">
        <w:tc>
          <w:tcPr>
            <w:tcW w:w="14175" w:type="dxa"/>
            <w:shd w:val="clear" w:color="auto" w:fill="auto"/>
          </w:tcPr>
          <w:p w14:paraId="48D1BC7B" w14:textId="77777777" w:rsidR="006F3964" w:rsidRDefault="00336CC3">
            <w:pPr>
              <w:pStyle w:val="TAH"/>
              <w:rPr>
                <w:szCs w:val="22"/>
                <w:lang w:eastAsia="sv-SE"/>
              </w:rPr>
            </w:pPr>
            <w:r>
              <w:rPr>
                <w:i/>
                <w:iCs/>
                <w:lang w:eastAsia="ko-KR"/>
              </w:rPr>
              <w:lastRenderedPageBreak/>
              <w:t>RA-InformationCommon</w:t>
            </w:r>
            <w:r>
              <w:rPr>
                <w:iCs/>
                <w:lang w:eastAsia="en-GB"/>
              </w:rPr>
              <w:t xml:space="preserve"> field descriptions</w:t>
            </w:r>
          </w:p>
        </w:tc>
      </w:tr>
      <w:tr w:rsidR="006F3964" w14:paraId="3E136B4E" w14:textId="77777777">
        <w:tc>
          <w:tcPr>
            <w:tcW w:w="14175" w:type="dxa"/>
            <w:shd w:val="clear" w:color="auto" w:fill="auto"/>
          </w:tcPr>
          <w:p w14:paraId="6161D8F7" w14:textId="77777777" w:rsidR="006F3964" w:rsidRDefault="00336CC3">
            <w:pPr>
              <w:pStyle w:val="TAL"/>
              <w:rPr>
                <w:b/>
                <w:i/>
                <w:lang w:eastAsia="en-GB"/>
              </w:rPr>
            </w:pPr>
            <w:r>
              <w:rPr>
                <w:b/>
                <w:i/>
                <w:lang w:eastAsia="en-GB"/>
              </w:rPr>
              <w:t>absoluteFrequencyPointA</w:t>
            </w:r>
          </w:p>
          <w:p w14:paraId="01CD5A72" w14:textId="77777777" w:rsidR="006F3964" w:rsidRDefault="00336CC3">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F3964" w14:paraId="13EE102E" w14:textId="77777777">
        <w:tc>
          <w:tcPr>
            <w:tcW w:w="14175" w:type="dxa"/>
            <w:shd w:val="clear" w:color="auto" w:fill="auto"/>
          </w:tcPr>
          <w:p w14:paraId="0A086968" w14:textId="77777777" w:rsidR="006F3964" w:rsidRDefault="00336CC3">
            <w:pPr>
              <w:pStyle w:val="TAL"/>
              <w:rPr>
                <w:b/>
                <w:i/>
                <w:lang w:eastAsia="en-GB"/>
              </w:rPr>
            </w:pPr>
            <w:r>
              <w:rPr>
                <w:b/>
                <w:i/>
                <w:lang w:eastAsia="en-GB"/>
              </w:rPr>
              <w:t>locationAndBandwidth</w:t>
            </w:r>
          </w:p>
          <w:p w14:paraId="7FC06BA2" w14:textId="77777777" w:rsidR="006F3964" w:rsidRDefault="00336CC3">
            <w:pPr>
              <w:pStyle w:val="TAL"/>
              <w:rPr>
                <w:bCs/>
                <w:iCs/>
                <w:lang w:eastAsia="en-GB"/>
              </w:rPr>
            </w:pPr>
            <w:r>
              <w:rPr>
                <w:bCs/>
                <w:iCs/>
                <w:lang w:eastAsia="en-GB"/>
              </w:rPr>
              <w:t>Frequency domain location and bandwidth of the bandwidth part associated to the random-access resources used by the UE.</w:t>
            </w:r>
          </w:p>
        </w:tc>
      </w:tr>
      <w:tr w:rsidR="006F3964" w14:paraId="7853D88E" w14:textId="77777777">
        <w:tc>
          <w:tcPr>
            <w:tcW w:w="14175" w:type="dxa"/>
            <w:shd w:val="clear" w:color="auto" w:fill="auto"/>
          </w:tcPr>
          <w:p w14:paraId="2EEF5E99" w14:textId="77777777" w:rsidR="006F3964" w:rsidRDefault="00336CC3">
            <w:pPr>
              <w:pStyle w:val="TAL"/>
              <w:rPr>
                <w:b/>
                <w:i/>
                <w:lang w:eastAsia="en-GB"/>
              </w:rPr>
            </w:pPr>
            <w:r>
              <w:rPr>
                <w:b/>
                <w:i/>
                <w:lang w:eastAsia="en-GB"/>
              </w:rPr>
              <w:t>perRAInfoList, perRAInfoList-v1660</w:t>
            </w:r>
          </w:p>
          <w:p w14:paraId="300CDBAA" w14:textId="77777777" w:rsidR="006F3964" w:rsidRDefault="00336CC3">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F3964" w14:paraId="6F01356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A7AA95" w14:textId="77777777" w:rsidR="006F3964" w:rsidRDefault="00336CC3">
            <w:pPr>
              <w:pStyle w:val="TAL"/>
              <w:rPr>
                <w:b/>
                <w:i/>
                <w:lang w:eastAsia="en-GB"/>
              </w:rPr>
            </w:pPr>
            <w:r>
              <w:rPr>
                <w:b/>
                <w:i/>
                <w:lang w:eastAsia="en-GB"/>
              </w:rPr>
              <w:t>subcarrierSpacing</w:t>
            </w:r>
          </w:p>
          <w:p w14:paraId="1247FEA8" w14:textId="77777777" w:rsidR="006F3964" w:rsidRDefault="00336CC3">
            <w:pPr>
              <w:pStyle w:val="TAL"/>
              <w:rPr>
                <w:bCs/>
                <w:iCs/>
                <w:lang w:eastAsia="en-GB"/>
              </w:rPr>
            </w:pPr>
            <w:r>
              <w:rPr>
                <w:bCs/>
                <w:iCs/>
                <w:lang w:eastAsia="en-GB"/>
              </w:rPr>
              <w:t>Subcarrier spacing used in the BWP associated to the random-access resources used by the UE.</w:t>
            </w:r>
          </w:p>
        </w:tc>
      </w:tr>
    </w:tbl>
    <w:p w14:paraId="1C6B212A" w14:textId="77777777" w:rsidR="006F3964" w:rsidRDefault="006F3964">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F3964" w14:paraId="4CC3C45C" w14:textId="77777777">
        <w:tc>
          <w:tcPr>
            <w:tcW w:w="14178" w:type="dxa"/>
            <w:tcBorders>
              <w:top w:val="single" w:sz="4" w:space="0" w:color="auto"/>
              <w:left w:val="single" w:sz="4" w:space="0" w:color="auto"/>
              <w:bottom w:val="single" w:sz="4" w:space="0" w:color="auto"/>
              <w:right w:val="single" w:sz="4" w:space="0" w:color="auto"/>
            </w:tcBorders>
          </w:tcPr>
          <w:p w14:paraId="54E41343" w14:textId="77777777" w:rsidR="006F3964" w:rsidRDefault="00336CC3">
            <w:pPr>
              <w:pStyle w:val="TAH"/>
              <w:rPr>
                <w:szCs w:val="22"/>
                <w:lang w:eastAsia="sv-SE"/>
              </w:rPr>
            </w:pPr>
            <w:r>
              <w:rPr>
                <w:i/>
                <w:iCs/>
                <w:lang w:eastAsia="ko-KR"/>
              </w:rPr>
              <w:lastRenderedPageBreak/>
              <w:t>RA-Report</w:t>
            </w:r>
            <w:r>
              <w:rPr>
                <w:iCs/>
                <w:lang w:eastAsia="en-GB"/>
              </w:rPr>
              <w:t xml:space="preserve"> field descriptions</w:t>
            </w:r>
          </w:p>
        </w:tc>
      </w:tr>
      <w:tr w:rsidR="006F3964" w14:paraId="3F85A10C" w14:textId="77777777">
        <w:tc>
          <w:tcPr>
            <w:tcW w:w="14178" w:type="dxa"/>
            <w:tcBorders>
              <w:top w:val="single" w:sz="4" w:space="0" w:color="auto"/>
              <w:left w:val="single" w:sz="4" w:space="0" w:color="auto"/>
              <w:bottom w:val="single" w:sz="4" w:space="0" w:color="auto"/>
              <w:right w:val="single" w:sz="4" w:space="0" w:color="auto"/>
            </w:tcBorders>
          </w:tcPr>
          <w:p w14:paraId="0D50E128" w14:textId="77777777" w:rsidR="006F3964" w:rsidRDefault="00336CC3">
            <w:pPr>
              <w:pStyle w:val="TAL"/>
              <w:rPr>
                <w:b/>
                <w:i/>
                <w:lang w:eastAsia="en-GB"/>
              </w:rPr>
            </w:pPr>
            <w:r>
              <w:rPr>
                <w:b/>
                <w:i/>
                <w:lang w:eastAsia="en-GB"/>
              </w:rPr>
              <w:t>cellID</w:t>
            </w:r>
          </w:p>
          <w:p w14:paraId="72DA65F0" w14:textId="77777777" w:rsidR="006F3964" w:rsidRDefault="00336CC3">
            <w:pPr>
              <w:pStyle w:val="TAL"/>
              <w:rPr>
                <w:b/>
                <w:i/>
                <w:lang w:eastAsia="en-GB"/>
              </w:rPr>
            </w:pPr>
            <w:r>
              <w:rPr>
                <w:lang w:eastAsia="en-GB"/>
              </w:rPr>
              <w:t>This field indicates the CGI of the cell in which the associated random access procedure was performed.</w:t>
            </w:r>
          </w:p>
        </w:tc>
      </w:tr>
      <w:tr w:rsidR="006F3964" w14:paraId="24D35B93" w14:textId="77777777">
        <w:tc>
          <w:tcPr>
            <w:tcW w:w="14178" w:type="dxa"/>
            <w:tcBorders>
              <w:top w:val="single" w:sz="4" w:space="0" w:color="auto"/>
              <w:left w:val="single" w:sz="4" w:space="0" w:color="auto"/>
              <w:bottom w:val="single" w:sz="4" w:space="0" w:color="auto"/>
              <w:right w:val="single" w:sz="4" w:space="0" w:color="auto"/>
            </w:tcBorders>
          </w:tcPr>
          <w:p w14:paraId="048022C1" w14:textId="77777777" w:rsidR="006F3964" w:rsidRDefault="00336CC3">
            <w:pPr>
              <w:pStyle w:val="TAL"/>
              <w:rPr>
                <w:b/>
                <w:i/>
                <w:lang w:eastAsia="ko-KR"/>
              </w:rPr>
            </w:pPr>
            <w:r>
              <w:rPr>
                <w:b/>
                <w:i/>
                <w:lang w:eastAsia="ko-KR"/>
              </w:rPr>
              <w:t>contentionDetected</w:t>
            </w:r>
          </w:p>
          <w:p w14:paraId="42C1EDFA" w14:textId="77777777" w:rsidR="006F3964" w:rsidRDefault="00336CC3">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6F3964" w14:paraId="43F2674D" w14:textId="77777777">
        <w:tc>
          <w:tcPr>
            <w:tcW w:w="14178" w:type="dxa"/>
            <w:tcBorders>
              <w:top w:val="single" w:sz="4" w:space="0" w:color="auto"/>
              <w:left w:val="single" w:sz="4" w:space="0" w:color="auto"/>
              <w:bottom w:val="single" w:sz="4" w:space="0" w:color="auto"/>
              <w:right w:val="single" w:sz="4" w:space="0" w:color="auto"/>
            </w:tcBorders>
          </w:tcPr>
          <w:p w14:paraId="5B6CE261" w14:textId="77777777" w:rsidR="006F3964" w:rsidRDefault="00336CC3">
            <w:pPr>
              <w:pStyle w:val="TAL"/>
              <w:rPr>
                <w:b/>
                <w:i/>
                <w:lang w:eastAsia="ko-KR"/>
              </w:rPr>
            </w:pPr>
            <w:r>
              <w:rPr>
                <w:b/>
                <w:i/>
                <w:lang w:eastAsia="ko-KR"/>
              </w:rPr>
              <w:t>csi-RS-Index, csi-RS-Index-v1660</w:t>
            </w:r>
          </w:p>
          <w:p w14:paraId="7B35841E" w14:textId="77777777" w:rsidR="006F3964" w:rsidRDefault="00336CC3">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F1A6DC8" w14:textId="77777777" w:rsidR="006F3964" w:rsidRDefault="00336CC3">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F3964" w14:paraId="62E001B9" w14:textId="77777777">
        <w:tc>
          <w:tcPr>
            <w:tcW w:w="14178" w:type="dxa"/>
            <w:tcBorders>
              <w:top w:val="single" w:sz="4" w:space="0" w:color="auto"/>
              <w:left w:val="single" w:sz="4" w:space="0" w:color="auto"/>
              <w:bottom w:val="single" w:sz="4" w:space="0" w:color="auto"/>
              <w:right w:val="single" w:sz="4" w:space="0" w:color="auto"/>
            </w:tcBorders>
          </w:tcPr>
          <w:p w14:paraId="4571C00D" w14:textId="77777777" w:rsidR="006F3964" w:rsidRDefault="00336CC3">
            <w:pPr>
              <w:pStyle w:val="TAL"/>
              <w:rPr>
                <w:b/>
                <w:i/>
                <w:lang w:eastAsia="ko-KR"/>
              </w:rPr>
            </w:pPr>
            <w:r>
              <w:rPr>
                <w:b/>
                <w:i/>
                <w:lang w:eastAsia="ko-KR"/>
              </w:rPr>
              <w:t>dlPathlossRSRP</w:t>
            </w:r>
          </w:p>
          <w:p w14:paraId="37E18CB6" w14:textId="77777777" w:rsidR="006F3964" w:rsidRDefault="00336CC3">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F3964" w14:paraId="67115C21" w14:textId="77777777">
        <w:tc>
          <w:tcPr>
            <w:tcW w:w="14178" w:type="dxa"/>
            <w:tcBorders>
              <w:top w:val="single" w:sz="4" w:space="0" w:color="auto"/>
              <w:left w:val="single" w:sz="4" w:space="0" w:color="auto"/>
              <w:bottom w:val="single" w:sz="4" w:space="0" w:color="auto"/>
              <w:right w:val="single" w:sz="4" w:space="0" w:color="auto"/>
            </w:tcBorders>
          </w:tcPr>
          <w:p w14:paraId="46AF0DB8" w14:textId="77777777" w:rsidR="006F3964" w:rsidRDefault="00336CC3">
            <w:pPr>
              <w:pStyle w:val="TAL"/>
              <w:rPr>
                <w:b/>
                <w:i/>
                <w:lang w:eastAsia="ko-KR"/>
              </w:rPr>
            </w:pPr>
            <w:r>
              <w:rPr>
                <w:b/>
                <w:i/>
                <w:lang w:eastAsia="ko-KR"/>
              </w:rPr>
              <w:t>dlRSRPAboveThreshold</w:t>
            </w:r>
          </w:p>
          <w:p w14:paraId="44AE1AD1" w14:textId="77777777" w:rsidR="006F3964" w:rsidRDefault="00336CC3">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6647AEFF" w14:textId="77777777" w:rsidR="006F3964" w:rsidRDefault="00336CC3">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F3964" w14:paraId="60477695" w14:textId="77777777">
        <w:tc>
          <w:tcPr>
            <w:tcW w:w="14178" w:type="dxa"/>
            <w:tcBorders>
              <w:top w:val="single" w:sz="4" w:space="0" w:color="auto"/>
              <w:left w:val="single" w:sz="4" w:space="0" w:color="auto"/>
              <w:bottom w:val="single" w:sz="4" w:space="0" w:color="auto"/>
              <w:right w:val="single" w:sz="4" w:space="0" w:color="auto"/>
            </w:tcBorders>
          </w:tcPr>
          <w:p w14:paraId="2008429F" w14:textId="77777777" w:rsidR="006F3964" w:rsidRDefault="00336CC3">
            <w:pPr>
              <w:pStyle w:val="TAL"/>
              <w:rPr>
                <w:b/>
                <w:i/>
                <w:lang w:eastAsia="ko-KR"/>
              </w:rPr>
            </w:pPr>
            <w:r>
              <w:rPr>
                <w:b/>
                <w:i/>
                <w:lang w:eastAsia="ko-KR"/>
              </w:rPr>
              <w:t>fallbackToFourStepRA</w:t>
            </w:r>
          </w:p>
          <w:p w14:paraId="77F07F10" w14:textId="77777777" w:rsidR="006F3964" w:rsidRDefault="00336CC3">
            <w:pPr>
              <w:pStyle w:val="TAL"/>
              <w:rPr>
                <w:b/>
                <w:i/>
                <w:lang w:eastAsia="ko-KR"/>
              </w:rPr>
            </w:pPr>
            <w:r>
              <w:rPr>
                <w:bCs/>
                <w:iCs/>
                <w:lang w:eastAsia="ko-KR"/>
              </w:rPr>
              <w:t>This field indicates if a fallback indication in MsgB is received (according to TS 38.321 [3]) for the 2-step random access attempt.</w:t>
            </w:r>
          </w:p>
        </w:tc>
      </w:tr>
      <w:tr w:rsidR="006F3964" w14:paraId="7BDB60AF" w14:textId="77777777">
        <w:tc>
          <w:tcPr>
            <w:tcW w:w="14178" w:type="dxa"/>
            <w:tcBorders>
              <w:top w:val="single" w:sz="4" w:space="0" w:color="auto"/>
              <w:left w:val="single" w:sz="4" w:space="0" w:color="auto"/>
              <w:bottom w:val="single" w:sz="4" w:space="0" w:color="auto"/>
              <w:right w:val="single" w:sz="4" w:space="0" w:color="auto"/>
            </w:tcBorders>
          </w:tcPr>
          <w:p w14:paraId="309D1004" w14:textId="77777777" w:rsidR="006F3964" w:rsidRDefault="00336CC3">
            <w:pPr>
              <w:pStyle w:val="TAL"/>
              <w:rPr>
                <w:b/>
                <w:bCs/>
                <w:i/>
                <w:iCs/>
              </w:rPr>
            </w:pPr>
            <w:r>
              <w:rPr>
                <w:b/>
                <w:bCs/>
                <w:i/>
                <w:iCs/>
              </w:rPr>
              <w:t>intendedSIBs</w:t>
            </w:r>
          </w:p>
          <w:p w14:paraId="147C33C9" w14:textId="77777777" w:rsidR="006F3964" w:rsidRDefault="00336CC3">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F3964" w14:paraId="13B2064A" w14:textId="77777777">
        <w:tc>
          <w:tcPr>
            <w:tcW w:w="14178" w:type="dxa"/>
            <w:tcBorders>
              <w:top w:val="single" w:sz="4" w:space="0" w:color="auto"/>
              <w:left w:val="single" w:sz="4" w:space="0" w:color="auto"/>
              <w:bottom w:val="single" w:sz="4" w:space="0" w:color="auto"/>
              <w:right w:val="single" w:sz="4" w:space="0" w:color="auto"/>
            </w:tcBorders>
          </w:tcPr>
          <w:p w14:paraId="2A192265" w14:textId="77777777" w:rsidR="006F3964" w:rsidRDefault="00336CC3">
            <w:pPr>
              <w:pStyle w:val="TAL"/>
              <w:rPr>
                <w:b/>
                <w:bCs/>
                <w:i/>
                <w:iCs/>
                <w:lang w:eastAsia="ko-KR"/>
              </w:rPr>
            </w:pPr>
            <w:r>
              <w:rPr>
                <w:b/>
                <w:bCs/>
                <w:i/>
                <w:iCs/>
                <w:lang w:eastAsia="ko-KR"/>
              </w:rPr>
              <w:t>msg1-SCS-From-prach-ConfigurationIndex</w:t>
            </w:r>
          </w:p>
          <w:p w14:paraId="21494A3F" w14:textId="77777777" w:rsidR="006F3964" w:rsidRDefault="00336CC3">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F3964" w14:paraId="64FAB336" w14:textId="77777777">
        <w:tc>
          <w:tcPr>
            <w:tcW w:w="14178" w:type="dxa"/>
            <w:tcBorders>
              <w:top w:val="single" w:sz="4" w:space="0" w:color="auto"/>
              <w:left w:val="single" w:sz="4" w:space="0" w:color="auto"/>
              <w:bottom w:val="single" w:sz="4" w:space="0" w:color="auto"/>
              <w:right w:val="single" w:sz="4" w:space="0" w:color="auto"/>
            </w:tcBorders>
          </w:tcPr>
          <w:p w14:paraId="2FA80F96" w14:textId="77777777" w:rsidR="006F3964" w:rsidRDefault="00336CC3">
            <w:pPr>
              <w:keepNext/>
              <w:keepLines/>
              <w:spacing w:after="0"/>
              <w:rPr>
                <w:rFonts w:ascii="Arial" w:hAnsi="Arial"/>
                <w:b/>
                <w:i/>
                <w:sz w:val="18"/>
                <w:lang w:eastAsia="ko-KR"/>
              </w:rPr>
            </w:pPr>
            <w:r>
              <w:rPr>
                <w:rFonts w:ascii="Arial" w:hAnsi="Arial"/>
                <w:b/>
                <w:i/>
                <w:sz w:val="18"/>
                <w:lang w:eastAsia="ko-KR"/>
              </w:rPr>
              <w:t>msg1-SCS-From-prach-ConfigurationIndexCFRA</w:t>
            </w:r>
          </w:p>
          <w:p w14:paraId="5D6ACB00" w14:textId="77777777" w:rsidR="006F3964" w:rsidRDefault="00336CC3">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F3964" w14:paraId="2C9D772D" w14:textId="77777777">
        <w:tc>
          <w:tcPr>
            <w:tcW w:w="14178" w:type="dxa"/>
            <w:tcBorders>
              <w:top w:val="single" w:sz="4" w:space="0" w:color="auto"/>
              <w:left w:val="single" w:sz="4" w:space="0" w:color="auto"/>
              <w:bottom w:val="single" w:sz="4" w:space="0" w:color="auto"/>
              <w:right w:val="single" w:sz="4" w:space="0" w:color="auto"/>
            </w:tcBorders>
          </w:tcPr>
          <w:p w14:paraId="00BA1442" w14:textId="77777777" w:rsidR="006F3964" w:rsidRDefault="00336CC3">
            <w:pPr>
              <w:pStyle w:val="TAL"/>
              <w:rPr>
                <w:b/>
                <w:bCs/>
                <w:i/>
                <w:iCs/>
                <w:lang w:eastAsia="ko-KR"/>
              </w:rPr>
            </w:pPr>
            <w:r>
              <w:rPr>
                <w:b/>
                <w:bCs/>
                <w:i/>
                <w:iCs/>
                <w:lang w:eastAsia="ko-KR"/>
              </w:rPr>
              <w:t>msgA-PUSCH-PayloadSize</w:t>
            </w:r>
          </w:p>
          <w:p w14:paraId="7DA7E231" w14:textId="77777777" w:rsidR="006F3964" w:rsidRDefault="00336CC3">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F3964" w14:paraId="73118EC5" w14:textId="77777777">
        <w:tc>
          <w:tcPr>
            <w:tcW w:w="14178" w:type="dxa"/>
            <w:tcBorders>
              <w:top w:val="single" w:sz="4" w:space="0" w:color="auto"/>
              <w:left w:val="single" w:sz="4" w:space="0" w:color="auto"/>
              <w:bottom w:val="single" w:sz="4" w:space="0" w:color="auto"/>
              <w:right w:val="single" w:sz="4" w:space="0" w:color="auto"/>
            </w:tcBorders>
          </w:tcPr>
          <w:p w14:paraId="2FF1C4A7" w14:textId="77777777" w:rsidR="006F3964" w:rsidRDefault="00336CC3">
            <w:pPr>
              <w:pStyle w:val="TAL"/>
              <w:rPr>
                <w:b/>
                <w:i/>
                <w:lang w:eastAsia="sv-SE"/>
              </w:rPr>
            </w:pPr>
            <w:r>
              <w:rPr>
                <w:b/>
                <w:i/>
                <w:lang w:eastAsia="sv-SE"/>
              </w:rPr>
              <w:t>msgA-RO-FDM</w:t>
            </w:r>
          </w:p>
          <w:p w14:paraId="69120332" w14:textId="77777777" w:rsidR="006F3964" w:rsidRDefault="00336CC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F3964" w14:paraId="347AC456" w14:textId="77777777">
        <w:tc>
          <w:tcPr>
            <w:tcW w:w="14178" w:type="dxa"/>
            <w:tcBorders>
              <w:top w:val="single" w:sz="4" w:space="0" w:color="auto"/>
              <w:left w:val="single" w:sz="4" w:space="0" w:color="auto"/>
              <w:bottom w:val="single" w:sz="4" w:space="0" w:color="auto"/>
              <w:right w:val="single" w:sz="4" w:space="0" w:color="auto"/>
            </w:tcBorders>
          </w:tcPr>
          <w:p w14:paraId="039F1434" w14:textId="77777777" w:rsidR="006F3964" w:rsidRDefault="00336CC3">
            <w:pPr>
              <w:pStyle w:val="TAL"/>
              <w:rPr>
                <w:b/>
                <w:i/>
                <w:lang w:eastAsia="sv-SE"/>
              </w:rPr>
            </w:pPr>
            <w:r>
              <w:rPr>
                <w:b/>
                <w:i/>
                <w:lang w:eastAsia="sv-SE"/>
              </w:rPr>
              <w:t>msgA-RO-FDMCFRA</w:t>
            </w:r>
          </w:p>
          <w:p w14:paraId="08D6D374" w14:textId="77777777" w:rsidR="006F3964" w:rsidRDefault="00336CC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F3964" w14:paraId="71DC9F91" w14:textId="77777777">
        <w:tc>
          <w:tcPr>
            <w:tcW w:w="14178" w:type="dxa"/>
            <w:tcBorders>
              <w:top w:val="single" w:sz="4" w:space="0" w:color="auto"/>
              <w:left w:val="single" w:sz="4" w:space="0" w:color="auto"/>
              <w:bottom w:val="single" w:sz="4" w:space="0" w:color="auto"/>
              <w:right w:val="single" w:sz="4" w:space="0" w:color="auto"/>
            </w:tcBorders>
          </w:tcPr>
          <w:p w14:paraId="64CADDBF" w14:textId="77777777" w:rsidR="006F3964" w:rsidRDefault="00336CC3">
            <w:pPr>
              <w:pStyle w:val="TAL"/>
              <w:rPr>
                <w:b/>
                <w:i/>
                <w:lang w:eastAsia="sv-SE"/>
              </w:rPr>
            </w:pPr>
            <w:r>
              <w:rPr>
                <w:b/>
                <w:i/>
                <w:lang w:eastAsia="sv-SE"/>
              </w:rPr>
              <w:lastRenderedPageBreak/>
              <w:t>msgA-RO-FrequencyStart</w:t>
            </w:r>
          </w:p>
          <w:p w14:paraId="55A9E5AA" w14:textId="77777777" w:rsidR="006F3964" w:rsidRDefault="00336CC3">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6F3964" w14:paraId="7084E353" w14:textId="77777777">
        <w:tc>
          <w:tcPr>
            <w:tcW w:w="14178" w:type="dxa"/>
            <w:tcBorders>
              <w:top w:val="single" w:sz="4" w:space="0" w:color="auto"/>
              <w:left w:val="single" w:sz="4" w:space="0" w:color="auto"/>
              <w:bottom w:val="single" w:sz="4" w:space="0" w:color="auto"/>
              <w:right w:val="single" w:sz="4" w:space="0" w:color="auto"/>
            </w:tcBorders>
          </w:tcPr>
          <w:p w14:paraId="37E284B3" w14:textId="77777777" w:rsidR="006F3964" w:rsidRDefault="00336CC3">
            <w:pPr>
              <w:pStyle w:val="TAL"/>
              <w:rPr>
                <w:b/>
                <w:i/>
                <w:lang w:eastAsia="sv-SE"/>
              </w:rPr>
            </w:pPr>
            <w:r>
              <w:rPr>
                <w:b/>
                <w:i/>
                <w:lang w:eastAsia="sv-SE"/>
              </w:rPr>
              <w:t>msgA-RO-FrequencyStartCFRA</w:t>
            </w:r>
          </w:p>
          <w:p w14:paraId="080986CC" w14:textId="77777777" w:rsidR="006F3964" w:rsidRDefault="00336CC3">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6F3964" w14:paraId="68081166" w14:textId="77777777">
        <w:tc>
          <w:tcPr>
            <w:tcW w:w="14178" w:type="dxa"/>
            <w:tcBorders>
              <w:top w:val="single" w:sz="4" w:space="0" w:color="auto"/>
              <w:left w:val="single" w:sz="4" w:space="0" w:color="auto"/>
              <w:bottom w:val="single" w:sz="4" w:space="0" w:color="auto"/>
              <w:right w:val="single" w:sz="4" w:space="0" w:color="auto"/>
            </w:tcBorders>
          </w:tcPr>
          <w:p w14:paraId="3511CF3B" w14:textId="77777777" w:rsidR="006F3964" w:rsidRDefault="00336CC3">
            <w:pPr>
              <w:pStyle w:val="TAL"/>
              <w:rPr>
                <w:b/>
                <w:bCs/>
                <w:i/>
                <w:iCs/>
                <w:lang w:eastAsia="ko-KR"/>
              </w:rPr>
            </w:pPr>
            <w:r>
              <w:rPr>
                <w:b/>
                <w:bCs/>
                <w:i/>
                <w:iCs/>
                <w:lang w:eastAsia="ko-KR"/>
              </w:rPr>
              <w:t>msgA-SCS-From-prach-ConfigurationIndex</w:t>
            </w:r>
          </w:p>
          <w:p w14:paraId="0747C974" w14:textId="77777777" w:rsidR="006F3964" w:rsidRDefault="00336CC3">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F3964" w14:paraId="75B0A7BE" w14:textId="77777777">
        <w:tc>
          <w:tcPr>
            <w:tcW w:w="14178" w:type="dxa"/>
            <w:tcBorders>
              <w:top w:val="single" w:sz="4" w:space="0" w:color="auto"/>
              <w:left w:val="single" w:sz="4" w:space="0" w:color="auto"/>
              <w:bottom w:val="single" w:sz="4" w:space="0" w:color="auto"/>
              <w:right w:val="single" w:sz="4" w:space="0" w:color="auto"/>
            </w:tcBorders>
          </w:tcPr>
          <w:p w14:paraId="189060FB" w14:textId="77777777" w:rsidR="006F3964" w:rsidRDefault="00336CC3">
            <w:pPr>
              <w:pStyle w:val="TAL"/>
              <w:rPr>
                <w:rFonts w:eastAsia="DengXian"/>
                <w:b/>
                <w:i/>
                <w:iCs/>
                <w:lang w:eastAsia="sv-SE"/>
              </w:rPr>
            </w:pPr>
            <w:r>
              <w:rPr>
                <w:rFonts w:eastAsia="DengXian"/>
                <w:b/>
                <w:i/>
                <w:iCs/>
                <w:lang w:eastAsia="sv-SE"/>
              </w:rPr>
              <w:t>numberOfPreamblesSentOnCSI-RS</w:t>
            </w:r>
          </w:p>
          <w:p w14:paraId="75E53860" w14:textId="77777777" w:rsidR="006F3964" w:rsidRDefault="00336CC3">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F3964" w14:paraId="71A4F870" w14:textId="77777777">
        <w:tc>
          <w:tcPr>
            <w:tcW w:w="14178" w:type="dxa"/>
            <w:tcBorders>
              <w:top w:val="single" w:sz="4" w:space="0" w:color="auto"/>
              <w:left w:val="single" w:sz="4" w:space="0" w:color="auto"/>
              <w:bottom w:val="single" w:sz="4" w:space="0" w:color="auto"/>
              <w:right w:val="single" w:sz="4" w:space="0" w:color="auto"/>
            </w:tcBorders>
          </w:tcPr>
          <w:p w14:paraId="15202162" w14:textId="77777777" w:rsidR="006F3964" w:rsidRDefault="00336CC3">
            <w:pPr>
              <w:pStyle w:val="TAL"/>
              <w:rPr>
                <w:rFonts w:eastAsia="DengXian"/>
                <w:b/>
                <w:i/>
                <w:iCs/>
                <w:lang w:eastAsia="sv-SE"/>
              </w:rPr>
            </w:pPr>
            <w:r>
              <w:rPr>
                <w:rFonts w:eastAsia="DengXian"/>
                <w:b/>
                <w:i/>
                <w:iCs/>
                <w:lang w:eastAsia="sv-SE"/>
              </w:rPr>
              <w:t>numberOfPreamblesSentOnSSB</w:t>
            </w:r>
          </w:p>
          <w:p w14:paraId="0CAD5BBC" w14:textId="77777777" w:rsidR="006F3964" w:rsidRDefault="00336CC3">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F3964" w14:paraId="2799DF7F" w14:textId="77777777">
        <w:tc>
          <w:tcPr>
            <w:tcW w:w="14178" w:type="dxa"/>
            <w:tcBorders>
              <w:top w:val="single" w:sz="4" w:space="0" w:color="auto"/>
              <w:left w:val="single" w:sz="4" w:space="0" w:color="auto"/>
              <w:bottom w:val="single" w:sz="4" w:space="0" w:color="auto"/>
              <w:right w:val="single" w:sz="4" w:space="0" w:color="auto"/>
            </w:tcBorders>
          </w:tcPr>
          <w:p w14:paraId="60DBC2EB" w14:textId="77777777" w:rsidR="006F3964" w:rsidRDefault="00336CC3">
            <w:pPr>
              <w:pStyle w:val="TAL"/>
              <w:rPr>
                <w:rFonts w:eastAsia="DengXian"/>
                <w:b/>
                <w:i/>
                <w:iCs/>
                <w:lang w:eastAsia="sv-SE"/>
              </w:rPr>
            </w:pPr>
            <w:r>
              <w:rPr>
                <w:rFonts w:eastAsia="DengXian"/>
                <w:b/>
                <w:i/>
                <w:iCs/>
                <w:lang w:eastAsia="sv-SE"/>
              </w:rPr>
              <w:t>onDemandSISuccess</w:t>
            </w:r>
          </w:p>
          <w:p w14:paraId="69D1904E" w14:textId="77777777" w:rsidR="006F3964" w:rsidRDefault="00336CC3">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6F3964" w14:paraId="27E2E4E1" w14:textId="77777777">
        <w:tc>
          <w:tcPr>
            <w:tcW w:w="14178" w:type="dxa"/>
            <w:tcBorders>
              <w:top w:val="single" w:sz="4" w:space="0" w:color="auto"/>
              <w:left w:val="single" w:sz="4" w:space="0" w:color="auto"/>
              <w:bottom w:val="single" w:sz="4" w:space="0" w:color="auto"/>
              <w:right w:val="single" w:sz="4" w:space="0" w:color="auto"/>
            </w:tcBorders>
          </w:tcPr>
          <w:p w14:paraId="551FD8D6" w14:textId="77777777" w:rsidR="006F3964" w:rsidRDefault="00336CC3">
            <w:pPr>
              <w:pStyle w:val="TAL"/>
              <w:rPr>
                <w:b/>
                <w:i/>
                <w:lang w:eastAsia="en-GB"/>
              </w:rPr>
            </w:pPr>
            <w:r>
              <w:rPr>
                <w:b/>
                <w:i/>
                <w:lang w:eastAsia="en-GB"/>
              </w:rPr>
              <w:t>perRAAttemptInfoList</w:t>
            </w:r>
          </w:p>
          <w:p w14:paraId="41CE7171" w14:textId="77777777" w:rsidR="006F3964" w:rsidRDefault="00336CC3">
            <w:pPr>
              <w:pStyle w:val="TAL"/>
              <w:rPr>
                <w:rFonts w:eastAsia="DengXian"/>
                <w:b/>
                <w:i/>
                <w:iCs/>
                <w:lang w:eastAsia="sv-SE"/>
              </w:rPr>
            </w:pPr>
            <w:r>
              <w:rPr>
                <w:lang w:eastAsia="en-GB"/>
              </w:rPr>
              <w:t>This field provides detailed information about a random access attempt.</w:t>
            </w:r>
          </w:p>
        </w:tc>
      </w:tr>
      <w:tr w:rsidR="006F3964" w14:paraId="6340319B" w14:textId="77777777">
        <w:tc>
          <w:tcPr>
            <w:tcW w:w="14178" w:type="dxa"/>
            <w:tcBorders>
              <w:top w:val="single" w:sz="4" w:space="0" w:color="auto"/>
              <w:left w:val="single" w:sz="4" w:space="0" w:color="auto"/>
              <w:bottom w:val="single" w:sz="4" w:space="0" w:color="auto"/>
              <w:right w:val="single" w:sz="4" w:space="0" w:color="auto"/>
            </w:tcBorders>
          </w:tcPr>
          <w:p w14:paraId="467343A2" w14:textId="77777777" w:rsidR="006F3964" w:rsidRDefault="00336CC3">
            <w:pPr>
              <w:pStyle w:val="TAL"/>
              <w:rPr>
                <w:rFonts w:eastAsia="DengXian"/>
                <w:b/>
                <w:i/>
                <w:lang w:eastAsia="sv-SE"/>
              </w:rPr>
            </w:pPr>
            <w:r>
              <w:rPr>
                <w:rFonts w:eastAsia="DengXian"/>
                <w:b/>
                <w:i/>
                <w:lang w:eastAsia="sv-SE"/>
              </w:rPr>
              <w:t>perRACSI-RSInfoList</w:t>
            </w:r>
          </w:p>
          <w:p w14:paraId="4EF68B06" w14:textId="77777777" w:rsidR="006F3964" w:rsidRDefault="00336CC3">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F3964" w14:paraId="566D4A67" w14:textId="77777777">
        <w:tc>
          <w:tcPr>
            <w:tcW w:w="14178" w:type="dxa"/>
            <w:tcBorders>
              <w:top w:val="single" w:sz="4" w:space="0" w:color="auto"/>
              <w:left w:val="single" w:sz="4" w:space="0" w:color="auto"/>
              <w:bottom w:val="single" w:sz="4" w:space="0" w:color="auto"/>
              <w:right w:val="single" w:sz="4" w:space="0" w:color="auto"/>
            </w:tcBorders>
          </w:tcPr>
          <w:p w14:paraId="30BBEBA4" w14:textId="77777777" w:rsidR="006F3964" w:rsidRDefault="00336CC3">
            <w:pPr>
              <w:pStyle w:val="TAL"/>
              <w:rPr>
                <w:rFonts w:eastAsia="DengXian"/>
                <w:b/>
                <w:i/>
                <w:lang w:eastAsia="sv-SE"/>
              </w:rPr>
            </w:pPr>
            <w:r>
              <w:rPr>
                <w:rFonts w:eastAsia="DengXian"/>
                <w:b/>
                <w:i/>
                <w:lang w:eastAsia="sv-SE"/>
              </w:rPr>
              <w:t>perRASSBInfoList</w:t>
            </w:r>
          </w:p>
          <w:p w14:paraId="344BAE5F" w14:textId="77777777" w:rsidR="006F3964" w:rsidRDefault="00336CC3">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F3964" w14:paraId="3A63E416" w14:textId="77777777">
        <w:tc>
          <w:tcPr>
            <w:tcW w:w="14178" w:type="dxa"/>
            <w:tcBorders>
              <w:top w:val="single" w:sz="4" w:space="0" w:color="auto"/>
              <w:left w:val="single" w:sz="4" w:space="0" w:color="auto"/>
              <w:bottom w:val="single" w:sz="4" w:space="0" w:color="auto"/>
              <w:right w:val="single" w:sz="4" w:space="0" w:color="auto"/>
            </w:tcBorders>
          </w:tcPr>
          <w:p w14:paraId="39CC2DBB" w14:textId="77777777" w:rsidR="006F3964" w:rsidRDefault="00336CC3">
            <w:pPr>
              <w:pStyle w:val="TAL"/>
              <w:rPr>
                <w:b/>
                <w:i/>
                <w:lang w:eastAsia="sv-SE"/>
              </w:rPr>
            </w:pPr>
            <w:r>
              <w:rPr>
                <w:b/>
                <w:i/>
                <w:lang w:eastAsia="sv-SE"/>
              </w:rPr>
              <w:t>ra-InformationCommon</w:t>
            </w:r>
          </w:p>
          <w:p w14:paraId="69033061" w14:textId="77777777" w:rsidR="006F3964" w:rsidRDefault="00336CC3">
            <w:pPr>
              <w:pStyle w:val="TAL"/>
              <w:rPr>
                <w:bCs/>
                <w:iCs/>
                <w:lang w:eastAsia="sv-SE"/>
              </w:rPr>
            </w:pPr>
            <w:r>
              <w:t>This field is used to provide information on random access attempts</w:t>
            </w:r>
            <w:r>
              <w:rPr>
                <w:bCs/>
                <w:iCs/>
                <w:lang w:eastAsia="sv-SE"/>
              </w:rPr>
              <w:t>. This field is mandatory present.</w:t>
            </w:r>
          </w:p>
        </w:tc>
      </w:tr>
      <w:tr w:rsidR="006F3964" w14:paraId="4D2F1905" w14:textId="77777777">
        <w:tc>
          <w:tcPr>
            <w:tcW w:w="14178" w:type="dxa"/>
            <w:tcBorders>
              <w:top w:val="single" w:sz="4" w:space="0" w:color="auto"/>
              <w:left w:val="single" w:sz="4" w:space="0" w:color="auto"/>
              <w:bottom w:val="single" w:sz="4" w:space="0" w:color="auto"/>
              <w:right w:val="single" w:sz="4" w:space="0" w:color="auto"/>
            </w:tcBorders>
          </w:tcPr>
          <w:p w14:paraId="2531FA95" w14:textId="77777777" w:rsidR="006F3964" w:rsidRDefault="00336CC3">
            <w:pPr>
              <w:pStyle w:val="TAL"/>
              <w:rPr>
                <w:b/>
                <w:i/>
                <w:lang w:eastAsia="sv-SE"/>
              </w:rPr>
            </w:pPr>
            <w:r>
              <w:rPr>
                <w:b/>
                <w:i/>
                <w:lang w:eastAsia="sv-SE"/>
              </w:rPr>
              <w:t>raPurpose</w:t>
            </w:r>
          </w:p>
          <w:p w14:paraId="0966F0C3" w14:textId="77777777" w:rsidR="006F3964" w:rsidRDefault="00336CC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6F3964" w14:paraId="37DD4843" w14:textId="77777777">
        <w:tc>
          <w:tcPr>
            <w:tcW w:w="14178" w:type="dxa"/>
            <w:tcBorders>
              <w:top w:val="single" w:sz="4" w:space="0" w:color="auto"/>
              <w:left w:val="single" w:sz="4" w:space="0" w:color="auto"/>
              <w:bottom w:val="single" w:sz="4" w:space="0" w:color="auto"/>
              <w:right w:val="single" w:sz="4" w:space="0" w:color="auto"/>
            </w:tcBorders>
          </w:tcPr>
          <w:p w14:paraId="22DFA6CA" w14:textId="77777777" w:rsidR="006F3964" w:rsidRDefault="00336CC3">
            <w:pPr>
              <w:pStyle w:val="TAL"/>
              <w:rPr>
                <w:b/>
                <w:i/>
                <w:lang w:eastAsia="sv-SE"/>
              </w:rPr>
            </w:pPr>
            <w:r>
              <w:rPr>
                <w:b/>
                <w:i/>
                <w:lang w:eastAsia="sv-SE"/>
              </w:rPr>
              <w:t>spCellID</w:t>
            </w:r>
          </w:p>
          <w:p w14:paraId="790E6247" w14:textId="77777777" w:rsidR="006F3964" w:rsidRDefault="00336CC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6F3964" w14:paraId="16F2955D" w14:textId="77777777">
        <w:tc>
          <w:tcPr>
            <w:tcW w:w="14178" w:type="dxa"/>
            <w:tcBorders>
              <w:top w:val="single" w:sz="4" w:space="0" w:color="auto"/>
              <w:left w:val="single" w:sz="4" w:space="0" w:color="auto"/>
              <w:bottom w:val="single" w:sz="4" w:space="0" w:color="auto"/>
              <w:right w:val="single" w:sz="4" w:space="0" w:color="auto"/>
            </w:tcBorders>
          </w:tcPr>
          <w:p w14:paraId="3F29FF97" w14:textId="77777777" w:rsidR="006F3964" w:rsidRDefault="00336CC3">
            <w:pPr>
              <w:pStyle w:val="TAL"/>
              <w:rPr>
                <w:b/>
                <w:i/>
                <w:lang w:eastAsia="sv-SE"/>
              </w:rPr>
            </w:pPr>
            <w:r>
              <w:rPr>
                <w:b/>
                <w:i/>
                <w:lang w:eastAsia="sv-SE"/>
              </w:rPr>
              <w:t>ssb-Index</w:t>
            </w:r>
          </w:p>
          <w:p w14:paraId="493F281C" w14:textId="77777777" w:rsidR="006F3964" w:rsidRDefault="00336CC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F3964" w14:paraId="2A631B63" w14:textId="77777777">
        <w:tc>
          <w:tcPr>
            <w:tcW w:w="14178" w:type="dxa"/>
            <w:tcBorders>
              <w:top w:val="single" w:sz="4" w:space="0" w:color="auto"/>
              <w:left w:val="single" w:sz="4" w:space="0" w:color="auto"/>
              <w:bottom w:val="single" w:sz="4" w:space="0" w:color="auto"/>
              <w:right w:val="single" w:sz="4" w:space="0" w:color="auto"/>
            </w:tcBorders>
          </w:tcPr>
          <w:p w14:paraId="7358C66E" w14:textId="77777777" w:rsidR="006F3964" w:rsidRDefault="00336CC3">
            <w:pPr>
              <w:pStyle w:val="TAL"/>
              <w:rPr>
                <w:b/>
                <w:i/>
                <w:lang w:eastAsia="sv-SE"/>
              </w:rPr>
            </w:pPr>
            <w:r>
              <w:rPr>
                <w:b/>
                <w:i/>
                <w:lang w:eastAsia="sv-SE"/>
              </w:rPr>
              <w:lastRenderedPageBreak/>
              <w:t>ssbsForSI-Acquisition</w:t>
            </w:r>
          </w:p>
          <w:p w14:paraId="2FC16C43" w14:textId="77777777" w:rsidR="006F3964" w:rsidRDefault="00336CC3">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71E5EA9" w14:textId="77777777" w:rsidR="006F3964" w:rsidRDefault="006F396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7616BF85" w14:textId="77777777">
        <w:tc>
          <w:tcPr>
            <w:tcW w:w="14175" w:type="dxa"/>
            <w:tcBorders>
              <w:top w:val="single" w:sz="4" w:space="0" w:color="auto"/>
              <w:left w:val="single" w:sz="4" w:space="0" w:color="auto"/>
              <w:bottom w:val="single" w:sz="4" w:space="0" w:color="auto"/>
              <w:right w:val="single" w:sz="4" w:space="0" w:color="auto"/>
            </w:tcBorders>
          </w:tcPr>
          <w:p w14:paraId="23224DFE" w14:textId="77777777" w:rsidR="006F3964" w:rsidRDefault="00336CC3">
            <w:pPr>
              <w:pStyle w:val="TAH"/>
              <w:rPr>
                <w:szCs w:val="22"/>
                <w:lang w:eastAsia="sv-SE"/>
              </w:rPr>
            </w:pPr>
            <w:r>
              <w:rPr>
                <w:i/>
                <w:iCs/>
                <w:lang w:eastAsia="ko-KR"/>
              </w:rPr>
              <w:lastRenderedPageBreak/>
              <w:t>RLF-Report</w:t>
            </w:r>
            <w:r>
              <w:rPr>
                <w:iCs/>
                <w:lang w:eastAsia="en-GB"/>
              </w:rPr>
              <w:t xml:space="preserve"> field descriptions</w:t>
            </w:r>
          </w:p>
        </w:tc>
      </w:tr>
      <w:tr w:rsidR="006F3964" w14:paraId="745F62B8" w14:textId="77777777">
        <w:tc>
          <w:tcPr>
            <w:tcW w:w="14175" w:type="dxa"/>
            <w:tcBorders>
              <w:top w:val="single" w:sz="4" w:space="0" w:color="auto"/>
              <w:left w:val="single" w:sz="4" w:space="0" w:color="auto"/>
              <w:bottom w:val="single" w:sz="4" w:space="0" w:color="auto"/>
              <w:right w:val="single" w:sz="4" w:space="0" w:color="auto"/>
            </w:tcBorders>
          </w:tcPr>
          <w:p w14:paraId="61BE3EA3" w14:textId="77777777" w:rsidR="006F3964" w:rsidRDefault="00336CC3">
            <w:pPr>
              <w:pStyle w:val="TAL"/>
              <w:rPr>
                <w:b/>
                <w:i/>
              </w:rPr>
            </w:pPr>
            <w:r>
              <w:rPr>
                <w:b/>
                <w:i/>
              </w:rPr>
              <w:t>choCandidateCellList</w:t>
            </w:r>
          </w:p>
          <w:p w14:paraId="5A75CDA7" w14:textId="77777777" w:rsidR="006F3964" w:rsidRDefault="00336CC3">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6F3964" w14:paraId="0DCAF3F4" w14:textId="77777777">
        <w:tc>
          <w:tcPr>
            <w:tcW w:w="14175" w:type="dxa"/>
            <w:tcBorders>
              <w:top w:val="single" w:sz="4" w:space="0" w:color="auto"/>
              <w:left w:val="single" w:sz="4" w:space="0" w:color="auto"/>
              <w:bottom w:val="single" w:sz="4" w:space="0" w:color="auto"/>
              <w:right w:val="single" w:sz="4" w:space="0" w:color="auto"/>
            </w:tcBorders>
          </w:tcPr>
          <w:p w14:paraId="0A5B31FF" w14:textId="77777777" w:rsidR="006F3964" w:rsidRDefault="00336CC3">
            <w:pPr>
              <w:pStyle w:val="TAL"/>
              <w:rPr>
                <w:b/>
                <w:i/>
              </w:rPr>
            </w:pPr>
            <w:r>
              <w:rPr>
                <w:b/>
                <w:i/>
              </w:rPr>
              <w:t>choCellId</w:t>
            </w:r>
          </w:p>
          <w:p w14:paraId="6799AE92" w14:textId="77777777" w:rsidR="006F3964" w:rsidRDefault="00336CC3">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F3964" w14:paraId="43FF904F" w14:textId="77777777">
        <w:tc>
          <w:tcPr>
            <w:tcW w:w="14175" w:type="dxa"/>
            <w:tcBorders>
              <w:top w:val="single" w:sz="4" w:space="0" w:color="auto"/>
              <w:left w:val="single" w:sz="4" w:space="0" w:color="auto"/>
              <w:bottom w:val="single" w:sz="4" w:space="0" w:color="auto"/>
              <w:right w:val="single" w:sz="4" w:space="0" w:color="auto"/>
            </w:tcBorders>
          </w:tcPr>
          <w:p w14:paraId="3DFD941C" w14:textId="77777777" w:rsidR="006F3964" w:rsidRDefault="00336CC3">
            <w:pPr>
              <w:pStyle w:val="TAL"/>
              <w:rPr>
                <w:b/>
                <w:i/>
                <w:lang w:eastAsia="sv-SE"/>
              </w:rPr>
            </w:pPr>
            <w:r>
              <w:rPr>
                <w:b/>
                <w:i/>
                <w:lang w:eastAsia="sv-SE"/>
              </w:rPr>
              <w:t>connectionFailureType</w:t>
            </w:r>
          </w:p>
          <w:p w14:paraId="4427C00D" w14:textId="77777777" w:rsidR="006F3964" w:rsidRDefault="00336CC3">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F3964" w14:paraId="0F93248E" w14:textId="77777777">
        <w:tc>
          <w:tcPr>
            <w:tcW w:w="14175" w:type="dxa"/>
            <w:tcBorders>
              <w:top w:val="single" w:sz="4" w:space="0" w:color="auto"/>
              <w:left w:val="single" w:sz="4" w:space="0" w:color="auto"/>
              <w:bottom w:val="single" w:sz="4" w:space="0" w:color="auto"/>
              <w:right w:val="single" w:sz="4" w:space="0" w:color="auto"/>
            </w:tcBorders>
          </w:tcPr>
          <w:p w14:paraId="3E4FFB85" w14:textId="77777777" w:rsidR="006F3964" w:rsidRDefault="00336CC3">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D70E879" w14:textId="77777777" w:rsidR="006F3964" w:rsidRDefault="00336CC3">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F3964" w14:paraId="42DA4A08" w14:textId="77777777">
        <w:tc>
          <w:tcPr>
            <w:tcW w:w="14175" w:type="dxa"/>
            <w:tcBorders>
              <w:top w:val="single" w:sz="4" w:space="0" w:color="auto"/>
              <w:left w:val="single" w:sz="4" w:space="0" w:color="auto"/>
              <w:bottom w:val="single" w:sz="4" w:space="0" w:color="auto"/>
              <w:right w:val="single" w:sz="4" w:space="0" w:color="auto"/>
            </w:tcBorders>
          </w:tcPr>
          <w:p w14:paraId="1AEE10B6" w14:textId="77777777" w:rsidR="006F3964" w:rsidRDefault="00336CC3">
            <w:pPr>
              <w:pStyle w:val="TAL"/>
              <w:rPr>
                <w:b/>
                <w:i/>
                <w:lang w:eastAsia="en-GB"/>
              </w:rPr>
            </w:pPr>
            <w:r>
              <w:rPr>
                <w:b/>
                <w:i/>
                <w:lang w:eastAsia="en-GB"/>
              </w:rPr>
              <w:t>c-RNTI</w:t>
            </w:r>
          </w:p>
          <w:p w14:paraId="3A03E7A4" w14:textId="77777777" w:rsidR="006F3964" w:rsidRDefault="00336CC3">
            <w:pPr>
              <w:pStyle w:val="TAL"/>
              <w:rPr>
                <w:szCs w:val="22"/>
                <w:lang w:eastAsia="sv-SE"/>
              </w:rPr>
            </w:pPr>
            <w:r>
              <w:rPr>
                <w:lang w:eastAsia="en-GB"/>
              </w:rPr>
              <w:t>This field indicates the C-RNTI used in the PCell upon detecting radio link failure or the C-RNTI used in the source PCell upon handover failure.</w:t>
            </w:r>
          </w:p>
        </w:tc>
      </w:tr>
      <w:tr w:rsidR="006F3964" w14:paraId="247966C3" w14:textId="77777777">
        <w:tc>
          <w:tcPr>
            <w:tcW w:w="14175" w:type="dxa"/>
            <w:tcBorders>
              <w:top w:val="single" w:sz="4" w:space="0" w:color="auto"/>
              <w:left w:val="single" w:sz="4" w:space="0" w:color="auto"/>
              <w:bottom w:val="single" w:sz="4" w:space="0" w:color="auto"/>
              <w:right w:val="single" w:sz="4" w:space="0" w:color="auto"/>
            </w:tcBorders>
          </w:tcPr>
          <w:p w14:paraId="4B56EB60" w14:textId="77777777" w:rsidR="006F3964" w:rsidRDefault="00336CC3">
            <w:pPr>
              <w:pStyle w:val="TAL"/>
              <w:rPr>
                <w:b/>
                <w:i/>
                <w:lang w:eastAsia="en-GB"/>
              </w:rPr>
            </w:pPr>
            <w:r>
              <w:rPr>
                <w:b/>
                <w:i/>
                <w:lang w:eastAsia="en-GB"/>
              </w:rPr>
              <w:t>failedPCellId</w:t>
            </w:r>
          </w:p>
          <w:p w14:paraId="60908CE0" w14:textId="77777777" w:rsidR="006F3964" w:rsidRDefault="00336CC3">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F3964" w14:paraId="7F037D09" w14:textId="77777777">
        <w:tc>
          <w:tcPr>
            <w:tcW w:w="14175" w:type="dxa"/>
            <w:tcBorders>
              <w:top w:val="single" w:sz="4" w:space="0" w:color="auto"/>
              <w:left w:val="single" w:sz="4" w:space="0" w:color="auto"/>
              <w:bottom w:val="single" w:sz="4" w:space="0" w:color="auto"/>
              <w:right w:val="single" w:sz="4" w:space="0" w:color="auto"/>
            </w:tcBorders>
          </w:tcPr>
          <w:p w14:paraId="60680434" w14:textId="77777777" w:rsidR="006F3964" w:rsidRDefault="00336CC3">
            <w:pPr>
              <w:pStyle w:val="TAL"/>
              <w:rPr>
                <w:b/>
                <w:i/>
                <w:lang w:eastAsia="en-GB"/>
              </w:rPr>
            </w:pPr>
            <w:r>
              <w:rPr>
                <w:b/>
                <w:i/>
                <w:lang w:eastAsia="en-GB"/>
              </w:rPr>
              <w:t>failedPCellId-EUTRA</w:t>
            </w:r>
          </w:p>
          <w:p w14:paraId="11763608" w14:textId="77777777" w:rsidR="006F3964" w:rsidRDefault="00336CC3">
            <w:pPr>
              <w:pStyle w:val="TAL"/>
              <w:rPr>
                <w:b/>
                <w:i/>
                <w:lang w:eastAsia="en-GB"/>
              </w:rPr>
            </w:pPr>
            <w:r>
              <w:rPr>
                <w:lang w:eastAsia="en-GB"/>
              </w:rPr>
              <w:t>This field is used to indicate the PCell in which RLF is detected or the source PCell of the failed handover in an E-UTRA RLF report.</w:t>
            </w:r>
          </w:p>
        </w:tc>
      </w:tr>
      <w:tr w:rsidR="006F3964" w14:paraId="023AADA6" w14:textId="77777777">
        <w:tc>
          <w:tcPr>
            <w:tcW w:w="14175" w:type="dxa"/>
            <w:tcBorders>
              <w:top w:val="single" w:sz="4" w:space="0" w:color="auto"/>
              <w:left w:val="single" w:sz="4" w:space="0" w:color="auto"/>
              <w:bottom w:val="single" w:sz="4" w:space="0" w:color="auto"/>
              <w:right w:val="single" w:sz="4" w:space="0" w:color="auto"/>
            </w:tcBorders>
          </w:tcPr>
          <w:p w14:paraId="43E0C1F3" w14:textId="77777777" w:rsidR="006F3964" w:rsidRDefault="00336CC3">
            <w:pPr>
              <w:pStyle w:val="TAL"/>
              <w:rPr>
                <w:b/>
                <w:i/>
                <w:lang w:eastAsia="ko-KR"/>
              </w:rPr>
            </w:pPr>
            <w:r>
              <w:rPr>
                <w:b/>
                <w:i/>
                <w:lang w:eastAsia="ko-KR"/>
              </w:rPr>
              <w:t>lastHO-Type</w:t>
            </w:r>
          </w:p>
          <w:p w14:paraId="207D4E89" w14:textId="77777777" w:rsidR="006F3964" w:rsidRDefault="00336CC3">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F3964" w14:paraId="2FB31DAF" w14:textId="77777777">
        <w:tc>
          <w:tcPr>
            <w:tcW w:w="14175" w:type="dxa"/>
            <w:tcBorders>
              <w:top w:val="single" w:sz="4" w:space="0" w:color="auto"/>
              <w:left w:val="single" w:sz="4" w:space="0" w:color="auto"/>
              <w:bottom w:val="single" w:sz="4" w:space="0" w:color="auto"/>
              <w:right w:val="single" w:sz="4" w:space="0" w:color="auto"/>
            </w:tcBorders>
          </w:tcPr>
          <w:p w14:paraId="20245E8C" w14:textId="77777777" w:rsidR="006F3964" w:rsidRDefault="00336CC3">
            <w:pPr>
              <w:pStyle w:val="TAL"/>
              <w:rPr>
                <w:b/>
                <w:i/>
                <w:lang w:eastAsia="ko-KR"/>
              </w:rPr>
            </w:pPr>
            <w:r>
              <w:rPr>
                <w:b/>
                <w:i/>
                <w:lang w:eastAsia="ko-KR"/>
              </w:rPr>
              <w:t>measResultListEUTRA</w:t>
            </w:r>
          </w:p>
          <w:p w14:paraId="2E4BDEE7" w14:textId="77777777" w:rsidR="006F3964" w:rsidRDefault="00336CC3">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F3964" w14:paraId="4F861030" w14:textId="77777777">
        <w:tc>
          <w:tcPr>
            <w:tcW w:w="14175" w:type="dxa"/>
            <w:tcBorders>
              <w:top w:val="single" w:sz="4" w:space="0" w:color="auto"/>
              <w:left w:val="single" w:sz="4" w:space="0" w:color="auto"/>
              <w:bottom w:val="single" w:sz="4" w:space="0" w:color="auto"/>
              <w:right w:val="single" w:sz="4" w:space="0" w:color="auto"/>
            </w:tcBorders>
          </w:tcPr>
          <w:p w14:paraId="05868D48" w14:textId="77777777" w:rsidR="006F3964" w:rsidRDefault="00336CC3">
            <w:pPr>
              <w:pStyle w:val="TAL"/>
              <w:rPr>
                <w:b/>
                <w:i/>
                <w:lang w:eastAsia="ko-KR"/>
              </w:rPr>
            </w:pPr>
            <w:r>
              <w:rPr>
                <w:b/>
                <w:i/>
                <w:lang w:eastAsia="ko-KR"/>
              </w:rPr>
              <w:t>measResultListNR</w:t>
            </w:r>
          </w:p>
          <w:p w14:paraId="15E6BA4E" w14:textId="77777777" w:rsidR="006F3964" w:rsidRDefault="00336CC3">
            <w:pPr>
              <w:pStyle w:val="TAL"/>
              <w:rPr>
                <w:b/>
                <w:i/>
                <w:lang w:eastAsia="ko-KR"/>
              </w:rPr>
            </w:pPr>
            <w:r>
              <w:rPr>
                <w:bCs/>
                <w:iCs/>
                <w:lang w:eastAsia="ko-KR"/>
              </w:rPr>
              <w:t>This field refers to the last measurement results taken in the neighboring NR Cells, when the radio link failure or handover failure happened.</w:t>
            </w:r>
          </w:p>
        </w:tc>
      </w:tr>
      <w:tr w:rsidR="006F3964" w14:paraId="6F33D009" w14:textId="77777777">
        <w:tc>
          <w:tcPr>
            <w:tcW w:w="14175" w:type="dxa"/>
            <w:tcBorders>
              <w:top w:val="single" w:sz="4" w:space="0" w:color="auto"/>
              <w:left w:val="single" w:sz="4" w:space="0" w:color="auto"/>
              <w:bottom w:val="single" w:sz="4" w:space="0" w:color="auto"/>
              <w:right w:val="single" w:sz="4" w:space="0" w:color="auto"/>
            </w:tcBorders>
          </w:tcPr>
          <w:p w14:paraId="6527D0B6" w14:textId="77777777" w:rsidR="006F3964" w:rsidRDefault="00336CC3">
            <w:pPr>
              <w:pStyle w:val="TAL"/>
              <w:rPr>
                <w:b/>
                <w:i/>
                <w:lang w:eastAsia="ko-KR"/>
              </w:rPr>
            </w:pPr>
            <w:r>
              <w:rPr>
                <w:b/>
                <w:i/>
                <w:lang w:eastAsia="ko-KR"/>
              </w:rPr>
              <w:t>measResultLastServCell</w:t>
            </w:r>
          </w:p>
          <w:p w14:paraId="437EB6B3" w14:textId="77777777" w:rsidR="006F3964" w:rsidRDefault="00336CC3">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F3964" w14:paraId="793C1FCB" w14:textId="77777777">
        <w:tc>
          <w:tcPr>
            <w:tcW w:w="14175" w:type="dxa"/>
            <w:tcBorders>
              <w:top w:val="single" w:sz="4" w:space="0" w:color="auto"/>
              <w:left w:val="single" w:sz="4" w:space="0" w:color="auto"/>
              <w:bottom w:val="single" w:sz="4" w:space="0" w:color="auto"/>
              <w:right w:val="single" w:sz="4" w:space="0" w:color="auto"/>
            </w:tcBorders>
          </w:tcPr>
          <w:p w14:paraId="31C0CF66" w14:textId="77777777" w:rsidR="006F3964" w:rsidRDefault="00336CC3">
            <w:pPr>
              <w:pStyle w:val="TAL"/>
              <w:rPr>
                <w:b/>
                <w:i/>
                <w:lang w:eastAsia="ko-KR"/>
              </w:rPr>
            </w:pPr>
            <w:r>
              <w:rPr>
                <w:b/>
                <w:i/>
                <w:lang w:eastAsia="ko-KR"/>
              </w:rPr>
              <w:t>measResult-RLF-Report-EUTRA</w:t>
            </w:r>
          </w:p>
          <w:p w14:paraId="4CE145B5" w14:textId="77777777" w:rsidR="006F3964" w:rsidRDefault="00336CC3">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F3964" w14:paraId="1D47B9D3" w14:textId="77777777">
        <w:tc>
          <w:tcPr>
            <w:tcW w:w="14175" w:type="dxa"/>
            <w:tcBorders>
              <w:top w:val="single" w:sz="4" w:space="0" w:color="auto"/>
              <w:left w:val="single" w:sz="4" w:space="0" w:color="auto"/>
              <w:bottom w:val="single" w:sz="4" w:space="0" w:color="auto"/>
              <w:right w:val="single" w:sz="4" w:space="0" w:color="auto"/>
            </w:tcBorders>
          </w:tcPr>
          <w:p w14:paraId="129CB64B" w14:textId="77777777" w:rsidR="006F3964" w:rsidRDefault="00336CC3">
            <w:pPr>
              <w:pStyle w:val="TAL"/>
              <w:rPr>
                <w:b/>
                <w:i/>
                <w:lang w:eastAsia="ko-KR"/>
              </w:rPr>
            </w:pPr>
            <w:r>
              <w:rPr>
                <w:b/>
                <w:i/>
                <w:lang w:eastAsia="ko-KR"/>
              </w:rPr>
              <w:t>measResult-RLF-Report-EUTRA-v1690</w:t>
            </w:r>
          </w:p>
          <w:p w14:paraId="210A255A" w14:textId="77777777" w:rsidR="006F3964" w:rsidRDefault="00336CC3">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F3964" w14:paraId="02D4D42C" w14:textId="77777777">
        <w:tc>
          <w:tcPr>
            <w:tcW w:w="14175" w:type="dxa"/>
            <w:tcBorders>
              <w:top w:val="single" w:sz="4" w:space="0" w:color="auto"/>
              <w:left w:val="single" w:sz="4" w:space="0" w:color="auto"/>
              <w:bottom w:val="single" w:sz="4" w:space="0" w:color="auto"/>
              <w:right w:val="single" w:sz="4" w:space="0" w:color="auto"/>
            </w:tcBorders>
          </w:tcPr>
          <w:p w14:paraId="63B09C1B" w14:textId="77777777" w:rsidR="006F3964" w:rsidRDefault="00336CC3">
            <w:pPr>
              <w:pStyle w:val="TAL"/>
              <w:rPr>
                <w:b/>
                <w:i/>
                <w:lang w:eastAsia="ko-KR"/>
              </w:rPr>
            </w:pPr>
            <w:r>
              <w:rPr>
                <w:b/>
                <w:i/>
                <w:lang w:eastAsia="ko-KR"/>
              </w:rPr>
              <w:t>noSuitableCellFound</w:t>
            </w:r>
          </w:p>
          <w:p w14:paraId="0961AA74" w14:textId="77777777" w:rsidR="006F3964" w:rsidRDefault="00336CC3">
            <w:pPr>
              <w:pStyle w:val="TAL"/>
              <w:rPr>
                <w:b/>
                <w:i/>
                <w:lang w:eastAsia="ko-KR"/>
              </w:rPr>
            </w:pPr>
            <w:r>
              <w:rPr>
                <w:bCs/>
                <w:iCs/>
                <w:lang w:eastAsia="ko-KR"/>
              </w:rPr>
              <w:t>This field is set by the UE when the T311 expires.</w:t>
            </w:r>
          </w:p>
        </w:tc>
      </w:tr>
      <w:tr w:rsidR="006F3964" w14:paraId="344C8F5D" w14:textId="77777777">
        <w:tc>
          <w:tcPr>
            <w:tcW w:w="14175" w:type="dxa"/>
            <w:tcBorders>
              <w:top w:val="single" w:sz="4" w:space="0" w:color="auto"/>
              <w:left w:val="single" w:sz="4" w:space="0" w:color="auto"/>
              <w:bottom w:val="single" w:sz="4" w:space="0" w:color="auto"/>
              <w:right w:val="single" w:sz="4" w:space="0" w:color="auto"/>
            </w:tcBorders>
          </w:tcPr>
          <w:p w14:paraId="39DC6005" w14:textId="77777777" w:rsidR="006F3964" w:rsidRDefault="00336CC3">
            <w:pPr>
              <w:pStyle w:val="TAL"/>
              <w:rPr>
                <w:b/>
                <w:i/>
                <w:lang w:eastAsia="en-GB"/>
              </w:rPr>
            </w:pPr>
            <w:r>
              <w:rPr>
                <w:b/>
                <w:i/>
                <w:lang w:eastAsia="en-GB"/>
              </w:rPr>
              <w:t>previousPCellId</w:t>
            </w:r>
          </w:p>
          <w:p w14:paraId="565C76F6" w14:textId="77777777" w:rsidR="006F3964" w:rsidRDefault="00336CC3">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F3964" w14:paraId="25AC1DE5" w14:textId="77777777">
        <w:tc>
          <w:tcPr>
            <w:tcW w:w="14175" w:type="dxa"/>
            <w:tcBorders>
              <w:top w:val="single" w:sz="4" w:space="0" w:color="auto"/>
              <w:left w:val="single" w:sz="4" w:space="0" w:color="auto"/>
              <w:bottom w:val="single" w:sz="4" w:space="0" w:color="auto"/>
              <w:right w:val="single" w:sz="4" w:space="0" w:color="auto"/>
            </w:tcBorders>
          </w:tcPr>
          <w:p w14:paraId="7824AE03" w14:textId="77777777" w:rsidR="006F3964" w:rsidRDefault="00336CC3">
            <w:pPr>
              <w:pStyle w:val="TAL"/>
              <w:rPr>
                <w:b/>
                <w:i/>
                <w:lang w:eastAsia="sv-SE"/>
              </w:rPr>
            </w:pPr>
            <w:r>
              <w:rPr>
                <w:b/>
                <w:i/>
                <w:lang w:eastAsia="sv-SE"/>
              </w:rPr>
              <w:lastRenderedPageBreak/>
              <w:t>ra-InformationCommon</w:t>
            </w:r>
          </w:p>
          <w:p w14:paraId="32349104" w14:textId="77777777" w:rsidR="006F3964" w:rsidRDefault="00336CC3">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F3964" w14:paraId="440B6E94" w14:textId="77777777">
        <w:tc>
          <w:tcPr>
            <w:tcW w:w="14175" w:type="dxa"/>
            <w:tcBorders>
              <w:top w:val="single" w:sz="4" w:space="0" w:color="auto"/>
              <w:left w:val="single" w:sz="4" w:space="0" w:color="auto"/>
              <w:bottom w:val="single" w:sz="4" w:space="0" w:color="auto"/>
              <w:right w:val="single" w:sz="4" w:space="0" w:color="auto"/>
            </w:tcBorders>
          </w:tcPr>
          <w:p w14:paraId="5703B30E" w14:textId="77777777" w:rsidR="006F3964" w:rsidRDefault="00336CC3">
            <w:pPr>
              <w:pStyle w:val="TAL"/>
              <w:rPr>
                <w:b/>
                <w:i/>
                <w:lang w:eastAsia="en-GB"/>
              </w:rPr>
            </w:pPr>
            <w:r>
              <w:rPr>
                <w:b/>
                <w:i/>
                <w:lang w:eastAsia="en-GB"/>
              </w:rPr>
              <w:t>reconnectCellId</w:t>
            </w:r>
          </w:p>
          <w:p w14:paraId="43F90A42" w14:textId="77777777" w:rsidR="006F3964" w:rsidRDefault="00336CC3">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F3964" w14:paraId="5C3E1AA0" w14:textId="77777777">
        <w:tc>
          <w:tcPr>
            <w:tcW w:w="14175" w:type="dxa"/>
            <w:tcBorders>
              <w:top w:val="single" w:sz="4" w:space="0" w:color="auto"/>
              <w:left w:val="single" w:sz="4" w:space="0" w:color="auto"/>
              <w:bottom w:val="single" w:sz="4" w:space="0" w:color="auto"/>
              <w:right w:val="single" w:sz="4" w:space="0" w:color="auto"/>
            </w:tcBorders>
          </w:tcPr>
          <w:p w14:paraId="059DED20" w14:textId="77777777" w:rsidR="006F3964" w:rsidRDefault="00336CC3">
            <w:pPr>
              <w:pStyle w:val="TAL"/>
              <w:rPr>
                <w:b/>
                <w:i/>
                <w:lang w:eastAsia="sv-SE"/>
              </w:rPr>
            </w:pPr>
            <w:r>
              <w:rPr>
                <w:b/>
                <w:i/>
                <w:lang w:eastAsia="sv-SE"/>
              </w:rPr>
              <w:t>reestablishmentCellId</w:t>
            </w:r>
          </w:p>
          <w:p w14:paraId="169E916F" w14:textId="77777777" w:rsidR="006F3964" w:rsidRDefault="00336CC3">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F3964" w14:paraId="19561216" w14:textId="77777777">
        <w:tc>
          <w:tcPr>
            <w:tcW w:w="14175" w:type="dxa"/>
            <w:tcBorders>
              <w:top w:val="single" w:sz="4" w:space="0" w:color="auto"/>
              <w:left w:val="single" w:sz="4" w:space="0" w:color="auto"/>
              <w:bottom w:val="single" w:sz="4" w:space="0" w:color="auto"/>
              <w:right w:val="single" w:sz="4" w:space="0" w:color="auto"/>
            </w:tcBorders>
          </w:tcPr>
          <w:p w14:paraId="55905B05" w14:textId="77777777" w:rsidR="006F3964" w:rsidRDefault="00336CC3">
            <w:pPr>
              <w:pStyle w:val="TAL"/>
              <w:rPr>
                <w:b/>
                <w:i/>
                <w:lang w:eastAsia="sv-SE"/>
              </w:rPr>
            </w:pPr>
            <w:r>
              <w:rPr>
                <w:b/>
                <w:i/>
                <w:lang w:eastAsia="sv-SE"/>
              </w:rPr>
              <w:t>rlf-Cause</w:t>
            </w:r>
          </w:p>
          <w:p w14:paraId="1E00A210" w14:textId="77777777" w:rsidR="006F3964" w:rsidRDefault="00336CC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6F3964" w14:paraId="446F8F62" w14:textId="77777777">
        <w:tc>
          <w:tcPr>
            <w:tcW w:w="14175" w:type="dxa"/>
            <w:tcBorders>
              <w:top w:val="single" w:sz="4" w:space="0" w:color="auto"/>
              <w:left w:val="single" w:sz="4" w:space="0" w:color="auto"/>
              <w:bottom w:val="single" w:sz="4" w:space="0" w:color="auto"/>
              <w:right w:val="single" w:sz="4" w:space="0" w:color="auto"/>
            </w:tcBorders>
          </w:tcPr>
          <w:p w14:paraId="16009A68" w14:textId="77777777" w:rsidR="006F3964" w:rsidRDefault="00336CC3">
            <w:pPr>
              <w:pStyle w:val="TAL"/>
              <w:rPr>
                <w:b/>
                <w:i/>
                <w:lang w:eastAsia="sv-SE"/>
              </w:rPr>
            </w:pPr>
            <w:r>
              <w:rPr>
                <w:b/>
                <w:i/>
                <w:lang w:eastAsia="sv-SE"/>
              </w:rPr>
              <w:t>ssbRLMConfigBitmap</w:t>
            </w:r>
          </w:p>
          <w:p w14:paraId="3030350A" w14:textId="77777777" w:rsidR="006F3964" w:rsidRDefault="00336CC3">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F3964" w14:paraId="72A669F4" w14:textId="77777777">
        <w:tc>
          <w:tcPr>
            <w:tcW w:w="14175" w:type="dxa"/>
            <w:tcBorders>
              <w:top w:val="single" w:sz="4" w:space="0" w:color="auto"/>
              <w:left w:val="single" w:sz="4" w:space="0" w:color="auto"/>
              <w:bottom w:val="single" w:sz="4" w:space="0" w:color="auto"/>
              <w:right w:val="single" w:sz="4" w:space="0" w:color="auto"/>
            </w:tcBorders>
          </w:tcPr>
          <w:p w14:paraId="06DC78C6" w14:textId="77777777" w:rsidR="006F3964" w:rsidRDefault="00336CC3">
            <w:pPr>
              <w:pStyle w:val="TAL"/>
              <w:rPr>
                <w:b/>
                <w:i/>
                <w:lang w:eastAsia="sv-SE"/>
              </w:rPr>
            </w:pPr>
            <w:r>
              <w:rPr>
                <w:b/>
                <w:i/>
                <w:lang w:eastAsia="sv-SE"/>
              </w:rPr>
              <w:t>timeConnFailure</w:t>
            </w:r>
          </w:p>
          <w:p w14:paraId="5311F30F" w14:textId="77777777" w:rsidR="006F3964" w:rsidRDefault="00336CC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F3964" w14:paraId="0D1C3727" w14:textId="77777777">
        <w:tc>
          <w:tcPr>
            <w:tcW w:w="14175" w:type="dxa"/>
            <w:tcBorders>
              <w:top w:val="single" w:sz="4" w:space="0" w:color="auto"/>
              <w:left w:val="single" w:sz="4" w:space="0" w:color="auto"/>
              <w:bottom w:val="single" w:sz="4" w:space="0" w:color="auto"/>
              <w:right w:val="single" w:sz="4" w:space="0" w:color="auto"/>
            </w:tcBorders>
          </w:tcPr>
          <w:p w14:paraId="753B97DE" w14:textId="77777777" w:rsidR="006F3964" w:rsidRDefault="00336CC3">
            <w:pPr>
              <w:pStyle w:val="TAL"/>
              <w:rPr>
                <w:b/>
                <w:i/>
              </w:rPr>
            </w:pPr>
            <w:r>
              <w:rPr>
                <w:b/>
                <w:i/>
              </w:rPr>
              <w:t>timeConnSourceDAPS-Failure</w:t>
            </w:r>
          </w:p>
          <w:p w14:paraId="0A3E24F3" w14:textId="77777777" w:rsidR="006F3964" w:rsidRDefault="00336CC3">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F3964" w14:paraId="1A228AF9" w14:textId="77777777">
        <w:tc>
          <w:tcPr>
            <w:tcW w:w="14175" w:type="dxa"/>
            <w:tcBorders>
              <w:top w:val="single" w:sz="4" w:space="0" w:color="auto"/>
              <w:left w:val="single" w:sz="4" w:space="0" w:color="auto"/>
              <w:bottom w:val="single" w:sz="4" w:space="0" w:color="auto"/>
              <w:right w:val="single" w:sz="4" w:space="0" w:color="auto"/>
            </w:tcBorders>
          </w:tcPr>
          <w:p w14:paraId="0E7C817A" w14:textId="77777777" w:rsidR="006F3964" w:rsidRDefault="00336CC3">
            <w:pPr>
              <w:pStyle w:val="TAL"/>
              <w:rPr>
                <w:b/>
                <w:i/>
                <w:lang w:eastAsia="sv-SE"/>
              </w:rPr>
            </w:pPr>
            <w:r>
              <w:rPr>
                <w:b/>
                <w:i/>
                <w:lang w:eastAsia="sv-SE"/>
              </w:rPr>
              <w:t>timeSinceFailure</w:t>
            </w:r>
          </w:p>
          <w:p w14:paraId="597FE289" w14:textId="77777777" w:rsidR="006F3964" w:rsidRDefault="00336CC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F3964" w14:paraId="1F1BBF37" w14:textId="77777777">
        <w:tc>
          <w:tcPr>
            <w:tcW w:w="14175" w:type="dxa"/>
            <w:tcBorders>
              <w:top w:val="single" w:sz="4" w:space="0" w:color="auto"/>
              <w:left w:val="single" w:sz="4" w:space="0" w:color="auto"/>
              <w:bottom w:val="single" w:sz="4" w:space="0" w:color="auto"/>
              <w:right w:val="single" w:sz="4" w:space="0" w:color="auto"/>
            </w:tcBorders>
          </w:tcPr>
          <w:p w14:paraId="3A3A26D5" w14:textId="77777777" w:rsidR="006F3964" w:rsidRDefault="00336CC3">
            <w:pPr>
              <w:pStyle w:val="TAH"/>
              <w:jc w:val="left"/>
              <w:rPr>
                <w:i/>
              </w:rPr>
            </w:pPr>
            <w:r>
              <w:rPr>
                <w:i/>
                <w:lang w:eastAsia="sv-SE"/>
              </w:rPr>
              <w:t>timeSinceCHO-Reconfig</w:t>
            </w:r>
          </w:p>
          <w:p w14:paraId="63F091F1" w14:textId="77777777" w:rsidR="006F3964" w:rsidRDefault="00336CC3">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F3964" w14:paraId="5549BA25" w14:textId="77777777">
        <w:tc>
          <w:tcPr>
            <w:tcW w:w="14175" w:type="dxa"/>
            <w:tcBorders>
              <w:top w:val="single" w:sz="4" w:space="0" w:color="auto"/>
              <w:left w:val="single" w:sz="4" w:space="0" w:color="auto"/>
              <w:bottom w:val="single" w:sz="4" w:space="0" w:color="auto"/>
              <w:right w:val="single" w:sz="4" w:space="0" w:color="auto"/>
            </w:tcBorders>
          </w:tcPr>
          <w:p w14:paraId="068373B5" w14:textId="77777777" w:rsidR="006F3964" w:rsidRDefault="00336CC3">
            <w:pPr>
              <w:pStyle w:val="TAL"/>
              <w:rPr>
                <w:b/>
                <w:i/>
              </w:rPr>
            </w:pPr>
            <w:r>
              <w:rPr>
                <w:b/>
                <w:i/>
              </w:rPr>
              <w:t>timeUntilReconnection</w:t>
            </w:r>
          </w:p>
          <w:p w14:paraId="7BFA883E" w14:textId="77777777" w:rsidR="006F3964" w:rsidRDefault="00336CC3">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0876EE98"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3E9CE117" w14:textId="77777777">
        <w:tc>
          <w:tcPr>
            <w:tcW w:w="14175" w:type="dxa"/>
            <w:tcBorders>
              <w:top w:val="single" w:sz="4" w:space="0" w:color="auto"/>
              <w:left w:val="single" w:sz="4" w:space="0" w:color="auto"/>
              <w:bottom w:val="single" w:sz="4" w:space="0" w:color="auto"/>
              <w:right w:val="single" w:sz="4" w:space="0" w:color="auto"/>
            </w:tcBorders>
          </w:tcPr>
          <w:p w14:paraId="55ABE5D4" w14:textId="77777777" w:rsidR="006F3964" w:rsidRDefault="00336CC3">
            <w:pPr>
              <w:pStyle w:val="TAH"/>
              <w:rPr>
                <w:szCs w:val="22"/>
                <w:lang w:eastAsia="sv-SE"/>
              </w:rPr>
            </w:pPr>
            <w:r>
              <w:rPr>
                <w:i/>
                <w:iCs/>
                <w:lang w:eastAsia="ko-KR"/>
              </w:rPr>
              <w:lastRenderedPageBreak/>
              <w:t>SuccessHO-Report</w:t>
            </w:r>
            <w:r>
              <w:rPr>
                <w:iCs/>
                <w:lang w:eastAsia="en-GB"/>
              </w:rPr>
              <w:t xml:space="preserve"> field descriptions</w:t>
            </w:r>
          </w:p>
        </w:tc>
      </w:tr>
      <w:tr w:rsidR="006F3964" w14:paraId="1DB17184" w14:textId="77777777">
        <w:tc>
          <w:tcPr>
            <w:tcW w:w="14175" w:type="dxa"/>
            <w:tcBorders>
              <w:top w:val="single" w:sz="4" w:space="0" w:color="auto"/>
              <w:left w:val="single" w:sz="4" w:space="0" w:color="auto"/>
              <w:bottom w:val="single" w:sz="4" w:space="0" w:color="auto"/>
              <w:right w:val="single" w:sz="4" w:space="0" w:color="auto"/>
            </w:tcBorders>
          </w:tcPr>
          <w:p w14:paraId="2373F87D" w14:textId="77777777" w:rsidR="006F3964" w:rsidRDefault="00336CC3">
            <w:pPr>
              <w:pStyle w:val="TAL"/>
              <w:rPr>
                <w:b/>
                <w:i/>
              </w:rPr>
            </w:pPr>
            <w:r>
              <w:rPr>
                <w:b/>
                <w:i/>
              </w:rPr>
              <w:t>c-RNTI</w:t>
            </w:r>
          </w:p>
          <w:p w14:paraId="331091AD" w14:textId="77777777" w:rsidR="006F3964" w:rsidRDefault="00336CC3">
            <w:pPr>
              <w:pStyle w:val="TAL"/>
              <w:rPr>
                <w:b/>
                <w:i/>
              </w:rPr>
            </w:pPr>
            <w:r>
              <w:rPr>
                <w:lang w:eastAsia="en-GB"/>
              </w:rPr>
              <w:t>This field indicates the C-RNTI assigned by the target PCell of the handover for which the successful HO report was generated</w:t>
            </w:r>
            <w:r>
              <w:t>.</w:t>
            </w:r>
          </w:p>
        </w:tc>
      </w:tr>
      <w:tr w:rsidR="006F3964" w14:paraId="4770E828" w14:textId="77777777">
        <w:tc>
          <w:tcPr>
            <w:tcW w:w="14175" w:type="dxa"/>
            <w:tcBorders>
              <w:top w:val="single" w:sz="4" w:space="0" w:color="auto"/>
              <w:left w:val="single" w:sz="4" w:space="0" w:color="auto"/>
              <w:bottom w:val="single" w:sz="4" w:space="0" w:color="auto"/>
              <w:right w:val="single" w:sz="4" w:space="0" w:color="auto"/>
            </w:tcBorders>
          </w:tcPr>
          <w:p w14:paraId="3B5C9C5C" w14:textId="77777777" w:rsidR="006F3964" w:rsidRDefault="00336CC3">
            <w:pPr>
              <w:pStyle w:val="TAL"/>
              <w:rPr>
                <w:b/>
                <w:bCs/>
                <w:i/>
                <w:iCs/>
                <w:lang w:eastAsia="ko-KR"/>
              </w:rPr>
            </w:pPr>
            <w:r>
              <w:rPr>
                <w:b/>
                <w:bCs/>
                <w:i/>
                <w:iCs/>
                <w:lang w:eastAsia="ko-KR"/>
              </w:rPr>
              <w:t>measResultListNR</w:t>
            </w:r>
          </w:p>
          <w:p w14:paraId="6AE7533B" w14:textId="77777777" w:rsidR="006F3964" w:rsidRDefault="00336CC3">
            <w:pPr>
              <w:pStyle w:val="TAL"/>
            </w:pPr>
            <w:r>
              <w:rPr>
                <w:bCs/>
                <w:iCs/>
                <w:lang w:eastAsia="ko-KR"/>
              </w:rPr>
              <w:t>This field refers to the last measurement results taken in the neighboring NR Cells when a successful handover is executed.</w:t>
            </w:r>
          </w:p>
        </w:tc>
      </w:tr>
      <w:tr w:rsidR="006F3964" w14:paraId="1782F9D9" w14:textId="77777777">
        <w:tc>
          <w:tcPr>
            <w:tcW w:w="14175" w:type="dxa"/>
            <w:tcBorders>
              <w:top w:val="single" w:sz="4" w:space="0" w:color="auto"/>
              <w:left w:val="single" w:sz="4" w:space="0" w:color="auto"/>
              <w:bottom w:val="single" w:sz="4" w:space="0" w:color="auto"/>
              <w:right w:val="single" w:sz="4" w:space="0" w:color="auto"/>
            </w:tcBorders>
          </w:tcPr>
          <w:p w14:paraId="51872BC2" w14:textId="77777777" w:rsidR="006F3964" w:rsidRDefault="00336CC3">
            <w:pPr>
              <w:pStyle w:val="TAH"/>
              <w:jc w:val="left"/>
              <w:rPr>
                <w:i/>
                <w:iCs/>
                <w:lang w:eastAsia="ko-KR"/>
              </w:rPr>
            </w:pPr>
            <w:r>
              <w:rPr>
                <w:i/>
                <w:iCs/>
                <w:lang w:eastAsia="ko-KR"/>
              </w:rPr>
              <w:t>rlf-InSourceDAPS</w:t>
            </w:r>
          </w:p>
          <w:p w14:paraId="49A69A87" w14:textId="77777777" w:rsidR="006F3964" w:rsidRDefault="00336CC3">
            <w:pPr>
              <w:pStyle w:val="TAL"/>
              <w:rPr>
                <w:i/>
                <w:iCs/>
                <w:lang w:eastAsia="ko-KR"/>
              </w:rPr>
            </w:pPr>
            <w:r>
              <w:rPr>
                <w:lang w:eastAsia="en-GB"/>
              </w:rPr>
              <w:t>This field indicates whether a radio link failure occurred at the source cell while T304 was running.</w:t>
            </w:r>
          </w:p>
        </w:tc>
      </w:tr>
      <w:tr w:rsidR="006F3964" w14:paraId="2F846ABC" w14:textId="77777777">
        <w:tc>
          <w:tcPr>
            <w:tcW w:w="14175" w:type="dxa"/>
            <w:tcBorders>
              <w:top w:val="single" w:sz="4" w:space="0" w:color="auto"/>
              <w:left w:val="single" w:sz="4" w:space="0" w:color="auto"/>
              <w:bottom w:val="single" w:sz="4" w:space="0" w:color="auto"/>
              <w:right w:val="single" w:sz="4" w:space="0" w:color="auto"/>
            </w:tcBorders>
          </w:tcPr>
          <w:p w14:paraId="16B7B447" w14:textId="77777777" w:rsidR="006F3964" w:rsidRDefault="00336CC3">
            <w:pPr>
              <w:pStyle w:val="TAL"/>
              <w:rPr>
                <w:b/>
                <w:i/>
              </w:rPr>
            </w:pPr>
            <w:r>
              <w:rPr>
                <w:b/>
                <w:i/>
              </w:rPr>
              <w:t>shr-Cause</w:t>
            </w:r>
          </w:p>
          <w:p w14:paraId="208BD559" w14:textId="77777777" w:rsidR="006F3964" w:rsidRDefault="00336CC3">
            <w:pPr>
              <w:pStyle w:val="TAL"/>
              <w:rPr>
                <w:b/>
                <w:i/>
              </w:rPr>
            </w:pPr>
            <w:r>
              <w:rPr>
                <w:lang w:eastAsia="en-GB"/>
              </w:rPr>
              <w:t xml:space="preserve">This field is used to indicate </w:t>
            </w:r>
            <w:r>
              <w:t>the cause of the successful HO report.</w:t>
            </w:r>
          </w:p>
        </w:tc>
      </w:tr>
      <w:tr w:rsidR="006F3964" w14:paraId="7085B970" w14:textId="77777777">
        <w:tc>
          <w:tcPr>
            <w:tcW w:w="14175" w:type="dxa"/>
            <w:tcBorders>
              <w:top w:val="single" w:sz="4" w:space="0" w:color="auto"/>
              <w:left w:val="single" w:sz="4" w:space="0" w:color="auto"/>
              <w:bottom w:val="single" w:sz="4" w:space="0" w:color="auto"/>
              <w:right w:val="single" w:sz="4" w:space="0" w:color="auto"/>
            </w:tcBorders>
          </w:tcPr>
          <w:p w14:paraId="05FF7901" w14:textId="77777777" w:rsidR="006F3964" w:rsidRDefault="00336CC3">
            <w:pPr>
              <w:pStyle w:val="TAL"/>
              <w:rPr>
                <w:b/>
                <w:i/>
              </w:rPr>
            </w:pPr>
            <w:r>
              <w:rPr>
                <w:b/>
                <w:i/>
              </w:rPr>
              <w:t>sourceCellMeas</w:t>
            </w:r>
          </w:p>
          <w:p w14:paraId="34D1D283" w14:textId="77777777" w:rsidR="006F3964" w:rsidRDefault="00336CC3">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F3964" w14:paraId="5D05A60C" w14:textId="77777777">
        <w:tc>
          <w:tcPr>
            <w:tcW w:w="14175" w:type="dxa"/>
            <w:tcBorders>
              <w:top w:val="single" w:sz="4" w:space="0" w:color="auto"/>
              <w:left w:val="single" w:sz="4" w:space="0" w:color="auto"/>
              <w:bottom w:val="single" w:sz="4" w:space="0" w:color="auto"/>
              <w:right w:val="single" w:sz="4" w:space="0" w:color="auto"/>
            </w:tcBorders>
          </w:tcPr>
          <w:p w14:paraId="5527F353" w14:textId="77777777" w:rsidR="006F3964" w:rsidRDefault="00336CC3">
            <w:pPr>
              <w:pStyle w:val="TAL"/>
              <w:rPr>
                <w:b/>
                <w:i/>
              </w:rPr>
            </w:pPr>
            <w:r>
              <w:rPr>
                <w:b/>
                <w:i/>
              </w:rPr>
              <w:t>sourcePCellId</w:t>
            </w:r>
          </w:p>
          <w:p w14:paraId="78AE97E2" w14:textId="77777777" w:rsidR="006F3964" w:rsidRDefault="00336CC3">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6F3964" w14:paraId="104919CC" w14:textId="77777777">
        <w:tc>
          <w:tcPr>
            <w:tcW w:w="14175" w:type="dxa"/>
            <w:tcBorders>
              <w:top w:val="single" w:sz="4" w:space="0" w:color="auto"/>
              <w:left w:val="single" w:sz="4" w:space="0" w:color="auto"/>
              <w:bottom w:val="single" w:sz="4" w:space="0" w:color="auto"/>
              <w:right w:val="single" w:sz="4" w:space="0" w:color="auto"/>
            </w:tcBorders>
          </w:tcPr>
          <w:p w14:paraId="3CBFF865" w14:textId="77777777" w:rsidR="006F3964" w:rsidRDefault="00336CC3">
            <w:pPr>
              <w:pStyle w:val="TAL"/>
              <w:rPr>
                <w:b/>
                <w:i/>
              </w:rPr>
            </w:pPr>
            <w:r>
              <w:rPr>
                <w:b/>
                <w:i/>
              </w:rPr>
              <w:t>targetPCellId</w:t>
            </w:r>
          </w:p>
          <w:p w14:paraId="2BA912F5" w14:textId="77777777" w:rsidR="006F3964" w:rsidRDefault="00336CC3">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F3964" w14:paraId="566F1EFB" w14:textId="77777777">
        <w:tc>
          <w:tcPr>
            <w:tcW w:w="14175" w:type="dxa"/>
            <w:tcBorders>
              <w:top w:val="single" w:sz="4" w:space="0" w:color="auto"/>
              <w:left w:val="single" w:sz="4" w:space="0" w:color="auto"/>
              <w:bottom w:val="single" w:sz="4" w:space="0" w:color="auto"/>
              <w:right w:val="single" w:sz="4" w:space="0" w:color="auto"/>
            </w:tcBorders>
          </w:tcPr>
          <w:p w14:paraId="5F6F63F3" w14:textId="77777777" w:rsidR="006F3964" w:rsidRDefault="00336CC3">
            <w:pPr>
              <w:pStyle w:val="TAL"/>
              <w:rPr>
                <w:b/>
                <w:i/>
              </w:rPr>
            </w:pPr>
            <w:r>
              <w:rPr>
                <w:b/>
                <w:i/>
              </w:rPr>
              <w:t>targetCellMeas</w:t>
            </w:r>
          </w:p>
          <w:p w14:paraId="4F5A4DFF" w14:textId="77777777" w:rsidR="006F3964" w:rsidRDefault="00336CC3">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6F3964" w14:paraId="7FDBA52D" w14:textId="77777777">
        <w:tc>
          <w:tcPr>
            <w:tcW w:w="14175" w:type="dxa"/>
            <w:tcBorders>
              <w:top w:val="single" w:sz="4" w:space="0" w:color="auto"/>
              <w:left w:val="single" w:sz="4" w:space="0" w:color="auto"/>
              <w:bottom w:val="single" w:sz="4" w:space="0" w:color="auto"/>
              <w:right w:val="single" w:sz="4" w:space="0" w:color="auto"/>
            </w:tcBorders>
          </w:tcPr>
          <w:p w14:paraId="000459E1" w14:textId="77777777" w:rsidR="006F3964" w:rsidRDefault="00336CC3">
            <w:pPr>
              <w:pStyle w:val="TAL"/>
              <w:rPr>
                <w:bCs/>
                <w:i/>
                <w:iCs/>
              </w:rPr>
            </w:pPr>
            <w:r>
              <w:rPr>
                <w:b/>
                <w:bCs/>
                <w:i/>
                <w:iCs/>
                <w:lang w:eastAsia="sv-SE"/>
              </w:rPr>
              <w:t>timeSinceCHO-Reconfig</w:t>
            </w:r>
          </w:p>
          <w:p w14:paraId="41F8C649" w14:textId="77777777" w:rsidR="006F3964" w:rsidRDefault="00336CC3">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F3964" w14:paraId="25E8E722" w14:textId="77777777">
        <w:tc>
          <w:tcPr>
            <w:tcW w:w="14175" w:type="dxa"/>
            <w:tcBorders>
              <w:top w:val="single" w:sz="4" w:space="0" w:color="auto"/>
              <w:left w:val="single" w:sz="4" w:space="0" w:color="auto"/>
              <w:bottom w:val="single" w:sz="4" w:space="0" w:color="auto"/>
              <w:right w:val="single" w:sz="4" w:space="0" w:color="auto"/>
            </w:tcBorders>
          </w:tcPr>
          <w:p w14:paraId="285CA211" w14:textId="77777777" w:rsidR="006F3964" w:rsidRDefault="00336CC3">
            <w:pPr>
              <w:pStyle w:val="TAL"/>
              <w:rPr>
                <w:b/>
                <w:i/>
              </w:rPr>
            </w:pPr>
            <w:r>
              <w:rPr>
                <w:b/>
                <w:i/>
              </w:rPr>
              <w:t>upInterruptionTimeAtHO</w:t>
            </w:r>
          </w:p>
          <w:p w14:paraId="04C21D41" w14:textId="77777777" w:rsidR="006F3964" w:rsidRDefault="00336CC3">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2F7D6BE" w14:textId="77777777" w:rsidR="006F3964" w:rsidRDefault="006F3964"/>
    <w:p w14:paraId="28F63D99" w14:textId="77777777" w:rsidR="006F3964" w:rsidRDefault="00336CC3">
      <w:pPr>
        <w:pStyle w:val="Heading4"/>
      </w:pPr>
      <w:bookmarkStart w:id="1391" w:name="_Toc146781170"/>
      <w:r>
        <w:t>–</w:t>
      </w:r>
      <w:r>
        <w:tab/>
      </w:r>
      <w:r>
        <w:rPr>
          <w:i/>
        </w:rPr>
        <w:t>UEPositioningAssistanceInfo</w:t>
      </w:r>
      <w:bookmarkEnd w:id="1391"/>
    </w:p>
    <w:p w14:paraId="09A5D2C1" w14:textId="77777777" w:rsidR="006F3964" w:rsidRDefault="00336CC3">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992E41F" w14:textId="77777777" w:rsidR="006F3964" w:rsidRDefault="00336CC3">
      <w:pPr>
        <w:pStyle w:val="B1"/>
      </w:pPr>
      <w:r>
        <w:t>Signalling radio bearer: SRB1</w:t>
      </w:r>
    </w:p>
    <w:p w14:paraId="534640F8" w14:textId="77777777" w:rsidR="006F3964" w:rsidRDefault="00336CC3">
      <w:pPr>
        <w:pStyle w:val="B1"/>
      </w:pPr>
      <w:r>
        <w:t>RLC-SAP: AM</w:t>
      </w:r>
    </w:p>
    <w:p w14:paraId="49373D6A" w14:textId="77777777" w:rsidR="006F3964" w:rsidRDefault="00336CC3">
      <w:pPr>
        <w:pStyle w:val="B1"/>
      </w:pPr>
      <w:r>
        <w:t>Logical channel: DCCH</w:t>
      </w:r>
    </w:p>
    <w:p w14:paraId="673BE4BF" w14:textId="77777777" w:rsidR="006F3964" w:rsidRDefault="00336CC3">
      <w:pPr>
        <w:pStyle w:val="B1"/>
      </w:pPr>
      <w:r>
        <w:t>Direction: UE to Network</w:t>
      </w:r>
    </w:p>
    <w:p w14:paraId="7FC35A09" w14:textId="77777777" w:rsidR="006F3964" w:rsidRDefault="00336CC3">
      <w:pPr>
        <w:pStyle w:val="TH"/>
        <w:rPr>
          <w:bCs/>
          <w:i/>
          <w:iCs/>
        </w:rPr>
      </w:pPr>
      <w:r>
        <w:rPr>
          <w:bCs/>
          <w:i/>
          <w:iCs/>
        </w:rPr>
        <w:t>UEPositioningAssistanceInfo</w:t>
      </w:r>
      <w:r>
        <w:rPr>
          <w:i/>
        </w:rPr>
        <w:t xml:space="preserve"> </w:t>
      </w:r>
      <w:r>
        <w:rPr>
          <w:bCs/>
          <w:i/>
          <w:iCs/>
        </w:rPr>
        <w:t>message</w:t>
      </w:r>
    </w:p>
    <w:p w14:paraId="046205A2" w14:textId="77777777" w:rsidR="006F3964" w:rsidRDefault="00336CC3">
      <w:pPr>
        <w:pStyle w:val="PL"/>
        <w:rPr>
          <w:color w:val="808080"/>
        </w:rPr>
      </w:pPr>
      <w:r>
        <w:rPr>
          <w:color w:val="808080"/>
        </w:rPr>
        <w:t>-- ASN1START</w:t>
      </w:r>
    </w:p>
    <w:p w14:paraId="3F7EBCCB" w14:textId="77777777" w:rsidR="006F3964" w:rsidRDefault="00336CC3">
      <w:pPr>
        <w:pStyle w:val="PL"/>
        <w:rPr>
          <w:color w:val="808080"/>
        </w:rPr>
      </w:pPr>
      <w:r>
        <w:rPr>
          <w:color w:val="808080"/>
        </w:rPr>
        <w:lastRenderedPageBreak/>
        <w:t>-- TAG-UEPOSITIONINGASSISTANCEINFO-START</w:t>
      </w:r>
    </w:p>
    <w:p w14:paraId="7C1D8046" w14:textId="77777777" w:rsidR="006F3964" w:rsidRDefault="006F3964">
      <w:pPr>
        <w:pStyle w:val="PL"/>
      </w:pPr>
    </w:p>
    <w:p w14:paraId="12CEF70B" w14:textId="77777777" w:rsidR="006F3964" w:rsidRDefault="00336CC3">
      <w:pPr>
        <w:pStyle w:val="PL"/>
      </w:pPr>
      <w:r>
        <w:t xml:space="preserve">UEPositioningAssistanceInfo-r17 ::= </w:t>
      </w:r>
      <w:r>
        <w:rPr>
          <w:color w:val="993366"/>
        </w:rPr>
        <w:t>SEQUENCE</w:t>
      </w:r>
      <w:r>
        <w:t xml:space="preserve"> {</w:t>
      </w:r>
    </w:p>
    <w:p w14:paraId="28E80CFB" w14:textId="77777777" w:rsidR="006F3964" w:rsidRDefault="00336CC3">
      <w:pPr>
        <w:pStyle w:val="PL"/>
      </w:pPr>
      <w:r>
        <w:t xml:space="preserve">    criticalExtensions                  </w:t>
      </w:r>
      <w:r>
        <w:rPr>
          <w:color w:val="993366"/>
        </w:rPr>
        <w:t>CHOICE</w:t>
      </w:r>
      <w:r>
        <w:t xml:space="preserve"> {</w:t>
      </w:r>
    </w:p>
    <w:p w14:paraId="6946C48F" w14:textId="77777777" w:rsidR="006F3964" w:rsidRDefault="00336CC3">
      <w:pPr>
        <w:pStyle w:val="PL"/>
      </w:pPr>
      <w:r>
        <w:t xml:space="preserve">        uePositioningAssistanceInfo-r17     UEPositioningAssistanceInfo-r17-IEs,</w:t>
      </w:r>
    </w:p>
    <w:p w14:paraId="5AEF97CF" w14:textId="77777777" w:rsidR="006F3964" w:rsidRDefault="00336CC3">
      <w:pPr>
        <w:pStyle w:val="PL"/>
      </w:pPr>
      <w:r>
        <w:t xml:space="preserve">        criticalExtensionsFuture            </w:t>
      </w:r>
      <w:r>
        <w:rPr>
          <w:color w:val="993366"/>
        </w:rPr>
        <w:t>SEQUENCE</w:t>
      </w:r>
      <w:r>
        <w:t xml:space="preserve"> {}</w:t>
      </w:r>
    </w:p>
    <w:p w14:paraId="349FD5B0" w14:textId="77777777" w:rsidR="006F3964" w:rsidRDefault="00336CC3">
      <w:pPr>
        <w:pStyle w:val="PL"/>
      </w:pPr>
      <w:r>
        <w:t xml:space="preserve">    }</w:t>
      </w:r>
    </w:p>
    <w:p w14:paraId="72D59395" w14:textId="77777777" w:rsidR="006F3964" w:rsidRDefault="00336CC3">
      <w:pPr>
        <w:pStyle w:val="PL"/>
      </w:pPr>
      <w:r>
        <w:t>}</w:t>
      </w:r>
    </w:p>
    <w:p w14:paraId="068BA262" w14:textId="77777777" w:rsidR="006F3964" w:rsidRDefault="006F3964">
      <w:pPr>
        <w:pStyle w:val="PL"/>
      </w:pPr>
    </w:p>
    <w:p w14:paraId="35E148C4" w14:textId="77777777" w:rsidR="006F3964" w:rsidRDefault="00336CC3">
      <w:pPr>
        <w:pStyle w:val="PL"/>
      </w:pPr>
      <w:r>
        <w:t xml:space="preserve">UEPositioningAssistanceInfo-r17-IEs ::= </w:t>
      </w:r>
      <w:r>
        <w:rPr>
          <w:color w:val="993366"/>
        </w:rPr>
        <w:t>SEQUENCE</w:t>
      </w:r>
      <w:r>
        <w:t xml:space="preserve"> {</w:t>
      </w:r>
    </w:p>
    <w:p w14:paraId="1EB165C4" w14:textId="77777777" w:rsidR="006F3964" w:rsidRDefault="00336CC3">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699CC86"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47ECA0" w14:textId="77777777" w:rsidR="006F3964" w:rsidRDefault="00336CC3">
      <w:pPr>
        <w:pStyle w:val="PL"/>
      </w:pPr>
      <w:r>
        <w:t xml:space="preserve">    nonCriticalExtension                    UEPositioningAssistanceInfo-v1720-IEs </w:t>
      </w:r>
      <w:r>
        <w:rPr>
          <w:color w:val="993366"/>
        </w:rPr>
        <w:t>OPTIONAL</w:t>
      </w:r>
    </w:p>
    <w:p w14:paraId="534D7597" w14:textId="77777777" w:rsidR="006F3964" w:rsidRDefault="00336CC3">
      <w:pPr>
        <w:pStyle w:val="PL"/>
      </w:pPr>
      <w:r>
        <w:t>}</w:t>
      </w:r>
    </w:p>
    <w:p w14:paraId="5DA4F5EC" w14:textId="77777777" w:rsidR="006F3964" w:rsidRDefault="006F3964">
      <w:pPr>
        <w:pStyle w:val="PL"/>
      </w:pPr>
    </w:p>
    <w:p w14:paraId="1C7B574C" w14:textId="77777777" w:rsidR="006F3964" w:rsidRDefault="00336CC3">
      <w:pPr>
        <w:pStyle w:val="PL"/>
      </w:pPr>
      <w:r>
        <w:t xml:space="preserve">UEPositioningAssistanceInfo-v1720-IEs::=    </w:t>
      </w:r>
      <w:r>
        <w:rPr>
          <w:color w:val="993366"/>
        </w:rPr>
        <w:t>SEQUENCE</w:t>
      </w:r>
      <w:r>
        <w:t xml:space="preserve"> {</w:t>
      </w:r>
    </w:p>
    <w:p w14:paraId="42D0BC0D" w14:textId="77777777" w:rsidR="006F3964" w:rsidRDefault="00336CC3">
      <w:pPr>
        <w:pStyle w:val="PL"/>
      </w:pPr>
      <w:r>
        <w:t xml:space="preserve">    ue-TxTEG-TimingErrorMarginValue-r17         </w:t>
      </w:r>
      <w:r>
        <w:rPr>
          <w:color w:val="993366"/>
        </w:rPr>
        <w:t>ENUMERATED</w:t>
      </w:r>
      <w:r>
        <w:t xml:space="preserve"> {tc0, tc2, tc4, tc6, tc8, tc12, tc16, tc20, tc24, tc32, tc40, tc48, tc56,</w:t>
      </w:r>
    </w:p>
    <w:p w14:paraId="5CCB1676" w14:textId="77777777" w:rsidR="006F3964" w:rsidRDefault="00336CC3">
      <w:pPr>
        <w:pStyle w:val="PL"/>
      </w:pPr>
      <w:r>
        <w:t xml:space="preserve">                                                            tc64, tc72, tc80}                                      </w:t>
      </w:r>
      <w:r>
        <w:rPr>
          <w:color w:val="993366"/>
        </w:rPr>
        <w:t>OPTIONAL</w:t>
      </w:r>
      <w:r>
        <w:t>,</w:t>
      </w:r>
    </w:p>
    <w:p w14:paraId="7629A19A" w14:textId="77777777" w:rsidR="006F3964" w:rsidRDefault="00336CC3">
      <w:pPr>
        <w:pStyle w:val="PL"/>
      </w:pPr>
      <w:r>
        <w:t xml:space="preserve">    nonCriticalExtension                        </w:t>
      </w:r>
      <w:r>
        <w:rPr>
          <w:color w:val="993366"/>
        </w:rPr>
        <w:t>SEQUENCE</w:t>
      </w:r>
      <w:r>
        <w:t xml:space="preserve"> {}                                                        </w:t>
      </w:r>
      <w:r>
        <w:rPr>
          <w:color w:val="993366"/>
        </w:rPr>
        <w:t>OPTIONAL</w:t>
      </w:r>
    </w:p>
    <w:p w14:paraId="36299100" w14:textId="77777777" w:rsidR="006F3964" w:rsidRDefault="00336CC3">
      <w:pPr>
        <w:pStyle w:val="PL"/>
      </w:pPr>
      <w:r>
        <w:t>}</w:t>
      </w:r>
    </w:p>
    <w:p w14:paraId="73AC70CF" w14:textId="77777777" w:rsidR="006F3964" w:rsidRDefault="006F3964">
      <w:pPr>
        <w:pStyle w:val="PL"/>
      </w:pPr>
    </w:p>
    <w:p w14:paraId="39709DCD" w14:textId="77777777" w:rsidR="006F3964" w:rsidRDefault="00336CC3">
      <w:pPr>
        <w:pStyle w:val="PL"/>
      </w:pPr>
      <w:r>
        <w:t xml:space="preserve">UE-TxTEG-AssociationList-r17 ::= </w:t>
      </w:r>
      <w:r>
        <w:rPr>
          <w:color w:val="993366"/>
        </w:rPr>
        <w:t>SEQUENCE</w:t>
      </w:r>
      <w:r>
        <w:t xml:space="preserve"> (</w:t>
      </w:r>
      <w:r>
        <w:rPr>
          <w:color w:val="993366"/>
        </w:rPr>
        <w:t>SIZE</w:t>
      </w:r>
      <w:r>
        <w:t xml:space="preserve"> (1..</w:t>
      </w:r>
      <w:bookmarkStart w:id="1392" w:name="_Hlk95214035"/>
      <w:r>
        <w:t>maxNrOfTxTEGReport-r17</w:t>
      </w:r>
      <w:bookmarkEnd w:id="1392"/>
      <w:r>
        <w:t>))</w:t>
      </w:r>
      <w:r>
        <w:rPr>
          <w:color w:val="993366"/>
        </w:rPr>
        <w:t xml:space="preserve"> OF</w:t>
      </w:r>
      <w:r>
        <w:t xml:space="preserve"> UE-TxTEG-Association-r17</w:t>
      </w:r>
    </w:p>
    <w:p w14:paraId="30628AD4" w14:textId="77777777" w:rsidR="006F3964" w:rsidRDefault="006F3964">
      <w:pPr>
        <w:pStyle w:val="PL"/>
      </w:pPr>
    </w:p>
    <w:p w14:paraId="4F74BA2F" w14:textId="77777777" w:rsidR="006F3964" w:rsidRDefault="00336CC3">
      <w:pPr>
        <w:pStyle w:val="PL"/>
      </w:pPr>
      <w:r>
        <w:t xml:space="preserve">UE-TxTEG-Association-r17 ::=        </w:t>
      </w:r>
      <w:r>
        <w:rPr>
          <w:color w:val="993366"/>
        </w:rPr>
        <w:t>SEQUENCE</w:t>
      </w:r>
      <w:r>
        <w:t xml:space="preserve"> {</w:t>
      </w:r>
    </w:p>
    <w:p w14:paraId="4C178EBD" w14:textId="77777777" w:rsidR="006F3964" w:rsidRDefault="00336CC3">
      <w:pPr>
        <w:pStyle w:val="PL"/>
      </w:pPr>
      <w:r>
        <w:t xml:space="preserve">    ue-TxTEG-ID-r17                     </w:t>
      </w:r>
      <w:r>
        <w:rPr>
          <w:color w:val="993366"/>
        </w:rPr>
        <w:t>INTEGER</w:t>
      </w:r>
      <w:r>
        <w:t xml:space="preserve"> (0..maxNrOfTxTEG-ID-1-r17),</w:t>
      </w:r>
    </w:p>
    <w:p w14:paraId="3ECBD78E" w14:textId="77777777" w:rsidR="006F3964" w:rsidRDefault="00336CC3">
      <w:pPr>
        <w:pStyle w:val="PL"/>
        <w:rPr>
          <w:rFonts w:eastAsia="SimSun"/>
        </w:rPr>
      </w:pPr>
      <w:r>
        <w:t xml:space="preserve">    nr-TimeStamp-r1</w:t>
      </w:r>
      <w:r>
        <w:rPr>
          <w:rFonts w:eastAsia="DengXian"/>
        </w:rPr>
        <w:t>7</w:t>
      </w:r>
      <w:r>
        <w:t xml:space="preserve">                    NR-TimeStamp-r1</w:t>
      </w:r>
      <w:r>
        <w:rPr>
          <w:rFonts w:eastAsia="DengXian"/>
        </w:rPr>
        <w:t>7,</w:t>
      </w:r>
    </w:p>
    <w:p w14:paraId="2D1935D5" w14:textId="77777777" w:rsidR="006F3964" w:rsidRDefault="00336CC3">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B32FEA7" w14:textId="77777777" w:rsidR="006F3964" w:rsidRDefault="00336CC3">
      <w:pPr>
        <w:pStyle w:val="PL"/>
      </w:pPr>
      <w:r>
        <w:lastRenderedPageBreak/>
        <w:t xml:space="preserve">    servCellId-r17                      ServCellIndex                            </w:t>
      </w:r>
      <w:r>
        <w:rPr>
          <w:color w:val="993366"/>
        </w:rPr>
        <w:t>OPTIONAL</w:t>
      </w:r>
    </w:p>
    <w:p w14:paraId="2E601114" w14:textId="77777777" w:rsidR="006F3964" w:rsidRDefault="00336CC3">
      <w:pPr>
        <w:pStyle w:val="PL"/>
      </w:pPr>
      <w:r>
        <w:t>}</w:t>
      </w:r>
    </w:p>
    <w:p w14:paraId="367BFFE3" w14:textId="77777777" w:rsidR="006F3964" w:rsidRDefault="006F3964">
      <w:pPr>
        <w:pStyle w:val="PL"/>
      </w:pPr>
    </w:p>
    <w:p w14:paraId="4E147637" w14:textId="77777777" w:rsidR="006F3964" w:rsidRDefault="00336CC3">
      <w:pPr>
        <w:pStyle w:val="PL"/>
      </w:pPr>
      <w:r>
        <w:t>NR-TimeStamp-r1</w:t>
      </w:r>
      <w:r>
        <w:rPr>
          <w:rFonts w:eastAsia="DengXian"/>
        </w:rPr>
        <w:t>7</w:t>
      </w:r>
      <w:r>
        <w:t xml:space="preserve"> ::= </w:t>
      </w:r>
      <w:r>
        <w:rPr>
          <w:color w:val="993366"/>
        </w:rPr>
        <w:t>SEQUENCE</w:t>
      </w:r>
      <w:r>
        <w:t xml:space="preserve"> {</w:t>
      </w:r>
    </w:p>
    <w:p w14:paraId="0207F227" w14:textId="77777777" w:rsidR="006F3964" w:rsidRDefault="00336CC3">
      <w:pPr>
        <w:pStyle w:val="PL"/>
      </w:pPr>
      <w:r>
        <w:t xml:space="preserve">    nr-SFN-r1</w:t>
      </w:r>
      <w:r>
        <w:rPr>
          <w:rFonts w:eastAsia="DengXian"/>
        </w:rPr>
        <w:t>7</w:t>
      </w:r>
      <w:r>
        <w:t xml:space="preserve">           </w:t>
      </w:r>
      <w:r>
        <w:rPr>
          <w:color w:val="993366"/>
        </w:rPr>
        <w:t>INTEGER</w:t>
      </w:r>
      <w:r>
        <w:t xml:space="preserve"> (0..1023),</w:t>
      </w:r>
    </w:p>
    <w:p w14:paraId="05E1714D" w14:textId="77777777" w:rsidR="006F3964" w:rsidRDefault="00336CC3">
      <w:pPr>
        <w:pStyle w:val="PL"/>
      </w:pPr>
      <w:r>
        <w:t xml:space="preserve">    nr-Slot-r1</w:t>
      </w:r>
      <w:r>
        <w:rPr>
          <w:rFonts w:eastAsia="DengXian"/>
        </w:rPr>
        <w:t>7</w:t>
      </w:r>
      <w:r>
        <w:t xml:space="preserve">          </w:t>
      </w:r>
      <w:r>
        <w:rPr>
          <w:color w:val="993366"/>
        </w:rPr>
        <w:t>CHOICE</w:t>
      </w:r>
      <w:r>
        <w:t xml:space="preserve"> {</w:t>
      </w:r>
    </w:p>
    <w:p w14:paraId="34C4541E" w14:textId="77777777" w:rsidR="006F3964" w:rsidRDefault="00336CC3">
      <w:pPr>
        <w:pStyle w:val="PL"/>
      </w:pPr>
      <w:r>
        <w:t xml:space="preserve">        scs15-r1</w:t>
      </w:r>
      <w:r>
        <w:rPr>
          <w:rFonts w:eastAsia="SimSun"/>
        </w:rPr>
        <w:t>7</w:t>
      </w:r>
      <w:r>
        <w:t xml:space="preserve">            </w:t>
      </w:r>
      <w:r>
        <w:rPr>
          <w:color w:val="993366"/>
        </w:rPr>
        <w:t>INTEGER</w:t>
      </w:r>
      <w:r>
        <w:t xml:space="preserve"> (0..9),</w:t>
      </w:r>
    </w:p>
    <w:p w14:paraId="6ADBD5C2" w14:textId="77777777" w:rsidR="006F3964" w:rsidRDefault="00336CC3">
      <w:pPr>
        <w:pStyle w:val="PL"/>
      </w:pPr>
      <w:r>
        <w:t xml:space="preserve">        scs30-r1</w:t>
      </w:r>
      <w:r>
        <w:rPr>
          <w:rFonts w:eastAsia="SimSun"/>
        </w:rPr>
        <w:t>7</w:t>
      </w:r>
      <w:r>
        <w:t xml:space="preserve">            </w:t>
      </w:r>
      <w:r>
        <w:rPr>
          <w:color w:val="993366"/>
        </w:rPr>
        <w:t>INTEGER</w:t>
      </w:r>
      <w:r>
        <w:t xml:space="preserve"> (0..19),</w:t>
      </w:r>
    </w:p>
    <w:p w14:paraId="0EA46063" w14:textId="77777777" w:rsidR="006F3964" w:rsidRDefault="00336CC3">
      <w:pPr>
        <w:pStyle w:val="PL"/>
      </w:pPr>
      <w:r>
        <w:t xml:space="preserve">        scs60-r1</w:t>
      </w:r>
      <w:r>
        <w:rPr>
          <w:rFonts w:eastAsia="SimSun"/>
        </w:rPr>
        <w:t>7</w:t>
      </w:r>
      <w:r>
        <w:t xml:space="preserve">            </w:t>
      </w:r>
      <w:r>
        <w:rPr>
          <w:color w:val="993366"/>
        </w:rPr>
        <w:t>INTEGER</w:t>
      </w:r>
      <w:r>
        <w:t xml:space="preserve"> (0..39),</w:t>
      </w:r>
    </w:p>
    <w:p w14:paraId="53127D39" w14:textId="77777777" w:rsidR="006F3964" w:rsidRDefault="00336CC3">
      <w:pPr>
        <w:pStyle w:val="PL"/>
      </w:pPr>
      <w:r>
        <w:t xml:space="preserve">        scs120-r1</w:t>
      </w:r>
      <w:r>
        <w:rPr>
          <w:rFonts w:eastAsia="SimSun"/>
        </w:rPr>
        <w:t>7</w:t>
      </w:r>
      <w:r>
        <w:t xml:space="preserve">           </w:t>
      </w:r>
      <w:r>
        <w:rPr>
          <w:color w:val="993366"/>
        </w:rPr>
        <w:t>INTEGER</w:t>
      </w:r>
      <w:r>
        <w:t xml:space="preserve"> (0..79)</w:t>
      </w:r>
    </w:p>
    <w:p w14:paraId="075AC396" w14:textId="77777777" w:rsidR="006F3964" w:rsidRDefault="00336CC3">
      <w:pPr>
        <w:pStyle w:val="PL"/>
      </w:pPr>
      <w:r>
        <w:t xml:space="preserve">    },</w:t>
      </w:r>
    </w:p>
    <w:p w14:paraId="400DF6BB" w14:textId="77777777" w:rsidR="006F3964" w:rsidRDefault="00336CC3">
      <w:pPr>
        <w:pStyle w:val="PL"/>
      </w:pPr>
      <w:r>
        <w:t xml:space="preserve">    ...</w:t>
      </w:r>
    </w:p>
    <w:p w14:paraId="72BF4856" w14:textId="77777777" w:rsidR="006F3964" w:rsidRDefault="00336CC3">
      <w:pPr>
        <w:pStyle w:val="PL"/>
      </w:pPr>
      <w:r>
        <w:t>}</w:t>
      </w:r>
    </w:p>
    <w:p w14:paraId="2F46F45E" w14:textId="77777777" w:rsidR="006F3964" w:rsidRDefault="006F3964">
      <w:pPr>
        <w:pStyle w:val="PL"/>
        <w:rPr>
          <w:rFonts w:eastAsia="DengXian"/>
        </w:rPr>
      </w:pPr>
    </w:p>
    <w:p w14:paraId="50198DFE" w14:textId="77777777" w:rsidR="006F3964" w:rsidRDefault="00336CC3">
      <w:pPr>
        <w:pStyle w:val="PL"/>
        <w:rPr>
          <w:color w:val="808080"/>
        </w:rPr>
      </w:pPr>
      <w:r>
        <w:rPr>
          <w:color w:val="808080"/>
        </w:rPr>
        <w:t>-- TAG-UEPOSITIONINGASSISTANCEINFO-STOP</w:t>
      </w:r>
    </w:p>
    <w:p w14:paraId="7F692CED" w14:textId="77777777" w:rsidR="006F3964" w:rsidRDefault="00336CC3">
      <w:pPr>
        <w:pStyle w:val="PL"/>
        <w:rPr>
          <w:color w:val="808080"/>
        </w:rPr>
      </w:pPr>
      <w:r>
        <w:rPr>
          <w:color w:val="808080"/>
        </w:rPr>
        <w:t>-- ASN1STOP</w:t>
      </w:r>
    </w:p>
    <w:p w14:paraId="00ED7045"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73A07D99"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FF8B765" w14:textId="77777777" w:rsidR="006F3964" w:rsidRDefault="00336CC3">
            <w:pPr>
              <w:pStyle w:val="TAH"/>
              <w:rPr>
                <w:szCs w:val="22"/>
                <w:lang w:eastAsia="sv-SE"/>
              </w:rPr>
            </w:pPr>
            <w:r>
              <w:rPr>
                <w:bCs/>
                <w:i/>
                <w:iCs/>
              </w:rPr>
              <w:t>UEPositioningAssistanceInfo</w:t>
            </w:r>
            <w:r>
              <w:rPr>
                <w:szCs w:val="22"/>
                <w:lang w:eastAsia="sv-SE"/>
              </w:rPr>
              <w:t xml:space="preserve"> field descriptions</w:t>
            </w:r>
          </w:p>
        </w:tc>
      </w:tr>
      <w:tr w:rsidR="006F3964" w14:paraId="052BFFC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EFF4F1A" w14:textId="77777777" w:rsidR="006F3964" w:rsidRDefault="00336CC3">
            <w:pPr>
              <w:pStyle w:val="TAL"/>
              <w:rPr>
                <w:szCs w:val="22"/>
                <w:lang w:eastAsia="sv-SE"/>
              </w:rPr>
            </w:pPr>
            <w:r>
              <w:rPr>
                <w:b/>
                <w:i/>
              </w:rPr>
              <w:t>nr-TimeStamp</w:t>
            </w:r>
          </w:p>
          <w:p w14:paraId="538A8C0F" w14:textId="77777777" w:rsidR="006F3964" w:rsidRDefault="00336CC3">
            <w:pPr>
              <w:pStyle w:val="TAL"/>
              <w:rPr>
                <w:b/>
                <w:i/>
              </w:rPr>
            </w:pPr>
            <w:r>
              <w:rPr>
                <w:lang w:eastAsia="zh-CN"/>
              </w:rPr>
              <w:t>This field specifies the latest time instance at which the association is valid prior to the reporting.</w:t>
            </w:r>
          </w:p>
        </w:tc>
      </w:tr>
      <w:tr w:rsidR="006F3964" w14:paraId="3964B26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4005774" w14:textId="77777777" w:rsidR="006F3964" w:rsidRDefault="00336CC3">
            <w:pPr>
              <w:pStyle w:val="TAL"/>
              <w:rPr>
                <w:szCs w:val="22"/>
                <w:lang w:eastAsia="sv-SE"/>
              </w:rPr>
            </w:pPr>
            <w:r>
              <w:rPr>
                <w:b/>
                <w:i/>
              </w:rPr>
              <w:t>servCellID</w:t>
            </w:r>
          </w:p>
          <w:p w14:paraId="1C27AEAC" w14:textId="77777777" w:rsidR="006F3964" w:rsidRDefault="00336CC3">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6F3964" w14:paraId="1B35321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71E1DC5" w14:textId="77777777" w:rsidR="006F3964" w:rsidRDefault="00336CC3">
            <w:pPr>
              <w:pStyle w:val="TAL"/>
              <w:rPr>
                <w:szCs w:val="22"/>
                <w:lang w:eastAsia="sv-SE"/>
              </w:rPr>
            </w:pPr>
            <w:r>
              <w:rPr>
                <w:b/>
                <w:i/>
              </w:rPr>
              <w:t>ue-TxTEG-ID</w:t>
            </w:r>
          </w:p>
          <w:p w14:paraId="0968F96B" w14:textId="77777777" w:rsidR="006F3964" w:rsidRDefault="00336CC3">
            <w:pPr>
              <w:pStyle w:val="TAL"/>
              <w:rPr>
                <w:b/>
                <w:i/>
                <w:szCs w:val="22"/>
                <w:lang w:eastAsia="sv-SE"/>
              </w:rPr>
            </w:pPr>
            <w:r>
              <w:rPr>
                <w:szCs w:val="22"/>
                <w:lang w:eastAsia="sv-SE"/>
              </w:rPr>
              <w:t>Identifies the ID of UE Tx TEG.</w:t>
            </w:r>
          </w:p>
        </w:tc>
      </w:tr>
      <w:tr w:rsidR="006F3964" w14:paraId="661ADC5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CFB3B5" w14:textId="77777777" w:rsidR="006F3964" w:rsidRDefault="00336CC3">
            <w:pPr>
              <w:pStyle w:val="TAL"/>
              <w:rPr>
                <w:b/>
                <w:i/>
              </w:rPr>
            </w:pPr>
            <w:r>
              <w:rPr>
                <w:b/>
                <w:i/>
              </w:rPr>
              <w:t>ue-TxTEG-TimingErrorMarginValue</w:t>
            </w:r>
          </w:p>
          <w:p w14:paraId="552E23A9" w14:textId="77777777" w:rsidR="006F3964" w:rsidRDefault="00336CC3">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F84D10D" w14:textId="77777777" w:rsidR="006F3964" w:rsidRDefault="006F3964"/>
    <w:p w14:paraId="15549D77" w14:textId="77777777" w:rsidR="006F3964" w:rsidRDefault="00336CC3">
      <w:pPr>
        <w:pStyle w:val="Heading4"/>
      </w:pPr>
      <w:bookmarkStart w:id="1393" w:name="_Toc146781171"/>
      <w:bookmarkStart w:id="1394" w:name="_Toc60777133"/>
      <w:r>
        <w:lastRenderedPageBreak/>
        <w:t>–</w:t>
      </w:r>
      <w:r>
        <w:tab/>
      </w:r>
      <w:r>
        <w:rPr>
          <w:i/>
        </w:rPr>
        <w:t>ULDedicatedMessageSegment</w:t>
      </w:r>
      <w:bookmarkEnd w:id="1393"/>
      <w:bookmarkEnd w:id="1394"/>
    </w:p>
    <w:p w14:paraId="6A29AB7B" w14:textId="77777777" w:rsidR="006F3964" w:rsidRDefault="00336CC3">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5BA471F0" w14:textId="77777777" w:rsidR="006F3964" w:rsidRDefault="00336CC3">
      <w:pPr>
        <w:pStyle w:val="B1"/>
      </w:pPr>
      <w:r>
        <w:t>Signalling radio bearer: SRB1 or SRB4</w:t>
      </w:r>
    </w:p>
    <w:p w14:paraId="4EB3DF60" w14:textId="77777777" w:rsidR="006F3964" w:rsidRDefault="00336CC3">
      <w:pPr>
        <w:pStyle w:val="B1"/>
      </w:pPr>
      <w:r>
        <w:t>RLC-SAP: AM</w:t>
      </w:r>
    </w:p>
    <w:p w14:paraId="658D41E3" w14:textId="77777777" w:rsidR="006F3964" w:rsidRDefault="00336CC3">
      <w:pPr>
        <w:pStyle w:val="B1"/>
      </w:pPr>
      <w:r>
        <w:t>Logical channel: DCCH</w:t>
      </w:r>
    </w:p>
    <w:p w14:paraId="77257D66" w14:textId="77777777" w:rsidR="006F3964" w:rsidRDefault="00336CC3">
      <w:pPr>
        <w:pStyle w:val="B1"/>
      </w:pPr>
      <w:r>
        <w:t>Direction: UE to Network</w:t>
      </w:r>
    </w:p>
    <w:p w14:paraId="7448AD62" w14:textId="77777777" w:rsidR="006F3964" w:rsidRDefault="00336CC3">
      <w:pPr>
        <w:pStyle w:val="TH"/>
        <w:rPr>
          <w:bCs/>
          <w:i/>
          <w:iCs/>
        </w:rPr>
      </w:pPr>
      <w:r>
        <w:rPr>
          <w:bCs/>
          <w:i/>
          <w:iCs/>
        </w:rPr>
        <w:t>UL</w:t>
      </w:r>
      <w:r>
        <w:rPr>
          <w:i/>
        </w:rPr>
        <w:t xml:space="preserve">DedicatedMessageSegment </w:t>
      </w:r>
      <w:r>
        <w:rPr>
          <w:bCs/>
          <w:i/>
          <w:iCs/>
        </w:rPr>
        <w:t>message</w:t>
      </w:r>
    </w:p>
    <w:p w14:paraId="23308835" w14:textId="77777777" w:rsidR="006F3964" w:rsidRDefault="00336CC3">
      <w:pPr>
        <w:pStyle w:val="PL"/>
        <w:rPr>
          <w:color w:val="808080"/>
        </w:rPr>
      </w:pPr>
      <w:r>
        <w:rPr>
          <w:color w:val="808080"/>
        </w:rPr>
        <w:t>-- ASN1START</w:t>
      </w:r>
    </w:p>
    <w:p w14:paraId="17E6199F" w14:textId="77777777" w:rsidR="006F3964" w:rsidRDefault="00336CC3">
      <w:pPr>
        <w:pStyle w:val="PL"/>
        <w:rPr>
          <w:color w:val="808080"/>
        </w:rPr>
      </w:pPr>
      <w:r>
        <w:rPr>
          <w:color w:val="808080"/>
        </w:rPr>
        <w:t>-- TAG-ULDEDICATEDMESSAGESEGMENT-START</w:t>
      </w:r>
    </w:p>
    <w:p w14:paraId="71719D5C" w14:textId="77777777" w:rsidR="006F3964" w:rsidRDefault="006F3964">
      <w:pPr>
        <w:pStyle w:val="PL"/>
      </w:pPr>
    </w:p>
    <w:p w14:paraId="2EAEBFE5" w14:textId="77777777" w:rsidR="006F3964" w:rsidRDefault="00336CC3">
      <w:pPr>
        <w:pStyle w:val="PL"/>
      </w:pPr>
      <w:r>
        <w:t xml:space="preserve">ULDedicatedMessageSegment-r16 ::=       </w:t>
      </w:r>
      <w:r>
        <w:rPr>
          <w:color w:val="993366"/>
        </w:rPr>
        <w:t>SEQUENCE</w:t>
      </w:r>
      <w:r>
        <w:t xml:space="preserve"> {</w:t>
      </w:r>
    </w:p>
    <w:p w14:paraId="01047635" w14:textId="77777777" w:rsidR="006F3964" w:rsidRDefault="00336CC3">
      <w:pPr>
        <w:pStyle w:val="PL"/>
      </w:pPr>
      <w:r>
        <w:t xml:space="preserve">    criticalExtensions                      </w:t>
      </w:r>
      <w:r>
        <w:rPr>
          <w:color w:val="993366"/>
        </w:rPr>
        <w:t>CHOICE</w:t>
      </w:r>
      <w:r>
        <w:t xml:space="preserve"> {</w:t>
      </w:r>
    </w:p>
    <w:p w14:paraId="233783B5" w14:textId="77777777" w:rsidR="006F3964" w:rsidRDefault="00336CC3">
      <w:pPr>
        <w:pStyle w:val="PL"/>
      </w:pPr>
      <w:r>
        <w:t xml:space="preserve">        ulDedicatedMessageSegment-r16           ULDedicatedMessageSegment-r16-IEs,</w:t>
      </w:r>
    </w:p>
    <w:p w14:paraId="23C46FED" w14:textId="77777777" w:rsidR="006F3964" w:rsidRDefault="00336CC3">
      <w:pPr>
        <w:pStyle w:val="PL"/>
      </w:pPr>
      <w:r>
        <w:t xml:space="preserve">        criticalExtensionsFuture                </w:t>
      </w:r>
      <w:r>
        <w:rPr>
          <w:color w:val="993366"/>
        </w:rPr>
        <w:t>SEQUENCE</w:t>
      </w:r>
      <w:r>
        <w:t xml:space="preserve"> {}</w:t>
      </w:r>
    </w:p>
    <w:p w14:paraId="4206ACC7" w14:textId="77777777" w:rsidR="006F3964" w:rsidRDefault="00336CC3">
      <w:pPr>
        <w:pStyle w:val="PL"/>
      </w:pPr>
      <w:r>
        <w:t xml:space="preserve">    }</w:t>
      </w:r>
    </w:p>
    <w:p w14:paraId="151F300A" w14:textId="77777777" w:rsidR="006F3964" w:rsidRDefault="00336CC3">
      <w:pPr>
        <w:pStyle w:val="PL"/>
      </w:pPr>
      <w:r>
        <w:t>}</w:t>
      </w:r>
    </w:p>
    <w:p w14:paraId="6882B46A" w14:textId="77777777" w:rsidR="006F3964" w:rsidRDefault="006F3964">
      <w:pPr>
        <w:pStyle w:val="PL"/>
      </w:pPr>
    </w:p>
    <w:p w14:paraId="79503CF7" w14:textId="77777777" w:rsidR="006F3964" w:rsidRDefault="00336CC3">
      <w:pPr>
        <w:pStyle w:val="PL"/>
      </w:pPr>
      <w:r>
        <w:t xml:space="preserve">ULDedicatedMessageSegment-r16-IEs ::=     </w:t>
      </w:r>
      <w:r>
        <w:rPr>
          <w:color w:val="993366"/>
        </w:rPr>
        <w:t>SEQUENCE</w:t>
      </w:r>
      <w:r>
        <w:t xml:space="preserve"> {</w:t>
      </w:r>
    </w:p>
    <w:p w14:paraId="163FD69B" w14:textId="77777777" w:rsidR="006F3964" w:rsidRDefault="00336CC3">
      <w:pPr>
        <w:pStyle w:val="PL"/>
      </w:pPr>
      <w:r>
        <w:t xml:space="preserve">    segmentNumber-r16                         </w:t>
      </w:r>
      <w:r>
        <w:rPr>
          <w:color w:val="993366"/>
        </w:rPr>
        <w:t>INTEGER</w:t>
      </w:r>
      <w:r>
        <w:t xml:space="preserve"> (0..15),</w:t>
      </w:r>
    </w:p>
    <w:p w14:paraId="2A18A9FD" w14:textId="77777777" w:rsidR="006F3964" w:rsidRDefault="00336CC3">
      <w:pPr>
        <w:pStyle w:val="PL"/>
      </w:pPr>
      <w:r>
        <w:t xml:space="preserve">    rrc-MessageSegmentContainer-r16           </w:t>
      </w:r>
      <w:r>
        <w:rPr>
          <w:color w:val="993366"/>
        </w:rPr>
        <w:t>OCTET</w:t>
      </w:r>
      <w:r>
        <w:t xml:space="preserve"> </w:t>
      </w:r>
      <w:r>
        <w:rPr>
          <w:color w:val="993366"/>
        </w:rPr>
        <w:t>STRING</w:t>
      </w:r>
      <w:r>
        <w:t>,</w:t>
      </w:r>
    </w:p>
    <w:p w14:paraId="0F3E12CC" w14:textId="77777777" w:rsidR="006F3964" w:rsidRDefault="00336CC3">
      <w:pPr>
        <w:pStyle w:val="PL"/>
      </w:pPr>
      <w:r>
        <w:t xml:space="preserve">    rrc-MessageSegmentType-r16                </w:t>
      </w:r>
      <w:r>
        <w:rPr>
          <w:color w:val="993366"/>
        </w:rPr>
        <w:t>ENUMERATED</w:t>
      </w:r>
      <w:r>
        <w:t xml:space="preserve"> {notLastSegment, lastSegment}</w:t>
      </w:r>
      <w:r>
        <w:rPr>
          <w:rFonts w:eastAsia="SimSun"/>
        </w:rPr>
        <w:t>,</w:t>
      </w:r>
    </w:p>
    <w:p w14:paraId="5B63E55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6119A9" w14:textId="77777777" w:rsidR="006F3964" w:rsidRDefault="00336CC3">
      <w:pPr>
        <w:pStyle w:val="PL"/>
      </w:pPr>
      <w:r>
        <w:t xml:space="preserve">    nonCriticalExtension                      </w:t>
      </w:r>
      <w:r>
        <w:rPr>
          <w:color w:val="993366"/>
        </w:rPr>
        <w:t>SEQUENCE</w:t>
      </w:r>
      <w:r>
        <w:t xml:space="preserve"> {}                                   </w:t>
      </w:r>
      <w:r>
        <w:rPr>
          <w:color w:val="993366"/>
        </w:rPr>
        <w:t>OPTIONAL</w:t>
      </w:r>
    </w:p>
    <w:p w14:paraId="02223BF2" w14:textId="77777777" w:rsidR="006F3964" w:rsidRDefault="00336CC3">
      <w:pPr>
        <w:pStyle w:val="PL"/>
      </w:pPr>
      <w:r>
        <w:t>}</w:t>
      </w:r>
    </w:p>
    <w:p w14:paraId="76625454" w14:textId="77777777" w:rsidR="006F3964" w:rsidRDefault="006F3964">
      <w:pPr>
        <w:pStyle w:val="PL"/>
      </w:pPr>
    </w:p>
    <w:p w14:paraId="354A1B2C" w14:textId="77777777" w:rsidR="006F3964" w:rsidRDefault="00336CC3">
      <w:pPr>
        <w:pStyle w:val="PL"/>
        <w:rPr>
          <w:color w:val="808080"/>
        </w:rPr>
      </w:pPr>
      <w:r>
        <w:rPr>
          <w:color w:val="808080"/>
        </w:rPr>
        <w:t>-- TAG-ULDEDICATEDMESSAGESEGMENT-STOP</w:t>
      </w:r>
    </w:p>
    <w:p w14:paraId="77012CBD" w14:textId="77777777" w:rsidR="006F3964" w:rsidRDefault="00336CC3">
      <w:pPr>
        <w:pStyle w:val="PL"/>
        <w:rPr>
          <w:color w:val="808080"/>
        </w:rPr>
      </w:pPr>
      <w:r>
        <w:rPr>
          <w:color w:val="808080"/>
        </w:rPr>
        <w:t>-- ASN1STOP</w:t>
      </w:r>
    </w:p>
    <w:p w14:paraId="031E52FD"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1E32121"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D625EFF" w14:textId="77777777" w:rsidR="006F3964" w:rsidRDefault="00336CC3">
            <w:pPr>
              <w:pStyle w:val="TAH"/>
              <w:rPr>
                <w:szCs w:val="22"/>
                <w:lang w:eastAsia="sv-SE"/>
              </w:rPr>
            </w:pPr>
            <w:r>
              <w:rPr>
                <w:i/>
                <w:szCs w:val="22"/>
                <w:lang w:eastAsia="sv-SE"/>
              </w:rPr>
              <w:t xml:space="preserve">ULDedicatedMessageSegment </w:t>
            </w:r>
            <w:r>
              <w:rPr>
                <w:szCs w:val="22"/>
                <w:lang w:eastAsia="sv-SE"/>
              </w:rPr>
              <w:t>field descriptions</w:t>
            </w:r>
          </w:p>
        </w:tc>
      </w:tr>
      <w:tr w:rsidR="006F3964" w14:paraId="133665A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17A93DB" w14:textId="77777777" w:rsidR="006F3964" w:rsidRDefault="00336CC3">
            <w:pPr>
              <w:pStyle w:val="TAL"/>
              <w:rPr>
                <w:szCs w:val="22"/>
                <w:lang w:eastAsia="sv-SE"/>
              </w:rPr>
            </w:pPr>
            <w:r>
              <w:rPr>
                <w:b/>
                <w:i/>
                <w:szCs w:val="22"/>
                <w:lang w:eastAsia="sv-SE"/>
              </w:rPr>
              <w:t>segmentNumber</w:t>
            </w:r>
          </w:p>
          <w:p w14:paraId="5686FA1F" w14:textId="77777777" w:rsidR="006F3964" w:rsidRDefault="00336CC3">
            <w:pPr>
              <w:pStyle w:val="TAL"/>
              <w:rPr>
                <w:szCs w:val="22"/>
                <w:lang w:eastAsia="sv-SE"/>
              </w:rPr>
            </w:pPr>
            <w:r>
              <w:rPr>
                <w:szCs w:val="22"/>
                <w:lang w:eastAsia="sv-SE"/>
              </w:rPr>
              <w:t xml:space="preserve">Identifies the sequence number of a segment within the encoded UL DCCH message. </w:t>
            </w:r>
          </w:p>
        </w:tc>
      </w:tr>
      <w:tr w:rsidR="006F3964" w14:paraId="58BDB687"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8E58737" w14:textId="77777777" w:rsidR="006F3964" w:rsidRDefault="00336CC3">
            <w:pPr>
              <w:pStyle w:val="TAL"/>
              <w:rPr>
                <w:b/>
                <w:i/>
                <w:szCs w:val="22"/>
                <w:lang w:eastAsia="sv-SE"/>
              </w:rPr>
            </w:pPr>
            <w:r>
              <w:rPr>
                <w:b/>
                <w:i/>
                <w:szCs w:val="22"/>
                <w:lang w:eastAsia="sv-SE"/>
              </w:rPr>
              <w:t>rrc-MessageSegmentContainer</w:t>
            </w:r>
          </w:p>
          <w:p w14:paraId="08810587" w14:textId="77777777" w:rsidR="006F3964" w:rsidRDefault="00336CC3">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6F3964" w14:paraId="5A5B48D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1103283" w14:textId="77777777" w:rsidR="006F3964" w:rsidRDefault="00336CC3">
            <w:pPr>
              <w:pStyle w:val="TAL"/>
              <w:rPr>
                <w:b/>
                <w:i/>
                <w:szCs w:val="22"/>
              </w:rPr>
            </w:pPr>
            <w:r>
              <w:rPr>
                <w:b/>
                <w:i/>
                <w:szCs w:val="22"/>
              </w:rPr>
              <w:t>rrc-MessageSegmentType</w:t>
            </w:r>
          </w:p>
          <w:p w14:paraId="656E7A6B" w14:textId="77777777" w:rsidR="006F3964" w:rsidRDefault="00336CC3">
            <w:pPr>
              <w:pStyle w:val="TAL"/>
              <w:rPr>
                <w:b/>
                <w:i/>
                <w:szCs w:val="22"/>
                <w:lang w:eastAsia="sv-SE"/>
              </w:rPr>
            </w:pPr>
            <w:r>
              <w:rPr>
                <w:szCs w:val="22"/>
                <w:lang w:eastAsia="sv-SE"/>
              </w:rPr>
              <w:t>Indicates whether the included UL DCCH message segment is the last segment or not.</w:t>
            </w:r>
          </w:p>
        </w:tc>
      </w:tr>
    </w:tbl>
    <w:p w14:paraId="7B074476" w14:textId="77777777" w:rsidR="006F3964" w:rsidRDefault="006F3964"/>
    <w:p w14:paraId="60DA5E92" w14:textId="77777777" w:rsidR="006F3964" w:rsidRDefault="00336CC3">
      <w:pPr>
        <w:pStyle w:val="Heading4"/>
      </w:pPr>
      <w:bookmarkStart w:id="1395" w:name="_Toc60777134"/>
      <w:bookmarkStart w:id="1396" w:name="_Toc146781172"/>
      <w:r>
        <w:t>–</w:t>
      </w:r>
      <w:r>
        <w:tab/>
      </w:r>
      <w:r>
        <w:rPr>
          <w:i/>
        </w:rPr>
        <w:t>ULInformationTransfer</w:t>
      </w:r>
      <w:bookmarkEnd w:id="1395"/>
      <w:bookmarkEnd w:id="1396"/>
    </w:p>
    <w:p w14:paraId="346B030C" w14:textId="77777777" w:rsidR="006F3964" w:rsidRDefault="00336CC3">
      <w:r>
        <w:t xml:space="preserve">The </w:t>
      </w:r>
      <w:r>
        <w:rPr>
          <w:i/>
        </w:rPr>
        <w:t>ULInformationTransfer</w:t>
      </w:r>
      <w:r>
        <w:t xml:space="preserve"> message is used for the uplink transfer of NAS or non-3GPP dedicated information, or IAB-DU specific F1-C related information.</w:t>
      </w:r>
    </w:p>
    <w:p w14:paraId="0860AE71" w14:textId="77777777" w:rsidR="006F3964" w:rsidRDefault="00336CC3">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010D8AE" w14:textId="77777777" w:rsidR="006F3964" w:rsidRDefault="00336CC3">
      <w:pPr>
        <w:pStyle w:val="B1"/>
      </w:pPr>
      <w:r>
        <w:t>RLC-SAP: AM</w:t>
      </w:r>
    </w:p>
    <w:p w14:paraId="21554475" w14:textId="77777777" w:rsidR="006F3964" w:rsidRDefault="00336CC3">
      <w:pPr>
        <w:pStyle w:val="B1"/>
      </w:pPr>
      <w:r>
        <w:t>Logical channel: DCCH</w:t>
      </w:r>
    </w:p>
    <w:p w14:paraId="5F300DA7" w14:textId="77777777" w:rsidR="006F3964" w:rsidRDefault="00336CC3">
      <w:pPr>
        <w:pStyle w:val="B1"/>
      </w:pPr>
      <w:r>
        <w:t>Direction: UE to network</w:t>
      </w:r>
    </w:p>
    <w:p w14:paraId="51889C47" w14:textId="77777777" w:rsidR="006F3964" w:rsidRDefault="00336CC3">
      <w:pPr>
        <w:pStyle w:val="TH"/>
        <w:rPr>
          <w:bCs/>
          <w:i/>
          <w:iCs/>
        </w:rPr>
      </w:pPr>
      <w:r>
        <w:rPr>
          <w:bCs/>
          <w:i/>
          <w:iCs/>
        </w:rPr>
        <w:t>ULInformationTransfer message</w:t>
      </w:r>
    </w:p>
    <w:p w14:paraId="00E03D1E" w14:textId="77777777" w:rsidR="006F3964" w:rsidRDefault="00336CC3">
      <w:pPr>
        <w:pStyle w:val="PL"/>
        <w:rPr>
          <w:color w:val="808080"/>
        </w:rPr>
      </w:pPr>
      <w:r>
        <w:rPr>
          <w:color w:val="808080"/>
        </w:rPr>
        <w:t>-- ASN1START</w:t>
      </w:r>
    </w:p>
    <w:p w14:paraId="35955BE6" w14:textId="77777777" w:rsidR="006F3964" w:rsidRDefault="00336CC3">
      <w:pPr>
        <w:pStyle w:val="PL"/>
        <w:rPr>
          <w:color w:val="808080"/>
        </w:rPr>
      </w:pPr>
      <w:r>
        <w:rPr>
          <w:color w:val="808080"/>
        </w:rPr>
        <w:t>-- TAG-ULINFORMATIONTRANSFER-START</w:t>
      </w:r>
    </w:p>
    <w:p w14:paraId="3DF362A5" w14:textId="77777777" w:rsidR="006F3964" w:rsidRDefault="006F3964">
      <w:pPr>
        <w:pStyle w:val="PL"/>
      </w:pPr>
    </w:p>
    <w:p w14:paraId="3D1C1BF3" w14:textId="77777777" w:rsidR="006F3964" w:rsidRDefault="00336CC3">
      <w:pPr>
        <w:pStyle w:val="PL"/>
      </w:pPr>
      <w:r>
        <w:t xml:space="preserve">ULInformationTransfer ::=           </w:t>
      </w:r>
      <w:r>
        <w:rPr>
          <w:color w:val="993366"/>
        </w:rPr>
        <w:t>SEQUENCE</w:t>
      </w:r>
      <w:r>
        <w:t xml:space="preserve"> {</w:t>
      </w:r>
    </w:p>
    <w:p w14:paraId="7A69021B" w14:textId="77777777" w:rsidR="006F3964" w:rsidRDefault="00336CC3">
      <w:pPr>
        <w:pStyle w:val="PL"/>
      </w:pPr>
      <w:r>
        <w:t xml:space="preserve">    criticalExtensions                  </w:t>
      </w:r>
      <w:r>
        <w:rPr>
          <w:color w:val="993366"/>
        </w:rPr>
        <w:t>CHOICE</w:t>
      </w:r>
      <w:r>
        <w:t xml:space="preserve"> {</w:t>
      </w:r>
    </w:p>
    <w:p w14:paraId="2982B4EE" w14:textId="77777777" w:rsidR="006F3964" w:rsidRDefault="00336CC3">
      <w:pPr>
        <w:pStyle w:val="PL"/>
      </w:pPr>
      <w:r>
        <w:t xml:space="preserve">        ulInformationTransfer               ULInformationTransfer-IEs,</w:t>
      </w:r>
    </w:p>
    <w:p w14:paraId="1663D053" w14:textId="77777777" w:rsidR="006F3964" w:rsidRDefault="00336CC3">
      <w:pPr>
        <w:pStyle w:val="PL"/>
      </w:pPr>
      <w:r>
        <w:t xml:space="preserve">        criticalExtensionsFuture            </w:t>
      </w:r>
      <w:r>
        <w:rPr>
          <w:color w:val="993366"/>
        </w:rPr>
        <w:t>SEQUENCE</w:t>
      </w:r>
      <w:r>
        <w:t xml:space="preserve"> {}</w:t>
      </w:r>
    </w:p>
    <w:p w14:paraId="0E3BCD08" w14:textId="77777777" w:rsidR="006F3964" w:rsidRDefault="00336CC3">
      <w:pPr>
        <w:pStyle w:val="PL"/>
      </w:pPr>
      <w:r>
        <w:lastRenderedPageBreak/>
        <w:t xml:space="preserve">    }</w:t>
      </w:r>
    </w:p>
    <w:p w14:paraId="27356D52" w14:textId="77777777" w:rsidR="006F3964" w:rsidRDefault="00336CC3">
      <w:pPr>
        <w:pStyle w:val="PL"/>
      </w:pPr>
      <w:r>
        <w:t>}</w:t>
      </w:r>
    </w:p>
    <w:p w14:paraId="47AFAC38" w14:textId="77777777" w:rsidR="006F3964" w:rsidRDefault="006F3964">
      <w:pPr>
        <w:pStyle w:val="PL"/>
      </w:pPr>
    </w:p>
    <w:p w14:paraId="396EBA7C" w14:textId="77777777" w:rsidR="006F3964" w:rsidRDefault="00336CC3">
      <w:pPr>
        <w:pStyle w:val="PL"/>
      </w:pPr>
      <w:r>
        <w:t xml:space="preserve">ULInformationTransfer-IEs ::=       </w:t>
      </w:r>
      <w:r>
        <w:rPr>
          <w:color w:val="993366"/>
        </w:rPr>
        <w:t>SEQUENCE</w:t>
      </w:r>
      <w:r>
        <w:t xml:space="preserve"> {</w:t>
      </w:r>
    </w:p>
    <w:p w14:paraId="67F4EE3A" w14:textId="77777777" w:rsidR="006F3964" w:rsidRDefault="00336CC3">
      <w:pPr>
        <w:pStyle w:val="PL"/>
      </w:pPr>
      <w:r>
        <w:t xml:space="preserve">    dedicatedNAS-Message                DedicatedNAS-Message                </w:t>
      </w:r>
      <w:r>
        <w:rPr>
          <w:color w:val="993366"/>
        </w:rPr>
        <w:t>OPTIONAL</w:t>
      </w:r>
      <w:r>
        <w:t>,</w:t>
      </w:r>
    </w:p>
    <w:p w14:paraId="3A641657"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B9D755" w14:textId="77777777" w:rsidR="006F3964" w:rsidRDefault="00336CC3">
      <w:pPr>
        <w:pStyle w:val="PL"/>
      </w:pPr>
      <w:r>
        <w:t xml:space="preserve">    nonCriticalExtension                ULInformationTransfer-v1700-IEs     </w:t>
      </w:r>
      <w:r>
        <w:rPr>
          <w:color w:val="993366"/>
        </w:rPr>
        <w:t>OPTIONAL</w:t>
      </w:r>
    </w:p>
    <w:p w14:paraId="7086958B" w14:textId="77777777" w:rsidR="006F3964" w:rsidRDefault="00336CC3">
      <w:pPr>
        <w:pStyle w:val="PL"/>
      </w:pPr>
      <w:r>
        <w:t>}</w:t>
      </w:r>
    </w:p>
    <w:p w14:paraId="7623E224" w14:textId="77777777" w:rsidR="006F3964" w:rsidRDefault="006F3964">
      <w:pPr>
        <w:pStyle w:val="PL"/>
      </w:pPr>
    </w:p>
    <w:p w14:paraId="59A7679A" w14:textId="77777777" w:rsidR="006F3964" w:rsidRDefault="00336CC3">
      <w:pPr>
        <w:pStyle w:val="PL"/>
      </w:pPr>
      <w:r>
        <w:t xml:space="preserve">ULInformationTransfer-v1700-IEs ::=       </w:t>
      </w:r>
      <w:r>
        <w:rPr>
          <w:color w:val="993366"/>
        </w:rPr>
        <w:t>SEQUENCE</w:t>
      </w:r>
      <w:r>
        <w:t xml:space="preserve"> {</w:t>
      </w:r>
    </w:p>
    <w:p w14:paraId="063E67C6" w14:textId="77777777" w:rsidR="006F3964" w:rsidRDefault="00336CC3">
      <w:pPr>
        <w:pStyle w:val="PL"/>
      </w:pPr>
      <w:r>
        <w:t xml:space="preserve">    dedicatedInfoF1c-r17                      DedicatedInfoF1c-r17                </w:t>
      </w:r>
      <w:r>
        <w:rPr>
          <w:color w:val="993366"/>
        </w:rPr>
        <w:t>OPTIONAL</w:t>
      </w:r>
      <w:r>
        <w:t>,</w:t>
      </w:r>
    </w:p>
    <w:p w14:paraId="231FCED4" w14:textId="77777777" w:rsidR="006F3964" w:rsidRDefault="00336CC3">
      <w:pPr>
        <w:pStyle w:val="PL"/>
      </w:pPr>
      <w:r>
        <w:t xml:space="preserve">    nonCriticalExtension                      </w:t>
      </w:r>
      <w:r>
        <w:rPr>
          <w:color w:val="993366"/>
        </w:rPr>
        <w:t>SEQUENCE</w:t>
      </w:r>
      <w:r>
        <w:t xml:space="preserve"> {}                         </w:t>
      </w:r>
      <w:r>
        <w:rPr>
          <w:color w:val="993366"/>
        </w:rPr>
        <w:t>OPTIONAL</w:t>
      </w:r>
    </w:p>
    <w:p w14:paraId="164E61D3" w14:textId="77777777" w:rsidR="006F3964" w:rsidRDefault="00336CC3">
      <w:pPr>
        <w:pStyle w:val="PL"/>
      </w:pPr>
      <w:r>
        <w:t>}</w:t>
      </w:r>
    </w:p>
    <w:p w14:paraId="580BA814" w14:textId="77777777" w:rsidR="006F3964" w:rsidRDefault="006F3964">
      <w:pPr>
        <w:pStyle w:val="PL"/>
      </w:pPr>
    </w:p>
    <w:p w14:paraId="523BEB98" w14:textId="77777777" w:rsidR="006F3964" w:rsidRDefault="00336CC3">
      <w:pPr>
        <w:pStyle w:val="PL"/>
        <w:rPr>
          <w:color w:val="808080"/>
        </w:rPr>
      </w:pPr>
      <w:r>
        <w:rPr>
          <w:color w:val="808080"/>
        </w:rPr>
        <w:t>-- TAG-ULINFORMATIONTRANSFER-STOP</w:t>
      </w:r>
    </w:p>
    <w:p w14:paraId="5FCA0860" w14:textId="77777777" w:rsidR="006F3964" w:rsidRDefault="00336CC3">
      <w:pPr>
        <w:pStyle w:val="PL"/>
        <w:rPr>
          <w:color w:val="808080"/>
        </w:rPr>
      </w:pPr>
      <w:r>
        <w:rPr>
          <w:color w:val="808080"/>
        </w:rPr>
        <w:t>-- ASN1STOP</w:t>
      </w:r>
    </w:p>
    <w:p w14:paraId="64B022C4" w14:textId="77777777" w:rsidR="006F3964" w:rsidRDefault="006F3964">
      <w:pPr>
        <w:rPr>
          <w:rFonts w:eastAsia="MS Mincho"/>
        </w:rPr>
      </w:pPr>
    </w:p>
    <w:p w14:paraId="54329584" w14:textId="77777777" w:rsidR="006F3964" w:rsidRDefault="00336CC3">
      <w:pPr>
        <w:pStyle w:val="Heading4"/>
        <w:rPr>
          <w:rFonts w:eastAsia="SimSun"/>
        </w:rPr>
      </w:pPr>
      <w:bookmarkStart w:id="1397" w:name="_Toc60777135"/>
      <w:bookmarkStart w:id="1398" w:name="_Toc146781173"/>
      <w:r>
        <w:rPr>
          <w:rFonts w:eastAsia="SimSun"/>
        </w:rPr>
        <w:t>–</w:t>
      </w:r>
      <w:r>
        <w:rPr>
          <w:rFonts w:eastAsia="SimSun"/>
        </w:rPr>
        <w:tab/>
      </w:r>
      <w:r>
        <w:rPr>
          <w:rFonts w:eastAsia="SimSun"/>
          <w:i/>
          <w:iCs/>
        </w:rPr>
        <w:t>ULInformationTransferIRAT</w:t>
      </w:r>
      <w:bookmarkEnd w:id="1397"/>
      <w:bookmarkEnd w:id="1398"/>
    </w:p>
    <w:p w14:paraId="339EBA67" w14:textId="77777777" w:rsidR="006F3964" w:rsidRDefault="00336CC3">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6B61C5E6" w14:textId="77777777" w:rsidR="006F3964" w:rsidRDefault="00336CC3">
      <w:pPr>
        <w:pStyle w:val="B1"/>
        <w:rPr>
          <w:rFonts w:eastAsia="SimSun"/>
        </w:rPr>
      </w:pPr>
      <w:r>
        <w:rPr>
          <w:rFonts w:eastAsia="SimSun"/>
        </w:rPr>
        <w:t>Signalling radio bearer: SRB1</w:t>
      </w:r>
    </w:p>
    <w:p w14:paraId="20F20982" w14:textId="77777777" w:rsidR="006F3964" w:rsidRDefault="00336CC3">
      <w:pPr>
        <w:pStyle w:val="B1"/>
        <w:rPr>
          <w:rFonts w:eastAsia="SimSun"/>
        </w:rPr>
      </w:pPr>
      <w:r>
        <w:rPr>
          <w:rFonts w:eastAsia="SimSun"/>
        </w:rPr>
        <w:t>RLC-SAP: AM</w:t>
      </w:r>
    </w:p>
    <w:p w14:paraId="00638AEF" w14:textId="77777777" w:rsidR="006F3964" w:rsidRDefault="00336CC3">
      <w:pPr>
        <w:pStyle w:val="B1"/>
        <w:rPr>
          <w:rFonts w:eastAsia="SimSun"/>
        </w:rPr>
      </w:pPr>
      <w:r>
        <w:rPr>
          <w:rFonts w:eastAsia="SimSun"/>
        </w:rPr>
        <w:t>Logical channel: DCCH</w:t>
      </w:r>
    </w:p>
    <w:p w14:paraId="05D5A9FA" w14:textId="77777777" w:rsidR="006F3964" w:rsidRDefault="00336CC3">
      <w:pPr>
        <w:pStyle w:val="B1"/>
        <w:rPr>
          <w:rFonts w:eastAsia="SimSun"/>
        </w:rPr>
      </w:pPr>
      <w:r>
        <w:rPr>
          <w:rFonts w:eastAsia="SimSun"/>
        </w:rPr>
        <w:t>Direction: UE to network</w:t>
      </w:r>
    </w:p>
    <w:p w14:paraId="70E6834E" w14:textId="77777777" w:rsidR="006F3964" w:rsidRDefault="00336CC3">
      <w:pPr>
        <w:pStyle w:val="TH"/>
        <w:rPr>
          <w:rFonts w:eastAsia="SimSun"/>
        </w:rPr>
      </w:pPr>
      <w:r>
        <w:rPr>
          <w:rFonts w:eastAsia="SimSun"/>
          <w:i/>
          <w:iCs/>
        </w:rPr>
        <w:lastRenderedPageBreak/>
        <w:t>ULInformationTransferIRAT</w:t>
      </w:r>
      <w:r>
        <w:rPr>
          <w:rFonts w:eastAsia="SimSun"/>
        </w:rPr>
        <w:t xml:space="preserve"> message</w:t>
      </w:r>
    </w:p>
    <w:p w14:paraId="56484B58" w14:textId="77777777" w:rsidR="006F3964" w:rsidRDefault="00336CC3">
      <w:pPr>
        <w:pStyle w:val="PL"/>
        <w:rPr>
          <w:rFonts w:eastAsia="SimSun"/>
          <w:color w:val="808080"/>
        </w:rPr>
      </w:pPr>
      <w:r>
        <w:rPr>
          <w:rFonts w:eastAsia="SimSun"/>
          <w:color w:val="808080"/>
        </w:rPr>
        <w:t>-- ASN1START</w:t>
      </w:r>
    </w:p>
    <w:p w14:paraId="2E7F5A58" w14:textId="77777777" w:rsidR="006F3964" w:rsidRDefault="00336CC3">
      <w:pPr>
        <w:pStyle w:val="PL"/>
        <w:rPr>
          <w:color w:val="808080"/>
        </w:rPr>
      </w:pPr>
      <w:r>
        <w:rPr>
          <w:color w:val="808080"/>
        </w:rPr>
        <w:t>-- TAG-ULINFORMATIONTRANSFERIRAT-START</w:t>
      </w:r>
    </w:p>
    <w:p w14:paraId="66B9A09B" w14:textId="77777777" w:rsidR="006F3964" w:rsidRDefault="006F3964">
      <w:pPr>
        <w:pStyle w:val="PL"/>
        <w:rPr>
          <w:rFonts w:eastAsia="SimSun"/>
        </w:rPr>
      </w:pPr>
    </w:p>
    <w:p w14:paraId="7A5354D0" w14:textId="77777777" w:rsidR="006F3964" w:rsidRDefault="00336CC3">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9E9AF17" w14:textId="77777777" w:rsidR="006F3964" w:rsidRDefault="00336CC3">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4EEE530" w14:textId="77777777" w:rsidR="006F3964" w:rsidRDefault="00336CC3">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BDB487E" w14:textId="77777777" w:rsidR="006F3964" w:rsidRDefault="00336CC3">
      <w:pPr>
        <w:pStyle w:val="PL"/>
        <w:rPr>
          <w:rFonts w:eastAsia="SimSun"/>
        </w:rPr>
      </w:pPr>
      <w:r>
        <w:rPr>
          <w:rFonts w:eastAsia="SimSun"/>
        </w:rPr>
        <w:t xml:space="preserve">            ulInformationTransferIRAT-r16        </w:t>
      </w:r>
      <w:r>
        <w:t xml:space="preserve">            </w:t>
      </w:r>
      <w:r>
        <w:rPr>
          <w:rFonts w:eastAsia="SimSun"/>
        </w:rPr>
        <w:t>ULInformationTransferIRAT-r16-IEs,</w:t>
      </w:r>
    </w:p>
    <w:p w14:paraId="4678CC62" w14:textId="77777777" w:rsidR="006F3964" w:rsidRDefault="00336CC3">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345B7CD" w14:textId="77777777" w:rsidR="006F3964" w:rsidRDefault="00336CC3">
      <w:pPr>
        <w:pStyle w:val="PL"/>
        <w:rPr>
          <w:rFonts w:eastAsia="SimSun"/>
        </w:rPr>
      </w:pPr>
      <w:r>
        <w:rPr>
          <w:rFonts w:eastAsia="SimSun"/>
        </w:rPr>
        <w:t xml:space="preserve">        },</w:t>
      </w:r>
    </w:p>
    <w:p w14:paraId="44A8F20A" w14:textId="77777777" w:rsidR="006F3964" w:rsidRDefault="00336CC3">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05A36D0" w14:textId="77777777" w:rsidR="006F3964" w:rsidRDefault="00336CC3">
      <w:pPr>
        <w:pStyle w:val="PL"/>
        <w:rPr>
          <w:rFonts w:eastAsia="SimSun"/>
        </w:rPr>
      </w:pPr>
      <w:r>
        <w:rPr>
          <w:rFonts w:eastAsia="SimSun"/>
        </w:rPr>
        <w:t xml:space="preserve">    }</w:t>
      </w:r>
    </w:p>
    <w:p w14:paraId="3FF5807C" w14:textId="77777777" w:rsidR="006F3964" w:rsidRDefault="00336CC3">
      <w:pPr>
        <w:pStyle w:val="PL"/>
        <w:rPr>
          <w:rFonts w:eastAsia="SimSun"/>
        </w:rPr>
      </w:pPr>
      <w:r>
        <w:rPr>
          <w:rFonts w:eastAsia="SimSun"/>
        </w:rPr>
        <w:t>}</w:t>
      </w:r>
    </w:p>
    <w:p w14:paraId="484EF45B" w14:textId="77777777" w:rsidR="006F3964" w:rsidRDefault="006F3964">
      <w:pPr>
        <w:pStyle w:val="PL"/>
        <w:rPr>
          <w:rFonts w:eastAsia="SimSun"/>
        </w:rPr>
      </w:pPr>
    </w:p>
    <w:p w14:paraId="180122B3" w14:textId="77777777" w:rsidR="006F3964" w:rsidRDefault="00336CC3">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7E9CE61F" w14:textId="77777777" w:rsidR="006F3964" w:rsidRDefault="00336CC3">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4351CD5" w14:textId="77777777" w:rsidR="006F3964" w:rsidRDefault="00336CC3">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4A01508" w14:textId="77777777" w:rsidR="006F3964" w:rsidRDefault="00336CC3">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C53C532" w14:textId="77777777" w:rsidR="006F3964" w:rsidRDefault="00336CC3">
      <w:pPr>
        <w:pStyle w:val="PL"/>
        <w:rPr>
          <w:rFonts w:eastAsia="SimSun"/>
        </w:rPr>
      </w:pPr>
      <w:r>
        <w:rPr>
          <w:rFonts w:eastAsia="SimSun"/>
        </w:rPr>
        <w:t>}</w:t>
      </w:r>
    </w:p>
    <w:p w14:paraId="64C10194" w14:textId="77777777" w:rsidR="006F3964" w:rsidRDefault="006F3964">
      <w:pPr>
        <w:pStyle w:val="PL"/>
        <w:rPr>
          <w:rFonts w:eastAsia="SimSun"/>
        </w:rPr>
      </w:pPr>
    </w:p>
    <w:p w14:paraId="5B6672B1" w14:textId="77777777" w:rsidR="006F3964" w:rsidRDefault="00336CC3">
      <w:pPr>
        <w:pStyle w:val="PL"/>
        <w:rPr>
          <w:color w:val="808080"/>
        </w:rPr>
      </w:pPr>
      <w:r>
        <w:rPr>
          <w:color w:val="808080"/>
        </w:rPr>
        <w:t>-- TAG-ULINFORMATIONTRANSFERIRAT-STOP</w:t>
      </w:r>
    </w:p>
    <w:p w14:paraId="044AC7AC" w14:textId="77777777" w:rsidR="006F3964" w:rsidRDefault="00336CC3">
      <w:pPr>
        <w:pStyle w:val="PL"/>
        <w:rPr>
          <w:rFonts w:eastAsia="SimSun"/>
          <w:color w:val="808080"/>
        </w:rPr>
      </w:pPr>
      <w:r>
        <w:rPr>
          <w:rFonts w:eastAsia="SimSun"/>
          <w:color w:val="808080"/>
        </w:rPr>
        <w:t>-- ASN1STOP</w:t>
      </w:r>
    </w:p>
    <w:p w14:paraId="43DABD05" w14:textId="77777777" w:rsidR="006F3964" w:rsidRDefault="006F3964">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F3964" w14:paraId="3864F79D"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99230C0" w14:textId="77777777" w:rsidR="006F3964" w:rsidRDefault="00336CC3">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6F3964" w14:paraId="326540AA"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47C0EEA" w14:textId="77777777" w:rsidR="006F3964" w:rsidRDefault="00336CC3">
            <w:pPr>
              <w:pStyle w:val="TAL"/>
              <w:rPr>
                <w:rFonts w:eastAsia="SimSun"/>
                <w:b/>
                <w:bCs/>
                <w:i/>
                <w:iCs/>
                <w:lang w:eastAsia="en-GB"/>
              </w:rPr>
            </w:pPr>
            <w:r>
              <w:rPr>
                <w:rFonts w:eastAsia="SimSun"/>
                <w:b/>
                <w:bCs/>
                <w:i/>
                <w:iCs/>
                <w:lang w:eastAsia="en-GB"/>
              </w:rPr>
              <w:t>ul-DCCH-MessageEUTRA</w:t>
            </w:r>
          </w:p>
          <w:p w14:paraId="7654E86B" w14:textId="77777777" w:rsidR="006F3964" w:rsidRDefault="00336CC3">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716E93E5" w14:textId="77777777" w:rsidR="006F3964" w:rsidRDefault="006F3964"/>
    <w:p w14:paraId="3A2CA5BD" w14:textId="77777777" w:rsidR="006F3964" w:rsidRDefault="00336CC3">
      <w:pPr>
        <w:pStyle w:val="Heading4"/>
        <w:rPr>
          <w:i/>
          <w:iCs/>
        </w:rPr>
      </w:pPr>
      <w:bookmarkStart w:id="1399" w:name="_Toc60777136"/>
      <w:bookmarkStart w:id="1400" w:name="_Toc146781174"/>
      <w:r>
        <w:rPr>
          <w:i/>
          <w:iCs/>
        </w:rPr>
        <w:lastRenderedPageBreak/>
        <w:t>–</w:t>
      </w:r>
      <w:r>
        <w:rPr>
          <w:i/>
          <w:iCs/>
        </w:rPr>
        <w:tab/>
        <w:t>ULInformationTransferMRDC</w:t>
      </w:r>
      <w:bookmarkEnd w:id="1399"/>
      <w:bookmarkEnd w:id="1400"/>
    </w:p>
    <w:p w14:paraId="5DDF0CB7" w14:textId="77777777" w:rsidR="006F3964" w:rsidRDefault="00336CC3">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0F7A624" w14:textId="77777777" w:rsidR="006F3964" w:rsidRDefault="00336CC3">
      <w:pPr>
        <w:pStyle w:val="B1"/>
      </w:pPr>
      <w:r>
        <w:t>Signalling radio bearer: SRB1, SRB3</w:t>
      </w:r>
    </w:p>
    <w:p w14:paraId="47AD8EDD" w14:textId="77777777" w:rsidR="006F3964" w:rsidRDefault="00336CC3">
      <w:pPr>
        <w:pStyle w:val="B1"/>
      </w:pPr>
      <w:r>
        <w:t>RLC-SAP: AM</w:t>
      </w:r>
    </w:p>
    <w:p w14:paraId="684EA1AE" w14:textId="77777777" w:rsidR="006F3964" w:rsidRDefault="00336CC3">
      <w:pPr>
        <w:pStyle w:val="B1"/>
      </w:pPr>
      <w:r>
        <w:t>Logical channel: DCCH</w:t>
      </w:r>
    </w:p>
    <w:p w14:paraId="2B9D718B" w14:textId="77777777" w:rsidR="006F3964" w:rsidRDefault="00336CC3">
      <w:pPr>
        <w:pStyle w:val="B1"/>
      </w:pPr>
      <w:r>
        <w:t>Direction: UE to Network</w:t>
      </w:r>
    </w:p>
    <w:p w14:paraId="5219B976" w14:textId="77777777" w:rsidR="006F3964" w:rsidRDefault="00336CC3">
      <w:pPr>
        <w:pStyle w:val="TH"/>
        <w:rPr>
          <w:rFonts w:cs="Arial"/>
          <w:bCs/>
          <w:i/>
          <w:iCs/>
        </w:rPr>
      </w:pPr>
      <w:r>
        <w:rPr>
          <w:bCs/>
          <w:i/>
          <w:iCs/>
        </w:rPr>
        <w:t>ULInformationTransferMRDC</w:t>
      </w:r>
      <w:r>
        <w:rPr>
          <w:rFonts w:cs="Arial"/>
          <w:bCs/>
          <w:i/>
          <w:iCs/>
        </w:rPr>
        <w:t xml:space="preserve"> message</w:t>
      </w:r>
    </w:p>
    <w:p w14:paraId="3FECC726" w14:textId="77777777" w:rsidR="006F3964" w:rsidRDefault="00336CC3">
      <w:pPr>
        <w:pStyle w:val="PL"/>
        <w:rPr>
          <w:color w:val="808080"/>
        </w:rPr>
      </w:pPr>
      <w:r>
        <w:rPr>
          <w:color w:val="808080"/>
        </w:rPr>
        <w:t>-- ASN1START</w:t>
      </w:r>
    </w:p>
    <w:p w14:paraId="79A0CA21" w14:textId="77777777" w:rsidR="006F3964" w:rsidRDefault="00336CC3">
      <w:pPr>
        <w:pStyle w:val="PL"/>
        <w:rPr>
          <w:color w:val="808080"/>
        </w:rPr>
      </w:pPr>
      <w:r>
        <w:rPr>
          <w:color w:val="808080"/>
        </w:rPr>
        <w:t>-- TAG-ULINFORMATIONTRANSFERMRDC-START</w:t>
      </w:r>
    </w:p>
    <w:p w14:paraId="28773F36" w14:textId="77777777" w:rsidR="006F3964" w:rsidRDefault="006F3964">
      <w:pPr>
        <w:pStyle w:val="PL"/>
      </w:pPr>
    </w:p>
    <w:p w14:paraId="01C0D1C3" w14:textId="77777777" w:rsidR="006F3964" w:rsidRDefault="00336CC3">
      <w:pPr>
        <w:pStyle w:val="PL"/>
      </w:pPr>
      <w:r>
        <w:t xml:space="preserve">ULInformationTransferMRDC ::=               </w:t>
      </w:r>
      <w:r>
        <w:rPr>
          <w:color w:val="993366"/>
        </w:rPr>
        <w:t>SEQUENCE</w:t>
      </w:r>
      <w:r>
        <w:t xml:space="preserve"> {</w:t>
      </w:r>
    </w:p>
    <w:p w14:paraId="5D3BE2D4" w14:textId="77777777" w:rsidR="006F3964" w:rsidRDefault="00336CC3">
      <w:pPr>
        <w:pStyle w:val="PL"/>
      </w:pPr>
      <w:r>
        <w:t xml:space="preserve">    criticalExtensions                          </w:t>
      </w:r>
      <w:r>
        <w:rPr>
          <w:color w:val="993366"/>
        </w:rPr>
        <w:t>CHOICE</w:t>
      </w:r>
      <w:r>
        <w:t xml:space="preserve"> {</w:t>
      </w:r>
    </w:p>
    <w:p w14:paraId="5D79D9AD" w14:textId="77777777" w:rsidR="006F3964" w:rsidRDefault="00336CC3">
      <w:pPr>
        <w:pStyle w:val="PL"/>
      </w:pPr>
      <w:r>
        <w:t xml:space="preserve">        c1                                          </w:t>
      </w:r>
      <w:r>
        <w:rPr>
          <w:color w:val="993366"/>
        </w:rPr>
        <w:t>CHOICE</w:t>
      </w:r>
      <w:r>
        <w:t xml:space="preserve"> {</w:t>
      </w:r>
    </w:p>
    <w:p w14:paraId="26A09997" w14:textId="77777777" w:rsidR="006F3964" w:rsidRDefault="00336CC3">
      <w:pPr>
        <w:pStyle w:val="PL"/>
      </w:pPr>
      <w:r>
        <w:t xml:space="preserve">            ulInformationTransferMRDC                   ULInformationTransferMRDC-IEs,</w:t>
      </w:r>
    </w:p>
    <w:p w14:paraId="7A31043A"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C251F" w14:textId="77777777" w:rsidR="006F3964" w:rsidRDefault="00336CC3">
      <w:pPr>
        <w:pStyle w:val="PL"/>
      </w:pPr>
      <w:r>
        <w:t xml:space="preserve">        },</w:t>
      </w:r>
    </w:p>
    <w:p w14:paraId="46A9006F" w14:textId="77777777" w:rsidR="006F3964" w:rsidRDefault="00336CC3">
      <w:pPr>
        <w:pStyle w:val="PL"/>
      </w:pPr>
      <w:r>
        <w:t xml:space="preserve">        criticalExtensionsFuture            </w:t>
      </w:r>
      <w:r>
        <w:rPr>
          <w:color w:val="993366"/>
        </w:rPr>
        <w:t>SEQUENCE</w:t>
      </w:r>
      <w:r>
        <w:t xml:space="preserve"> {}</w:t>
      </w:r>
    </w:p>
    <w:p w14:paraId="5C828AEC" w14:textId="77777777" w:rsidR="006F3964" w:rsidRDefault="00336CC3">
      <w:pPr>
        <w:pStyle w:val="PL"/>
      </w:pPr>
      <w:r>
        <w:t xml:space="preserve">    }</w:t>
      </w:r>
    </w:p>
    <w:p w14:paraId="17186F75" w14:textId="77777777" w:rsidR="006F3964" w:rsidRDefault="00336CC3">
      <w:pPr>
        <w:pStyle w:val="PL"/>
      </w:pPr>
      <w:r>
        <w:t>}</w:t>
      </w:r>
    </w:p>
    <w:p w14:paraId="1F788850" w14:textId="77777777" w:rsidR="006F3964" w:rsidRDefault="006F3964">
      <w:pPr>
        <w:pStyle w:val="PL"/>
      </w:pPr>
    </w:p>
    <w:p w14:paraId="6E12305D" w14:textId="77777777" w:rsidR="006F3964" w:rsidRDefault="00336CC3">
      <w:pPr>
        <w:pStyle w:val="PL"/>
      </w:pPr>
      <w:r>
        <w:t xml:space="preserve">ULInformationTransferMRDC-IEs::=           </w:t>
      </w:r>
      <w:r>
        <w:rPr>
          <w:color w:val="993366"/>
        </w:rPr>
        <w:t>SEQUENCE</w:t>
      </w:r>
      <w:r>
        <w:t xml:space="preserve"> {</w:t>
      </w:r>
    </w:p>
    <w:p w14:paraId="4AD64EAE" w14:textId="77777777" w:rsidR="006F3964" w:rsidRDefault="00336CC3">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A953C75" w14:textId="77777777" w:rsidR="006F3964" w:rsidRDefault="00336CC3">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A3D26C6"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564B4" w14:textId="77777777" w:rsidR="006F3964" w:rsidRDefault="00336CC3">
      <w:pPr>
        <w:pStyle w:val="PL"/>
      </w:pPr>
      <w:r>
        <w:lastRenderedPageBreak/>
        <w:t xml:space="preserve">    nonCriticalExtension                        </w:t>
      </w:r>
      <w:r>
        <w:rPr>
          <w:color w:val="993366"/>
        </w:rPr>
        <w:t>SEQUENCE</w:t>
      </w:r>
      <w:r>
        <w:t xml:space="preserve"> {}                     </w:t>
      </w:r>
      <w:r>
        <w:rPr>
          <w:color w:val="993366"/>
        </w:rPr>
        <w:t>OPTIONAL</w:t>
      </w:r>
    </w:p>
    <w:p w14:paraId="34F52103" w14:textId="77777777" w:rsidR="006F3964" w:rsidRDefault="00336CC3">
      <w:pPr>
        <w:pStyle w:val="PL"/>
      </w:pPr>
      <w:r>
        <w:t>}</w:t>
      </w:r>
    </w:p>
    <w:p w14:paraId="3B003ED7" w14:textId="77777777" w:rsidR="006F3964" w:rsidRDefault="006F3964">
      <w:pPr>
        <w:pStyle w:val="PL"/>
      </w:pPr>
    </w:p>
    <w:p w14:paraId="13779447" w14:textId="77777777" w:rsidR="006F3964" w:rsidRDefault="00336CC3">
      <w:pPr>
        <w:pStyle w:val="PL"/>
        <w:rPr>
          <w:color w:val="808080"/>
        </w:rPr>
      </w:pPr>
      <w:r>
        <w:rPr>
          <w:color w:val="808080"/>
        </w:rPr>
        <w:t>-- TAG-ULINFORMATIONTRANSFERMRDC-STOP</w:t>
      </w:r>
    </w:p>
    <w:p w14:paraId="6D8016EC" w14:textId="77777777" w:rsidR="006F3964" w:rsidRDefault="00336CC3">
      <w:pPr>
        <w:pStyle w:val="PL"/>
        <w:rPr>
          <w:rFonts w:cs="Courier New"/>
          <w:color w:val="808080"/>
        </w:rPr>
      </w:pPr>
      <w:r>
        <w:rPr>
          <w:color w:val="808080"/>
        </w:rPr>
        <w:t>-- ASN1STOP</w:t>
      </w:r>
    </w:p>
    <w:p w14:paraId="65FC3F3D"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059080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12E965" w14:textId="77777777" w:rsidR="006F3964" w:rsidRDefault="00336CC3">
            <w:pPr>
              <w:pStyle w:val="TAH"/>
              <w:rPr>
                <w:lang w:eastAsia="en-GB"/>
              </w:rPr>
            </w:pPr>
            <w:r>
              <w:rPr>
                <w:i/>
                <w:lang w:eastAsia="en-GB"/>
              </w:rPr>
              <w:t xml:space="preserve">ULInformationTransferMRDC </w:t>
            </w:r>
            <w:r>
              <w:rPr>
                <w:iCs/>
                <w:lang w:eastAsia="en-GB"/>
              </w:rPr>
              <w:t>field descriptions</w:t>
            </w:r>
          </w:p>
        </w:tc>
      </w:tr>
      <w:tr w:rsidR="006F3964" w14:paraId="37A33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89A2" w14:textId="77777777" w:rsidR="006F3964" w:rsidRDefault="00336CC3">
            <w:pPr>
              <w:pStyle w:val="TAL"/>
              <w:rPr>
                <w:b/>
                <w:bCs/>
                <w:i/>
                <w:lang w:eastAsia="en-GB"/>
              </w:rPr>
            </w:pPr>
            <w:r>
              <w:rPr>
                <w:b/>
                <w:bCs/>
                <w:i/>
                <w:lang w:eastAsia="en-GB"/>
              </w:rPr>
              <w:t>ul-DCCH-MessageNR</w:t>
            </w:r>
          </w:p>
          <w:p w14:paraId="77B6B74F" w14:textId="77777777" w:rsidR="006F3964" w:rsidRDefault="00336CC3">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F3964" w14:paraId="010DB3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F879B" w14:textId="77777777" w:rsidR="006F3964" w:rsidRDefault="00336CC3">
            <w:pPr>
              <w:pStyle w:val="TAL"/>
              <w:rPr>
                <w:b/>
                <w:bCs/>
                <w:i/>
                <w:lang w:eastAsia="en-GB"/>
              </w:rPr>
            </w:pPr>
            <w:r>
              <w:rPr>
                <w:b/>
                <w:bCs/>
                <w:i/>
                <w:lang w:eastAsia="en-GB"/>
              </w:rPr>
              <w:t>ul-DCCH-MessageEUTRA</w:t>
            </w:r>
          </w:p>
          <w:p w14:paraId="3391F26B" w14:textId="77777777" w:rsidR="006F3964" w:rsidRDefault="00336CC3">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5B31EFD" w14:textId="77777777" w:rsidR="006F3964" w:rsidRDefault="006F3964"/>
    <w:p w14:paraId="43B87E4B" w14:textId="77777777" w:rsidR="006F3964" w:rsidRDefault="00336CC3">
      <w:pPr>
        <w:pStyle w:val="Heading2"/>
      </w:pPr>
      <w:bookmarkStart w:id="1401" w:name="_Toc60777137"/>
      <w:bookmarkStart w:id="1402" w:name="_Toc146781175"/>
      <w:r>
        <w:t>6.3</w:t>
      </w:r>
      <w:r>
        <w:tab/>
        <w:t>RRC information elements</w:t>
      </w:r>
      <w:bookmarkEnd w:id="1401"/>
      <w:bookmarkEnd w:id="1402"/>
    </w:p>
    <w:p w14:paraId="17D1D2EE" w14:textId="77777777" w:rsidR="006F3964" w:rsidRDefault="00336CC3">
      <w:pPr>
        <w:pStyle w:val="Heading3"/>
      </w:pPr>
      <w:bookmarkStart w:id="1403" w:name="_Toc146781176"/>
      <w:bookmarkStart w:id="1404" w:name="_Toc60777138"/>
      <w:r>
        <w:t>6.3.0</w:t>
      </w:r>
      <w:r>
        <w:tab/>
        <w:t>Parameterized types</w:t>
      </w:r>
      <w:bookmarkEnd w:id="1403"/>
      <w:bookmarkEnd w:id="1404"/>
    </w:p>
    <w:p w14:paraId="6795BA38" w14:textId="77777777" w:rsidR="006F3964" w:rsidRDefault="00336CC3">
      <w:pPr>
        <w:pStyle w:val="Heading4"/>
      </w:pPr>
      <w:bookmarkStart w:id="1405" w:name="_Toc60777139"/>
      <w:bookmarkStart w:id="1406" w:name="_Toc146781177"/>
      <w:r>
        <w:t>–</w:t>
      </w:r>
      <w:r>
        <w:tab/>
      </w:r>
      <w:r>
        <w:rPr>
          <w:i/>
        </w:rPr>
        <w:t>SetupRelease</w:t>
      </w:r>
      <w:bookmarkEnd w:id="1405"/>
      <w:bookmarkEnd w:id="1406"/>
    </w:p>
    <w:p w14:paraId="7615D44D" w14:textId="77777777" w:rsidR="006F3964" w:rsidRDefault="00336CC3">
      <w:r>
        <w:rPr>
          <w:i/>
        </w:rPr>
        <w:t>SetupRelease</w:t>
      </w:r>
      <w:r>
        <w:t xml:space="preserve"> allows the </w:t>
      </w:r>
      <w:r>
        <w:rPr>
          <w:i/>
        </w:rPr>
        <w:t>ElementTypeParam</w:t>
      </w:r>
      <w:r>
        <w:t xml:space="preserve"> to be used as the referenced data type for the setup and release entries. See A.3.8 for guidelines.</w:t>
      </w:r>
    </w:p>
    <w:p w14:paraId="3E7E85A2" w14:textId="77777777" w:rsidR="006F3964" w:rsidRDefault="00336CC3">
      <w:pPr>
        <w:pStyle w:val="PL"/>
        <w:rPr>
          <w:color w:val="808080"/>
        </w:rPr>
      </w:pPr>
      <w:r>
        <w:rPr>
          <w:color w:val="808080"/>
        </w:rPr>
        <w:t>-- ASN1START</w:t>
      </w:r>
    </w:p>
    <w:p w14:paraId="16D974D7" w14:textId="77777777" w:rsidR="006F3964" w:rsidRDefault="00336CC3">
      <w:pPr>
        <w:pStyle w:val="PL"/>
        <w:rPr>
          <w:color w:val="808080"/>
        </w:rPr>
      </w:pPr>
      <w:r>
        <w:rPr>
          <w:color w:val="808080"/>
        </w:rPr>
        <w:t>-- TAG-SETUPRELEASE-START</w:t>
      </w:r>
    </w:p>
    <w:p w14:paraId="2F641F8B" w14:textId="77777777" w:rsidR="006F3964" w:rsidRDefault="006F3964">
      <w:pPr>
        <w:pStyle w:val="PL"/>
      </w:pPr>
    </w:p>
    <w:p w14:paraId="2F1ADD41" w14:textId="77777777" w:rsidR="006F3964" w:rsidRDefault="00336CC3">
      <w:pPr>
        <w:pStyle w:val="PL"/>
      </w:pPr>
      <w:r>
        <w:t xml:space="preserve">SetupRelease { ElementTypeParam } ::= </w:t>
      </w:r>
      <w:r>
        <w:rPr>
          <w:color w:val="993366"/>
        </w:rPr>
        <w:t>CHOICE</w:t>
      </w:r>
      <w:r>
        <w:t xml:space="preserve"> {</w:t>
      </w:r>
    </w:p>
    <w:p w14:paraId="34A6E493" w14:textId="77777777" w:rsidR="006F3964" w:rsidRDefault="00336CC3">
      <w:pPr>
        <w:pStyle w:val="PL"/>
      </w:pPr>
      <w:r>
        <w:t xml:space="preserve">    release         </w:t>
      </w:r>
      <w:r>
        <w:rPr>
          <w:color w:val="993366"/>
        </w:rPr>
        <w:t>NULL</w:t>
      </w:r>
      <w:r>
        <w:t>,</w:t>
      </w:r>
    </w:p>
    <w:p w14:paraId="019BACB4" w14:textId="77777777" w:rsidR="006F3964" w:rsidRDefault="00336CC3">
      <w:pPr>
        <w:pStyle w:val="PL"/>
      </w:pPr>
      <w:r>
        <w:t xml:space="preserve">    setup           ElementTypeParam</w:t>
      </w:r>
    </w:p>
    <w:p w14:paraId="4C3D2BF0" w14:textId="77777777" w:rsidR="006F3964" w:rsidRDefault="00336CC3">
      <w:pPr>
        <w:pStyle w:val="PL"/>
      </w:pPr>
      <w:r>
        <w:t>}</w:t>
      </w:r>
    </w:p>
    <w:p w14:paraId="61CB7904" w14:textId="77777777" w:rsidR="006F3964" w:rsidRDefault="006F3964">
      <w:pPr>
        <w:pStyle w:val="PL"/>
      </w:pPr>
    </w:p>
    <w:p w14:paraId="55EE8A29" w14:textId="77777777" w:rsidR="006F3964" w:rsidRDefault="00336CC3">
      <w:pPr>
        <w:pStyle w:val="PL"/>
        <w:rPr>
          <w:color w:val="808080"/>
        </w:rPr>
      </w:pPr>
      <w:r>
        <w:rPr>
          <w:color w:val="808080"/>
        </w:rPr>
        <w:t>-- TAG-SETUPRELEASE-STOP</w:t>
      </w:r>
    </w:p>
    <w:p w14:paraId="3B371C77" w14:textId="77777777" w:rsidR="006F3964" w:rsidRDefault="00336CC3">
      <w:pPr>
        <w:pStyle w:val="PL"/>
        <w:rPr>
          <w:color w:val="808080"/>
        </w:rPr>
      </w:pPr>
      <w:r>
        <w:rPr>
          <w:color w:val="808080"/>
        </w:rPr>
        <w:lastRenderedPageBreak/>
        <w:t>-- ASN1STOP</w:t>
      </w:r>
    </w:p>
    <w:p w14:paraId="4C4BC557" w14:textId="77777777" w:rsidR="006F3964" w:rsidRDefault="006F3964"/>
    <w:p w14:paraId="11DE78B8" w14:textId="77777777" w:rsidR="006F3964" w:rsidRDefault="00336CC3">
      <w:pPr>
        <w:pStyle w:val="Heading3"/>
      </w:pPr>
      <w:bookmarkStart w:id="1407" w:name="_Toc60777140"/>
      <w:bookmarkStart w:id="1408" w:name="_Toc146781178"/>
      <w:r>
        <w:t>6.3.1</w:t>
      </w:r>
      <w:r>
        <w:tab/>
        <w:t>System information blocks</w:t>
      </w:r>
      <w:bookmarkEnd w:id="1407"/>
      <w:bookmarkEnd w:id="1408"/>
    </w:p>
    <w:p w14:paraId="1EC9E3B7" w14:textId="77777777" w:rsidR="006F3964" w:rsidRDefault="00336CC3">
      <w:pPr>
        <w:pStyle w:val="Heading4"/>
        <w:rPr>
          <w:rFonts w:eastAsia="SimSun"/>
          <w:i/>
        </w:rPr>
      </w:pPr>
      <w:bookmarkStart w:id="1409" w:name="_Toc60777141"/>
      <w:bookmarkStart w:id="1410" w:name="_Toc146781179"/>
      <w:r>
        <w:rPr>
          <w:rFonts w:eastAsia="SimSun"/>
        </w:rPr>
        <w:t>–</w:t>
      </w:r>
      <w:r>
        <w:rPr>
          <w:rFonts w:eastAsia="SimSun"/>
        </w:rPr>
        <w:tab/>
      </w:r>
      <w:r>
        <w:rPr>
          <w:rFonts w:eastAsia="SimSun"/>
          <w:i/>
        </w:rPr>
        <w:t>SIB2</w:t>
      </w:r>
      <w:bookmarkEnd w:id="1409"/>
      <w:bookmarkEnd w:id="1410"/>
    </w:p>
    <w:p w14:paraId="4231B826" w14:textId="77777777" w:rsidR="006F3964" w:rsidRDefault="00336CC3">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8726D63" w14:textId="77777777" w:rsidR="006F3964" w:rsidRDefault="00336CC3">
      <w:pPr>
        <w:pStyle w:val="TH"/>
        <w:rPr>
          <w:bCs/>
          <w:i/>
          <w:iCs/>
        </w:rPr>
      </w:pPr>
      <w:r>
        <w:rPr>
          <w:bCs/>
          <w:i/>
          <w:iCs/>
        </w:rPr>
        <w:t xml:space="preserve">SIB2 </w:t>
      </w:r>
      <w:r>
        <w:rPr>
          <w:bCs/>
          <w:iCs/>
        </w:rPr>
        <w:t>information element</w:t>
      </w:r>
    </w:p>
    <w:p w14:paraId="28DB31CD" w14:textId="77777777" w:rsidR="006F3964" w:rsidRDefault="00336CC3">
      <w:pPr>
        <w:pStyle w:val="PL"/>
        <w:rPr>
          <w:color w:val="808080"/>
        </w:rPr>
      </w:pPr>
      <w:r>
        <w:rPr>
          <w:color w:val="808080"/>
        </w:rPr>
        <w:t>-- ASN1START</w:t>
      </w:r>
    </w:p>
    <w:p w14:paraId="7C126035" w14:textId="77777777" w:rsidR="006F3964" w:rsidRDefault="00336CC3">
      <w:pPr>
        <w:pStyle w:val="PL"/>
        <w:rPr>
          <w:color w:val="808080"/>
        </w:rPr>
      </w:pPr>
      <w:r>
        <w:rPr>
          <w:color w:val="808080"/>
        </w:rPr>
        <w:t>-- TAG-SIB2-START</w:t>
      </w:r>
    </w:p>
    <w:p w14:paraId="6801D02E" w14:textId="77777777" w:rsidR="006F3964" w:rsidRDefault="006F3964">
      <w:pPr>
        <w:pStyle w:val="PL"/>
      </w:pPr>
    </w:p>
    <w:p w14:paraId="289C6987" w14:textId="77777777" w:rsidR="006F3964" w:rsidRDefault="00336CC3">
      <w:pPr>
        <w:pStyle w:val="PL"/>
      </w:pPr>
      <w:r>
        <w:t xml:space="preserve">SIB2 ::=                            </w:t>
      </w:r>
      <w:r>
        <w:rPr>
          <w:color w:val="993366"/>
        </w:rPr>
        <w:t>SEQUENCE</w:t>
      </w:r>
      <w:r>
        <w:t xml:space="preserve"> {</w:t>
      </w:r>
    </w:p>
    <w:p w14:paraId="13891A57" w14:textId="77777777" w:rsidR="006F3964" w:rsidRDefault="00336CC3">
      <w:pPr>
        <w:pStyle w:val="PL"/>
      </w:pPr>
      <w:r>
        <w:t xml:space="preserve">    cellReselectionInfoCommon           </w:t>
      </w:r>
      <w:r>
        <w:rPr>
          <w:color w:val="993366"/>
        </w:rPr>
        <w:t>SEQUENCE</w:t>
      </w:r>
      <w:r>
        <w:t xml:space="preserve"> {</w:t>
      </w:r>
    </w:p>
    <w:p w14:paraId="0DC43B39" w14:textId="77777777" w:rsidR="006F3964" w:rsidRDefault="00336CC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C20B55A" w14:textId="77777777" w:rsidR="006F3964" w:rsidRDefault="00336CC3">
      <w:pPr>
        <w:pStyle w:val="PL"/>
        <w:rPr>
          <w:color w:val="808080"/>
        </w:rPr>
      </w:pPr>
      <w:r>
        <w:t xml:space="preserve">        absThreshSS-BlocksConsolidation     ThresholdNR                                     </w:t>
      </w:r>
      <w:r>
        <w:rPr>
          <w:color w:val="993366"/>
        </w:rPr>
        <w:t>OPTIONAL</w:t>
      </w:r>
      <w:r>
        <w:t xml:space="preserve">,       </w:t>
      </w:r>
      <w:r>
        <w:rPr>
          <w:color w:val="808080"/>
        </w:rPr>
        <w:t>-- Need S</w:t>
      </w:r>
    </w:p>
    <w:p w14:paraId="4DDA07A6" w14:textId="77777777" w:rsidR="006F3964" w:rsidRDefault="00336CC3">
      <w:pPr>
        <w:pStyle w:val="PL"/>
        <w:rPr>
          <w:color w:val="808080"/>
        </w:rPr>
      </w:pPr>
      <w:r>
        <w:t xml:space="preserve">        rangeToBestCell                     RangeToBestCell                                 </w:t>
      </w:r>
      <w:r>
        <w:rPr>
          <w:color w:val="993366"/>
        </w:rPr>
        <w:t>OPTIONAL</w:t>
      </w:r>
      <w:r>
        <w:t xml:space="preserve">,       </w:t>
      </w:r>
      <w:r>
        <w:rPr>
          <w:color w:val="808080"/>
        </w:rPr>
        <w:t>-- Need R</w:t>
      </w:r>
    </w:p>
    <w:p w14:paraId="40644FDC" w14:textId="77777777" w:rsidR="006F3964" w:rsidRDefault="00336CC3">
      <w:pPr>
        <w:pStyle w:val="PL"/>
      </w:pPr>
      <w:r>
        <w:t xml:space="preserve">        q-Hyst                              </w:t>
      </w:r>
      <w:r>
        <w:rPr>
          <w:color w:val="993366"/>
        </w:rPr>
        <w:t>ENUMERATED</w:t>
      </w:r>
      <w:r>
        <w:t xml:space="preserve"> {</w:t>
      </w:r>
    </w:p>
    <w:p w14:paraId="63587B9E" w14:textId="77777777" w:rsidR="006F3964" w:rsidRDefault="00336CC3">
      <w:pPr>
        <w:pStyle w:val="PL"/>
      </w:pPr>
      <w:r>
        <w:t xml:space="preserve">                                                dB0, dB1, dB2, dB3, dB4, dB5, dB6, dB8, dB10,</w:t>
      </w:r>
    </w:p>
    <w:p w14:paraId="548B4E4A" w14:textId="77777777" w:rsidR="006F3964" w:rsidRDefault="00336CC3">
      <w:pPr>
        <w:pStyle w:val="PL"/>
      </w:pPr>
      <w:r>
        <w:t xml:space="preserve">                                                dB12, dB14, dB16, dB18, dB20, dB22, dB24},</w:t>
      </w:r>
    </w:p>
    <w:p w14:paraId="7F474A51" w14:textId="77777777" w:rsidR="006F3964" w:rsidRDefault="00336CC3">
      <w:pPr>
        <w:pStyle w:val="PL"/>
      </w:pPr>
      <w:r>
        <w:t xml:space="preserve">        speedStateReselectionPars           </w:t>
      </w:r>
      <w:r>
        <w:rPr>
          <w:color w:val="993366"/>
        </w:rPr>
        <w:t>SEQUENCE</w:t>
      </w:r>
      <w:r>
        <w:t xml:space="preserve"> {</w:t>
      </w:r>
    </w:p>
    <w:p w14:paraId="6CFAF2AB" w14:textId="77777777" w:rsidR="006F3964" w:rsidRDefault="00336CC3">
      <w:pPr>
        <w:pStyle w:val="PL"/>
      </w:pPr>
      <w:r>
        <w:t xml:space="preserve">            mobilityStateParameters             MobilityStateParameters,</w:t>
      </w:r>
    </w:p>
    <w:p w14:paraId="723C8407" w14:textId="77777777" w:rsidR="006F3964" w:rsidRDefault="00336CC3">
      <w:pPr>
        <w:pStyle w:val="PL"/>
      </w:pPr>
      <w:r>
        <w:t xml:space="preserve">            q-HystSF                        </w:t>
      </w:r>
      <w:r>
        <w:rPr>
          <w:color w:val="993366"/>
        </w:rPr>
        <w:t>SEQUENCE</w:t>
      </w:r>
      <w:r>
        <w:t xml:space="preserve"> {</w:t>
      </w:r>
    </w:p>
    <w:p w14:paraId="16A1EEC4" w14:textId="77777777" w:rsidR="006F3964" w:rsidRDefault="00336CC3">
      <w:pPr>
        <w:pStyle w:val="PL"/>
      </w:pPr>
      <w:r>
        <w:t xml:space="preserve">                sf-Medium                       </w:t>
      </w:r>
      <w:r>
        <w:rPr>
          <w:color w:val="993366"/>
        </w:rPr>
        <w:t>ENUMERATED</w:t>
      </w:r>
      <w:r>
        <w:t xml:space="preserve"> {dB-6, dB-4, dB-2, dB0},</w:t>
      </w:r>
    </w:p>
    <w:p w14:paraId="5D51902C" w14:textId="77777777" w:rsidR="006F3964" w:rsidRDefault="00336CC3">
      <w:pPr>
        <w:pStyle w:val="PL"/>
      </w:pPr>
      <w:r>
        <w:t xml:space="preserve">                sf-High                         </w:t>
      </w:r>
      <w:r>
        <w:rPr>
          <w:color w:val="993366"/>
        </w:rPr>
        <w:t>ENUMERATED</w:t>
      </w:r>
      <w:r>
        <w:t xml:space="preserve"> {dB-6, dB-4, dB-2, dB0}</w:t>
      </w:r>
    </w:p>
    <w:p w14:paraId="1D14BFF4" w14:textId="77777777" w:rsidR="006F3964" w:rsidRDefault="00336CC3">
      <w:pPr>
        <w:pStyle w:val="PL"/>
      </w:pPr>
      <w:r>
        <w:t xml:space="preserve">            }</w:t>
      </w:r>
    </w:p>
    <w:p w14:paraId="4014B08F" w14:textId="77777777" w:rsidR="006F3964" w:rsidRDefault="00336CC3">
      <w:pPr>
        <w:pStyle w:val="PL"/>
        <w:rPr>
          <w:color w:val="808080"/>
        </w:rPr>
      </w:pPr>
      <w:r>
        <w:t xml:space="preserve">        }                                                                                   </w:t>
      </w:r>
      <w:r>
        <w:rPr>
          <w:color w:val="993366"/>
        </w:rPr>
        <w:t>OPTIONAL</w:t>
      </w:r>
      <w:r>
        <w:t xml:space="preserve">,       </w:t>
      </w:r>
      <w:r>
        <w:rPr>
          <w:color w:val="808080"/>
        </w:rPr>
        <w:t>-- Need R</w:t>
      </w:r>
    </w:p>
    <w:p w14:paraId="74C62B46" w14:textId="77777777" w:rsidR="006F3964" w:rsidRDefault="00336CC3">
      <w:pPr>
        <w:pStyle w:val="PL"/>
      </w:pPr>
      <w:r>
        <w:t xml:space="preserve">    ...</w:t>
      </w:r>
    </w:p>
    <w:p w14:paraId="717707A6" w14:textId="77777777" w:rsidR="006F3964" w:rsidRDefault="00336CC3">
      <w:pPr>
        <w:pStyle w:val="PL"/>
      </w:pPr>
      <w:r>
        <w:lastRenderedPageBreak/>
        <w:t xml:space="preserve">    },</w:t>
      </w:r>
    </w:p>
    <w:p w14:paraId="7E6D68CE" w14:textId="77777777" w:rsidR="006F3964" w:rsidRDefault="00336CC3">
      <w:pPr>
        <w:pStyle w:val="PL"/>
      </w:pPr>
      <w:r>
        <w:t xml:space="preserve">    cellReselectionServingFreqInfo      </w:t>
      </w:r>
      <w:r>
        <w:rPr>
          <w:color w:val="993366"/>
        </w:rPr>
        <w:t>SEQUENCE</w:t>
      </w:r>
      <w:r>
        <w:t xml:space="preserve"> {</w:t>
      </w:r>
    </w:p>
    <w:p w14:paraId="465AB0A1" w14:textId="77777777" w:rsidR="006F3964" w:rsidRDefault="00336CC3">
      <w:pPr>
        <w:pStyle w:val="PL"/>
        <w:rPr>
          <w:color w:val="808080"/>
        </w:rPr>
      </w:pPr>
      <w:r>
        <w:t xml:space="preserve">        s-NonIntraSearchP                   ReselectionThreshold                            </w:t>
      </w:r>
      <w:r>
        <w:rPr>
          <w:color w:val="993366"/>
        </w:rPr>
        <w:t>OPTIONAL</w:t>
      </w:r>
      <w:r>
        <w:t xml:space="preserve">,       </w:t>
      </w:r>
      <w:r>
        <w:rPr>
          <w:color w:val="808080"/>
        </w:rPr>
        <w:t>-- Need S</w:t>
      </w:r>
    </w:p>
    <w:p w14:paraId="2036EBD4" w14:textId="77777777" w:rsidR="006F3964" w:rsidRDefault="00336CC3">
      <w:pPr>
        <w:pStyle w:val="PL"/>
        <w:rPr>
          <w:color w:val="808080"/>
        </w:rPr>
      </w:pPr>
      <w:r>
        <w:t xml:space="preserve">        s-NonIntraSearchQ                   ReselectionThresholdQ                           </w:t>
      </w:r>
      <w:r>
        <w:rPr>
          <w:color w:val="993366"/>
        </w:rPr>
        <w:t>OPTIONAL</w:t>
      </w:r>
      <w:r>
        <w:t xml:space="preserve">,       </w:t>
      </w:r>
      <w:r>
        <w:rPr>
          <w:color w:val="808080"/>
        </w:rPr>
        <w:t>-- Need S</w:t>
      </w:r>
    </w:p>
    <w:p w14:paraId="7601E799" w14:textId="77777777" w:rsidR="006F3964" w:rsidRDefault="00336CC3">
      <w:pPr>
        <w:pStyle w:val="PL"/>
      </w:pPr>
      <w:r>
        <w:t xml:space="preserve">        threshServingLowP                   ReselectionThreshold,</w:t>
      </w:r>
    </w:p>
    <w:p w14:paraId="421ED2A4" w14:textId="77777777" w:rsidR="006F3964" w:rsidRDefault="00336CC3">
      <w:pPr>
        <w:pStyle w:val="PL"/>
        <w:rPr>
          <w:color w:val="808080"/>
        </w:rPr>
      </w:pPr>
      <w:r>
        <w:t xml:space="preserve">        threshServingLowQ                   ReselectionThresholdQ                           </w:t>
      </w:r>
      <w:r>
        <w:rPr>
          <w:color w:val="993366"/>
        </w:rPr>
        <w:t>OPTIONAL</w:t>
      </w:r>
      <w:r>
        <w:t xml:space="preserve">,       </w:t>
      </w:r>
      <w:r>
        <w:rPr>
          <w:color w:val="808080"/>
        </w:rPr>
        <w:t>-- Need R</w:t>
      </w:r>
    </w:p>
    <w:p w14:paraId="3383B35F" w14:textId="77777777" w:rsidR="006F3964" w:rsidRDefault="00336CC3">
      <w:pPr>
        <w:pStyle w:val="PL"/>
      </w:pPr>
      <w:r>
        <w:t xml:space="preserve">        cellReselectionPriority             CellReselectionPriority,</w:t>
      </w:r>
    </w:p>
    <w:p w14:paraId="5E851C86" w14:textId="77777777" w:rsidR="006F3964" w:rsidRDefault="00336CC3">
      <w:pPr>
        <w:pStyle w:val="PL"/>
        <w:rPr>
          <w:color w:val="808080"/>
        </w:rPr>
      </w:pPr>
      <w:r>
        <w:t xml:space="preserve">        cellReselectionSubPriority          CellReselectionSubPriority                      </w:t>
      </w:r>
      <w:r>
        <w:rPr>
          <w:color w:val="993366"/>
        </w:rPr>
        <w:t>OPTIONAL</w:t>
      </w:r>
      <w:r>
        <w:t xml:space="preserve">,       </w:t>
      </w:r>
      <w:r>
        <w:rPr>
          <w:color w:val="808080"/>
        </w:rPr>
        <w:t>-- Need R</w:t>
      </w:r>
    </w:p>
    <w:p w14:paraId="33A438CA" w14:textId="77777777" w:rsidR="006F3964" w:rsidRDefault="00336CC3">
      <w:pPr>
        <w:pStyle w:val="PL"/>
      </w:pPr>
      <w:r>
        <w:t xml:space="preserve">        ...</w:t>
      </w:r>
    </w:p>
    <w:p w14:paraId="3E237DBE" w14:textId="77777777" w:rsidR="006F3964" w:rsidRDefault="00336CC3">
      <w:pPr>
        <w:pStyle w:val="PL"/>
      </w:pPr>
      <w:r>
        <w:t xml:space="preserve">    },</w:t>
      </w:r>
    </w:p>
    <w:p w14:paraId="729BAC20" w14:textId="77777777" w:rsidR="006F3964" w:rsidRDefault="00336CC3">
      <w:pPr>
        <w:pStyle w:val="PL"/>
      </w:pPr>
      <w:r>
        <w:t xml:space="preserve">    intraFreqCellReselectionInfo        </w:t>
      </w:r>
      <w:r>
        <w:rPr>
          <w:color w:val="993366"/>
        </w:rPr>
        <w:t>SEQUENCE</w:t>
      </w:r>
      <w:r>
        <w:t xml:space="preserve"> {</w:t>
      </w:r>
    </w:p>
    <w:p w14:paraId="59273A1D" w14:textId="77777777" w:rsidR="006F3964" w:rsidRDefault="00336CC3">
      <w:pPr>
        <w:pStyle w:val="PL"/>
      </w:pPr>
      <w:r>
        <w:t xml:space="preserve">        q-RxLevMin                          Q-RxLevMin,</w:t>
      </w:r>
    </w:p>
    <w:p w14:paraId="50ED595A" w14:textId="77777777" w:rsidR="006F3964" w:rsidRDefault="00336CC3">
      <w:pPr>
        <w:pStyle w:val="PL"/>
        <w:rPr>
          <w:color w:val="808080"/>
        </w:rPr>
      </w:pPr>
      <w:r>
        <w:t xml:space="preserve">        q-RxLevMinSUL                       Q-RxLevMin                                      </w:t>
      </w:r>
      <w:r>
        <w:rPr>
          <w:color w:val="993366"/>
        </w:rPr>
        <w:t>OPTIONAL</w:t>
      </w:r>
      <w:r>
        <w:t xml:space="preserve">,       </w:t>
      </w:r>
      <w:r>
        <w:rPr>
          <w:color w:val="808080"/>
        </w:rPr>
        <w:t>-- Need R</w:t>
      </w:r>
    </w:p>
    <w:p w14:paraId="3C89C456" w14:textId="77777777" w:rsidR="006F3964" w:rsidRDefault="00336CC3">
      <w:pPr>
        <w:pStyle w:val="PL"/>
        <w:rPr>
          <w:color w:val="808080"/>
        </w:rPr>
      </w:pPr>
      <w:r>
        <w:t xml:space="preserve">        q-QualMin                           Q-QualMin                                       </w:t>
      </w:r>
      <w:r>
        <w:rPr>
          <w:color w:val="993366"/>
        </w:rPr>
        <w:t>OPTIONAL</w:t>
      </w:r>
      <w:r>
        <w:t xml:space="preserve">,       </w:t>
      </w:r>
      <w:r>
        <w:rPr>
          <w:color w:val="808080"/>
        </w:rPr>
        <w:t>-- Need S</w:t>
      </w:r>
    </w:p>
    <w:p w14:paraId="0C3DEDA3" w14:textId="77777777" w:rsidR="006F3964" w:rsidRDefault="00336CC3">
      <w:pPr>
        <w:pStyle w:val="PL"/>
      </w:pPr>
      <w:r>
        <w:t xml:space="preserve">        s-IntraSearchP                      ReselectionThreshold,</w:t>
      </w:r>
    </w:p>
    <w:p w14:paraId="3ED24A40" w14:textId="77777777" w:rsidR="006F3964" w:rsidRDefault="00336CC3">
      <w:pPr>
        <w:pStyle w:val="PL"/>
        <w:rPr>
          <w:color w:val="808080"/>
        </w:rPr>
      </w:pPr>
      <w:r>
        <w:t xml:space="preserve">        s-IntraSearchQ                      ReselectionThresholdQ                           </w:t>
      </w:r>
      <w:r>
        <w:rPr>
          <w:color w:val="993366"/>
        </w:rPr>
        <w:t>OPTIONAL</w:t>
      </w:r>
      <w:r>
        <w:t xml:space="preserve">,       </w:t>
      </w:r>
      <w:r>
        <w:rPr>
          <w:color w:val="808080"/>
        </w:rPr>
        <w:t>-- Need S</w:t>
      </w:r>
    </w:p>
    <w:p w14:paraId="24775065" w14:textId="77777777" w:rsidR="006F3964" w:rsidRDefault="00336CC3">
      <w:pPr>
        <w:pStyle w:val="PL"/>
      </w:pPr>
      <w:r>
        <w:t xml:space="preserve">        t-ReselectionNR                     T-Reselection,</w:t>
      </w:r>
    </w:p>
    <w:p w14:paraId="1053EFB0" w14:textId="77777777" w:rsidR="006F3964" w:rsidRDefault="00336CC3">
      <w:pPr>
        <w:pStyle w:val="PL"/>
        <w:rPr>
          <w:color w:val="808080"/>
        </w:rPr>
      </w:pPr>
      <w:r>
        <w:t xml:space="preserve">        frequencyBandList                   MultiFrequencyBandListNR-SIB                    </w:t>
      </w:r>
      <w:r>
        <w:rPr>
          <w:color w:val="993366"/>
        </w:rPr>
        <w:t>OPTIONAL</w:t>
      </w:r>
      <w:r>
        <w:t xml:space="preserve">,       </w:t>
      </w:r>
      <w:r>
        <w:rPr>
          <w:color w:val="808080"/>
        </w:rPr>
        <w:t>-- Need S</w:t>
      </w:r>
    </w:p>
    <w:p w14:paraId="7F1EE0DD" w14:textId="77777777" w:rsidR="006F3964" w:rsidRDefault="00336CC3">
      <w:pPr>
        <w:pStyle w:val="PL"/>
        <w:rPr>
          <w:color w:val="808080"/>
        </w:rPr>
      </w:pPr>
      <w:r>
        <w:t xml:space="preserve">        frequencyBandListSUL                MultiFrequencyBandListNR-SIB                    </w:t>
      </w:r>
      <w:r>
        <w:rPr>
          <w:color w:val="993366"/>
        </w:rPr>
        <w:t>OPTIONAL</w:t>
      </w:r>
      <w:r>
        <w:t xml:space="preserve">,       </w:t>
      </w:r>
      <w:r>
        <w:rPr>
          <w:color w:val="808080"/>
        </w:rPr>
        <w:t>-- Need R</w:t>
      </w:r>
    </w:p>
    <w:p w14:paraId="5EA58BC0" w14:textId="77777777" w:rsidR="006F3964" w:rsidRDefault="00336CC3">
      <w:pPr>
        <w:pStyle w:val="PL"/>
        <w:rPr>
          <w:color w:val="808080"/>
        </w:rPr>
      </w:pPr>
      <w:r>
        <w:t xml:space="preserve">        p-Max                               P-Max                                           </w:t>
      </w:r>
      <w:r>
        <w:rPr>
          <w:color w:val="993366"/>
        </w:rPr>
        <w:t>OPTIONAL</w:t>
      </w:r>
      <w:r>
        <w:t xml:space="preserve">,       </w:t>
      </w:r>
      <w:r>
        <w:rPr>
          <w:color w:val="808080"/>
        </w:rPr>
        <w:t>-- Need S</w:t>
      </w:r>
    </w:p>
    <w:p w14:paraId="0FEF1C32" w14:textId="77777777" w:rsidR="006F3964" w:rsidRDefault="00336CC3">
      <w:pPr>
        <w:pStyle w:val="PL"/>
        <w:rPr>
          <w:color w:val="808080"/>
        </w:rPr>
      </w:pPr>
      <w:r>
        <w:t xml:space="preserve">        smtc                                SSB-MTC                                         </w:t>
      </w:r>
      <w:r>
        <w:rPr>
          <w:color w:val="993366"/>
        </w:rPr>
        <w:t>OPTIONAL</w:t>
      </w:r>
      <w:r>
        <w:t xml:space="preserve">,       </w:t>
      </w:r>
      <w:r>
        <w:rPr>
          <w:color w:val="808080"/>
        </w:rPr>
        <w:t>-- Need S</w:t>
      </w:r>
    </w:p>
    <w:p w14:paraId="63195CAA" w14:textId="77777777" w:rsidR="006F3964" w:rsidRDefault="00336CC3">
      <w:pPr>
        <w:pStyle w:val="PL"/>
        <w:rPr>
          <w:color w:val="808080"/>
        </w:rPr>
      </w:pPr>
      <w:r>
        <w:t xml:space="preserve">        ss-RSSI-Measurement                 SS-RSSI-Measurement                             </w:t>
      </w:r>
      <w:r>
        <w:rPr>
          <w:color w:val="993366"/>
        </w:rPr>
        <w:t>OPTIONAL</w:t>
      </w:r>
      <w:r>
        <w:t xml:space="preserve">,       </w:t>
      </w:r>
      <w:r>
        <w:rPr>
          <w:color w:val="808080"/>
        </w:rPr>
        <w:t>-- Need R</w:t>
      </w:r>
    </w:p>
    <w:p w14:paraId="5F04CFEE" w14:textId="77777777" w:rsidR="006F3964" w:rsidRDefault="00336CC3">
      <w:pPr>
        <w:pStyle w:val="PL"/>
        <w:rPr>
          <w:color w:val="808080"/>
        </w:rPr>
      </w:pPr>
      <w:r>
        <w:t xml:space="preserve">        ssb-ToMeasure                       SSB-ToMeasure                                   </w:t>
      </w:r>
      <w:r>
        <w:rPr>
          <w:color w:val="993366"/>
        </w:rPr>
        <w:t>OPTIONAL</w:t>
      </w:r>
      <w:r>
        <w:t xml:space="preserve">,       </w:t>
      </w:r>
      <w:r>
        <w:rPr>
          <w:color w:val="808080"/>
        </w:rPr>
        <w:t>-- Need S</w:t>
      </w:r>
    </w:p>
    <w:p w14:paraId="56A9C60F" w14:textId="77777777" w:rsidR="006F3964" w:rsidRDefault="00336CC3">
      <w:pPr>
        <w:pStyle w:val="PL"/>
      </w:pPr>
      <w:r>
        <w:t xml:space="preserve">        deriveSSB-IndexFromCell             </w:t>
      </w:r>
      <w:r>
        <w:rPr>
          <w:color w:val="993366"/>
        </w:rPr>
        <w:t>BOOLEAN</w:t>
      </w:r>
      <w:r>
        <w:t>,</w:t>
      </w:r>
    </w:p>
    <w:p w14:paraId="4A201D2B" w14:textId="77777777" w:rsidR="006F3964" w:rsidRDefault="00336CC3">
      <w:pPr>
        <w:pStyle w:val="PL"/>
      </w:pPr>
      <w:r>
        <w:t xml:space="preserve">        ...,</w:t>
      </w:r>
    </w:p>
    <w:p w14:paraId="4D0BCDCB" w14:textId="77777777" w:rsidR="006F3964" w:rsidRDefault="00336CC3">
      <w:pPr>
        <w:pStyle w:val="PL"/>
      </w:pPr>
      <w:r>
        <w:t xml:space="preserve">        [[</w:t>
      </w:r>
    </w:p>
    <w:p w14:paraId="58E2B00C" w14:textId="77777777" w:rsidR="006F3964" w:rsidRDefault="00336CC3">
      <w:pPr>
        <w:pStyle w:val="PL"/>
        <w:rPr>
          <w:color w:val="808080"/>
        </w:rPr>
      </w:pPr>
      <w:r>
        <w:t xml:space="preserve">        t-ReselectionNR-SF                  SpeedStateScaleFactors                          </w:t>
      </w:r>
      <w:r>
        <w:rPr>
          <w:color w:val="993366"/>
        </w:rPr>
        <w:t>OPTIONAL</w:t>
      </w:r>
      <w:r>
        <w:t xml:space="preserve">        </w:t>
      </w:r>
      <w:r>
        <w:rPr>
          <w:color w:val="808080"/>
        </w:rPr>
        <w:t>-- Need N</w:t>
      </w:r>
    </w:p>
    <w:p w14:paraId="0B88AB42" w14:textId="77777777" w:rsidR="006F3964" w:rsidRDefault="00336CC3">
      <w:pPr>
        <w:pStyle w:val="PL"/>
      </w:pPr>
      <w:r>
        <w:lastRenderedPageBreak/>
        <w:t xml:space="preserve">        ]],</w:t>
      </w:r>
    </w:p>
    <w:p w14:paraId="151EAFDD" w14:textId="77777777" w:rsidR="006F3964" w:rsidRDefault="00336CC3">
      <w:pPr>
        <w:pStyle w:val="PL"/>
      </w:pPr>
      <w:r>
        <w:t xml:space="preserve">        [[</w:t>
      </w:r>
    </w:p>
    <w:p w14:paraId="554D5D31" w14:textId="77777777" w:rsidR="006F3964" w:rsidRDefault="00336CC3">
      <w:pPr>
        <w:pStyle w:val="PL"/>
        <w:rPr>
          <w:color w:val="808080"/>
        </w:rPr>
      </w:pPr>
      <w:r>
        <w:t xml:space="preserve">        smtc2-LP-r16                        SSB-MTC2-LP-r16                                 </w:t>
      </w:r>
      <w:r>
        <w:rPr>
          <w:color w:val="993366"/>
        </w:rPr>
        <w:t>OPTIONAL</w:t>
      </w:r>
      <w:r>
        <w:t xml:space="preserve">,        </w:t>
      </w:r>
      <w:r>
        <w:rPr>
          <w:color w:val="808080"/>
        </w:rPr>
        <w:t>-- Need R</w:t>
      </w:r>
    </w:p>
    <w:p w14:paraId="13FD0B94" w14:textId="77777777" w:rsidR="006F3964" w:rsidRDefault="00336CC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B1DA05" w14:textId="77777777" w:rsidR="006F3964" w:rsidRDefault="00336CC3">
      <w:pPr>
        <w:pStyle w:val="PL"/>
      </w:pPr>
      <w:r>
        <w:t xml:space="preserve">        ]],</w:t>
      </w:r>
    </w:p>
    <w:p w14:paraId="5B05E6EE" w14:textId="77777777" w:rsidR="006F3964" w:rsidRDefault="00336CC3">
      <w:pPr>
        <w:pStyle w:val="PL"/>
      </w:pPr>
      <w:r>
        <w:t xml:space="preserve">        [[</w:t>
      </w:r>
    </w:p>
    <w:p w14:paraId="0C790EB5" w14:textId="77777777" w:rsidR="006F3964" w:rsidRDefault="00336CC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B35EBDB" w14:textId="77777777" w:rsidR="006F3964" w:rsidRDefault="00336CC3">
      <w:pPr>
        <w:pStyle w:val="PL"/>
      </w:pPr>
      <w:r>
        <w:t xml:space="preserve">        ]],</w:t>
      </w:r>
    </w:p>
    <w:p w14:paraId="7EA5E993" w14:textId="77777777" w:rsidR="006F3964" w:rsidRDefault="00336CC3">
      <w:pPr>
        <w:pStyle w:val="PL"/>
      </w:pPr>
      <w:r>
        <w:t xml:space="preserve">        [[</w:t>
      </w:r>
    </w:p>
    <w:p w14:paraId="3DFEB55F" w14:textId="77777777" w:rsidR="006F3964" w:rsidRDefault="00336CC3">
      <w:pPr>
        <w:pStyle w:val="PL"/>
        <w:rPr>
          <w:color w:val="808080"/>
        </w:rPr>
      </w:pPr>
      <w:r>
        <w:t xml:space="preserve">        smtc4list-r17                       SSB-MTC4List-r17                                </w:t>
      </w:r>
      <w:r>
        <w:rPr>
          <w:color w:val="993366"/>
        </w:rPr>
        <w:t>OPTIONAL</w:t>
      </w:r>
      <w:r>
        <w:t xml:space="preserve">         </w:t>
      </w:r>
      <w:r>
        <w:rPr>
          <w:color w:val="808080"/>
        </w:rPr>
        <w:t>-- Need R</w:t>
      </w:r>
    </w:p>
    <w:p w14:paraId="6F80D8D9" w14:textId="77777777" w:rsidR="006F3964" w:rsidRDefault="00336CC3">
      <w:pPr>
        <w:pStyle w:val="PL"/>
      </w:pPr>
      <w:r>
        <w:t xml:space="preserve">        ]],</w:t>
      </w:r>
    </w:p>
    <w:p w14:paraId="3D0BE6C8" w14:textId="77777777" w:rsidR="006F3964" w:rsidRDefault="00336CC3">
      <w:pPr>
        <w:pStyle w:val="PL"/>
      </w:pPr>
      <w:r>
        <w:t xml:space="preserve">        [[</w:t>
      </w:r>
    </w:p>
    <w:p w14:paraId="0CA15A81" w14:textId="77777777" w:rsidR="006F3964" w:rsidRDefault="00336CC3">
      <w:pPr>
        <w:pStyle w:val="PL"/>
        <w:rPr>
          <w:color w:val="808080"/>
        </w:rPr>
      </w:pPr>
      <w:r>
        <w:t xml:space="preserve">        frequencyBandList-v1760             MultiFrequencyBandListNR-SIB-v1760              </w:t>
      </w:r>
      <w:r>
        <w:rPr>
          <w:color w:val="993366"/>
        </w:rPr>
        <w:t>OPTIONAL</w:t>
      </w:r>
      <w:r>
        <w:t xml:space="preserve">,       </w:t>
      </w:r>
      <w:r>
        <w:rPr>
          <w:color w:val="808080"/>
        </w:rPr>
        <w:t>-- Need R</w:t>
      </w:r>
    </w:p>
    <w:p w14:paraId="2519C428" w14:textId="77777777" w:rsidR="006F3964" w:rsidRDefault="00336CC3">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886FC55" w14:textId="77777777" w:rsidR="006F3964" w:rsidRDefault="00336CC3">
      <w:pPr>
        <w:pStyle w:val="PL"/>
      </w:pPr>
      <w:r>
        <w:t xml:space="preserve">        ]]</w:t>
      </w:r>
    </w:p>
    <w:p w14:paraId="1D8B45DD" w14:textId="77777777" w:rsidR="006F3964" w:rsidRDefault="00336CC3">
      <w:pPr>
        <w:pStyle w:val="PL"/>
      </w:pPr>
      <w:r>
        <w:t xml:space="preserve">    },</w:t>
      </w:r>
    </w:p>
    <w:p w14:paraId="0303E1DE" w14:textId="77777777" w:rsidR="006F3964" w:rsidRDefault="00336CC3">
      <w:pPr>
        <w:pStyle w:val="PL"/>
      </w:pPr>
      <w:r>
        <w:t xml:space="preserve">    ...,</w:t>
      </w:r>
    </w:p>
    <w:p w14:paraId="46FCA610" w14:textId="77777777" w:rsidR="006F3964" w:rsidRDefault="00336CC3">
      <w:pPr>
        <w:pStyle w:val="PL"/>
      </w:pPr>
      <w:r>
        <w:t xml:space="preserve">    [[</w:t>
      </w:r>
    </w:p>
    <w:p w14:paraId="657B984B" w14:textId="77777777" w:rsidR="006F3964" w:rsidRDefault="00336CC3">
      <w:pPr>
        <w:pStyle w:val="PL"/>
      </w:pPr>
      <w:r>
        <w:t xml:space="preserve">    relaxedMeasurement-r16              </w:t>
      </w:r>
      <w:r>
        <w:rPr>
          <w:color w:val="993366"/>
        </w:rPr>
        <w:t>SEQUENCE</w:t>
      </w:r>
      <w:r>
        <w:t xml:space="preserve"> {</w:t>
      </w:r>
    </w:p>
    <w:p w14:paraId="518E55FA" w14:textId="77777777" w:rsidR="006F3964" w:rsidRDefault="00336CC3">
      <w:pPr>
        <w:pStyle w:val="PL"/>
      </w:pPr>
      <w:r>
        <w:t xml:space="preserve">        lowMobilityEvaluation-r16           </w:t>
      </w:r>
      <w:r>
        <w:rPr>
          <w:color w:val="993366"/>
        </w:rPr>
        <w:t>SEQUENCE</w:t>
      </w:r>
      <w:r>
        <w:t xml:space="preserve"> {</w:t>
      </w:r>
    </w:p>
    <w:p w14:paraId="5C8544C4" w14:textId="77777777" w:rsidR="006F3964" w:rsidRDefault="00336CC3">
      <w:pPr>
        <w:pStyle w:val="PL"/>
      </w:pPr>
      <w:r>
        <w:t xml:space="preserve">            s-SearchDeltaP-r16                  </w:t>
      </w:r>
      <w:r>
        <w:rPr>
          <w:color w:val="993366"/>
        </w:rPr>
        <w:t>ENUMERATED</w:t>
      </w:r>
      <w:r>
        <w:t xml:space="preserve"> {</w:t>
      </w:r>
    </w:p>
    <w:p w14:paraId="7FABF116" w14:textId="77777777" w:rsidR="006F3964" w:rsidRDefault="00336CC3">
      <w:pPr>
        <w:pStyle w:val="PL"/>
      </w:pPr>
      <w:r>
        <w:t xml:space="preserve">                                                    dB3, dB6, dB9, dB12, dB15,</w:t>
      </w:r>
    </w:p>
    <w:p w14:paraId="024CC9B0" w14:textId="77777777" w:rsidR="006F3964" w:rsidRDefault="00336CC3">
      <w:pPr>
        <w:pStyle w:val="PL"/>
      </w:pPr>
      <w:r>
        <w:t xml:space="preserve">                                                    spare3, spare2, spare1},</w:t>
      </w:r>
    </w:p>
    <w:p w14:paraId="56E21F9B" w14:textId="77777777" w:rsidR="006F3964" w:rsidRDefault="00336CC3">
      <w:pPr>
        <w:pStyle w:val="PL"/>
      </w:pPr>
      <w:r>
        <w:t xml:space="preserve">            t-SearchDeltaP-r16                  </w:t>
      </w:r>
      <w:r>
        <w:rPr>
          <w:color w:val="993366"/>
        </w:rPr>
        <w:t>ENUMERATED</w:t>
      </w:r>
      <w:r>
        <w:t xml:space="preserve"> {</w:t>
      </w:r>
    </w:p>
    <w:p w14:paraId="3BE35FC4" w14:textId="77777777" w:rsidR="006F3964" w:rsidRDefault="00336CC3">
      <w:pPr>
        <w:pStyle w:val="PL"/>
      </w:pPr>
      <w:r>
        <w:t xml:space="preserve">                                                    s5, s10, s20, s30, s60, s120, s180,</w:t>
      </w:r>
    </w:p>
    <w:p w14:paraId="1CDDC69C" w14:textId="77777777" w:rsidR="006F3964" w:rsidRDefault="00336CC3">
      <w:pPr>
        <w:pStyle w:val="PL"/>
      </w:pPr>
      <w:r>
        <w:t xml:space="preserve">                                                    s240, s300, spare7, spare6, spare5,</w:t>
      </w:r>
    </w:p>
    <w:p w14:paraId="03191170" w14:textId="77777777" w:rsidR="006F3964" w:rsidRDefault="00336CC3">
      <w:pPr>
        <w:pStyle w:val="PL"/>
      </w:pPr>
      <w:r>
        <w:t xml:space="preserve">                                                    spare4, spare3, spare2, spare1}</w:t>
      </w:r>
    </w:p>
    <w:p w14:paraId="73BEA317" w14:textId="77777777" w:rsidR="006F3964" w:rsidRDefault="00336CC3">
      <w:pPr>
        <w:pStyle w:val="PL"/>
        <w:rPr>
          <w:color w:val="808080"/>
        </w:rPr>
      </w:pPr>
      <w:r>
        <w:lastRenderedPageBreak/>
        <w:t xml:space="preserve">        }                                                                                   </w:t>
      </w:r>
      <w:r>
        <w:rPr>
          <w:color w:val="993366"/>
        </w:rPr>
        <w:t>OPTIONAL</w:t>
      </w:r>
      <w:r>
        <w:t xml:space="preserve">,       </w:t>
      </w:r>
      <w:r>
        <w:rPr>
          <w:color w:val="808080"/>
        </w:rPr>
        <w:t>-- Need R</w:t>
      </w:r>
    </w:p>
    <w:p w14:paraId="7383AC68" w14:textId="77777777" w:rsidR="006F3964" w:rsidRDefault="00336CC3">
      <w:pPr>
        <w:pStyle w:val="PL"/>
      </w:pPr>
      <w:r>
        <w:t xml:space="preserve">        cellEdgeEvaluation-r16              </w:t>
      </w:r>
      <w:r>
        <w:rPr>
          <w:color w:val="993366"/>
        </w:rPr>
        <w:t>SEQUENCE</w:t>
      </w:r>
      <w:r>
        <w:t xml:space="preserve"> {</w:t>
      </w:r>
    </w:p>
    <w:p w14:paraId="1D79F6B6" w14:textId="77777777" w:rsidR="006F3964" w:rsidRDefault="00336CC3">
      <w:pPr>
        <w:pStyle w:val="PL"/>
      </w:pPr>
      <w:r>
        <w:t xml:space="preserve">            s-SearchThresholdP-r16              ReselectionThreshold,</w:t>
      </w:r>
    </w:p>
    <w:p w14:paraId="6AFA715E" w14:textId="77777777" w:rsidR="006F3964" w:rsidRDefault="00336CC3">
      <w:pPr>
        <w:pStyle w:val="PL"/>
        <w:rPr>
          <w:color w:val="808080"/>
        </w:rPr>
      </w:pPr>
      <w:r>
        <w:t xml:space="preserve">            s-SearchThresholdQ-r16              ReselectionThresholdQ                       </w:t>
      </w:r>
      <w:r>
        <w:rPr>
          <w:color w:val="993366"/>
        </w:rPr>
        <w:t>OPTIONAL</w:t>
      </w:r>
      <w:r>
        <w:t xml:space="preserve">        </w:t>
      </w:r>
      <w:r>
        <w:rPr>
          <w:color w:val="808080"/>
        </w:rPr>
        <w:t>-- Need R</w:t>
      </w:r>
    </w:p>
    <w:p w14:paraId="24DC0768" w14:textId="77777777" w:rsidR="006F3964" w:rsidRDefault="00336CC3">
      <w:pPr>
        <w:pStyle w:val="PL"/>
        <w:rPr>
          <w:color w:val="808080"/>
        </w:rPr>
      </w:pPr>
      <w:r>
        <w:t xml:space="preserve">        }                                                                                   </w:t>
      </w:r>
      <w:r>
        <w:rPr>
          <w:color w:val="993366"/>
        </w:rPr>
        <w:t>OPTIONAL</w:t>
      </w:r>
      <w:r>
        <w:t xml:space="preserve">,       </w:t>
      </w:r>
      <w:r>
        <w:rPr>
          <w:color w:val="808080"/>
        </w:rPr>
        <w:t>-- Need R</w:t>
      </w:r>
    </w:p>
    <w:p w14:paraId="2814D5C2" w14:textId="77777777" w:rsidR="006F3964" w:rsidRDefault="00336CC3">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2593710" w14:textId="77777777" w:rsidR="006F3964" w:rsidRDefault="00336CC3">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3A23481" w14:textId="77777777" w:rsidR="006F3964" w:rsidRDefault="00336CC3">
      <w:pPr>
        <w:pStyle w:val="PL"/>
        <w:rPr>
          <w:color w:val="808080"/>
        </w:rPr>
      </w:pPr>
      <w:r>
        <w:t xml:space="preserve">    }                                                                                       </w:t>
      </w:r>
      <w:r>
        <w:rPr>
          <w:color w:val="993366"/>
        </w:rPr>
        <w:t>OPTIONAL</w:t>
      </w:r>
      <w:r>
        <w:t xml:space="preserve">        </w:t>
      </w:r>
      <w:r>
        <w:rPr>
          <w:color w:val="808080"/>
        </w:rPr>
        <w:t>-- Need R</w:t>
      </w:r>
    </w:p>
    <w:p w14:paraId="30C534F2" w14:textId="77777777" w:rsidR="006F3964" w:rsidRDefault="00336CC3">
      <w:pPr>
        <w:pStyle w:val="PL"/>
      </w:pPr>
      <w:r>
        <w:t xml:space="preserve">    ]],</w:t>
      </w:r>
    </w:p>
    <w:p w14:paraId="188CF9F7" w14:textId="77777777" w:rsidR="006F3964" w:rsidRDefault="00336CC3">
      <w:pPr>
        <w:pStyle w:val="PL"/>
      </w:pPr>
      <w:r>
        <w:t xml:space="preserve">    [[</w:t>
      </w:r>
    </w:p>
    <w:p w14:paraId="735E283B" w14:textId="77777777" w:rsidR="006F3964" w:rsidRDefault="00336CC3">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7E3A65C7" w14:textId="77777777" w:rsidR="006F3964" w:rsidRDefault="00336CC3">
      <w:pPr>
        <w:pStyle w:val="PL"/>
      </w:pPr>
      <w:r>
        <w:t xml:space="preserve">    relaxedMeasurement-r17                  </w:t>
      </w:r>
      <w:r>
        <w:rPr>
          <w:color w:val="993366"/>
        </w:rPr>
        <w:t>SEQUENCE</w:t>
      </w:r>
      <w:r>
        <w:t xml:space="preserve"> {</w:t>
      </w:r>
    </w:p>
    <w:p w14:paraId="215F775C" w14:textId="77777777" w:rsidR="006F3964" w:rsidRDefault="00336CC3">
      <w:pPr>
        <w:pStyle w:val="PL"/>
      </w:pPr>
      <w:r>
        <w:t xml:space="preserve">        stationaryMobilityEvaluation-r17        </w:t>
      </w:r>
      <w:r>
        <w:rPr>
          <w:color w:val="993366"/>
        </w:rPr>
        <w:t>SEQUENCE</w:t>
      </w:r>
      <w:r>
        <w:t xml:space="preserve"> {</w:t>
      </w:r>
    </w:p>
    <w:p w14:paraId="6672C5D5" w14:textId="77777777" w:rsidR="006F3964" w:rsidRDefault="00336CC3">
      <w:pPr>
        <w:pStyle w:val="PL"/>
      </w:pPr>
      <w:r>
        <w:t xml:space="preserve">            s-SearchDeltaP-Stationary-r17           </w:t>
      </w:r>
      <w:r>
        <w:rPr>
          <w:color w:val="993366"/>
        </w:rPr>
        <w:t>ENUMERATED</w:t>
      </w:r>
      <w:r>
        <w:t xml:space="preserve"> {dB2, dB3, dB6, dB9, dB12, dB15, spare2, spare1},</w:t>
      </w:r>
    </w:p>
    <w:p w14:paraId="5C1C6C2C" w14:textId="77777777" w:rsidR="006F3964" w:rsidRDefault="00336CC3">
      <w:pPr>
        <w:pStyle w:val="PL"/>
      </w:pPr>
      <w:r>
        <w:t xml:space="preserve">            t-SearchDeltaP-Stationary-r17           </w:t>
      </w:r>
      <w:r>
        <w:rPr>
          <w:color w:val="993366"/>
        </w:rPr>
        <w:t>ENUMERATED</w:t>
      </w:r>
      <w:r>
        <w:t xml:space="preserve"> {s5, s10, s20, s30, s60, s120, s180, s240, s300, spare7, spare6, spare5,</w:t>
      </w:r>
    </w:p>
    <w:p w14:paraId="496EAE1F" w14:textId="77777777" w:rsidR="006F3964" w:rsidRDefault="00336CC3">
      <w:pPr>
        <w:pStyle w:val="PL"/>
      </w:pPr>
      <w:r>
        <w:t xml:space="preserve">                                                                spare4, spare3, spare2, spare1}</w:t>
      </w:r>
    </w:p>
    <w:p w14:paraId="361AC8CF" w14:textId="77777777" w:rsidR="006F3964" w:rsidRDefault="00336CC3">
      <w:pPr>
        <w:pStyle w:val="PL"/>
      </w:pPr>
      <w:r>
        <w:t xml:space="preserve">        },</w:t>
      </w:r>
    </w:p>
    <w:p w14:paraId="3C96761B" w14:textId="77777777" w:rsidR="006F3964" w:rsidRDefault="00336CC3">
      <w:pPr>
        <w:pStyle w:val="PL"/>
      </w:pPr>
      <w:r>
        <w:t xml:space="preserve">        cellEdgeEvaluationWhileStationary-r17   </w:t>
      </w:r>
      <w:r>
        <w:rPr>
          <w:color w:val="993366"/>
        </w:rPr>
        <w:t>SEQUENCE</w:t>
      </w:r>
      <w:r>
        <w:t xml:space="preserve"> {</w:t>
      </w:r>
    </w:p>
    <w:p w14:paraId="733DB988" w14:textId="77777777" w:rsidR="006F3964" w:rsidRDefault="00336CC3">
      <w:pPr>
        <w:pStyle w:val="PL"/>
      </w:pPr>
      <w:r>
        <w:t xml:space="preserve">            s-SearchThresholdP2-r17                 ReselectionThreshold,</w:t>
      </w:r>
    </w:p>
    <w:p w14:paraId="22037A70" w14:textId="77777777" w:rsidR="006F3964" w:rsidRDefault="00336CC3">
      <w:pPr>
        <w:pStyle w:val="PL"/>
        <w:rPr>
          <w:color w:val="808080"/>
        </w:rPr>
      </w:pPr>
      <w:r>
        <w:t xml:space="preserve">            s-SearchThresholdQ2-r17                 ReselectionThresholdQ                   </w:t>
      </w:r>
      <w:r>
        <w:rPr>
          <w:color w:val="993366"/>
        </w:rPr>
        <w:t>OPTIONAL</w:t>
      </w:r>
      <w:r>
        <w:t xml:space="preserve">        </w:t>
      </w:r>
      <w:r>
        <w:rPr>
          <w:color w:val="808080"/>
        </w:rPr>
        <w:t>-- Need R</w:t>
      </w:r>
    </w:p>
    <w:p w14:paraId="7A7CE10B" w14:textId="77777777" w:rsidR="006F3964" w:rsidRDefault="00336CC3">
      <w:pPr>
        <w:pStyle w:val="PL"/>
        <w:rPr>
          <w:color w:val="808080"/>
        </w:rPr>
      </w:pPr>
      <w:r>
        <w:t xml:space="preserve">        }                                                                                   </w:t>
      </w:r>
      <w:r>
        <w:rPr>
          <w:color w:val="993366"/>
        </w:rPr>
        <w:t>OPTIONAL</w:t>
      </w:r>
      <w:r>
        <w:t xml:space="preserve">,       </w:t>
      </w:r>
      <w:r>
        <w:rPr>
          <w:color w:val="808080"/>
        </w:rPr>
        <w:t>-- Need R</w:t>
      </w:r>
    </w:p>
    <w:p w14:paraId="23D25257" w14:textId="77777777" w:rsidR="006F3964" w:rsidRDefault="00336CC3">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6ADAA72" w14:textId="77777777" w:rsidR="006F3964" w:rsidRDefault="00336CC3">
      <w:pPr>
        <w:pStyle w:val="PL"/>
        <w:rPr>
          <w:color w:val="808080"/>
        </w:rPr>
      </w:pPr>
      <w:r>
        <w:t xml:space="preserve">    }                                                                                       </w:t>
      </w:r>
      <w:r>
        <w:rPr>
          <w:color w:val="993366"/>
        </w:rPr>
        <w:t>OPTIONAL</w:t>
      </w:r>
      <w:r>
        <w:t xml:space="preserve">        </w:t>
      </w:r>
      <w:r>
        <w:rPr>
          <w:color w:val="808080"/>
        </w:rPr>
        <w:t>-- Need R</w:t>
      </w:r>
    </w:p>
    <w:p w14:paraId="5F70C542" w14:textId="77777777" w:rsidR="006F3964" w:rsidRDefault="00336CC3">
      <w:pPr>
        <w:pStyle w:val="PL"/>
      </w:pPr>
      <w:r>
        <w:t xml:space="preserve">    ]]</w:t>
      </w:r>
    </w:p>
    <w:p w14:paraId="044C59C2" w14:textId="77777777" w:rsidR="006F3964" w:rsidRDefault="00336CC3">
      <w:pPr>
        <w:pStyle w:val="PL"/>
      </w:pPr>
      <w:r>
        <w:t>}</w:t>
      </w:r>
    </w:p>
    <w:p w14:paraId="001C26B8" w14:textId="77777777" w:rsidR="006F3964" w:rsidRDefault="006F3964">
      <w:pPr>
        <w:pStyle w:val="PL"/>
      </w:pPr>
    </w:p>
    <w:p w14:paraId="53062002" w14:textId="77777777" w:rsidR="006F3964" w:rsidRDefault="00336CC3">
      <w:pPr>
        <w:pStyle w:val="PL"/>
      </w:pPr>
      <w:r>
        <w:t>RangeToBestCell    ::= Q-OffsetRange</w:t>
      </w:r>
    </w:p>
    <w:p w14:paraId="2D06CB4A" w14:textId="77777777" w:rsidR="006F3964" w:rsidRDefault="006F3964">
      <w:pPr>
        <w:pStyle w:val="PL"/>
      </w:pPr>
    </w:p>
    <w:p w14:paraId="78B1A095" w14:textId="77777777" w:rsidR="006F3964" w:rsidRDefault="00336CC3">
      <w:pPr>
        <w:pStyle w:val="PL"/>
        <w:rPr>
          <w:color w:val="808080"/>
        </w:rPr>
      </w:pPr>
      <w:r>
        <w:rPr>
          <w:color w:val="808080"/>
        </w:rPr>
        <w:t>-- TAG-SIB2-STOP</w:t>
      </w:r>
    </w:p>
    <w:p w14:paraId="516A7801" w14:textId="77777777" w:rsidR="006F3964" w:rsidRDefault="00336CC3">
      <w:pPr>
        <w:pStyle w:val="PL"/>
        <w:rPr>
          <w:color w:val="808080"/>
        </w:rPr>
      </w:pPr>
      <w:r>
        <w:rPr>
          <w:color w:val="808080"/>
        </w:rPr>
        <w:t>-- ASN1STOP</w:t>
      </w:r>
    </w:p>
    <w:p w14:paraId="7C8A8C36" w14:textId="77777777" w:rsidR="006F3964" w:rsidRDefault="006F396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17CE43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31E941" w14:textId="77777777" w:rsidR="006F3964" w:rsidRDefault="00336CC3">
            <w:pPr>
              <w:pStyle w:val="TAH"/>
              <w:rPr>
                <w:lang w:eastAsia="en-GB"/>
              </w:rPr>
            </w:pPr>
            <w:r>
              <w:rPr>
                <w:i/>
                <w:lang w:eastAsia="en-GB"/>
              </w:rPr>
              <w:lastRenderedPageBreak/>
              <w:t>SIB2</w:t>
            </w:r>
            <w:r>
              <w:rPr>
                <w:iCs/>
                <w:lang w:eastAsia="en-GB"/>
              </w:rPr>
              <w:t xml:space="preserve"> field descriptions</w:t>
            </w:r>
          </w:p>
        </w:tc>
      </w:tr>
      <w:tr w:rsidR="006F3964" w14:paraId="5F77D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A73EA" w14:textId="77777777" w:rsidR="006F3964" w:rsidRDefault="00336CC3">
            <w:pPr>
              <w:pStyle w:val="TAL"/>
              <w:rPr>
                <w:b/>
                <w:bCs/>
                <w:i/>
                <w:lang w:eastAsia="en-GB"/>
              </w:rPr>
            </w:pPr>
            <w:r>
              <w:rPr>
                <w:b/>
                <w:bCs/>
                <w:i/>
                <w:lang w:eastAsia="en-GB"/>
              </w:rPr>
              <w:t>absThreshSS-BlocksConsolidation</w:t>
            </w:r>
          </w:p>
          <w:p w14:paraId="493DB5E5" w14:textId="77777777" w:rsidR="006F3964" w:rsidRDefault="00336CC3">
            <w:pPr>
              <w:pStyle w:val="TAL"/>
              <w:rPr>
                <w:lang w:eastAsia="en-GB"/>
              </w:rPr>
            </w:pPr>
            <w:r>
              <w:rPr>
                <w:lang w:eastAsia="en-GB"/>
              </w:rPr>
              <w:t>Threshold for consolidation of L1 measurements per RS index. If the field is absent, the UE uses the measurement quantity as specified in TS 38.304 [20].</w:t>
            </w:r>
          </w:p>
        </w:tc>
      </w:tr>
      <w:tr w:rsidR="006F3964" w14:paraId="23CE3D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53BB5A" w14:textId="77777777" w:rsidR="006F3964" w:rsidRDefault="00336CC3">
            <w:pPr>
              <w:pStyle w:val="TAL"/>
              <w:rPr>
                <w:b/>
                <w:bCs/>
                <w:i/>
                <w:lang w:eastAsia="en-GB"/>
              </w:rPr>
            </w:pPr>
            <w:r>
              <w:rPr>
                <w:b/>
                <w:bCs/>
                <w:i/>
                <w:lang w:eastAsia="en-GB"/>
              </w:rPr>
              <w:t>cellEdgeEvaluation</w:t>
            </w:r>
          </w:p>
          <w:p w14:paraId="6B4727C9" w14:textId="77777777" w:rsidR="006F3964" w:rsidRDefault="00336CC3">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6F3964" w14:paraId="56F69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513EC" w14:textId="77777777" w:rsidR="006F3964" w:rsidRDefault="00336CC3">
            <w:pPr>
              <w:pStyle w:val="TAL"/>
              <w:rPr>
                <w:b/>
                <w:bCs/>
                <w:i/>
                <w:lang w:eastAsia="en-GB"/>
              </w:rPr>
            </w:pPr>
            <w:r>
              <w:rPr>
                <w:b/>
                <w:bCs/>
                <w:i/>
                <w:lang w:eastAsia="en-GB"/>
              </w:rPr>
              <w:t>cellEdgeEvaluationWhileStationary</w:t>
            </w:r>
          </w:p>
          <w:p w14:paraId="3B7A1EA6" w14:textId="77777777" w:rsidR="006F3964" w:rsidRDefault="00336CC3">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6F3964" w14:paraId="3BD541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C7F2F" w14:textId="77777777" w:rsidR="006F3964" w:rsidRDefault="00336CC3">
            <w:pPr>
              <w:pStyle w:val="TAL"/>
              <w:rPr>
                <w:b/>
                <w:bCs/>
                <w:i/>
                <w:lang w:eastAsia="en-GB"/>
              </w:rPr>
            </w:pPr>
            <w:r>
              <w:rPr>
                <w:b/>
                <w:bCs/>
                <w:i/>
                <w:lang w:eastAsia="en-GB"/>
              </w:rPr>
              <w:t>cellEquivalentSize</w:t>
            </w:r>
          </w:p>
          <w:p w14:paraId="01E7FCAE" w14:textId="77777777" w:rsidR="006F3964" w:rsidRDefault="00336CC3">
            <w:pPr>
              <w:pStyle w:val="TAL"/>
              <w:rPr>
                <w:iCs/>
                <w:lang w:eastAsia="en-GB"/>
              </w:rPr>
            </w:pPr>
            <w:r>
              <w:rPr>
                <w:iCs/>
                <w:lang w:eastAsia="en-GB"/>
              </w:rPr>
              <w:t>The number of cell count used for mobility state estimation for this cell as specified in TS 38.304 [20].</w:t>
            </w:r>
          </w:p>
        </w:tc>
      </w:tr>
      <w:tr w:rsidR="006F3964" w14:paraId="0D663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E7A00" w14:textId="77777777" w:rsidR="006F3964" w:rsidRDefault="00336CC3">
            <w:pPr>
              <w:pStyle w:val="TAL"/>
              <w:rPr>
                <w:b/>
                <w:bCs/>
                <w:i/>
                <w:lang w:eastAsia="en-GB"/>
              </w:rPr>
            </w:pPr>
            <w:r>
              <w:rPr>
                <w:b/>
                <w:bCs/>
                <w:i/>
                <w:lang w:eastAsia="en-GB"/>
              </w:rPr>
              <w:t>cellReselectionInfoCommon</w:t>
            </w:r>
          </w:p>
          <w:p w14:paraId="350B4BC2" w14:textId="77777777" w:rsidR="006F3964" w:rsidRDefault="00336CC3">
            <w:pPr>
              <w:pStyle w:val="TAL"/>
              <w:rPr>
                <w:lang w:eastAsia="en-GB"/>
              </w:rPr>
            </w:pPr>
            <w:r>
              <w:rPr>
                <w:lang w:eastAsia="en-GB"/>
              </w:rPr>
              <w:t>Cell re-selection information common for intra-frequency, inter-frequency and/ or inter-RAT cell re-selection.</w:t>
            </w:r>
          </w:p>
        </w:tc>
      </w:tr>
      <w:tr w:rsidR="006F3964" w14:paraId="06694D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FC8FA" w14:textId="77777777" w:rsidR="006F3964" w:rsidRDefault="00336CC3">
            <w:pPr>
              <w:pStyle w:val="TAL"/>
              <w:rPr>
                <w:b/>
                <w:bCs/>
                <w:i/>
                <w:lang w:eastAsia="en-GB"/>
              </w:rPr>
            </w:pPr>
            <w:r>
              <w:rPr>
                <w:b/>
                <w:bCs/>
                <w:i/>
                <w:lang w:eastAsia="en-GB"/>
              </w:rPr>
              <w:t>cellReselectionServingFreqInfo</w:t>
            </w:r>
          </w:p>
          <w:p w14:paraId="3B1DEF12" w14:textId="77777777" w:rsidR="006F3964" w:rsidRDefault="00336CC3">
            <w:pPr>
              <w:pStyle w:val="TAL"/>
              <w:rPr>
                <w:lang w:eastAsia="en-GB"/>
              </w:rPr>
            </w:pPr>
            <w:r>
              <w:rPr>
                <w:lang w:eastAsia="en-GB"/>
              </w:rPr>
              <w:t>Information common for non-intra-frequency cell re-selection i.e. cell re-selection to inter-frequency and inter-RAT cells.</w:t>
            </w:r>
          </w:p>
        </w:tc>
      </w:tr>
      <w:tr w:rsidR="006F3964" w14:paraId="640CA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39C90" w14:textId="77777777" w:rsidR="006F3964" w:rsidRDefault="00336CC3">
            <w:pPr>
              <w:pStyle w:val="TAL"/>
              <w:rPr>
                <w:b/>
                <w:bCs/>
                <w:i/>
                <w:lang w:eastAsia="en-GB"/>
              </w:rPr>
            </w:pPr>
            <w:r>
              <w:rPr>
                <w:b/>
                <w:bCs/>
                <w:i/>
                <w:lang w:eastAsia="en-GB"/>
              </w:rPr>
              <w:t>combineRelaxedMeasCondition</w:t>
            </w:r>
          </w:p>
          <w:p w14:paraId="212A04F3" w14:textId="77777777" w:rsidR="006F3964" w:rsidRDefault="00336CC3">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F3964" w14:paraId="50CB44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73D170" w14:textId="77777777" w:rsidR="006F3964" w:rsidRDefault="00336CC3">
            <w:pPr>
              <w:pStyle w:val="TAL"/>
              <w:rPr>
                <w:b/>
                <w:bCs/>
                <w:i/>
                <w:lang w:eastAsia="en-GB"/>
              </w:rPr>
            </w:pPr>
            <w:r>
              <w:rPr>
                <w:b/>
                <w:bCs/>
                <w:i/>
                <w:lang w:eastAsia="en-GB"/>
              </w:rPr>
              <w:t>combineRelaxedMeasCondition2</w:t>
            </w:r>
          </w:p>
          <w:p w14:paraId="1D368CFB" w14:textId="77777777" w:rsidR="006F3964" w:rsidRDefault="00336CC3">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F3964" w14:paraId="68A23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D897" w14:textId="77777777" w:rsidR="006F3964" w:rsidRDefault="00336CC3">
            <w:pPr>
              <w:pStyle w:val="TAL"/>
              <w:rPr>
                <w:b/>
                <w:bCs/>
                <w:i/>
                <w:iCs/>
                <w:lang w:eastAsia="sv-SE"/>
              </w:rPr>
            </w:pPr>
            <w:r>
              <w:rPr>
                <w:b/>
                <w:bCs/>
                <w:i/>
                <w:iCs/>
                <w:lang w:eastAsia="sv-SE"/>
              </w:rPr>
              <w:t>deriveSSB-IndexFromCell</w:t>
            </w:r>
          </w:p>
          <w:p w14:paraId="3881DA58" w14:textId="77777777" w:rsidR="006F3964" w:rsidRDefault="00336CC3">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F3964" w14:paraId="001FA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3162B" w14:textId="77777777" w:rsidR="006F3964" w:rsidRDefault="00336CC3">
            <w:pPr>
              <w:pStyle w:val="TAL"/>
              <w:rPr>
                <w:b/>
                <w:bCs/>
                <w:i/>
                <w:lang w:eastAsia="en-GB"/>
              </w:rPr>
            </w:pPr>
            <w:r>
              <w:rPr>
                <w:b/>
                <w:bCs/>
                <w:i/>
                <w:lang w:eastAsia="en-GB"/>
              </w:rPr>
              <w:t>frequencyBandList</w:t>
            </w:r>
          </w:p>
          <w:p w14:paraId="2726372E" w14:textId="77777777" w:rsidR="006F3964" w:rsidRDefault="00336CC3">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F3964" w14:paraId="26978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0D6B33" w14:textId="77777777" w:rsidR="006F3964" w:rsidRDefault="00336CC3">
            <w:pPr>
              <w:pStyle w:val="TAL"/>
              <w:rPr>
                <w:b/>
                <w:bCs/>
                <w:i/>
                <w:lang w:eastAsia="en-GB"/>
              </w:rPr>
            </w:pPr>
            <w:r>
              <w:rPr>
                <w:b/>
                <w:bCs/>
                <w:i/>
                <w:lang w:eastAsia="en-GB"/>
              </w:rPr>
              <w:t>highPriorityMeasRelax</w:t>
            </w:r>
          </w:p>
          <w:p w14:paraId="72D6696E" w14:textId="77777777" w:rsidR="006F3964" w:rsidRDefault="00336CC3">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6F3964" w14:paraId="5E51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4C152" w14:textId="77777777" w:rsidR="006F3964" w:rsidRDefault="00336CC3">
            <w:pPr>
              <w:pStyle w:val="TAL"/>
              <w:rPr>
                <w:b/>
                <w:bCs/>
                <w:i/>
                <w:lang w:eastAsia="en-GB"/>
              </w:rPr>
            </w:pPr>
            <w:r>
              <w:rPr>
                <w:b/>
                <w:bCs/>
                <w:i/>
                <w:lang w:eastAsia="en-GB"/>
              </w:rPr>
              <w:t>intraFreqCellReselectionInfo</w:t>
            </w:r>
          </w:p>
          <w:p w14:paraId="319939F6" w14:textId="77777777" w:rsidR="006F3964" w:rsidRDefault="00336CC3">
            <w:pPr>
              <w:pStyle w:val="TAL"/>
              <w:rPr>
                <w:lang w:eastAsia="en-GB"/>
              </w:rPr>
            </w:pPr>
            <w:r>
              <w:rPr>
                <w:lang w:eastAsia="en-GB"/>
              </w:rPr>
              <w:t>Cell re-selection information common for intra-frequency cells.</w:t>
            </w:r>
          </w:p>
        </w:tc>
      </w:tr>
      <w:tr w:rsidR="006F3964" w14:paraId="7627F9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35803" w14:textId="77777777" w:rsidR="006F3964" w:rsidRDefault="00336CC3">
            <w:pPr>
              <w:pStyle w:val="TAL"/>
              <w:rPr>
                <w:b/>
                <w:bCs/>
                <w:i/>
                <w:lang w:eastAsia="en-GB"/>
              </w:rPr>
            </w:pPr>
            <w:r>
              <w:rPr>
                <w:b/>
                <w:bCs/>
                <w:i/>
                <w:lang w:eastAsia="en-GB"/>
              </w:rPr>
              <w:t>lowMobilityEvaluation</w:t>
            </w:r>
          </w:p>
          <w:p w14:paraId="33D464B3" w14:textId="77777777" w:rsidR="006F3964" w:rsidRDefault="00336CC3">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6F3964" w14:paraId="3AD31B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96A340" w14:textId="77777777" w:rsidR="006F3964" w:rsidRDefault="00336CC3">
            <w:pPr>
              <w:pStyle w:val="TAL"/>
              <w:rPr>
                <w:b/>
                <w:bCs/>
                <w:i/>
                <w:lang w:eastAsia="en-GB"/>
              </w:rPr>
            </w:pPr>
            <w:r>
              <w:rPr>
                <w:b/>
                <w:bCs/>
                <w:i/>
                <w:lang w:eastAsia="en-GB"/>
              </w:rPr>
              <w:t>nrofSS-BlocksToAverage</w:t>
            </w:r>
          </w:p>
          <w:p w14:paraId="0C01C444" w14:textId="77777777" w:rsidR="006F3964" w:rsidRDefault="00336CC3">
            <w:pPr>
              <w:pStyle w:val="TAL"/>
              <w:rPr>
                <w:lang w:eastAsia="en-GB"/>
              </w:rPr>
            </w:pPr>
            <w:r>
              <w:rPr>
                <w:lang w:eastAsia="en-GB"/>
              </w:rPr>
              <w:t>Number of SS blocks to average for cell measurement derivation. If the field is absent the UE uses the measurement quantity as specified in TS 38.304 [20].</w:t>
            </w:r>
          </w:p>
        </w:tc>
      </w:tr>
      <w:tr w:rsidR="006F3964" w14:paraId="0E386D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D1E8B1" w14:textId="77777777" w:rsidR="006F3964" w:rsidRDefault="00336CC3">
            <w:pPr>
              <w:pStyle w:val="TAL"/>
              <w:rPr>
                <w:b/>
                <w:bCs/>
                <w:i/>
                <w:lang w:eastAsia="en-GB"/>
              </w:rPr>
            </w:pPr>
            <w:r>
              <w:rPr>
                <w:b/>
                <w:bCs/>
                <w:i/>
                <w:lang w:eastAsia="en-GB"/>
              </w:rPr>
              <w:t>p-Max</w:t>
            </w:r>
          </w:p>
          <w:p w14:paraId="42D8B22E" w14:textId="77777777" w:rsidR="006F3964" w:rsidRDefault="00336CC3">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F3964" w14:paraId="4D8CC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CA927E" w14:textId="77777777" w:rsidR="006F3964" w:rsidRDefault="00336CC3">
            <w:pPr>
              <w:pStyle w:val="TAL"/>
              <w:rPr>
                <w:b/>
                <w:bCs/>
                <w:i/>
                <w:lang w:eastAsia="en-GB"/>
              </w:rPr>
            </w:pPr>
            <w:r>
              <w:rPr>
                <w:b/>
                <w:bCs/>
                <w:i/>
                <w:lang w:eastAsia="en-GB"/>
              </w:rPr>
              <w:lastRenderedPageBreak/>
              <w:t>q-Hyst</w:t>
            </w:r>
          </w:p>
          <w:p w14:paraId="67629F79" w14:textId="77777777" w:rsidR="006F3964" w:rsidRDefault="00336CC3">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F3964" w14:paraId="51CD98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6913CC" w14:textId="77777777" w:rsidR="006F3964" w:rsidRDefault="00336CC3">
            <w:pPr>
              <w:pStyle w:val="TAL"/>
              <w:rPr>
                <w:b/>
                <w:bCs/>
                <w:i/>
                <w:lang w:eastAsia="en-GB"/>
              </w:rPr>
            </w:pPr>
            <w:r>
              <w:rPr>
                <w:b/>
                <w:bCs/>
                <w:i/>
                <w:lang w:eastAsia="en-GB"/>
              </w:rPr>
              <w:t>q-HystSF</w:t>
            </w:r>
          </w:p>
          <w:p w14:paraId="33294876" w14:textId="77777777" w:rsidR="006F3964" w:rsidRDefault="00336CC3">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F3964" w14:paraId="055B04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F2BF9" w14:textId="77777777" w:rsidR="006F3964" w:rsidRDefault="00336CC3">
            <w:pPr>
              <w:pStyle w:val="TAL"/>
              <w:rPr>
                <w:b/>
                <w:bCs/>
                <w:i/>
                <w:lang w:eastAsia="en-GB"/>
              </w:rPr>
            </w:pPr>
            <w:r>
              <w:rPr>
                <w:b/>
                <w:bCs/>
                <w:i/>
                <w:lang w:eastAsia="en-GB"/>
              </w:rPr>
              <w:t>q-QualMin</w:t>
            </w:r>
          </w:p>
          <w:p w14:paraId="1356D5F6" w14:textId="77777777" w:rsidR="006F3964" w:rsidRDefault="00336CC3">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F3964" w14:paraId="24DA67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C59D12" w14:textId="77777777" w:rsidR="006F3964" w:rsidRDefault="00336CC3">
            <w:pPr>
              <w:pStyle w:val="TAL"/>
              <w:rPr>
                <w:b/>
                <w:bCs/>
                <w:i/>
                <w:lang w:eastAsia="en-GB"/>
              </w:rPr>
            </w:pPr>
            <w:r>
              <w:rPr>
                <w:b/>
                <w:bCs/>
                <w:i/>
                <w:lang w:eastAsia="en-GB"/>
              </w:rPr>
              <w:t>q-RxLevMin</w:t>
            </w:r>
          </w:p>
          <w:p w14:paraId="2B277C5B" w14:textId="77777777" w:rsidR="006F3964" w:rsidRDefault="00336CC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F3964" w14:paraId="17864CA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B24B8D" w14:textId="77777777" w:rsidR="006F3964" w:rsidRDefault="00336CC3">
            <w:pPr>
              <w:pStyle w:val="TAL"/>
              <w:rPr>
                <w:b/>
                <w:bCs/>
                <w:i/>
                <w:lang w:eastAsia="en-GB"/>
              </w:rPr>
            </w:pPr>
            <w:r>
              <w:rPr>
                <w:b/>
                <w:bCs/>
                <w:i/>
                <w:lang w:eastAsia="en-GB"/>
              </w:rPr>
              <w:t>q-RxLevMinSUL</w:t>
            </w:r>
          </w:p>
          <w:p w14:paraId="78094AC5" w14:textId="77777777" w:rsidR="006F3964" w:rsidRDefault="00336CC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F3964" w14:paraId="549B2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73122" w14:textId="77777777" w:rsidR="006F3964" w:rsidRDefault="00336CC3">
            <w:pPr>
              <w:pStyle w:val="TAL"/>
              <w:rPr>
                <w:b/>
                <w:bCs/>
                <w:i/>
                <w:iCs/>
                <w:lang w:eastAsia="sv-SE"/>
              </w:rPr>
            </w:pPr>
            <w:r>
              <w:rPr>
                <w:b/>
                <w:bCs/>
                <w:i/>
                <w:iCs/>
                <w:lang w:eastAsia="sv-SE"/>
              </w:rPr>
              <w:t>rangeToBestCell</w:t>
            </w:r>
          </w:p>
          <w:p w14:paraId="5E649B00" w14:textId="77777777" w:rsidR="006F3964" w:rsidRDefault="00336CC3">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6F3964" w14:paraId="4EAAC5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B0E28" w14:textId="77777777" w:rsidR="006F3964" w:rsidRDefault="00336CC3">
            <w:pPr>
              <w:pStyle w:val="TAL"/>
              <w:rPr>
                <w:b/>
                <w:bCs/>
                <w:i/>
                <w:iCs/>
                <w:lang w:eastAsia="sv-SE"/>
              </w:rPr>
            </w:pPr>
            <w:r>
              <w:rPr>
                <w:b/>
                <w:bCs/>
                <w:i/>
                <w:iCs/>
                <w:lang w:eastAsia="sv-SE"/>
              </w:rPr>
              <w:t>relaxedMeasurement</w:t>
            </w:r>
          </w:p>
          <w:p w14:paraId="0BEAEDA0" w14:textId="77777777" w:rsidR="006F3964" w:rsidRDefault="00336CC3">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6F3964" w14:paraId="0220B9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66B590" w14:textId="77777777" w:rsidR="006F3964" w:rsidRDefault="00336CC3">
            <w:pPr>
              <w:pStyle w:val="TAL"/>
              <w:rPr>
                <w:b/>
                <w:bCs/>
                <w:i/>
                <w:lang w:eastAsia="en-GB"/>
              </w:rPr>
            </w:pPr>
            <w:r>
              <w:rPr>
                <w:b/>
                <w:bCs/>
                <w:i/>
                <w:lang w:eastAsia="en-GB"/>
              </w:rPr>
              <w:t>s-IntraSearchP</w:t>
            </w:r>
          </w:p>
          <w:p w14:paraId="674FF96D" w14:textId="77777777" w:rsidR="006F3964" w:rsidRDefault="00336CC3">
            <w:pPr>
              <w:pStyle w:val="TAL"/>
              <w:rPr>
                <w:b/>
                <w:bCs/>
                <w:i/>
                <w:lang w:eastAsia="en-GB"/>
              </w:rPr>
            </w:pPr>
            <w:r>
              <w:rPr>
                <w:lang w:eastAsia="en-GB"/>
              </w:rPr>
              <w:t>Parameter "S</w:t>
            </w:r>
            <w:r>
              <w:rPr>
                <w:vertAlign w:val="subscript"/>
                <w:lang w:eastAsia="en-GB"/>
              </w:rPr>
              <w:t>IntraSearchP</w:t>
            </w:r>
            <w:r>
              <w:rPr>
                <w:lang w:eastAsia="en-GB"/>
              </w:rPr>
              <w:t>" in TS 38.304 [20].</w:t>
            </w:r>
          </w:p>
        </w:tc>
      </w:tr>
      <w:tr w:rsidR="006F3964" w14:paraId="4BA86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BC9E4" w14:textId="77777777" w:rsidR="006F3964" w:rsidRDefault="00336CC3">
            <w:pPr>
              <w:pStyle w:val="TAL"/>
              <w:rPr>
                <w:b/>
                <w:bCs/>
                <w:i/>
                <w:lang w:eastAsia="en-GB"/>
              </w:rPr>
            </w:pPr>
            <w:r>
              <w:rPr>
                <w:b/>
                <w:bCs/>
                <w:i/>
                <w:lang w:eastAsia="en-GB"/>
              </w:rPr>
              <w:t>s-IntraSearchQ</w:t>
            </w:r>
          </w:p>
          <w:p w14:paraId="73FCFDFA" w14:textId="77777777" w:rsidR="006F3964" w:rsidRDefault="00336CC3">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F3964" w14:paraId="0C745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C35491" w14:textId="77777777" w:rsidR="006F3964" w:rsidRDefault="00336CC3">
            <w:pPr>
              <w:pStyle w:val="TAL"/>
              <w:rPr>
                <w:b/>
                <w:bCs/>
                <w:i/>
                <w:lang w:eastAsia="en-GB"/>
              </w:rPr>
            </w:pPr>
            <w:r>
              <w:rPr>
                <w:b/>
                <w:bCs/>
                <w:i/>
                <w:lang w:eastAsia="en-GB"/>
              </w:rPr>
              <w:t>s-NonIntraSearchP</w:t>
            </w:r>
          </w:p>
          <w:p w14:paraId="0190009E" w14:textId="77777777" w:rsidR="006F3964" w:rsidRDefault="00336CC3">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F3964" w14:paraId="52A24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CF4D64" w14:textId="77777777" w:rsidR="006F3964" w:rsidRDefault="00336CC3">
            <w:pPr>
              <w:pStyle w:val="TAL"/>
              <w:rPr>
                <w:b/>
                <w:bCs/>
                <w:i/>
                <w:lang w:eastAsia="en-GB"/>
              </w:rPr>
            </w:pPr>
            <w:r>
              <w:rPr>
                <w:b/>
                <w:bCs/>
                <w:i/>
                <w:lang w:eastAsia="en-GB"/>
              </w:rPr>
              <w:t>s-NonIntraSearchQ</w:t>
            </w:r>
          </w:p>
          <w:p w14:paraId="39D8F0FF" w14:textId="77777777" w:rsidR="006F3964" w:rsidRDefault="00336CC3">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F3964" w14:paraId="0AE1BD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82635" w14:textId="77777777" w:rsidR="006F3964" w:rsidRDefault="00336CC3">
            <w:pPr>
              <w:pStyle w:val="TAL"/>
              <w:rPr>
                <w:b/>
                <w:i/>
                <w:lang w:eastAsia="sv-SE"/>
              </w:rPr>
            </w:pPr>
            <w:r>
              <w:rPr>
                <w:b/>
                <w:i/>
                <w:lang w:eastAsia="sv-SE"/>
              </w:rPr>
              <w:t>s-SearchDeltaP</w:t>
            </w:r>
          </w:p>
          <w:p w14:paraId="65EE87EF" w14:textId="77777777" w:rsidR="006F3964" w:rsidRDefault="00336CC3">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F3964" w14:paraId="58D74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CBFC2" w14:textId="77777777" w:rsidR="006F3964" w:rsidRDefault="00336CC3">
            <w:pPr>
              <w:pStyle w:val="TAL"/>
              <w:rPr>
                <w:b/>
                <w:i/>
                <w:lang w:eastAsia="sv-SE"/>
              </w:rPr>
            </w:pPr>
            <w:r>
              <w:rPr>
                <w:b/>
                <w:i/>
                <w:lang w:eastAsia="sv-SE"/>
              </w:rPr>
              <w:t>s-SearchDeltaP-Stationary</w:t>
            </w:r>
          </w:p>
          <w:p w14:paraId="16F53AA3" w14:textId="77777777" w:rsidR="006F3964" w:rsidRDefault="00336CC3">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6F3964" w14:paraId="16BB7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376A6" w14:textId="77777777" w:rsidR="006F3964" w:rsidRDefault="00336CC3">
            <w:pPr>
              <w:pStyle w:val="TAL"/>
              <w:rPr>
                <w:b/>
                <w:i/>
                <w:lang w:eastAsia="sv-SE"/>
              </w:rPr>
            </w:pPr>
            <w:r>
              <w:rPr>
                <w:b/>
                <w:i/>
                <w:lang w:eastAsia="sv-SE"/>
              </w:rPr>
              <w:t>s-SearchThresholdP, s-SearchThresholdP2</w:t>
            </w:r>
          </w:p>
          <w:p w14:paraId="0C6B9839" w14:textId="77777777" w:rsidR="006F3964" w:rsidRDefault="00336CC3">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F3964" w14:paraId="24233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3BCD1" w14:textId="77777777" w:rsidR="006F3964" w:rsidRDefault="00336CC3">
            <w:pPr>
              <w:pStyle w:val="TAL"/>
              <w:rPr>
                <w:b/>
                <w:i/>
                <w:lang w:eastAsia="sv-SE"/>
              </w:rPr>
            </w:pPr>
            <w:r>
              <w:rPr>
                <w:b/>
                <w:i/>
                <w:lang w:eastAsia="sv-SE"/>
              </w:rPr>
              <w:t>s-SearchThresholdQ, s-SearchThresholdQ2</w:t>
            </w:r>
          </w:p>
          <w:p w14:paraId="48EF6C86" w14:textId="77777777" w:rsidR="006F3964" w:rsidRDefault="00336CC3">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F3964" w14:paraId="5D46C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F3E29" w14:textId="77777777" w:rsidR="006F3964" w:rsidRDefault="00336CC3">
            <w:pPr>
              <w:pStyle w:val="TAL"/>
              <w:rPr>
                <w:b/>
                <w:bCs/>
                <w:i/>
                <w:iCs/>
                <w:lang w:eastAsia="sv-SE"/>
              </w:rPr>
            </w:pPr>
            <w:r>
              <w:rPr>
                <w:b/>
                <w:bCs/>
                <w:i/>
                <w:iCs/>
                <w:lang w:eastAsia="sv-SE"/>
              </w:rPr>
              <w:t>smtc</w:t>
            </w:r>
          </w:p>
          <w:p w14:paraId="5040B403" w14:textId="77777777" w:rsidR="006F3964" w:rsidRDefault="00336CC3">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6F3964" w14:paraId="0CF3CA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4513B" w14:textId="77777777" w:rsidR="006F3964" w:rsidRDefault="00336CC3">
            <w:pPr>
              <w:pStyle w:val="TAL"/>
              <w:rPr>
                <w:b/>
                <w:bCs/>
                <w:i/>
                <w:iCs/>
                <w:lang w:eastAsia="sv-SE"/>
              </w:rPr>
            </w:pPr>
            <w:r>
              <w:rPr>
                <w:b/>
                <w:bCs/>
                <w:i/>
                <w:iCs/>
                <w:lang w:eastAsia="sv-SE"/>
              </w:rPr>
              <w:lastRenderedPageBreak/>
              <w:t>smtc2-LP</w:t>
            </w:r>
          </w:p>
          <w:p w14:paraId="03BD3701" w14:textId="77777777" w:rsidR="006F3964" w:rsidRDefault="00336CC3">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6F3964" w14:paraId="4F4A1F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C5F9F" w14:textId="77777777" w:rsidR="006F3964" w:rsidRDefault="00336CC3">
            <w:pPr>
              <w:pStyle w:val="TAL"/>
              <w:rPr>
                <w:b/>
                <w:i/>
                <w:szCs w:val="22"/>
                <w:lang w:eastAsia="en-GB"/>
              </w:rPr>
            </w:pPr>
            <w:r>
              <w:rPr>
                <w:b/>
                <w:i/>
                <w:szCs w:val="22"/>
                <w:lang w:eastAsia="en-GB"/>
              </w:rPr>
              <w:t>smtc4list</w:t>
            </w:r>
          </w:p>
          <w:p w14:paraId="12DD4FC6" w14:textId="77777777" w:rsidR="006F3964" w:rsidRDefault="00336CC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F3964" w14:paraId="1E613C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B65A2C" w14:textId="77777777" w:rsidR="006F3964" w:rsidRDefault="00336CC3">
            <w:pPr>
              <w:pStyle w:val="TAL"/>
              <w:rPr>
                <w:b/>
                <w:bCs/>
                <w:i/>
                <w:iCs/>
                <w:lang w:eastAsia="zh-CN"/>
              </w:rPr>
            </w:pPr>
            <w:r>
              <w:rPr>
                <w:b/>
                <w:bCs/>
                <w:i/>
                <w:iCs/>
                <w:lang w:eastAsia="zh-CN"/>
              </w:rPr>
              <w:t>ssb-PositionQCL-Common</w:t>
            </w:r>
          </w:p>
          <w:p w14:paraId="13AE3CDA" w14:textId="77777777" w:rsidR="006F3964" w:rsidRDefault="00336CC3">
            <w:pPr>
              <w:pStyle w:val="TAL"/>
              <w:rPr>
                <w:iCs/>
                <w:lang w:eastAsia="sv-SE"/>
              </w:rPr>
            </w:pPr>
            <w:r>
              <w:rPr>
                <w:lang w:eastAsia="sv-SE"/>
              </w:rPr>
              <w:t>Indicates the QCL relation between SS/PBCH blocks for intra-frequency neighbor cells as specified in TS 38.213 [13], clause 4.1.</w:t>
            </w:r>
          </w:p>
        </w:tc>
      </w:tr>
      <w:tr w:rsidR="006F3964" w14:paraId="13A27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C9C07" w14:textId="77777777" w:rsidR="006F3964" w:rsidRDefault="00336CC3">
            <w:pPr>
              <w:pStyle w:val="TAL"/>
              <w:rPr>
                <w:b/>
                <w:bCs/>
                <w:i/>
                <w:iCs/>
                <w:lang w:eastAsia="sv-SE"/>
              </w:rPr>
            </w:pPr>
            <w:r>
              <w:rPr>
                <w:b/>
                <w:bCs/>
                <w:i/>
                <w:iCs/>
                <w:lang w:eastAsia="sv-SE"/>
              </w:rPr>
              <w:t>ssb-ToMeasure</w:t>
            </w:r>
          </w:p>
          <w:p w14:paraId="7D0A6A71" w14:textId="77777777" w:rsidR="006F3964" w:rsidRDefault="00336CC3">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F3964" w14:paraId="45814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75E2B" w14:textId="77777777" w:rsidR="006F3964" w:rsidRDefault="00336CC3">
            <w:pPr>
              <w:pStyle w:val="TAL"/>
              <w:rPr>
                <w:b/>
                <w:bCs/>
                <w:i/>
                <w:iCs/>
                <w:lang w:eastAsia="sv-SE"/>
              </w:rPr>
            </w:pPr>
            <w:r>
              <w:rPr>
                <w:b/>
                <w:bCs/>
                <w:i/>
                <w:iCs/>
                <w:lang w:eastAsia="sv-SE"/>
              </w:rPr>
              <w:t>stationaryMobilityEvaluation</w:t>
            </w:r>
          </w:p>
          <w:p w14:paraId="6AA48B4F" w14:textId="77777777" w:rsidR="006F3964" w:rsidRDefault="00336CC3">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6F3964" w14:paraId="42BDA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474CE" w14:textId="77777777" w:rsidR="006F3964" w:rsidRDefault="00336CC3">
            <w:pPr>
              <w:pStyle w:val="TAL"/>
              <w:rPr>
                <w:b/>
                <w:bCs/>
                <w:i/>
                <w:lang w:eastAsia="en-GB"/>
              </w:rPr>
            </w:pPr>
            <w:r>
              <w:rPr>
                <w:b/>
                <w:bCs/>
                <w:i/>
                <w:lang w:eastAsia="en-GB"/>
              </w:rPr>
              <w:t>t-ReselectionNR</w:t>
            </w:r>
          </w:p>
          <w:p w14:paraId="6221B8DC" w14:textId="77777777" w:rsidR="006F3964" w:rsidRDefault="00336CC3">
            <w:pPr>
              <w:pStyle w:val="TAL"/>
              <w:rPr>
                <w:lang w:eastAsia="en-GB"/>
              </w:rPr>
            </w:pPr>
            <w:r>
              <w:rPr>
                <w:lang w:eastAsia="en-GB"/>
              </w:rPr>
              <w:t>Parameter "Treselection</w:t>
            </w:r>
            <w:r>
              <w:rPr>
                <w:vertAlign w:val="subscript"/>
                <w:lang w:eastAsia="en-GB"/>
              </w:rPr>
              <w:t>NR</w:t>
            </w:r>
            <w:r>
              <w:rPr>
                <w:lang w:eastAsia="en-GB"/>
              </w:rPr>
              <w:t>" in TS 38.304 [20].</w:t>
            </w:r>
          </w:p>
        </w:tc>
      </w:tr>
      <w:tr w:rsidR="006F3964" w14:paraId="2190F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FD1F9" w14:textId="77777777" w:rsidR="006F3964" w:rsidRDefault="00336CC3">
            <w:pPr>
              <w:pStyle w:val="TAL"/>
              <w:rPr>
                <w:b/>
                <w:bCs/>
                <w:i/>
                <w:lang w:eastAsia="en-GB"/>
              </w:rPr>
            </w:pPr>
            <w:r>
              <w:rPr>
                <w:b/>
                <w:bCs/>
                <w:i/>
                <w:lang w:eastAsia="en-GB"/>
              </w:rPr>
              <w:t>t-ReselectionNR-SF</w:t>
            </w:r>
          </w:p>
          <w:p w14:paraId="0B56F20F" w14:textId="77777777" w:rsidR="006F3964" w:rsidRDefault="00336CC3">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F3964" w14:paraId="5D44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96B63" w14:textId="77777777" w:rsidR="006F3964" w:rsidRDefault="00336CC3">
            <w:pPr>
              <w:pStyle w:val="TAL"/>
              <w:rPr>
                <w:b/>
                <w:bCs/>
                <w:i/>
                <w:lang w:eastAsia="en-GB"/>
              </w:rPr>
            </w:pPr>
            <w:r>
              <w:rPr>
                <w:b/>
                <w:bCs/>
                <w:i/>
                <w:lang w:eastAsia="en-GB"/>
              </w:rPr>
              <w:t>threshServingLowP</w:t>
            </w:r>
          </w:p>
          <w:p w14:paraId="77499774" w14:textId="77777777" w:rsidR="006F3964" w:rsidRDefault="00336CC3">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F3964" w14:paraId="6BCE1A1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7BF8ED" w14:textId="77777777" w:rsidR="006F3964" w:rsidRDefault="00336CC3">
            <w:pPr>
              <w:pStyle w:val="TAL"/>
              <w:rPr>
                <w:b/>
                <w:bCs/>
                <w:i/>
                <w:lang w:eastAsia="en-GB"/>
              </w:rPr>
            </w:pPr>
            <w:r>
              <w:rPr>
                <w:b/>
                <w:bCs/>
                <w:i/>
                <w:lang w:eastAsia="en-GB"/>
              </w:rPr>
              <w:t>threshServingLowQ</w:t>
            </w:r>
          </w:p>
          <w:p w14:paraId="720959FC" w14:textId="77777777" w:rsidR="006F3964" w:rsidRDefault="00336CC3">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F3964" w14:paraId="0470A4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CCC0D2B" w14:textId="77777777" w:rsidR="006F3964" w:rsidRDefault="00336CC3">
            <w:pPr>
              <w:pStyle w:val="TAL"/>
              <w:rPr>
                <w:b/>
                <w:bCs/>
                <w:i/>
                <w:lang w:eastAsia="en-GB"/>
              </w:rPr>
            </w:pPr>
            <w:r>
              <w:rPr>
                <w:b/>
                <w:bCs/>
                <w:i/>
                <w:lang w:eastAsia="en-GB"/>
              </w:rPr>
              <w:t>t-SearchDeltaP</w:t>
            </w:r>
          </w:p>
          <w:p w14:paraId="1B220D9B" w14:textId="77777777" w:rsidR="006F3964" w:rsidRDefault="00336CC3">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F3964" w14:paraId="794C103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6DA22E" w14:textId="77777777" w:rsidR="006F3964" w:rsidRDefault="00336CC3">
            <w:pPr>
              <w:pStyle w:val="TAL"/>
              <w:rPr>
                <w:b/>
                <w:bCs/>
                <w:i/>
                <w:lang w:eastAsia="en-GB"/>
              </w:rPr>
            </w:pPr>
            <w:r>
              <w:rPr>
                <w:b/>
                <w:bCs/>
                <w:i/>
                <w:lang w:eastAsia="en-GB"/>
              </w:rPr>
              <w:t>t-SearchDeltaP-Stationary</w:t>
            </w:r>
          </w:p>
          <w:p w14:paraId="38F3BAA5" w14:textId="77777777" w:rsidR="006F3964" w:rsidRDefault="00336CC3">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6166092"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F50085D" w14:textId="77777777">
        <w:tc>
          <w:tcPr>
            <w:tcW w:w="4027" w:type="dxa"/>
            <w:tcBorders>
              <w:top w:val="single" w:sz="4" w:space="0" w:color="auto"/>
              <w:left w:val="single" w:sz="4" w:space="0" w:color="auto"/>
              <w:bottom w:val="single" w:sz="4" w:space="0" w:color="auto"/>
              <w:right w:val="single" w:sz="4" w:space="0" w:color="auto"/>
            </w:tcBorders>
          </w:tcPr>
          <w:p w14:paraId="5383BE8B"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31BDEE" w14:textId="77777777" w:rsidR="006F3964" w:rsidRDefault="00336CC3">
            <w:pPr>
              <w:pStyle w:val="TAH"/>
              <w:rPr>
                <w:szCs w:val="22"/>
                <w:lang w:eastAsia="en-US"/>
              </w:rPr>
            </w:pPr>
            <w:r>
              <w:rPr>
                <w:szCs w:val="22"/>
                <w:lang w:eastAsia="en-US"/>
              </w:rPr>
              <w:t>Explanation</w:t>
            </w:r>
          </w:p>
        </w:tc>
      </w:tr>
      <w:tr w:rsidR="006F3964" w14:paraId="60CA0157" w14:textId="77777777">
        <w:tc>
          <w:tcPr>
            <w:tcW w:w="4027" w:type="dxa"/>
            <w:tcBorders>
              <w:top w:val="single" w:sz="4" w:space="0" w:color="auto"/>
              <w:left w:val="single" w:sz="4" w:space="0" w:color="auto"/>
              <w:bottom w:val="single" w:sz="4" w:space="0" w:color="auto"/>
              <w:right w:val="single" w:sz="4" w:space="0" w:color="auto"/>
            </w:tcBorders>
          </w:tcPr>
          <w:p w14:paraId="0C5D9468" w14:textId="77777777" w:rsidR="006F3964" w:rsidRDefault="00336CC3">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7D131999" w14:textId="77777777" w:rsidR="006F3964" w:rsidRDefault="00336CC3">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F3964" w14:paraId="6E524DFC" w14:textId="77777777">
        <w:tc>
          <w:tcPr>
            <w:tcW w:w="4027" w:type="dxa"/>
            <w:tcBorders>
              <w:top w:val="single" w:sz="4" w:space="0" w:color="auto"/>
              <w:left w:val="single" w:sz="4" w:space="0" w:color="auto"/>
              <w:bottom w:val="single" w:sz="4" w:space="0" w:color="auto"/>
              <w:right w:val="single" w:sz="4" w:space="0" w:color="auto"/>
            </w:tcBorders>
          </w:tcPr>
          <w:p w14:paraId="40A25546" w14:textId="77777777" w:rsidR="006F3964" w:rsidRDefault="00336CC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EAE4322" w14:textId="77777777" w:rsidR="006F3964" w:rsidRDefault="00336CC3">
            <w:pPr>
              <w:pStyle w:val="TAL"/>
              <w:rPr>
                <w:lang w:eastAsia="zh-CN"/>
              </w:rPr>
            </w:pPr>
            <w:r>
              <w:rPr>
                <w:szCs w:val="22"/>
              </w:rPr>
              <w:t>This field is mandatory present if this intra-frequency operates with shared spectrum channel access in FR1. Otherwise, it is absent, Need R.</w:t>
            </w:r>
          </w:p>
        </w:tc>
      </w:tr>
      <w:tr w:rsidR="006F3964" w14:paraId="3973BE47" w14:textId="77777777">
        <w:tc>
          <w:tcPr>
            <w:tcW w:w="4027" w:type="dxa"/>
            <w:tcBorders>
              <w:top w:val="single" w:sz="4" w:space="0" w:color="auto"/>
              <w:left w:val="single" w:sz="4" w:space="0" w:color="auto"/>
              <w:bottom w:val="single" w:sz="4" w:space="0" w:color="auto"/>
              <w:right w:val="single" w:sz="4" w:space="0" w:color="auto"/>
            </w:tcBorders>
          </w:tcPr>
          <w:p w14:paraId="6686A632" w14:textId="77777777" w:rsidR="006F3964" w:rsidRDefault="00336CC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6A2AA7F" w14:textId="77777777" w:rsidR="006F3964" w:rsidRDefault="00336CC3">
            <w:pPr>
              <w:pStyle w:val="TAL"/>
              <w:rPr>
                <w:szCs w:val="22"/>
              </w:rPr>
            </w:pPr>
            <w:r>
              <w:rPr>
                <w:szCs w:val="22"/>
              </w:rPr>
              <w:t>This field is optionally present if this intra-frequency operates with shared spectrum channel access in FR2-2, Need R. Otherwise, it is absent, Need R.</w:t>
            </w:r>
          </w:p>
        </w:tc>
      </w:tr>
    </w:tbl>
    <w:p w14:paraId="2857721A" w14:textId="77777777" w:rsidR="006F3964" w:rsidRDefault="006F3964">
      <w:pPr>
        <w:rPr>
          <w:lang w:eastAsia="en-US"/>
        </w:rPr>
      </w:pPr>
    </w:p>
    <w:p w14:paraId="3DC10DC9" w14:textId="77777777" w:rsidR="006F3964" w:rsidRDefault="00336CC3">
      <w:pPr>
        <w:pStyle w:val="Heading4"/>
        <w:rPr>
          <w:rFonts w:eastAsia="SimSun"/>
          <w:i/>
        </w:rPr>
      </w:pPr>
      <w:bookmarkStart w:id="1411" w:name="_Toc60777142"/>
      <w:bookmarkStart w:id="1412" w:name="_Toc146781180"/>
      <w:r>
        <w:rPr>
          <w:rFonts w:eastAsia="SimSun"/>
        </w:rPr>
        <w:lastRenderedPageBreak/>
        <w:t>–</w:t>
      </w:r>
      <w:r>
        <w:rPr>
          <w:rFonts w:eastAsia="SimSun"/>
        </w:rPr>
        <w:tab/>
      </w:r>
      <w:r>
        <w:rPr>
          <w:rFonts w:eastAsia="SimSun"/>
          <w:i/>
        </w:rPr>
        <w:t>SIB3</w:t>
      </w:r>
      <w:bookmarkEnd w:id="1411"/>
      <w:bookmarkEnd w:id="1412"/>
    </w:p>
    <w:p w14:paraId="323AB6A8" w14:textId="77777777" w:rsidR="006F3964" w:rsidRDefault="00336CC3">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17E0E52" w14:textId="77777777" w:rsidR="006F3964" w:rsidRDefault="00336CC3">
      <w:pPr>
        <w:pStyle w:val="TH"/>
        <w:rPr>
          <w:bCs/>
          <w:i/>
          <w:iCs/>
        </w:rPr>
      </w:pPr>
      <w:r>
        <w:rPr>
          <w:bCs/>
          <w:i/>
          <w:iCs/>
        </w:rPr>
        <w:t xml:space="preserve">SIB3 </w:t>
      </w:r>
      <w:r>
        <w:rPr>
          <w:bCs/>
          <w:iCs/>
        </w:rPr>
        <w:t>information element</w:t>
      </w:r>
    </w:p>
    <w:p w14:paraId="2BF8179D" w14:textId="77777777" w:rsidR="006F3964" w:rsidRDefault="00336CC3">
      <w:pPr>
        <w:pStyle w:val="PL"/>
        <w:rPr>
          <w:color w:val="808080"/>
        </w:rPr>
      </w:pPr>
      <w:r>
        <w:rPr>
          <w:color w:val="808080"/>
        </w:rPr>
        <w:t>-- ASN1START</w:t>
      </w:r>
    </w:p>
    <w:p w14:paraId="67AEA1DF" w14:textId="77777777" w:rsidR="006F3964" w:rsidRDefault="00336CC3">
      <w:pPr>
        <w:pStyle w:val="PL"/>
        <w:rPr>
          <w:color w:val="808080"/>
        </w:rPr>
      </w:pPr>
      <w:r>
        <w:rPr>
          <w:color w:val="808080"/>
        </w:rPr>
        <w:t>-- TAG-SIB3-START</w:t>
      </w:r>
    </w:p>
    <w:p w14:paraId="3184DEED" w14:textId="77777777" w:rsidR="006F3964" w:rsidRDefault="006F3964">
      <w:pPr>
        <w:pStyle w:val="PL"/>
      </w:pPr>
    </w:p>
    <w:p w14:paraId="5168E7B0" w14:textId="77777777" w:rsidR="006F3964" w:rsidRDefault="00336CC3">
      <w:pPr>
        <w:pStyle w:val="PL"/>
      </w:pPr>
      <w:r>
        <w:t xml:space="preserve">SIB3 ::=                            </w:t>
      </w:r>
      <w:r>
        <w:rPr>
          <w:color w:val="993366"/>
        </w:rPr>
        <w:t>SEQUENCE</w:t>
      </w:r>
      <w:r>
        <w:t xml:space="preserve"> {</w:t>
      </w:r>
    </w:p>
    <w:p w14:paraId="408D309E" w14:textId="77777777" w:rsidR="006F3964" w:rsidRDefault="00336CC3">
      <w:pPr>
        <w:pStyle w:val="PL"/>
        <w:rPr>
          <w:color w:val="808080"/>
        </w:rPr>
      </w:pPr>
      <w:r>
        <w:t xml:space="preserve">    intraFreqNeighCellList              IntraFreqNeighCellList                                          </w:t>
      </w:r>
      <w:r>
        <w:rPr>
          <w:color w:val="993366"/>
        </w:rPr>
        <w:t>OPTIONAL</w:t>
      </w:r>
      <w:r>
        <w:t xml:space="preserve">,   </w:t>
      </w:r>
      <w:r>
        <w:rPr>
          <w:color w:val="808080"/>
        </w:rPr>
        <w:t>-- Need R</w:t>
      </w:r>
    </w:p>
    <w:p w14:paraId="038EE389" w14:textId="77777777" w:rsidR="006F3964" w:rsidRDefault="00336CC3">
      <w:pPr>
        <w:pStyle w:val="PL"/>
        <w:rPr>
          <w:color w:val="808080"/>
        </w:rPr>
      </w:pPr>
      <w:r>
        <w:t xml:space="preserve">    intraFreqExcludedCellList           IntraFreqExcludedCellList                                       </w:t>
      </w:r>
      <w:r>
        <w:rPr>
          <w:color w:val="993366"/>
        </w:rPr>
        <w:t>OPTIONAL</w:t>
      </w:r>
      <w:r>
        <w:t xml:space="preserve">,   </w:t>
      </w:r>
      <w:r>
        <w:rPr>
          <w:color w:val="808080"/>
        </w:rPr>
        <w:t>-- Need R</w:t>
      </w:r>
    </w:p>
    <w:p w14:paraId="1BBBB2D9"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C8EB87" w14:textId="77777777" w:rsidR="006F3964" w:rsidRDefault="00336CC3">
      <w:pPr>
        <w:pStyle w:val="PL"/>
      </w:pPr>
      <w:r>
        <w:t xml:space="preserve">    ...,</w:t>
      </w:r>
    </w:p>
    <w:p w14:paraId="59005276" w14:textId="77777777" w:rsidR="006F3964" w:rsidRDefault="00336CC3">
      <w:pPr>
        <w:pStyle w:val="PL"/>
        <w:rPr>
          <w:rFonts w:eastAsia="Malgun Gothic"/>
        </w:rPr>
      </w:pPr>
      <w:r>
        <w:rPr>
          <w:rFonts w:eastAsia="Malgun Gothic"/>
        </w:rPr>
        <w:t xml:space="preserve">    [[</w:t>
      </w:r>
    </w:p>
    <w:p w14:paraId="7C687073" w14:textId="77777777" w:rsidR="006F3964" w:rsidRDefault="00336CC3">
      <w:pPr>
        <w:pStyle w:val="PL"/>
        <w:rPr>
          <w:color w:val="808080"/>
        </w:rPr>
      </w:pPr>
      <w:r>
        <w:t xml:space="preserve">    intraFreqNeighCellList-v1610        IntraFreqNeighCellList-v1610                                    </w:t>
      </w:r>
      <w:r>
        <w:rPr>
          <w:color w:val="993366"/>
        </w:rPr>
        <w:t>OPTIONAL</w:t>
      </w:r>
      <w:r>
        <w:t xml:space="preserve">,   </w:t>
      </w:r>
      <w:r>
        <w:rPr>
          <w:color w:val="808080"/>
        </w:rPr>
        <w:t>-- Need R</w:t>
      </w:r>
    </w:p>
    <w:p w14:paraId="4DAEE815" w14:textId="77777777" w:rsidR="006F3964" w:rsidRDefault="00336CC3">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A0A54A8" w14:textId="77777777" w:rsidR="006F3964" w:rsidRDefault="00336CC3">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95E8182" w14:textId="77777777" w:rsidR="006F3964" w:rsidRDefault="00336CC3">
      <w:pPr>
        <w:pStyle w:val="PL"/>
        <w:rPr>
          <w:rFonts w:eastAsia="Malgun Gothic"/>
        </w:rPr>
      </w:pPr>
      <w:r>
        <w:t xml:space="preserve">    </w:t>
      </w:r>
      <w:r>
        <w:rPr>
          <w:rFonts w:eastAsia="Malgun Gothic"/>
        </w:rPr>
        <w:t>]],</w:t>
      </w:r>
    </w:p>
    <w:p w14:paraId="099B0EDA" w14:textId="77777777" w:rsidR="006F3964" w:rsidRDefault="00336CC3">
      <w:pPr>
        <w:pStyle w:val="PL"/>
        <w:rPr>
          <w:rFonts w:eastAsia="Malgun Gothic"/>
        </w:rPr>
      </w:pPr>
      <w:r>
        <w:t xml:space="preserve">    </w:t>
      </w:r>
      <w:r>
        <w:rPr>
          <w:rFonts w:eastAsia="Malgun Gothic"/>
        </w:rPr>
        <w:t>[[</w:t>
      </w:r>
    </w:p>
    <w:p w14:paraId="1C9584A2" w14:textId="77777777" w:rsidR="006F3964" w:rsidRDefault="00336CC3">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F0E009C" w14:textId="77777777" w:rsidR="006F3964" w:rsidRDefault="00336CC3">
      <w:pPr>
        <w:pStyle w:val="PL"/>
        <w:rPr>
          <w:color w:val="808080"/>
        </w:rPr>
      </w:pPr>
      <w:r>
        <w:t xml:space="preserve">    intraFreqNeighCellList-v1710        IntraFreqNeighCellList-v1710                                    </w:t>
      </w:r>
      <w:r>
        <w:rPr>
          <w:color w:val="993366"/>
        </w:rPr>
        <w:t>OPTIONAL</w:t>
      </w:r>
      <w:r>
        <w:t xml:space="preserve">     </w:t>
      </w:r>
      <w:r>
        <w:rPr>
          <w:color w:val="808080"/>
        </w:rPr>
        <w:t>-- Need R</w:t>
      </w:r>
    </w:p>
    <w:p w14:paraId="473A3EA2" w14:textId="77777777" w:rsidR="006F3964" w:rsidRDefault="00336CC3">
      <w:pPr>
        <w:pStyle w:val="PL"/>
        <w:rPr>
          <w:rFonts w:eastAsia="Malgun Gothic"/>
        </w:rPr>
      </w:pPr>
      <w:r>
        <w:t xml:space="preserve">    </w:t>
      </w:r>
      <w:r>
        <w:rPr>
          <w:rFonts w:eastAsia="Malgun Gothic"/>
        </w:rPr>
        <w:t>]],</w:t>
      </w:r>
    </w:p>
    <w:p w14:paraId="20819E27" w14:textId="77777777" w:rsidR="006F3964" w:rsidRDefault="00336CC3">
      <w:pPr>
        <w:pStyle w:val="PL"/>
        <w:rPr>
          <w:rFonts w:eastAsia="Malgun Gothic"/>
        </w:rPr>
      </w:pPr>
      <w:r>
        <w:t xml:space="preserve">    </w:t>
      </w:r>
      <w:r>
        <w:rPr>
          <w:rFonts w:eastAsia="Malgun Gothic"/>
        </w:rPr>
        <w:t>[[</w:t>
      </w:r>
    </w:p>
    <w:p w14:paraId="279CF4B8" w14:textId="77777777" w:rsidR="006F3964" w:rsidRDefault="00336CC3">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B64F34F" w14:textId="77777777" w:rsidR="006F3964" w:rsidRDefault="00336CC3">
      <w:pPr>
        <w:pStyle w:val="PL"/>
        <w:rPr>
          <w:rFonts w:eastAsia="Malgun Gothic"/>
        </w:rPr>
      </w:pPr>
      <w:r>
        <w:t xml:space="preserve">    </w:t>
      </w:r>
      <w:r>
        <w:rPr>
          <w:rFonts w:eastAsia="Malgun Gothic"/>
        </w:rPr>
        <w:t>]]</w:t>
      </w:r>
    </w:p>
    <w:p w14:paraId="7AD70DF0" w14:textId="77777777" w:rsidR="006F3964" w:rsidRDefault="00336CC3">
      <w:pPr>
        <w:pStyle w:val="PL"/>
      </w:pPr>
      <w:r>
        <w:t>}</w:t>
      </w:r>
    </w:p>
    <w:p w14:paraId="273EB423" w14:textId="77777777" w:rsidR="006F3964" w:rsidRDefault="006F3964">
      <w:pPr>
        <w:pStyle w:val="PL"/>
      </w:pPr>
    </w:p>
    <w:p w14:paraId="2B91779C" w14:textId="77777777" w:rsidR="006F3964" w:rsidRDefault="00336CC3">
      <w:pPr>
        <w:pStyle w:val="PL"/>
      </w:pPr>
      <w:r>
        <w:lastRenderedPageBreak/>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A66DCC" w14:textId="77777777" w:rsidR="006F3964" w:rsidRDefault="006F3964">
      <w:pPr>
        <w:pStyle w:val="PL"/>
      </w:pPr>
    </w:p>
    <w:p w14:paraId="39CEE195" w14:textId="77777777" w:rsidR="006F3964" w:rsidRDefault="00336CC3">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B0ECFE" w14:textId="77777777" w:rsidR="006F3964" w:rsidRDefault="006F3964">
      <w:pPr>
        <w:pStyle w:val="PL"/>
      </w:pPr>
    </w:p>
    <w:p w14:paraId="2E809A46" w14:textId="77777777" w:rsidR="006F3964" w:rsidRDefault="00336CC3">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16AB4CA5" w14:textId="77777777" w:rsidR="006F3964" w:rsidRDefault="006F3964">
      <w:pPr>
        <w:pStyle w:val="PL"/>
      </w:pPr>
    </w:p>
    <w:p w14:paraId="44A807EB" w14:textId="77777777" w:rsidR="006F3964" w:rsidRDefault="00336CC3">
      <w:pPr>
        <w:pStyle w:val="PL"/>
      </w:pPr>
      <w:r>
        <w:t xml:space="preserve">IntraFreqNeighCellInfo ::=          </w:t>
      </w:r>
      <w:r>
        <w:rPr>
          <w:color w:val="993366"/>
        </w:rPr>
        <w:t>SEQUENCE</w:t>
      </w:r>
      <w:r>
        <w:t xml:space="preserve"> {</w:t>
      </w:r>
    </w:p>
    <w:p w14:paraId="7D44A220" w14:textId="77777777" w:rsidR="006F3964" w:rsidRDefault="00336CC3">
      <w:pPr>
        <w:pStyle w:val="PL"/>
      </w:pPr>
      <w:r>
        <w:t xml:space="preserve">    physCellId                          PhysCellId,</w:t>
      </w:r>
    </w:p>
    <w:p w14:paraId="4D0CAB12" w14:textId="77777777" w:rsidR="006F3964" w:rsidRDefault="00336CC3">
      <w:pPr>
        <w:pStyle w:val="PL"/>
      </w:pPr>
      <w:r>
        <w:t xml:space="preserve">    q-OffsetCell                        Q-OffsetRange,</w:t>
      </w:r>
    </w:p>
    <w:p w14:paraId="7A0BBEB5" w14:textId="77777777" w:rsidR="006F3964" w:rsidRDefault="00336CC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FA0188C" w14:textId="77777777" w:rsidR="006F3964" w:rsidRDefault="00336CC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BDA70D4" w14:textId="77777777" w:rsidR="006F3964" w:rsidRDefault="00336CC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2730CE" w14:textId="77777777" w:rsidR="006F3964" w:rsidRDefault="00336CC3">
      <w:pPr>
        <w:pStyle w:val="PL"/>
      </w:pPr>
      <w:r>
        <w:t xml:space="preserve">    ...</w:t>
      </w:r>
    </w:p>
    <w:p w14:paraId="58884D17" w14:textId="77777777" w:rsidR="006F3964" w:rsidRDefault="00336CC3">
      <w:pPr>
        <w:pStyle w:val="PL"/>
      </w:pPr>
      <w:r>
        <w:t>}</w:t>
      </w:r>
    </w:p>
    <w:p w14:paraId="000247BF" w14:textId="77777777" w:rsidR="006F3964" w:rsidRDefault="006F3964">
      <w:pPr>
        <w:pStyle w:val="PL"/>
      </w:pPr>
    </w:p>
    <w:p w14:paraId="72871C70" w14:textId="77777777" w:rsidR="006F3964" w:rsidRDefault="00336CC3">
      <w:pPr>
        <w:pStyle w:val="PL"/>
      </w:pPr>
      <w:r>
        <w:t xml:space="preserve">IntraFreqNeighCellInfo-v1610 ::=     </w:t>
      </w:r>
      <w:r>
        <w:rPr>
          <w:color w:val="993366"/>
        </w:rPr>
        <w:t>SEQUENCE</w:t>
      </w:r>
      <w:r>
        <w:t xml:space="preserve"> {</w:t>
      </w:r>
    </w:p>
    <w:p w14:paraId="445ADB6A" w14:textId="77777777" w:rsidR="006F3964" w:rsidRDefault="00336CC3">
      <w:pPr>
        <w:pStyle w:val="PL"/>
        <w:rPr>
          <w:color w:val="808080"/>
        </w:rPr>
      </w:pPr>
      <w:r>
        <w:t xml:space="preserve">    ssb-PositionQCL-r16                 SSB-PositionQCL-Relation-r16                    </w:t>
      </w:r>
      <w:r>
        <w:rPr>
          <w:color w:val="993366"/>
        </w:rPr>
        <w:t>OPTIONAL</w:t>
      </w:r>
      <w:r>
        <w:t xml:space="preserve">   </w:t>
      </w:r>
      <w:r>
        <w:rPr>
          <w:color w:val="808080"/>
        </w:rPr>
        <w:t>-- Cond SharedSpectrum2</w:t>
      </w:r>
    </w:p>
    <w:p w14:paraId="6CA05A55" w14:textId="77777777" w:rsidR="006F3964" w:rsidRDefault="00336CC3">
      <w:pPr>
        <w:pStyle w:val="PL"/>
      </w:pPr>
      <w:r>
        <w:t>}</w:t>
      </w:r>
    </w:p>
    <w:p w14:paraId="5EB64D23" w14:textId="77777777" w:rsidR="006F3964" w:rsidRDefault="006F3964">
      <w:pPr>
        <w:pStyle w:val="PL"/>
      </w:pPr>
    </w:p>
    <w:p w14:paraId="12BA250A" w14:textId="77777777" w:rsidR="006F3964" w:rsidRDefault="00336CC3">
      <w:pPr>
        <w:pStyle w:val="PL"/>
      </w:pPr>
      <w:r>
        <w:t xml:space="preserve">IntraFreqNeighCellInfo-v1710 ::=     </w:t>
      </w:r>
      <w:r>
        <w:rPr>
          <w:color w:val="993366"/>
        </w:rPr>
        <w:t>SEQUENCE</w:t>
      </w:r>
      <w:r>
        <w:t xml:space="preserve"> {</w:t>
      </w:r>
    </w:p>
    <w:p w14:paraId="0A2BA4A3" w14:textId="77777777" w:rsidR="006F3964" w:rsidRDefault="00336CC3">
      <w:pPr>
        <w:pStyle w:val="PL"/>
        <w:rPr>
          <w:color w:val="808080"/>
        </w:rPr>
      </w:pPr>
      <w:r>
        <w:t xml:space="preserve">    ssb-PositionQCL-r17                 SSB-PositionQCL-Relation-r17                    </w:t>
      </w:r>
      <w:r>
        <w:rPr>
          <w:color w:val="993366"/>
        </w:rPr>
        <w:t>OPTIONAL</w:t>
      </w:r>
      <w:r>
        <w:t xml:space="preserve">   </w:t>
      </w:r>
      <w:r>
        <w:rPr>
          <w:color w:val="808080"/>
        </w:rPr>
        <w:t>-- Cond SharedSpectrum2</w:t>
      </w:r>
    </w:p>
    <w:p w14:paraId="4757B6F0" w14:textId="77777777" w:rsidR="006F3964" w:rsidRDefault="00336CC3">
      <w:pPr>
        <w:pStyle w:val="PL"/>
      </w:pPr>
      <w:r>
        <w:t>}</w:t>
      </w:r>
    </w:p>
    <w:p w14:paraId="0B11F819" w14:textId="77777777" w:rsidR="006F3964" w:rsidRDefault="006F3964">
      <w:pPr>
        <w:pStyle w:val="PL"/>
      </w:pPr>
    </w:p>
    <w:p w14:paraId="4B678191" w14:textId="77777777" w:rsidR="006F3964" w:rsidRDefault="00336CC3">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E27124" w14:textId="77777777" w:rsidR="006F3964" w:rsidRDefault="006F3964">
      <w:pPr>
        <w:pStyle w:val="PL"/>
      </w:pPr>
    </w:p>
    <w:p w14:paraId="761B4745" w14:textId="77777777" w:rsidR="006F3964" w:rsidRDefault="00336CC3">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F8A1010" w14:textId="77777777" w:rsidR="006F3964" w:rsidRDefault="006F3964">
      <w:pPr>
        <w:pStyle w:val="PL"/>
      </w:pPr>
    </w:p>
    <w:p w14:paraId="3E97022A" w14:textId="77777777" w:rsidR="006F3964" w:rsidRDefault="00336CC3">
      <w:pPr>
        <w:pStyle w:val="PL"/>
      </w:pPr>
      <w:r>
        <w:lastRenderedPageBreak/>
        <w:t xml:space="preserve">IntraFreqCAG-CellListPerPLMN-r16 ::= </w:t>
      </w:r>
      <w:r>
        <w:rPr>
          <w:color w:val="993366"/>
        </w:rPr>
        <w:t>SEQUENCE</w:t>
      </w:r>
      <w:r>
        <w:t xml:space="preserve"> {</w:t>
      </w:r>
    </w:p>
    <w:p w14:paraId="423AE29E" w14:textId="77777777" w:rsidR="006F3964" w:rsidRDefault="00336CC3">
      <w:pPr>
        <w:pStyle w:val="PL"/>
      </w:pPr>
      <w:r>
        <w:t xml:space="preserve">    plmn-IdentityIndex-r16               </w:t>
      </w:r>
      <w:r>
        <w:rPr>
          <w:color w:val="993366"/>
        </w:rPr>
        <w:t>INTEGER</w:t>
      </w:r>
      <w:r>
        <w:t xml:space="preserve"> (1..maxPLMN),</w:t>
      </w:r>
    </w:p>
    <w:p w14:paraId="6814ADAC" w14:textId="77777777" w:rsidR="006F3964" w:rsidRDefault="00336CC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C579D5C" w14:textId="77777777" w:rsidR="006F3964" w:rsidRDefault="00336CC3">
      <w:pPr>
        <w:pStyle w:val="PL"/>
      </w:pPr>
      <w:r>
        <w:t>}</w:t>
      </w:r>
    </w:p>
    <w:p w14:paraId="483CD89E" w14:textId="77777777" w:rsidR="006F3964" w:rsidRDefault="006F3964">
      <w:pPr>
        <w:pStyle w:val="PL"/>
      </w:pPr>
    </w:p>
    <w:p w14:paraId="614F0B86" w14:textId="77777777" w:rsidR="006F3964" w:rsidRDefault="00336CC3">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07A03A0" w14:textId="77777777" w:rsidR="006F3964" w:rsidRDefault="006F3964">
      <w:pPr>
        <w:pStyle w:val="PL"/>
      </w:pPr>
    </w:p>
    <w:p w14:paraId="53E9D2D6" w14:textId="77777777" w:rsidR="006F3964" w:rsidRDefault="00336CC3">
      <w:pPr>
        <w:pStyle w:val="PL"/>
        <w:rPr>
          <w:color w:val="808080"/>
        </w:rPr>
      </w:pPr>
      <w:r>
        <w:rPr>
          <w:color w:val="808080"/>
        </w:rPr>
        <w:t>-- TAG-SIB3-STOP</w:t>
      </w:r>
    </w:p>
    <w:p w14:paraId="4C4A410B" w14:textId="77777777" w:rsidR="006F3964" w:rsidRDefault="00336CC3">
      <w:pPr>
        <w:pStyle w:val="PL"/>
        <w:rPr>
          <w:color w:val="808080"/>
        </w:rPr>
      </w:pPr>
      <w:r>
        <w:rPr>
          <w:color w:val="808080"/>
        </w:rPr>
        <w:t>-- ASN1STOP</w:t>
      </w:r>
    </w:p>
    <w:p w14:paraId="57AE3303" w14:textId="77777777" w:rsidR="006F3964" w:rsidRDefault="006F396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6BE79E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E7E922" w14:textId="77777777" w:rsidR="006F3964" w:rsidRDefault="00336CC3">
            <w:pPr>
              <w:pStyle w:val="TAH"/>
              <w:rPr>
                <w:lang w:eastAsia="en-GB"/>
              </w:rPr>
            </w:pPr>
            <w:r>
              <w:rPr>
                <w:i/>
                <w:lang w:eastAsia="sv-SE"/>
              </w:rPr>
              <w:lastRenderedPageBreak/>
              <w:t>SIB3</w:t>
            </w:r>
            <w:r>
              <w:rPr>
                <w:i/>
                <w:lang w:eastAsia="en-GB"/>
              </w:rPr>
              <w:t xml:space="preserve"> </w:t>
            </w:r>
            <w:r>
              <w:rPr>
                <w:iCs/>
                <w:lang w:eastAsia="en-GB"/>
              </w:rPr>
              <w:t>field descriptions</w:t>
            </w:r>
          </w:p>
        </w:tc>
      </w:tr>
      <w:tr w:rsidR="006F3964" w14:paraId="0C6B2B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9B7CD" w14:textId="77777777" w:rsidR="006F3964" w:rsidRDefault="00336CC3">
            <w:pPr>
              <w:pStyle w:val="TAL"/>
              <w:rPr>
                <w:b/>
                <w:bCs/>
                <w:i/>
                <w:iCs/>
                <w:lang w:eastAsia="sv-SE"/>
              </w:rPr>
            </w:pPr>
            <w:r>
              <w:rPr>
                <w:b/>
                <w:bCs/>
                <w:i/>
                <w:iCs/>
                <w:lang w:eastAsia="en-GB"/>
              </w:rPr>
              <w:t>channelAccessMode2</w:t>
            </w:r>
          </w:p>
          <w:p w14:paraId="02CCF8A3" w14:textId="77777777" w:rsidR="006F3964" w:rsidRDefault="00336CC3">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6F3964" w14:paraId="1A214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6DE6DF" w14:textId="77777777" w:rsidR="006F3964" w:rsidRDefault="00336CC3">
            <w:pPr>
              <w:pStyle w:val="TAL"/>
              <w:rPr>
                <w:b/>
                <w:bCs/>
                <w:i/>
                <w:lang w:eastAsia="en-GB"/>
              </w:rPr>
            </w:pPr>
            <w:r>
              <w:rPr>
                <w:b/>
                <w:bCs/>
                <w:i/>
                <w:lang w:eastAsia="en-GB"/>
              </w:rPr>
              <w:t>intraFreqAllowedCellList</w:t>
            </w:r>
          </w:p>
          <w:p w14:paraId="413E9D31" w14:textId="77777777" w:rsidR="006F3964" w:rsidRDefault="00336CC3">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F3964" w14:paraId="06CE7E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C0151A" w14:textId="77777777" w:rsidR="006F3964" w:rsidRDefault="00336CC3">
            <w:pPr>
              <w:pStyle w:val="TAL"/>
              <w:rPr>
                <w:b/>
                <w:bCs/>
                <w:i/>
                <w:iCs/>
                <w:lang w:eastAsia="en-GB"/>
              </w:rPr>
            </w:pPr>
            <w:r>
              <w:rPr>
                <w:b/>
                <w:bCs/>
                <w:i/>
                <w:iCs/>
                <w:lang w:eastAsia="en-GB"/>
              </w:rPr>
              <w:t>intraFreqCAG-CellList</w:t>
            </w:r>
          </w:p>
          <w:p w14:paraId="28F62AA3" w14:textId="77777777" w:rsidR="006F3964" w:rsidRDefault="00336CC3">
            <w:pPr>
              <w:pStyle w:val="TAL"/>
              <w:rPr>
                <w:b/>
                <w:bCs/>
                <w:i/>
                <w:lang w:eastAsia="en-GB"/>
              </w:rPr>
            </w:pPr>
            <w:r>
              <w:rPr>
                <w:rFonts w:cs="Arial"/>
                <w:lang w:eastAsia="en-GB"/>
              </w:rPr>
              <w:t>List of intra-frequency neighbouring CAG cells (as defined in TS 38.304 [20]) per PLMN.</w:t>
            </w:r>
          </w:p>
        </w:tc>
      </w:tr>
      <w:tr w:rsidR="006F3964" w14:paraId="2DFBED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2E17A" w14:textId="77777777" w:rsidR="006F3964" w:rsidRDefault="00336CC3">
            <w:pPr>
              <w:pStyle w:val="TAL"/>
              <w:rPr>
                <w:b/>
                <w:bCs/>
                <w:i/>
                <w:lang w:eastAsia="en-GB"/>
              </w:rPr>
            </w:pPr>
            <w:r>
              <w:rPr>
                <w:b/>
                <w:bCs/>
                <w:i/>
                <w:lang w:eastAsia="en-GB"/>
              </w:rPr>
              <w:t>intraFreqExcludedCellList</w:t>
            </w:r>
          </w:p>
          <w:p w14:paraId="2CF0D3D9" w14:textId="77777777" w:rsidR="006F3964" w:rsidRDefault="00336CC3">
            <w:pPr>
              <w:pStyle w:val="TAL"/>
              <w:rPr>
                <w:b/>
                <w:bCs/>
                <w:i/>
                <w:lang w:eastAsia="en-GB"/>
              </w:rPr>
            </w:pPr>
            <w:r>
              <w:rPr>
                <w:lang w:eastAsia="en-GB"/>
              </w:rPr>
              <w:t>List of exclude-listed intra-frequency neighbouring cells.</w:t>
            </w:r>
          </w:p>
        </w:tc>
      </w:tr>
      <w:tr w:rsidR="006F3964" w14:paraId="2384F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39393" w14:textId="77777777" w:rsidR="006F3964" w:rsidRDefault="00336CC3">
            <w:pPr>
              <w:pStyle w:val="TAL"/>
              <w:rPr>
                <w:b/>
                <w:bCs/>
                <w:i/>
                <w:lang w:eastAsia="en-GB"/>
              </w:rPr>
            </w:pPr>
            <w:r>
              <w:rPr>
                <w:b/>
                <w:bCs/>
                <w:i/>
                <w:lang w:eastAsia="en-GB"/>
              </w:rPr>
              <w:t>intraFreqNeighCellList</w:t>
            </w:r>
          </w:p>
          <w:p w14:paraId="4E0150C8" w14:textId="77777777" w:rsidR="006F3964" w:rsidRDefault="00336CC3">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F3964" w14:paraId="3DD12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93317" w14:textId="77777777" w:rsidR="006F3964" w:rsidRDefault="00336CC3">
            <w:pPr>
              <w:pStyle w:val="TAL"/>
              <w:rPr>
                <w:b/>
                <w:bCs/>
                <w:i/>
                <w:lang w:eastAsia="en-GB"/>
              </w:rPr>
            </w:pPr>
            <w:r>
              <w:rPr>
                <w:b/>
                <w:bCs/>
                <w:i/>
                <w:lang w:eastAsia="en-GB"/>
              </w:rPr>
              <w:t>intraFreqNeighHSDN-CellList</w:t>
            </w:r>
          </w:p>
          <w:p w14:paraId="47B9CBED" w14:textId="77777777" w:rsidR="006F3964" w:rsidRDefault="00336CC3">
            <w:pPr>
              <w:pStyle w:val="TAL"/>
              <w:rPr>
                <w:iCs/>
                <w:lang w:eastAsia="en-GB"/>
              </w:rPr>
            </w:pPr>
            <w:r>
              <w:rPr>
                <w:iCs/>
                <w:lang w:eastAsia="en-GB"/>
              </w:rPr>
              <w:t>List of intra-frequency neighbouring HSDN cells as specified in TS 38.304 [20].</w:t>
            </w:r>
          </w:p>
        </w:tc>
      </w:tr>
      <w:tr w:rsidR="006F3964" w14:paraId="1F513D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729BD" w14:textId="77777777" w:rsidR="006F3964" w:rsidRDefault="00336CC3">
            <w:pPr>
              <w:pStyle w:val="TAL"/>
              <w:rPr>
                <w:b/>
                <w:bCs/>
                <w:i/>
                <w:lang w:eastAsia="en-GB"/>
              </w:rPr>
            </w:pPr>
            <w:r>
              <w:rPr>
                <w:b/>
                <w:bCs/>
                <w:i/>
                <w:lang w:eastAsia="en-GB"/>
              </w:rPr>
              <w:t>q-OffsetCell</w:t>
            </w:r>
          </w:p>
          <w:p w14:paraId="141907E9" w14:textId="77777777" w:rsidR="006F3964" w:rsidRDefault="00336CC3">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F3964" w14:paraId="3E6A68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B9D85F" w14:textId="77777777" w:rsidR="006F3964" w:rsidRDefault="00336CC3">
            <w:pPr>
              <w:pStyle w:val="TAL"/>
              <w:rPr>
                <w:b/>
                <w:bCs/>
                <w:i/>
                <w:lang w:eastAsia="en-GB"/>
              </w:rPr>
            </w:pPr>
            <w:r>
              <w:rPr>
                <w:b/>
                <w:bCs/>
                <w:i/>
                <w:lang w:eastAsia="en-GB"/>
              </w:rPr>
              <w:t>q-QualMinOffsetCell</w:t>
            </w:r>
          </w:p>
          <w:p w14:paraId="16AE7926" w14:textId="77777777" w:rsidR="006F3964" w:rsidRDefault="00336CC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F3964" w14:paraId="748EA6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B47C" w14:textId="77777777" w:rsidR="006F3964" w:rsidRDefault="00336CC3">
            <w:pPr>
              <w:pStyle w:val="TAL"/>
              <w:rPr>
                <w:b/>
                <w:bCs/>
                <w:i/>
                <w:lang w:eastAsia="en-GB"/>
              </w:rPr>
            </w:pPr>
            <w:r>
              <w:rPr>
                <w:b/>
                <w:bCs/>
                <w:i/>
                <w:lang w:eastAsia="en-GB"/>
              </w:rPr>
              <w:t>q-RxLevMinOffsetCell</w:t>
            </w:r>
          </w:p>
          <w:p w14:paraId="0D9DA9FA" w14:textId="77777777" w:rsidR="006F3964" w:rsidRDefault="00336CC3">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F3964" w14:paraId="30DE57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FDFCE" w14:textId="77777777" w:rsidR="006F3964" w:rsidRDefault="00336CC3">
            <w:pPr>
              <w:pStyle w:val="TAL"/>
              <w:rPr>
                <w:b/>
                <w:bCs/>
                <w:i/>
                <w:lang w:eastAsia="en-GB"/>
              </w:rPr>
            </w:pPr>
            <w:r>
              <w:rPr>
                <w:b/>
                <w:bCs/>
                <w:i/>
                <w:lang w:eastAsia="en-GB"/>
              </w:rPr>
              <w:t>q-RxLevMinOffsetCellSUL</w:t>
            </w:r>
          </w:p>
          <w:p w14:paraId="5359A366" w14:textId="77777777" w:rsidR="006F3964" w:rsidRDefault="00336CC3">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F3964" w14:paraId="67A88E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C9C21" w14:textId="77777777" w:rsidR="006F3964" w:rsidRDefault="00336CC3">
            <w:pPr>
              <w:pStyle w:val="TAL"/>
              <w:rPr>
                <w:b/>
                <w:bCs/>
                <w:i/>
                <w:iCs/>
                <w:lang w:eastAsia="sv-SE"/>
              </w:rPr>
            </w:pPr>
            <w:r>
              <w:rPr>
                <w:b/>
                <w:bCs/>
                <w:i/>
                <w:iCs/>
                <w:lang w:eastAsia="sv-SE"/>
              </w:rPr>
              <w:t>ssb-PositionQCL</w:t>
            </w:r>
          </w:p>
          <w:p w14:paraId="308E8C49" w14:textId="77777777" w:rsidR="006F3964" w:rsidRDefault="00336CC3">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6B127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C65EDBA" w14:textId="77777777">
        <w:tc>
          <w:tcPr>
            <w:tcW w:w="4027" w:type="dxa"/>
            <w:tcBorders>
              <w:top w:val="single" w:sz="4" w:space="0" w:color="auto"/>
              <w:left w:val="single" w:sz="4" w:space="0" w:color="auto"/>
              <w:bottom w:val="single" w:sz="4" w:space="0" w:color="auto"/>
              <w:right w:val="single" w:sz="4" w:space="0" w:color="auto"/>
            </w:tcBorders>
          </w:tcPr>
          <w:p w14:paraId="4EB0BA18"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E01A82" w14:textId="77777777" w:rsidR="006F3964" w:rsidRDefault="00336CC3">
            <w:pPr>
              <w:pStyle w:val="TAH"/>
              <w:rPr>
                <w:szCs w:val="22"/>
                <w:lang w:eastAsia="en-US"/>
              </w:rPr>
            </w:pPr>
            <w:r>
              <w:rPr>
                <w:szCs w:val="22"/>
                <w:lang w:eastAsia="en-US"/>
              </w:rPr>
              <w:t>Explanation</w:t>
            </w:r>
          </w:p>
        </w:tc>
      </w:tr>
      <w:tr w:rsidR="006F3964" w14:paraId="6ACD5952" w14:textId="77777777">
        <w:tc>
          <w:tcPr>
            <w:tcW w:w="4027" w:type="dxa"/>
            <w:tcBorders>
              <w:top w:val="single" w:sz="4" w:space="0" w:color="auto"/>
              <w:left w:val="single" w:sz="4" w:space="0" w:color="auto"/>
              <w:bottom w:val="single" w:sz="4" w:space="0" w:color="auto"/>
              <w:right w:val="single" w:sz="4" w:space="0" w:color="auto"/>
            </w:tcBorders>
          </w:tcPr>
          <w:p w14:paraId="1D5DE631" w14:textId="77777777" w:rsidR="006F3964" w:rsidRDefault="00336CC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654B5C0" w14:textId="77777777" w:rsidR="006F3964" w:rsidRDefault="00336CC3">
            <w:pPr>
              <w:pStyle w:val="TAL"/>
              <w:rPr>
                <w:szCs w:val="22"/>
              </w:rPr>
            </w:pPr>
            <w:r>
              <w:rPr>
                <w:szCs w:val="22"/>
              </w:rPr>
              <w:t>The field is optional present, Need R, if this intra-frequency or neighbor cell operates with shared spectrum channel access. Otherwise, it is absent, Need R.</w:t>
            </w:r>
          </w:p>
        </w:tc>
      </w:tr>
    </w:tbl>
    <w:p w14:paraId="62E87F12" w14:textId="77777777" w:rsidR="006F3964" w:rsidRDefault="006F3964"/>
    <w:p w14:paraId="0C5FBF1E" w14:textId="77777777" w:rsidR="006F3964" w:rsidRDefault="00336CC3">
      <w:pPr>
        <w:pStyle w:val="Heading4"/>
        <w:rPr>
          <w:rFonts w:eastAsia="SimSun"/>
          <w:i/>
        </w:rPr>
      </w:pPr>
      <w:bookmarkStart w:id="1413" w:name="_Toc146781181"/>
      <w:bookmarkStart w:id="1414" w:name="_Toc60777143"/>
      <w:r>
        <w:rPr>
          <w:rFonts w:eastAsia="SimSun"/>
        </w:rPr>
        <w:t>–</w:t>
      </w:r>
      <w:r>
        <w:rPr>
          <w:rFonts w:eastAsia="SimSun"/>
        </w:rPr>
        <w:tab/>
      </w:r>
      <w:r>
        <w:rPr>
          <w:rFonts w:eastAsia="SimSun"/>
          <w:i/>
        </w:rPr>
        <w:t>SIB4</w:t>
      </w:r>
      <w:bookmarkEnd w:id="1413"/>
      <w:bookmarkEnd w:id="1414"/>
    </w:p>
    <w:p w14:paraId="503392C0" w14:textId="77777777" w:rsidR="006F3964" w:rsidRDefault="00336CC3">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591BA12" w14:textId="77777777" w:rsidR="006F3964" w:rsidRDefault="00336CC3">
      <w:pPr>
        <w:pStyle w:val="TH"/>
        <w:rPr>
          <w:bCs/>
          <w:i/>
          <w:iCs/>
        </w:rPr>
      </w:pPr>
      <w:r>
        <w:rPr>
          <w:bCs/>
          <w:i/>
          <w:iCs/>
        </w:rPr>
        <w:t xml:space="preserve">SIB4 </w:t>
      </w:r>
      <w:r>
        <w:rPr>
          <w:bCs/>
          <w:iCs/>
        </w:rPr>
        <w:t>information element</w:t>
      </w:r>
    </w:p>
    <w:p w14:paraId="229C3B14" w14:textId="77777777" w:rsidR="006F3964" w:rsidRDefault="00336CC3">
      <w:pPr>
        <w:pStyle w:val="PL"/>
        <w:rPr>
          <w:color w:val="808080"/>
        </w:rPr>
      </w:pPr>
      <w:r>
        <w:rPr>
          <w:color w:val="808080"/>
        </w:rPr>
        <w:t>-- ASN1START</w:t>
      </w:r>
    </w:p>
    <w:p w14:paraId="5E932F60" w14:textId="77777777" w:rsidR="006F3964" w:rsidRDefault="00336CC3">
      <w:pPr>
        <w:pStyle w:val="PL"/>
        <w:rPr>
          <w:color w:val="808080"/>
        </w:rPr>
      </w:pPr>
      <w:r>
        <w:rPr>
          <w:color w:val="808080"/>
        </w:rPr>
        <w:lastRenderedPageBreak/>
        <w:t>-- TAG-SIB4-START</w:t>
      </w:r>
    </w:p>
    <w:p w14:paraId="4F8D7028" w14:textId="77777777" w:rsidR="006F3964" w:rsidRDefault="006F3964">
      <w:pPr>
        <w:pStyle w:val="PL"/>
      </w:pPr>
    </w:p>
    <w:p w14:paraId="00149929" w14:textId="77777777" w:rsidR="006F3964" w:rsidRDefault="00336CC3">
      <w:pPr>
        <w:pStyle w:val="PL"/>
      </w:pPr>
      <w:r>
        <w:t xml:space="preserve">SIB4 ::=                            </w:t>
      </w:r>
      <w:r>
        <w:rPr>
          <w:color w:val="993366"/>
        </w:rPr>
        <w:t>SEQUENCE</w:t>
      </w:r>
      <w:r>
        <w:t xml:space="preserve"> {</w:t>
      </w:r>
    </w:p>
    <w:p w14:paraId="31445937" w14:textId="77777777" w:rsidR="006F3964" w:rsidRDefault="00336CC3">
      <w:pPr>
        <w:pStyle w:val="PL"/>
      </w:pPr>
      <w:r>
        <w:t xml:space="preserve">    interFreqCarrierFreqList            InterFreqCarrierFreqList,</w:t>
      </w:r>
    </w:p>
    <w:p w14:paraId="261F69FA"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315884" w14:textId="77777777" w:rsidR="006F3964" w:rsidRDefault="00336CC3">
      <w:pPr>
        <w:pStyle w:val="PL"/>
      </w:pPr>
      <w:r>
        <w:t xml:space="preserve">    ...,</w:t>
      </w:r>
    </w:p>
    <w:p w14:paraId="661D785F" w14:textId="77777777" w:rsidR="006F3964" w:rsidRDefault="00336CC3">
      <w:pPr>
        <w:pStyle w:val="PL"/>
      </w:pPr>
      <w:r>
        <w:t xml:space="preserve">    [[</w:t>
      </w:r>
    </w:p>
    <w:p w14:paraId="139FCC1A" w14:textId="77777777" w:rsidR="006F3964" w:rsidRDefault="00336CC3">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465B106" w14:textId="77777777" w:rsidR="006F3964" w:rsidRDefault="00336CC3">
      <w:pPr>
        <w:pStyle w:val="PL"/>
      </w:pPr>
      <w:r>
        <w:t xml:space="preserve">    ]],</w:t>
      </w:r>
    </w:p>
    <w:p w14:paraId="7C451A21" w14:textId="77777777" w:rsidR="006F3964" w:rsidRDefault="00336CC3">
      <w:pPr>
        <w:pStyle w:val="PL"/>
      </w:pPr>
      <w:r>
        <w:t xml:space="preserve">    [[</w:t>
      </w:r>
    </w:p>
    <w:p w14:paraId="02085403" w14:textId="77777777" w:rsidR="006F3964" w:rsidRDefault="00336CC3">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48B997C" w14:textId="77777777" w:rsidR="006F3964" w:rsidRDefault="00336CC3">
      <w:pPr>
        <w:pStyle w:val="PL"/>
      </w:pPr>
      <w:r>
        <w:t xml:space="preserve">    ]],</w:t>
      </w:r>
    </w:p>
    <w:p w14:paraId="4A8BEBD6" w14:textId="77777777" w:rsidR="006F3964" w:rsidRDefault="00336CC3">
      <w:pPr>
        <w:pStyle w:val="PL"/>
      </w:pPr>
      <w:r>
        <w:t xml:space="preserve">    [[</w:t>
      </w:r>
    </w:p>
    <w:p w14:paraId="74E34DA6" w14:textId="77777777" w:rsidR="006F3964" w:rsidRDefault="00336CC3">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F26E27F" w14:textId="77777777" w:rsidR="006F3964" w:rsidRDefault="00336CC3">
      <w:pPr>
        <w:pStyle w:val="PL"/>
      </w:pPr>
      <w:r>
        <w:t xml:space="preserve">    ]],</w:t>
      </w:r>
    </w:p>
    <w:p w14:paraId="21CC1275" w14:textId="77777777" w:rsidR="006F3964" w:rsidRDefault="00336CC3">
      <w:pPr>
        <w:pStyle w:val="PL"/>
      </w:pPr>
      <w:r>
        <w:t xml:space="preserve">    [[</w:t>
      </w:r>
    </w:p>
    <w:p w14:paraId="2CECD0B2" w14:textId="77777777" w:rsidR="006F3964" w:rsidRDefault="00336CC3">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40F0D5D" w14:textId="77777777" w:rsidR="006F3964" w:rsidRDefault="00336CC3">
      <w:pPr>
        <w:pStyle w:val="PL"/>
      </w:pPr>
      <w:r>
        <w:t xml:space="preserve">    ]],</w:t>
      </w:r>
    </w:p>
    <w:p w14:paraId="20807451" w14:textId="77777777" w:rsidR="006F3964" w:rsidRDefault="00336CC3">
      <w:pPr>
        <w:pStyle w:val="PL"/>
      </w:pPr>
      <w:r>
        <w:t xml:space="preserve">    [[</w:t>
      </w:r>
    </w:p>
    <w:p w14:paraId="7AFAFE7F" w14:textId="77777777" w:rsidR="006F3964" w:rsidRDefault="00336CC3">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A023B63" w14:textId="77777777" w:rsidR="006F3964" w:rsidRDefault="00336CC3">
      <w:pPr>
        <w:pStyle w:val="PL"/>
        <w:rPr>
          <w:ins w:id="1415" w:author="Ericsson - mIAB WI" w:date="2023-10-24T18:53:00Z"/>
        </w:rPr>
      </w:pPr>
      <w:r>
        <w:t xml:space="preserve">    ]]</w:t>
      </w:r>
      <w:ins w:id="1416" w:author="Ericsson - mIAB WI" w:date="2023-10-24T18:53:00Z">
        <w:r>
          <w:t>,</w:t>
        </w:r>
      </w:ins>
    </w:p>
    <w:p w14:paraId="12ACF226" w14:textId="77777777" w:rsidR="006F3964" w:rsidRDefault="00336CC3">
      <w:pPr>
        <w:pStyle w:val="PL"/>
        <w:rPr>
          <w:ins w:id="1417" w:author="Ericsson - mIAB WI" w:date="2023-10-24T18:53:00Z"/>
        </w:rPr>
      </w:pPr>
      <w:ins w:id="1418" w:author="Ericsson - mIAB WI" w:date="2023-10-24T18:53:00Z">
        <w:r>
          <w:t xml:space="preserve">    [[</w:t>
        </w:r>
      </w:ins>
    </w:p>
    <w:p w14:paraId="0FD26397" w14:textId="6800ABE9" w:rsidR="006F3964" w:rsidRDefault="00336CC3">
      <w:pPr>
        <w:pStyle w:val="PL"/>
        <w:rPr>
          <w:ins w:id="1419" w:author="Ericsson - mIAB WI" w:date="2023-10-24T18:53:00Z"/>
          <w:color w:val="808080"/>
        </w:rPr>
      </w:pPr>
      <w:ins w:id="1420" w:author="Ericsson - mIAB WI" w:date="2023-10-24T18:53:00Z">
        <w:r>
          <w:t xml:space="preserve">    </w:t>
        </w:r>
      </w:ins>
      <w:commentRangeStart w:id="1421"/>
      <w:commentRangeStart w:id="1422"/>
      <w:ins w:id="1423" w:author="Ericsson - mIAB WI" w:date="2023-11-30T19:54:00Z">
        <w:r w:rsidR="0098321B">
          <w:t>i</w:t>
        </w:r>
      </w:ins>
      <w:ins w:id="1424" w:author="Ericsson - mIAB WI" w:date="2023-10-24T18:53:00Z">
        <w:r>
          <w:t>nterFreqCarrierFreqList</w:t>
        </w:r>
      </w:ins>
      <w:commentRangeEnd w:id="1421"/>
      <w:r>
        <w:rPr>
          <w:rStyle w:val="CommentReference"/>
          <w:rFonts w:ascii="Times New Roman" w:hAnsi="Times New Roman"/>
          <w:lang w:eastAsia="ja-JP"/>
        </w:rPr>
        <w:commentReference w:id="1421"/>
      </w:r>
      <w:commentRangeEnd w:id="1422"/>
      <w:r w:rsidR="0098321B">
        <w:rPr>
          <w:rStyle w:val="CommentReference"/>
          <w:rFonts w:ascii="Times New Roman" w:hAnsi="Times New Roman"/>
          <w:lang w:eastAsia="ja-JP"/>
        </w:rPr>
        <w:commentReference w:id="1422"/>
      </w:r>
      <w:ins w:id="1425" w:author="Ericsson - mIAB WI" w:date="2023-10-24T18:53:00Z">
        <w:r>
          <w:t>-</w:t>
        </w:r>
      </w:ins>
      <w:ins w:id="1426" w:author="Ericsson - mIAB WI" w:date="2023-11-28T16:30:00Z">
        <w:r>
          <w:t>v18xy</w:t>
        </w:r>
      </w:ins>
      <w:ins w:id="1427" w:author="Ericsson - mIAB WI" w:date="2023-10-24T18:53:00Z">
        <w:r>
          <w:t xml:space="preserve">   </w:t>
        </w:r>
      </w:ins>
      <w:ins w:id="1428" w:author="Ericsson - mIAB WI" w:date="2023-11-28T16:30:00Z">
        <w:r>
          <w:t xml:space="preserve">   </w:t>
        </w:r>
      </w:ins>
      <w:ins w:id="1429" w:author="Ericsson - mIAB WI" w:date="2023-10-24T18:53:00Z">
        <w:r>
          <w:t>InterFreqCarrierFreqList-</w:t>
        </w:r>
      </w:ins>
      <w:ins w:id="1430" w:author="Ericsson - mIAB WI" w:date="2023-11-28T16:30:00Z">
        <w:r>
          <w:t>v</w:t>
        </w:r>
      </w:ins>
      <w:ins w:id="1431" w:author="Ericsson - mIAB WI" w:date="2023-10-24T18:53:00Z">
        <w:r>
          <w:t>18</w:t>
        </w:r>
      </w:ins>
      <w:ins w:id="1432" w:author="Ericsson - mIAB WI" w:date="2023-11-28T16:31:00Z">
        <w:r>
          <w:t>xy</w:t>
        </w:r>
      </w:ins>
      <w:ins w:id="1433" w:author="Ericsson - mIAB WI" w:date="2023-10-24T18:53:00Z">
        <w:r>
          <w:t xml:space="preserve">         </w:t>
        </w:r>
      </w:ins>
      <w:ins w:id="1434" w:author="Ericsson - mIAB WI" w:date="2023-11-28T16:31:00Z">
        <w:r>
          <w:t xml:space="preserve">    </w:t>
        </w:r>
      </w:ins>
      <w:ins w:id="1435" w:author="Ericsson - mIAB WI" w:date="2023-10-24T18:53:00Z">
        <w:r>
          <w:t xml:space="preserve"> </w:t>
        </w:r>
        <w:r>
          <w:rPr>
            <w:color w:val="993366"/>
          </w:rPr>
          <w:t>OPTIONAL</w:t>
        </w:r>
        <w:r>
          <w:t xml:space="preserve">   </w:t>
        </w:r>
        <w:r>
          <w:rPr>
            <w:color w:val="808080"/>
          </w:rPr>
          <w:t>-- Need R</w:t>
        </w:r>
      </w:ins>
    </w:p>
    <w:p w14:paraId="51BF0CC6" w14:textId="77777777" w:rsidR="006F3964" w:rsidRDefault="00336CC3">
      <w:pPr>
        <w:pStyle w:val="PL"/>
      </w:pPr>
      <w:ins w:id="1436" w:author="Ericsson - mIAB WI" w:date="2023-10-24T18:53:00Z">
        <w:r>
          <w:rPr>
            <w:color w:val="808080"/>
          </w:rPr>
          <w:t xml:space="preserve">    </w:t>
        </w:r>
        <w:r>
          <w:t>]]</w:t>
        </w:r>
      </w:ins>
    </w:p>
    <w:p w14:paraId="2959EEF5" w14:textId="77777777" w:rsidR="006F3964" w:rsidRDefault="00336CC3">
      <w:pPr>
        <w:pStyle w:val="PL"/>
      </w:pPr>
      <w:r>
        <w:t>}</w:t>
      </w:r>
    </w:p>
    <w:p w14:paraId="7A30FD79" w14:textId="77777777" w:rsidR="006F3964" w:rsidRDefault="006F3964">
      <w:pPr>
        <w:pStyle w:val="PL"/>
      </w:pPr>
    </w:p>
    <w:p w14:paraId="44790E4E" w14:textId="77777777" w:rsidR="006F3964" w:rsidRDefault="00336CC3">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326B035" w14:textId="77777777" w:rsidR="006F3964" w:rsidRDefault="006F3964">
      <w:pPr>
        <w:pStyle w:val="PL"/>
      </w:pPr>
    </w:p>
    <w:p w14:paraId="2E42D458" w14:textId="77777777" w:rsidR="006F3964" w:rsidRDefault="00336CC3">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4D90DCF" w14:textId="77777777" w:rsidR="006F3964" w:rsidRDefault="006F3964">
      <w:pPr>
        <w:pStyle w:val="PL"/>
      </w:pPr>
    </w:p>
    <w:p w14:paraId="25F38FDF" w14:textId="77777777" w:rsidR="006F3964" w:rsidRDefault="00336CC3">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BE33768" w14:textId="77777777" w:rsidR="006F3964" w:rsidRDefault="006F3964">
      <w:pPr>
        <w:pStyle w:val="PL"/>
      </w:pPr>
    </w:p>
    <w:p w14:paraId="26D138A5" w14:textId="77777777" w:rsidR="006F3964" w:rsidRDefault="00336CC3">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376DDB2" w14:textId="77777777" w:rsidR="006F3964" w:rsidRDefault="006F3964">
      <w:pPr>
        <w:pStyle w:val="PL"/>
      </w:pPr>
    </w:p>
    <w:p w14:paraId="4223C1A4" w14:textId="77777777" w:rsidR="006F3964" w:rsidRDefault="00336CC3">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C89175" w14:textId="77777777" w:rsidR="006F3964" w:rsidRDefault="006F3964">
      <w:pPr>
        <w:pStyle w:val="PL"/>
      </w:pPr>
    </w:p>
    <w:p w14:paraId="59813063" w14:textId="77777777" w:rsidR="006F3964" w:rsidRDefault="00336CC3">
      <w:pPr>
        <w:pStyle w:val="PL"/>
        <w:rPr>
          <w:ins w:id="1437" w:author="Ericsson - mIAB WI" w:date="2023-11-30T19:57:00Z"/>
        </w:rPr>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231515A" w14:textId="77777777" w:rsidR="0098321B" w:rsidRDefault="0098321B">
      <w:pPr>
        <w:pStyle w:val="PL"/>
        <w:rPr>
          <w:ins w:id="1438" w:author="Ericsson - mIAB WI" w:date="2023-11-30T19:57:00Z"/>
        </w:rPr>
      </w:pPr>
    </w:p>
    <w:p w14:paraId="67F46A61" w14:textId="067AE9DE" w:rsidR="0098321B" w:rsidRDefault="0098321B">
      <w:pPr>
        <w:pStyle w:val="PL"/>
      </w:pPr>
      <w:ins w:id="1439" w:author="Ericsson - mIAB WI" w:date="2023-11-30T19:57:00Z">
        <w:r>
          <w:t xml:space="preserve">InterFreqCarrierFreqList-v18xy ::=  </w:t>
        </w:r>
        <w:r>
          <w:rPr>
            <w:color w:val="993366"/>
          </w:rPr>
          <w:t>SEQUENCE</w:t>
        </w:r>
        <w:r>
          <w:t xml:space="preserve"> (</w:t>
        </w:r>
        <w:r>
          <w:rPr>
            <w:color w:val="993366"/>
          </w:rPr>
          <w:t>SIZE</w:t>
        </w:r>
        <w:r>
          <w:t xml:space="preserve"> (1..maxFreq))</w:t>
        </w:r>
        <w:r>
          <w:rPr>
            <w:color w:val="993366"/>
          </w:rPr>
          <w:t xml:space="preserve"> OF</w:t>
        </w:r>
        <w:r>
          <w:t xml:space="preserve"> InterFreqCarrierFreqInfo-v1</w:t>
        </w:r>
      </w:ins>
      <w:ins w:id="1440" w:author="Ericsson - mIAB WI" w:date="2023-11-30T20:03:00Z">
        <w:r>
          <w:t>8xy</w:t>
        </w:r>
      </w:ins>
    </w:p>
    <w:p w14:paraId="4C2A1B9C" w14:textId="77777777" w:rsidR="006F3964" w:rsidRDefault="006F3964">
      <w:pPr>
        <w:pStyle w:val="PL"/>
      </w:pPr>
    </w:p>
    <w:p w14:paraId="0671FAC1" w14:textId="77777777" w:rsidR="006F3964" w:rsidRDefault="00336CC3">
      <w:pPr>
        <w:pStyle w:val="PL"/>
      </w:pPr>
      <w:r>
        <w:t xml:space="preserve">InterFreqCarrierFreqInfo ::=        </w:t>
      </w:r>
      <w:r>
        <w:rPr>
          <w:color w:val="993366"/>
        </w:rPr>
        <w:t>SEQUENCE</w:t>
      </w:r>
      <w:r>
        <w:t xml:space="preserve"> {</w:t>
      </w:r>
    </w:p>
    <w:p w14:paraId="5DAD71BD" w14:textId="77777777" w:rsidR="006F3964" w:rsidRDefault="00336CC3">
      <w:pPr>
        <w:pStyle w:val="PL"/>
      </w:pPr>
      <w:r>
        <w:t xml:space="preserve">    dl-CarrierFreq                      ARFCN-ValueNR,</w:t>
      </w:r>
    </w:p>
    <w:p w14:paraId="61F13F44" w14:textId="77777777" w:rsidR="006F3964" w:rsidRDefault="00336CC3">
      <w:pPr>
        <w:pStyle w:val="PL"/>
        <w:rPr>
          <w:color w:val="808080"/>
        </w:rPr>
      </w:pPr>
      <w:r>
        <w:t xml:space="preserve">    frequencyBandList                   MultiFrequencyBandListNR-SIB                                </w:t>
      </w:r>
      <w:r>
        <w:rPr>
          <w:color w:val="993366"/>
        </w:rPr>
        <w:t>OPTIONAL</w:t>
      </w:r>
      <w:r>
        <w:t xml:space="preserve">,   </w:t>
      </w:r>
      <w:r>
        <w:rPr>
          <w:color w:val="808080"/>
        </w:rPr>
        <w:t>-- Cond Mandatory</w:t>
      </w:r>
    </w:p>
    <w:p w14:paraId="7F150B36" w14:textId="77777777" w:rsidR="006F3964" w:rsidRDefault="00336CC3">
      <w:pPr>
        <w:pStyle w:val="PL"/>
        <w:rPr>
          <w:color w:val="808080"/>
        </w:rPr>
      </w:pPr>
      <w:r>
        <w:t xml:space="preserve">    frequencyBandListSUL                MultiFrequencyBandListNR-SIB                                </w:t>
      </w:r>
      <w:r>
        <w:rPr>
          <w:color w:val="993366"/>
        </w:rPr>
        <w:t>OPTIONAL</w:t>
      </w:r>
      <w:r>
        <w:t xml:space="preserve">,   </w:t>
      </w:r>
      <w:r>
        <w:rPr>
          <w:color w:val="808080"/>
        </w:rPr>
        <w:t>-- Need R</w:t>
      </w:r>
    </w:p>
    <w:p w14:paraId="655C0BF4" w14:textId="77777777" w:rsidR="006F3964" w:rsidRDefault="00336CC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7437ADE" w14:textId="77777777" w:rsidR="006F3964" w:rsidRDefault="00336CC3">
      <w:pPr>
        <w:pStyle w:val="PL"/>
        <w:rPr>
          <w:color w:val="808080"/>
        </w:rPr>
      </w:pPr>
      <w:r>
        <w:t xml:space="preserve">    absThreshSS-BlocksConsolidation     ThresholdNR                                                 </w:t>
      </w:r>
      <w:r>
        <w:rPr>
          <w:color w:val="993366"/>
        </w:rPr>
        <w:t>OPTIONAL</w:t>
      </w:r>
      <w:r>
        <w:t xml:space="preserve">,   </w:t>
      </w:r>
      <w:r>
        <w:rPr>
          <w:color w:val="808080"/>
        </w:rPr>
        <w:t>-- Need S</w:t>
      </w:r>
    </w:p>
    <w:p w14:paraId="12CD475B" w14:textId="77777777" w:rsidR="006F3964" w:rsidRDefault="00336CC3">
      <w:pPr>
        <w:pStyle w:val="PL"/>
        <w:rPr>
          <w:color w:val="808080"/>
        </w:rPr>
      </w:pPr>
      <w:r>
        <w:t xml:space="preserve">    smtc                                SSB-MTC                                                     </w:t>
      </w:r>
      <w:r>
        <w:rPr>
          <w:color w:val="993366"/>
        </w:rPr>
        <w:t>OPTIONAL</w:t>
      </w:r>
      <w:r>
        <w:t xml:space="preserve">,   </w:t>
      </w:r>
      <w:r>
        <w:rPr>
          <w:color w:val="808080"/>
        </w:rPr>
        <w:t>-- Need S</w:t>
      </w:r>
    </w:p>
    <w:p w14:paraId="68372414" w14:textId="77777777" w:rsidR="006F3964" w:rsidRDefault="00336CC3">
      <w:pPr>
        <w:pStyle w:val="PL"/>
      </w:pPr>
      <w:r>
        <w:t xml:space="preserve">    ssbSubcarrierSpacing                SubcarrierSpacing,</w:t>
      </w:r>
    </w:p>
    <w:p w14:paraId="2670120C" w14:textId="77777777" w:rsidR="006F3964" w:rsidRDefault="00336CC3">
      <w:pPr>
        <w:pStyle w:val="PL"/>
        <w:rPr>
          <w:color w:val="808080"/>
        </w:rPr>
      </w:pPr>
      <w:r>
        <w:t xml:space="preserve">    ssb-ToMeasure                       SSB-ToMeasure                                               </w:t>
      </w:r>
      <w:r>
        <w:rPr>
          <w:color w:val="993366"/>
        </w:rPr>
        <w:t>OPTIONAL</w:t>
      </w:r>
      <w:r>
        <w:t xml:space="preserve">,   </w:t>
      </w:r>
      <w:r>
        <w:rPr>
          <w:color w:val="808080"/>
        </w:rPr>
        <w:t>-- Need S</w:t>
      </w:r>
    </w:p>
    <w:p w14:paraId="347116B9" w14:textId="77777777" w:rsidR="006F3964" w:rsidRDefault="00336CC3">
      <w:pPr>
        <w:pStyle w:val="PL"/>
      </w:pPr>
      <w:r>
        <w:t xml:space="preserve">    deriveSSB-IndexFromCell             </w:t>
      </w:r>
      <w:r>
        <w:rPr>
          <w:color w:val="993366"/>
        </w:rPr>
        <w:t>BOOLEAN</w:t>
      </w:r>
      <w:r>
        <w:t>,</w:t>
      </w:r>
    </w:p>
    <w:p w14:paraId="7181922B" w14:textId="77777777" w:rsidR="006F3964" w:rsidRDefault="00336CC3">
      <w:pPr>
        <w:pStyle w:val="PL"/>
        <w:rPr>
          <w:color w:val="808080"/>
        </w:rPr>
      </w:pPr>
      <w:r>
        <w:t xml:space="preserve">    ss-RSSI-Measurement                 SS-RSSI-Measurement                                         </w:t>
      </w:r>
      <w:r>
        <w:rPr>
          <w:color w:val="993366"/>
        </w:rPr>
        <w:t>OPTIONAL</w:t>
      </w:r>
      <w:r>
        <w:t xml:space="preserve">,   </w:t>
      </w:r>
      <w:r>
        <w:rPr>
          <w:color w:val="808080"/>
        </w:rPr>
        <w:t>-- Need R</w:t>
      </w:r>
    </w:p>
    <w:p w14:paraId="12D16918" w14:textId="77777777" w:rsidR="006F3964" w:rsidRDefault="00336CC3">
      <w:pPr>
        <w:pStyle w:val="PL"/>
      </w:pPr>
      <w:r>
        <w:t xml:space="preserve">    q-RxLevMin                          Q-RxLevMin,</w:t>
      </w:r>
    </w:p>
    <w:p w14:paraId="06B97FBC" w14:textId="77777777" w:rsidR="006F3964" w:rsidRDefault="00336CC3">
      <w:pPr>
        <w:pStyle w:val="PL"/>
        <w:rPr>
          <w:color w:val="808080"/>
        </w:rPr>
      </w:pPr>
      <w:r>
        <w:t xml:space="preserve">    q-RxLevMinSUL                       Q-RxLevMin                                                  </w:t>
      </w:r>
      <w:r>
        <w:rPr>
          <w:color w:val="993366"/>
        </w:rPr>
        <w:t>OPTIONAL</w:t>
      </w:r>
      <w:r>
        <w:t xml:space="preserve">,   </w:t>
      </w:r>
      <w:r>
        <w:rPr>
          <w:color w:val="808080"/>
        </w:rPr>
        <w:t>-- Need R</w:t>
      </w:r>
    </w:p>
    <w:p w14:paraId="156603C0" w14:textId="77777777" w:rsidR="006F3964" w:rsidRDefault="00336CC3">
      <w:pPr>
        <w:pStyle w:val="PL"/>
        <w:rPr>
          <w:color w:val="808080"/>
        </w:rPr>
      </w:pPr>
      <w:r>
        <w:t xml:space="preserve">    q-QualMin                           Q-QualMin                                                   </w:t>
      </w:r>
      <w:r>
        <w:rPr>
          <w:color w:val="993366"/>
        </w:rPr>
        <w:t>OPTIONAL</w:t>
      </w:r>
      <w:r>
        <w:t xml:space="preserve">,   </w:t>
      </w:r>
      <w:r>
        <w:rPr>
          <w:color w:val="808080"/>
        </w:rPr>
        <w:t>-- Need S</w:t>
      </w:r>
    </w:p>
    <w:p w14:paraId="05AA95ED" w14:textId="77777777" w:rsidR="006F3964" w:rsidRDefault="00336CC3">
      <w:pPr>
        <w:pStyle w:val="PL"/>
        <w:rPr>
          <w:color w:val="808080"/>
        </w:rPr>
      </w:pPr>
      <w:r>
        <w:lastRenderedPageBreak/>
        <w:t xml:space="preserve">    p-Max                               P-Max                                                       </w:t>
      </w:r>
      <w:r>
        <w:rPr>
          <w:color w:val="993366"/>
        </w:rPr>
        <w:t>OPTIONAL</w:t>
      </w:r>
      <w:r>
        <w:t xml:space="preserve">,   </w:t>
      </w:r>
      <w:r>
        <w:rPr>
          <w:color w:val="808080"/>
        </w:rPr>
        <w:t>-- Need S</w:t>
      </w:r>
    </w:p>
    <w:p w14:paraId="7C4648E9" w14:textId="77777777" w:rsidR="006F3964" w:rsidRDefault="00336CC3">
      <w:pPr>
        <w:pStyle w:val="PL"/>
      </w:pPr>
      <w:r>
        <w:t xml:space="preserve">    t-ReselectionNR                     T-Reselection,</w:t>
      </w:r>
    </w:p>
    <w:p w14:paraId="2F680C1B" w14:textId="77777777" w:rsidR="006F3964" w:rsidRDefault="00336CC3">
      <w:pPr>
        <w:pStyle w:val="PL"/>
        <w:rPr>
          <w:color w:val="808080"/>
        </w:rPr>
      </w:pPr>
      <w:r>
        <w:t xml:space="preserve">    t-ReselectionNR-SF                  SpeedStateScaleFactors                                      </w:t>
      </w:r>
      <w:r>
        <w:rPr>
          <w:color w:val="993366"/>
        </w:rPr>
        <w:t>OPTIONAL</w:t>
      </w:r>
      <w:r>
        <w:t xml:space="preserve">,   </w:t>
      </w:r>
      <w:r>
        <w:rPr>
          <w:color w:val="808080"/>
        </w:rPr>
        <w:t>-- Need S</w:t>
      </w:r>
    </w:p>
    <w:p w14:paraId="45A52C38" w14:textId="77777777" w:rsidR="006F3964" w:rsidRDefault="00336CC3">
      <w:pPr>
        <w:pStyle w:val="PL"/>
      </w:pPr>
      <w:r>
        <w:t xml:space="preserve">    threshX-HighP                       ReselectionThreshold,</w:t>
      </w:r>
    </w:p>
    <w:p w14:paraId="6C9E33F6" w14:textId="77777777" w:rsidR="006F3964" w:rsidRDefault="00336CC3">
      <w:pPr>
        <w:pStyle w:val="PL"/>
      </w:pPr>
      <w:r>
        <w:t xml:space="preserve">    threshX-LowP                        ReselectionThreshold,</w:t>
      </w:r>
    </w:p>
    <w:p w14:paraId="0C3C597C" w14:textId="77777777" w:rsidR="006F3964" w:rsidRDefault="00336CC3">
      <w:pPr>
        <w:pStyle w:val="PL"/>
      </w:pPr>
      <w:r>
        <w:t xml:space="preserve">    threshX-Q                           </w:t>
      </w:r>
      <w:r>
        <w:rPr>
          <w:color w:val="993366"/>
        </w:rPr>
        <w:t>SEQUENCE</w:t>
      </w:r>
      <w:r>
        <w:t xml:space="preserve"> {</w:t>
      </w:r>
    </w:p>
    <w:p w14:paraId="024199EE" w14:textId="77777777" w:rsidR="006F3964" w:rsidRDefault="00336CC3">
      <w:pPr>
        <w:pStyle w:val="PL"/>
      </w:pPr>
      <w:r>
        <w:t xml:space="preserve">        threshX-HighQ                       ReselectionThresholdQ,</w:t>
      </w:r>
    </w:p>
    <w:p w14:paraId="29BAF590" w14:textId="77777777" w:rsidR="006F3964" w:rsidRDefault="00336CC3">
      <w:pPr>
        <w:pStyle w:val="PL"/>
      </w:pPr>
      <w:r>
        <w:t xml:space="preserve">        threshX-LowQ                        ReselectionThresholdQ</w:t>
      </w:r>
    </w:p>
    <w:p w14:paraId="046B4E57" w14:textId="77777777" w:rsidR="006F3964" w:rsidRDefault="00336CC3">
      <w:pPr>
        <w:pStyle w:val="PL"/>
        <w:rPr>
          <w:color w:val="808080"/>
        </w:rPr>
      </w:pPr>
      <w:r>
        <w:t xml:space="preserve">    }                                                                                               </w:t>
      </w:r>
      <w:r>
        <w:rPr>
          <w:color w:val="993366"/>
        </w:rPr>
        <w:t>OPTIONAL</w:t>
      </w:r>
      <w:r>
        <w:t xml:space="preserve">,   </w:t>
      </w:r>
      <w:r>
        <w:rPr>
          <w:color w:val="808080"/>
        </w:rPr>
        <w:t>-- Cond RSRQ</w:t>
      </w:r>
    </w:p>
    <w:p w14:paraId="23A90C7D" w14:textId="77777777" w:rsidR="006F3964" w:rsidRDefault="00336CC3">
      <w:pPr>
        <w:pStyle w:val="PL"/>
        <w:rPr>
          <w:color w:val="808080"/>
        </w:rPr>
      </w:pPr>
      <w:r>
        <w:t xml:space="preserve">    cellReselectionPriority             CellReselectionPriority                                     </w:t>
      </w:r>
      <w:r>
        <w:rPr>
          <w:color w:val="993366"/>
        </w:rPr>
        <w:t>OPTIONAL</w:t>
      </w:r>
      <w:r>
        <w:t xml:space="preserve">,   </w:t>
      </w:r>
      <w:r>
        <w:rPr>
          <w:color w:val="808080"/>
        </w:rPr>
        <w:t>-- Need R</w:t>
      </w:r>
    </w:p>
    <w:p w14:paraId="2750E9AF" w14:textId="77777777" w:rsidR="006F3964" w:rsidRDefault="00336CC3">
      <w:pPr>
        <w:pStyle w:val="PL"/>
        <w:rPr>
          <w:color w:val="808080"/>
        </w:rPr>
      </w:pPr>
      <w:r>
        <w:t xml:space="preserve">    cellReselectionSubPriority          CellReselectionSubPriority                                  </w:t>
      </w:r>
      <w:r>
        <w:rPr>
          <w:color w:val="993366"/>
        </w:rPr>
        <w:t>OPTIONAL</w:t>
      </w:r>
      <w:r>
        <w:t xml:space="preserve">,   </w:t>
      </w:r>
      <w:r>
        <w:rPr>
          <w:color w:val="808080"/>
        </w:rPr>
        <w:t>-- Need R</w:t>
      </w:r>
    </w:p>
    <w:p w14:paraId="6621A2FB" w14:textId="77777777" w:rsidR="006F3964" w:rsidRDefault="00336CC3">
      <w:pPr>
        <w:pStyle w:val="PL"/>
      </w:pPr>
      <w:r>
        <w:t xml:space="preserve">    q-OffsetFreq                        Q-OffsetRange                                               DEFAULT dB0,</w:t>
      </w:r>
    </w:p>
    <w:p w14:paraId="3376712B" w14:textId="77777777" w:rsidR="006F3964" w:rsidRDefault="00336CC3">
      <w:pPr>
        <w:pStyle w:val="PL"/>
        <w:rPr>
          <w:color w:val="808080"/>
        </w:rPr>
      </w:pPr>
      <w:r>
        <w:t xml:space="preserve">    interFreqNeighCellList              InterFreqNeighCellList                                      </w:t>
      </w:r>
      <w:r>
        <w:rPr>
          <w:color w:val="993366"/>
        </w:rPr>
        <w:t>OPTIONAL</w:t>
      </w:r>
      <w:r>
        <w:t xml:space="preserve">,   </w:t>
      </w:r>
      <w:r>
        <w:rPr>
          <w:color w:val="808080"/>
        </w:rPr>
        <w:t>-- Need R</w:t>
      </w:r>
    </w:p>
    <w:p w14:paraId="61E04D5E" w14:textId="77777777" w:rsidR="006F3964" w:rsidRDefault="00336CC3">
      <w:pPr>
        <w:pStyle w:val="PL"/>
        <w:rPr>
          <w:color w:val="808080"/>
        </w:rPr>
      </w:pPr>
      <w:r>
        <w:t xml:space="preserve">    interFreqExcludedCellList           InterFreqExcludedCellList                                   </w:t>
      </w:r>
      <w:r>
        <w:rPr>
          <w:color w:val="993366"/>
        </w:rPr>
        <w:t>OPTIONAL</w:t>
      </w:r>
      <w:r>
        <w:t xml:space="preserve">,   </w:t>
      </w:r>
      <w:r>
        <w:rPr>
          <w:color w:val="808080"/>
        </w:rPr>
        <w:t>-- Need R</w:t>
      </w:r>
    </w:p>
    <w:p w14:paraId="75050BAD" w14:textId="3FE7DD58" w:rsidR="006F3964" w:rsidRDefault="00336CC3">
      <w:pPr>
        <w:pStyle w:val="PL"/>
        <w:rPr>
          <w:ins w:id="1441" w:author="Ericsson - mIAB WI" w:date="2023-11-30T19:59:00Z"/>
        </w:rPr>
      </w:pPr>
      <w:r>
        <w:t xml:space="preserve">    ...</w:t>
      </w:r>
      <w:ins w:id="1442" w:author="Ericsson - mIAB WI" w:date="2023-11-30T19:59:00Z">
        <w:r w:rsidR="0098321B">
          <w:t>,</w:t>
        </w:r>
      </w:ins>
    </w:p>
    <w:p w14:paraId="5E0882AD" w14:textId="60B27A08" w:rsidR="0098321B" w:rsidRDefault="0098321B">
      <w:pPr>
        <w:pStyle w:val="PL"/>
        <w:rPr>
          <w:ins w:id="1443" w:author="Ericsson - mIAB WI" w:date="2023-11-30T19:59:00Z"/>
        </w:rPr>
      </w:pPr>
      <w:ins w:id="1444" w:author="Ericsson - mIAB WI" w:date="2023-11-30T19:59:00Z">
        <w:r>
          <w:t xml:space="preserve">    [[</w:t>
        </w:r>
      </w:ins>
    </w:p>
    <w:p w14:paraId="79697871" w14:textId="7AD78CE8" w:rsidR="0098321B" w:rsidRDefault="0098321B">
      <w:pPr>
        <w:pStyle w:val="PL"/>
        <w:rPr>
          <w:ins w:id="1445" w:author="Ericsson - mIAB WI" w:date="2023-11-30T20:03:00Z"/>
          <w:color w:val="808080"/>
        </w:rPr>
      </w:pPr>
      <w:ins w:id="1446" w:author="Ericsson - mIAB WI" w:date="2023-11-30T19:59:00Z">
        <w:r>
          <w:t xml:space="preserve">    mobileIAB-Freq                      </w:t>
        </w:r>
      </w:ins>
      <w:ins w:id="1447" w:author="Ericsson - mIAB WI" w:date="2023-11-30T20:03:00Z">
        <w:r>
          <w:rPr>
            <w:color w:val="993366"/>
          </w:rPr>
          <w:t>ENUMERATED</w:t>
        </w:r>
        <w:r>
          <w:t xml:space="preserve"> {true}                                           </w:t>
        </w:r>
        <w:r>
          <w:rPr>
            <w:color w:val="993366"/>
          </w:rPr>
          <w:t>OPTIONAL</w:t>
        </w:r>
        <w:r>
          <w:t xml:space="preserve">,    </w:t>
        </w:r>
        <w:r>
          <w:rPr>
            <w:color w:val="808080"/>
          </w:rPr>
          <w:t>-- Need R</w:t>
        </w:r>
      </w:ins>
    </w:p>
    <w:p w14:paraId="6EF68E9F" w14:textId="10D5E417" w:rsidR="0098321B" w:rsidRDefault="0098321B">
      <w:pPr>
        <w:pStyle w:val="PL"/>
      </w:pPr>
      <w:ins w:id="1448" w:author="Ericsson - mIAB WI" w:date="2023-11-30T20:03:00Z">
        <w:r>
          <w:rPr>
            <w:color w:val="808080"/>
          </w:rPr>
          <w:t xml:space="preserve">    ]]</w:t>
        </w:r>
      </w:ins>
    </w:p>
    <w:p w14:paraId="5D9DE7B4" w14:textId="77777777" w:rsidR="006F3964" w:rsidRDefault="00336CC3">
      <w:pPr>
        <w:pStyle w:val="PL"/>
      </w:pPr>
      <w:r>
        <w:t>}</w:t>
      </w:r>
    </w:p>
    <w:p w14:paraId="0DCEC7F9" w14:textId="77777777" w:rsidR="006F3964" w:rsidRDefault="006F3964">
      <w:pPr>
        <w:pStyle w:val="PL"/>
      </w:pPr>
    </w:p>
    <w:p w14:paraId="50DA5E4B" w14:textId="77777777" w:rsidR="006F3964" w:rsidRDefault="00336CC3">
      <w:pPr>
        <w:pStyle w:val="PL"/>
      </w:pPr>
      <w:r>
        <w:t xml:space="preserve">InterFreqCarrierFreqInfo-v1610 ::=  </w:t>
      </w:r>
      <w:r>
        <w:rPr>
          <w:color w:val="993366"/>
        </w:rPr>
        <w:t>SEQUENCE</w:t>
      </w:r>
      <w:r>
        <w:t xml:space="preserve"> {</w:t>
      </w:r>
    </w:p>
    <w:p w14:paraId="64603DFB" w14:textId="77777777" w:rsidR="006F3964" w:rsidRDefault="00336CC3">
      <w:pPr>
        <w:pStyle w:val="PL"/>
        <w:rPr>
          <w:color w:val="808080"/>
        </w:rPr>
      </w:pPr>
      <w:r>
        <w:t xml:space="preserve">    interFreqNeighCellList-v1610        InterFreqNeighCellList-v1610                                </w:t>
      </w:r>
      <w:r>
        <w:rPr>
          <w:color w:val="993366"/>
        </w:rPr>
        <w:t>OPTIONAL</w:t>
      </w:r>
      <w:r>
        <w:t xml:space="preserve">,    </w:t>
      </w:r>
      <w:r>
        <w:rPr>
          <w:color w:val="808080"/>
        </w:rPr>
        <w:t>-- Need R</w:t>
      </w:r>
    </w:p>
    <w:p w14:paraId="5B36C51C" w14:textId="77777777" w:rsidR="006F3964" w:rsidRDefault="00336CC3">
      <w:pPr>
        <w:pStyle w:val="PL"/>
        <w:rPr>
          <w:color w:val="808080"/>
        </w:rPr>
      </w:pPr>
      <w:r>
        <w:t xml:space="preserve">    smtc2-LP-r16                        SSB-MTC2-LP-r16                                             </w:t>
      </w:r>
      <w:r>
        <w:rPr>
          <w:color w:val="993366"/>
        </w:rPr>
        <w:t>OPTIONAL</w:t>
      </w:r>
      <w:r>
        <w:t xml:space="preserve">,    </w:t>
      </w:r>
      <w:r>
        <w:rPr>
          <w:color w:val="808080"/>
        </w:rPr>
        <w:t>-- Need R</w:t>
      </w:r>
    </w:p>
    <w:p w14:paraId="5F34B7D5" w14:textId="77777777" w:rsidR="006F3964" w:rsidRDefault="00336CC3">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47D5F78" w14:textId="77777777" w:rsidR="006F3964" w:rsidRDefault="00336CC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8C42016" w14:textId="77777777" w:rsidR="006F3964" w:rsidRDefault="00336CC3">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70FCD3F" w14:textId="77777777" w:rsidR="006F3964" w:rsidRDefault="00336CC3">
      <w:pPr>
        <w:pStyle w:val="PL"/>
      </w:pPr>
      <w:r>
        <w:t>}</w:t>
      </w:r>
    </w:p>
    <w:p w14:paraId="3441E140" w14:textId="77777777" w:rsidR="006F3964" w:rsidRDefault="006F3964">
      <w:pPr>
        <w:pStyle w:val="PL"/>
      </w:pPr>
    </w:p>
    <w:p w14:paraId="5E6B155C" w14:textId="77777777" w:rsidR="006F3964" w:rsidRDefault="00336CC3">
      <w:pPr>
        <w:pStyle w:val="PL"/>
      </w:pPr>
      <w:r>
        <w:t xml:space="preserve">InterFreqCarrierFreqInfo-v1700 ::=  </w:t>
      </w:r>
      <w:r>
        <w:rPr>
          <w:color w:val="993366"/>
        </w:rPr>
        <w:t>SEQUENCE</w:t>
      </w:r>
      <w:r>
        <w:t xml:space="preserve"> {</w:t>
      </w:r>
    </w:p>
    <w:p w14:paraId="4D1F64B4" w14:textId="77777777" w:rsidR="006F3964" w:rsidRDefault="00336CC3">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48673803" w14:textId="77777777" w:rsidR="006F3964" w:rsidRDefault="00336CC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ADCB723" w14:textId="77777777" w:rsidR="006F3964" w:rsidRDefault="00336CC3">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406A90B5" w14:textId="77777777" w:rsidR="006F3964" w:rsidRDefault="00336CC3">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533E452C" w14:textId="77777777" w:rsidR="006F3964" w:rsidRDefault="00336CC3">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6F08586" w14:textId="77777777" w:rsidR="006F3964" w:rsidRDefault="00336CC3">
      <w:pPr>
        <w:pStyle w:val="PL"/>
      </w:pPr>
      <w:r>
        <w:t>}</w:t>
      </w:r>
    </w:p>
    <w:p w14:paraId="243F25AC" w14:textId="77777777" w:rsidR="006F3964" w:rsidRDefault="006F3964">
      <w:pPr>
        <w:pStyle w:val="PL"/>
      </w:pPr>
    </w:p>
    <w:p w14:paraId="2594EF9C" w14:textId="77777777" w:rsidR="006F3964" w:rsidRDefault="00336CC3">
      <w:pPr>
        <w:pStyle w:val="PL"/>
      </w:pPr>
      <w:r>
        <w:t xml:space="preserve">InterFreqCarrierFreqInfo-v1720 ::=  </w:t>
      </w:r>
      <w:r>
        <w:rPr>
          <w:color w:val="993366"/>
        </w:rPr>
        <w:t>SEQUENCE</w:t>
      </w:r>
      <w:r>
        <w:t xml:space="preserve"> {</w:t>
      </w:r>
    </w:p>
    <w:p w14:paraId="5DB8E905" w14:textId="77777777" w:rsidR="006F3964" w:rsidRDefault="00336CC3">
      <w:pPr>
        <w:pStyle w:val="PL"/>
        <w:rPr>
          <w:color w:val="808080"/>
        </w:rPr>
      </w:pPr>
      <w:r>
        <w:t xml:space="preserve">    smtc4list-r17                       SSB-MTC4List-r17                                            </w:t>
      </w:r>
      <w:r>
        <w:rPr>
          <w:color w:val="993366"/>
        </w:rPr>
        <w:t>OPTIONAL</w:t>
      </w:r>
      <w:r>
        <w:t xml:space="preserve">     </w:t>
      </w:r>
      <w:r>
        <w:rPr>
          <w:color w:val="808080"/>
        </w:rPr>
        <w:t>-- Need R</w:t>
      </w:r>
    </w:p>
    <w:p w14:paraId="19D04B3F" w14:textId="77777777" w:rsidR="006F3964" w:rsidRDefault="00336CC3">
      <w:pPr>
        <w:pStyle w:val="PL"/>
      </w:pPr>
      <w:r>
        <w:t>}</w:t>
      </w:r>
    </w:p>
    <w:p w14:paraId="66E36EF9" w14:textId="77777777" w:rsidR="006F3964" w:rsidRDefault="006F3964">
      <w:pPr>
        <w:pStyle w:val="PL"/>
      </w:pPr>
    </w:p>
    <w:p w14:paraId="3E254469" w14:textId="77777777" w:rsidR="006F3964" w:rsidRDefault="00336CC3">
      <w:pPr>
        <w:pStyle w:val="PL"/>
      </w:pPr>
      <w:r>
        <w:t xml:space="preserve">InterFreqCarrierFreqInfo-v1730 ::=  </w:t>
      </w:r>
      <w:r>
        <w:rPr>
          <w:color w:val="993366"/>
        </w:rPr>
        <w:t>SEQUENCE</w:t>
      </w:r>
      <w:r>
        <w:t xml:space="preserve"> {</w:t>
      </w:r>
    </w:p>
    <w:p w14:paraId="36BE56F2" w14:textId="77777777" w:rsidR="006F3964" w:rsidRDefault="00336CC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F1A63D9" w14:textId="77777777" w:rsidR="006F3964" w:rsidRDefault="00336CC3">
      <w:pPr>
        <w:pStyle w:val="PL"/>
      </w:pPr>
      <w:r>
        <w:t>}</w:t>
      </w:r>
    </w:p>
    <w:p w14:paraId="72753ED1" w14:textId="77777777" w:rsidR="006F3964" w:rsidRDefault="006F3964">
      <w:pPr>
        <w:pStyle w:val="PL"/>
      </w:pPr>
    </w:p>
    <w:p w14:paraId="16F7C09A" w14:textId="77777777" w:rsidR="006F3964" w:rsidRDefault="00336CC3">
      <w:pPr>
        <w:pStyle w:val="PL"/>
      </w:pPr>
      <w:r>
        <w:t xml:space="preserve">InterFreqCarrierFreqInfo-v1760 ::=  </w:t>
      </w:r>
      <w:r>
        <w:rPr>
          <w:color w:val="993366"/>
        </w:rPr>
        <w:t>SEQUENCE</w:t>
      </w:r>
      <w:r>
        <w:t xml:space="preserve"> {</w:t>
      </w:r>
    </w:p>
    <w:p w14:paraId="39A4A458" w14:textId="77777777" w:rsidR="006F3964" w:rsidRDefault="00336CC3">
      <w:pPr>
        <w:pStyle w:val="PL"/>
        <w:rPr>
          <w:color w:val="808080"/>
        </w:rPr>
      </w:pPr>
      <w:r>
        <w:t xml:space="preserve">    frequencyBandList-v1760             MultiFrequencyBandListNR-SIB-v1760                          </w:t>
      </w:r>
      <w:r>
        <w:rPr>
          <w:color w:val="993366"/>
        </w:rPr>
        <w:t>OPTIONAL</w:t>
      </w:r>
      <w:r>
        <w:t xml:space="preserve">,    </w:t>
      </w:r>
      <w:r>
        <w:rPr>
          <w:color w:val="808080"/>
        </w:rPr>
        <w:t>-- Need R</w:t>
      </w:r>
    </w:p>
    <w:p w14:paraId="7C4199FC" w14:textId="77777777" w:rsidR="006F3964" w:rsidRDefault="00336CC3">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BBD4677" w14:textId="77777777" w:rsidR="006F3964" w:rsidRDefault="00336CC3">
      <w:pPr>
        <w:pStyle w:val="PL"/>
        <w:rPr>
          <w:ins w:id="1449" w:author="Ericsson - mIAB WI" w:date="2023-11-28T16:31:00Z"/>
        </w:rPr>
      </w:pPr>
      <w:r>
        <w:t>}</w:t>
      </w:r>
    </w:p>
    <w:p w14:paraId="27452F0E" w14:textId="77777777" w:rsidR="006F3964" w:rsidRDefault="006F3964">
      <w:pPr>
        <w:pStyle w:val="PL"/>
        <w:rPr>
          <w:ins w:id="1450" w:author="Ericsson - mIAB WI" w:date="2023-11-28T16:31:00Z"/>
        </w:rPr>
      </w:pPr>
    </w:p>
    <w:p w14:paraId="242AEE40" w14:textId="77777777" w:rsidR="006F3964" w:rsidRDefault="00336CC3">
      <w:pPr>
        <w:pStyle w:val="PL"/>
        <w:rPr>
          <w:ins w:id="1451" w:author="Ericsson - mIAB WI" w:date="2023-11-28T16:31:00Z"/>
        </w:rPr>
      </w:pPr>
      <w:ins w:id="1452" w:author="Ericsson - mIAB WI" w:date="2023-11-28T16:31:00Z">
        <w:r>
          <w:t xml:space="preserve">InterFreqCarrierFreqInfo-v18xy ::=  </w:t>
        </w:r>
        <w:r>
          <w:rPr>
            <w:color w:val="993366"/>
          </w:rPr>
          <w:t>SEQUENCE</w:t>
        </w:r>
        <w:r>
          <w:t xml:space="preserve"> {</w:t>
        </w:r>
      </w:ins>
    </w:p>
    <w:p w14:paraId="1E02CFA4" w14:textId="190F5264" w:rsidR="006F3964" w:rsidRDefault="00336CC3">
      <w:pPr>
        <w:pStyle w:val="PL"/>
        <w:rPr>
          <w:ins w:id="1453" w:author="Ericsson - mIAB WI" w:date="2023-11-28T16:31:00Z"/>
          <w:color w:val="808080"/>
        </w:rPr>
      </w:pPr>
      <w:ins w:id="1454" w:author="Ericsson - mIAB WI" w:date="2023-11-28T16:31:00Z">
        <w:r>
          <w:t xml:space="preserve">    </w:t>
        </w:r>
      </w:ins>
      <w:ins w:id="1455" w:author="Ericsson - mIAB WI" w:date="2023-11-30T20:02:00Z">
        <w:r w:rsidR="0098321B">
          <w:t xml:space="preserve">mobileIAB-CellList-r18              </w:t>
        </w:r>
        <w:r w:rsidR="0098321B">
          <w:rPr>
            <w:color w:val="000000" w:themeColor="text1"/>
          </w:rPr>
          <w:t>PCI-Range</w:t>
        </w:r>
        <w:r w:rsidR="0098321B">
          <w:t xml:space="preserve">                                             </w:t>
        </w:r>
      </w:ins>
      <w:ins w:id="1456" w:author="Ericsson - mIAB WI" w:date="2023-11-30T20:06:00Z">
        <w:r w:rsidR="006077EA">
          <w:t xml:space="preserve">     </w:t>
        </w:r>
      </w:ins>
      <w:ins w:id="1457" w:author="Ericsson - mIAB WI" w:date="2023-11-30T20:02:00Z">
        <w:r w:rsidR="0098321B">
          <w:t xml:space="preserve"> </w:t>
        </w:r>
        <w:r w:rsidR="0098321B">
          <w:rPr>
            <w:color w:val="993366"/>
          </w:rPr>
          <w:t>OPTIONAL</w:t>
        </w:r>
        <w:r w:rsidR="0098321B">
          <w:t xml:space="preserve">    </w:t>
        </w:r>
        <w:r w:rsidR="0098321B">
          <w:rPr>
            <w:color w:val="808080"/>
          </w:rPr>
          <w:t>-- Need R</w:t>
        </w:r>
      </w:ins>
    </w:p>
    <w:p w14:paraId="6CE47781" w14:textId="77777777" w:rsidR="006F3964" w:rsidRDefault="00336CC3">
      <w:pPr>
        <w:pStyle w:val="PL"/>
      </w:pPr>
      <w:ins w:id="1458" w:author="Ericsson - mIAB WI" w:date="2023-11-28T16:31:00Z">
        <w:r>
          <w:t>}</w:t>
        </w:r>
      </w:ins>
    </w:p>
    <w:p w14:paraId="13C98128" w14:textId="77777777" w:rsidR="006F3964" w:rsidRDefault="006F3964">
      <w:pPr>
        <w:pStyle w:val="PL"/>
      </w:pPr>
    </w:p>
    <w:p w14:paraId="346CA796" w14:textId="77777777" w:rsidR="006F3964" w:rsidRDefault="00336CC3">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765E6FB" w14:textId="77777777" w:rsidR="006F3964" w:rsidRDefault="006F3964">
      <w:pPr>
        <w:pStyle w:val="PL"/>
      </w:pPr>
    </w:p>
    <w:p w14:paraId="2B5AFB95" w14:textId="77777777" w:rsidR="006F3964" w:rsidRDefault="00336CC3">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C725925" w14:textId="77777777" w:rsidR="006F3964" w:rsidRDefault="006F3964">
      <w:pPr>
        <w:pStyle w:val="PL"/>
      </w:pPr>
    </w:p>
    <w:p w14:paraId="29D2CE5D" w14:textId="77777777" w:rsidR="006F3964" w:rsidRDefault="00336CC3">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438B2C" w14:textId="77777777" w:rsidR="006F3964" w:rsidRDefault="006F3964">
      <w:pPr>
        <w:pStyle w:val="PL"/>
      </w:pPr>
    </w:p>
    <w:p w14:paraId="153ED21B" w14:textId="77777777" w:rsidR="006F3964" w:rsidRDefault="00336CC3">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60F155A" w14:textId="77777777" w:rsidR="006F3964" w:rsidRDefault="006F3964">
      <w:pPr>
        <w:pStyle w:val="PL"/>
      </w:pPr>
    </w:p>
    <w:p w14:paraId="2BB2D25F" w14:textId="77777777" w:rsidR="006F3964" w:rsidRDefault="00336CC3">
      <w:pPr>
        <w:pStyle w:val="PL"/>
      </w:pPr>
      <w:r>
        <w:t xml:space="preserve">InterFreqNeighCellInfo ::=          </w:t>
      </w:r>
      <w:r>
        <w:rPr>
          <w:color w:val="993366"/>
        </w:rPr>
        <w:t>SEQUENCE</w:t>
      </w:r>
      <w:r>
        <w:t xml:space="preserve"> {</w:t>
      </w:r>
    </w:p>
    <w:p w14:paraId="063D5497" w14:textId="77777777" w:rsidR="006F3964" w:rsidRDefault="00336CC3">
      <w:pPr>
        <w:pStyle w:val="PL"/>
      </w:pPr>
      <w:r>
        <w:t xml:space="preserve">    physCellId                          PhysCellId,</w:t>
      </w:r>
    </w:p>
    <w:p w14:paraId="79E2E2AB" w14:textId="77777777" w:rsidR="006F3964" w:rsidRDefault="00336CC3">
      <w:pPr>
        <w:pStyle w:val="PL"/>
      </w:pPr>
      <w:r>
        <w:t xml:space="preserve">    q-OffsetCell                        Q-OffsetRange,</w:t>
      </w:r>
    </w:p>
    <w:p w14:paraId="101EB4B5" w14:textId="77777777" w:rsidR="006F3964" w:rsidRDefault="00336CC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5073D87" w14:textId="77777777" w:rsidR="006F3964" w:rsidRDefault="00336CC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1D0193F" w14:textId="77777777" w:rsidR="006F3964" w:rsidRDefault="00336CC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7653804" w14:textId="77777777" w:rsidR="006F3964" w:rsidRDefault="00336CC3">
      <w:pPr>
        <w:pStyle w:val="PL"/>
      </w:pPr>
      <w:r>
        <w:t xml:space="preserve">    ...</w:t>
      </w:r>
    </w:p>
    <w:p w14:paraId="7122B8C9" w14:textId="77777777" w:rsidR="006F3964" w:rsidRDefault="00336CC3">
      <w:pPr>
        <w:pStyle w:val="PL"/>
      </w:pPr>
      <w:r>
        <w:t>}</w:t>
      </w:r>
    </w:p>
    <w:p w14:paraId="5C17E4DD" w14:textId="77777777" w:rsidR="006F3964" w:rsidRDefault="006F3964">
      <w:pPr>
        <w:pStyle w:val="PL"/>
      </w:pPr>
    </w:p>
    <w:p w14:paraId="1BB3D737" w14:textId="77777777" w:rsidR="006F3964" w:rsidRDefault="00336CC3">
      <w:pPr>
        <w:pStyle w:val="PL"/>
      </w:pPr>
      <w:r>
        <w:t xml:space="preserve">InterFreqNeighCellInfo-v1610 ::=    </w:t>
      </w:r>
      <w:r>
        <w:rPr>
          <w:color w:val="993366"/>
        </w:rPr>
        <w:t>SEQUENCE</w:t>
      </w:r>
      <w:r>
        <w:t xml:space="preserve"> {</w:t>
      </w:r>
    </w:p>
    <w:p w14:paraId="5D542628" w14:textId="77777777" w:rsidR="006F3964" w:rsidRDefault="00336CC3">
      <w:pPr>
        <w:pStyle w:val="PL"/>
        <w:rPr>
          <w:color w:val="808080"/>
        </w:rPr>
      </w:pPr>
      <w:r>
        <w:t xml:space="preserve">    ssb-PositionQCL-r16                 SSB-PositionQCL-Relation-r16                                </w:t>
      </w:r>
      <w:r>
        <w:rPr>
          <w:color w:val="993366"/>
        </w:rPr>
        <w:t>OPTIONAL</w:t>
      </w:r>
      <w:r>
        <w:t xml:space="preserve">    </w:t>
      </w:r>
      <w:r>
        <w:rPr>
          <w:color w:val="808080"/>
        </w:rPr>
        <w:t>-- Cond SharedSpectrum2</w:t>
      </w:r>
    </w:p>
    <w:p w14:paraId="0048A9D2" w14:textId="77777777" w:rsidR="006F3964" w:rsidRDefault="00336CC3">
      <w:pPr>
        <w:pStyle w:val="PL"/>
      </w:pPr>
      <w:r>
        <w:t>}</w:t>
      </w:r>
    </w:p>
    <w:p w14:paraId="7EA7963B" w14:textId="77777777" w:rsidR="006F3964" w:rsidRDefault="006F3964">
      <w:pPr>
        <w:pStyle w:val="PL"/>
      </w:pPr>
    </w:p>
    <w:p w14:paraId="7E3B576F" w14:textId="77777777" w:rsidR="006F3964" w:rsidRDefault="00336CC3">
      <w:pPr>
        <w:pStyle w:val="PL"/>
      </w:pPr>
      <w:r>
        <w:t xml:space="preserve">InterFreqNeighCellInfo-v1710 ::=    </w:t>
      </w:r>
      <w:r>
        <w:rPr>
          <w:color w:val="993366"/>
        </w:rPr>
        <w:t>SEQUENCE</w:t>
      </w:r>
      <w:r>
        <w:t xml:space="preserve"> {</w:t>
      </w:r>
    </w:p>
    <w:p w14:paraId="45962B3E" w14:textId="77777777" w:rsidR="006F3964" w:rsidRDefault="00336CC3">
      <w:pPr>
        <w:pStyle w:val="PL"/>
        <w:rPr>
          <w:color w:val="808080"/>
        </w:rPr>
      </w:pPr>
      <w:r>
        <w:t xml:space="preserve">    ssb-PositionQCL-r17                 SSB-PositionQCL-Relation-r17                                </w:t>
      </w:r>
      <w:r>
        <w:rPr>
          <w:color w:val="993366"/>
        </w:rPr>
        <w:t>OPTIONAL</w:t>
      </w:r>
      <w:r>
        <w:t xml:space="preserve">    </w:t>
      </w:r>
      <w:r>
        <w:rPr>
          <w:color w:val="808080"/>
        </w:rPr>
        <w:t>-- Cond SharedSpectrum2</w:t>
      </w:r>
    </w:p>
    <w:p w14:paraId="2D05D559" w14:textId="77777777" w:rsidR="006F3964" w:rsidRDefault="00336CC3">
      <w:pPr>
        <w:pStyle w:val="PL"/>
      </w:pPr>
      <w:r>
        <w:t>}</w:t>
      </w:r>
    </w:p>
    <w:p w14:paraId="53D6796B" w14:textId="77777777" w:rsidR="006F3964" w:rsidRDefault="006F3964">
      <w:pPr>
        <w:pStyle w:val="PL"/>
      </w:pPr>
    </w:p>
    <w:p w14:paraId="65FCDFA7" w14:textId="77777777" w:rsidR="006F3964" w:rsidRDefault="00336CC3">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11CE515" w14:textId="77777777" w:rsidR="006F3964" w:rsidRDefault="006F3964">
      <w:pPr>
        <w:pStyle w:val="PL"/>
      </w:pPr>
    </w:p>
    <w:p w14:paraId="3C8D212F" w14:textId="77777777" w:rsidR="006F3964" w:rsidRDefault="00336CC3">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D3ED7A7" w14:textId="77777777" w:rsidR="006F3964" w:rsidRDefault="006F3964">
      <w:pPr>
        <w:pStyle w:val="PL"/>
      </w:pPr>
    </w:p>
    <w:p w14:paraId="3EE3D166" w14:textId="77777777" w:rsidR="006F3964" w:rsidRDefault="00336CC3">
      <w:pPr>
        <w:pStyle w:val="PL"/>
      </w:pPr>
      <w:r>
        <w:t xml:space="preserve">InterFreqCAG-CellListPerPLMN-r16 ::= </w:t>
      </w:r>
      <w:r>
        <w:rPr>
          <w:color w:val="993366"/>
        </w:rPr>
        <w:t>SEQUENCE</w:t>
      </w:r>
      <w:r>
        <w:t xml:space="preserve"> {</w:t>
      </w:r>
    </w:p>
    <w:p w14:paraId="44E50494" w14:textId="77777777" w:rsidR="006F3964" w:rsidRDefault="00336CC3">
      <w:pPr>
        <w:pStyle w:val="PL"/>
      </w:pPr>
      <w:r>
        <w:t xml:space="preserve">    plmn-IdentityIndex-r16              </w:t>
      </w:r>
      <w:r>
        <w:rPr>
          <w:color w:val="993366"/>
        </w:rPr>
        <w:t>INTEGER</w:t>
      </w:r>
      <w:r>
        <w:t xml:space="preserve"> (1..maxPLMN),</w:t>
      </w:r>
    </w:p>
    <w:p w14:paraId="20ED8965" w14:textId="77777777" w:rsidR="006F3964" w:rsidRDefault="00336CC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3BCA32F" w14:textId="77777777" w:rsidR="006F3964" w:rsidRDefault="00336CC3">
      <w:pPr>
        <w:pStyle w:val="PL"/>
        <w:rPr>
          <w:ins w:id="1459" w:author="Ericsson - mIAB WI" w:date="2023-10-24T18:53:00Z"/>
        </w:rPr>
      </w:pPr>
      <w:r>
        <w:t>}</w:t>
      </w:r>
    </w:p>
    <w:p w14:paraId="7C4CDC5F" w14:textId="78427A00" w:rsidR="006F3964" w:rsidRDefault="00336CC3">
      <w:pPr>
        <w:pStyle w:val="PL"/>
      </w:pPr>
      <w:commentRangeStart w:id="1460"/>
      <w:commentRangeStart w:id="1461"/>
      <w:commentRangeStart w:id="1462"/>
      <w:commentRangeStart w:id="1463"/>
      <w:commentRangeStart w:id="1464"/>
      <w:commentRangeStart w:id="1465"/>
      <w:commentRangeStart w:id="1466"/>
      <w:commentRangeEnd w:id="1460"/>
      <w:r>
        <w:rPr>
          <w:rStyle w:val="CommentReference"/>
          <w:rFonts w:ascii="Times New Roman" w:hAnsi="Times New Roman"/>
          <w:lang w:eastAsia="ja-JP"/>
        </w:rPr>
        <w:commentReference w:id="1460"/>
      </w:r>
      <w:commentRangeEnd w:id="1461"/>
      <w:r>
        <w:rPr>
          <w:rStyle w:val="CommentReference"/>
          <w:rFonts w:ascii="Times New Roman" w:hAnsi="Times New Roman"/>
          <w:lang w:eastAsia="ja-JP"/>
        </w:rPr>
        <w:commentReference w:id="1461"/>
      </w:r>
      <w:commentRangeEnd w:id="1462"/>
      <w:r>
        <w:rPr>
          <w:rStyle w:val="CommentReference"/>
          <w:rFonts w:ascii="Times New Roman" w:hAnsi="Times New Roman"/>
          <w:lang w:eastAsia="ja-JP"/>
        </w:rPr>
        <w:commentReference w:id="1462"/>
      </w:r>
      <w:commentRangeEnd w:id="1463"/>
      <w:r w:rsidR="002D147F">
        <w:rPr>
          <w:rStyle w:val="CommentReference"/>
          <w:rFonts w:ascii="Times New Roman" w:hAnsi="Times New Roman"/>
          <w:lang w:eastAsia="ja-JP"/>
        </w:rPr>
        <w:commentReference w:id="1463"/>
      </w:r>
      <w:commentRangeEnd w:id="1464"/>
      <w:r w:rsidR="0098321B">
        <w:rPr>
          <w:rStyle w:val="CommentReference"/>
          <w:rFonts w:ascii="Times New Roman" w:hAnsi="Times New Roman"/>
          <w:lang w:eastAsia="ja-JP"/>
        </w:rPr>
        <w:commentReference w:id="1464"/>
      </w:r>
      <w:commentRangeEnd w:id="1465"/>
      <w:r>
        <w:rPr>
          <w:rStyle w:val="CommentReference"/>
          <w:rFonts w:ascii="Times New Roman" w:hAnsi="Times New Roman"/>
          <w:lang w:eastAsia="ja-JP"/>
        </w:rPr>
        <w:commentReference w:id="1465"/>
      </w:r>
      <w:commentRangeEnd w:id="1466"/>
      <w:r>
        <w:rPr>
          <w:rStyle w:val="CommentReference"/>
          <w:rFonts w:ascii="Times New Roman" w:hAnsi="Times New Roman"/>
          <w:lang w:eastAsia="ja-JP"/>
        </w:rPr>
        <w:commentReference w:id="1466"/>
      </w:r>
      <w:commentRangeStart w:id="1467"/>
      <w:commentRangeStart w:id="1468"/>
      <w:commentRangeStart w:id="1469"/>
      <w:commentRangeStart w:id="1470"/>
      <w:commentRangeEnd w:id="1467"/>
      <w:r>
        <w:rPr>
          <w:rStyle w:val="CommentReference"/>
          <w:rFonts w:ascii="Times New Roman" w:hAnsi="Times New Roman"/>
          <w:lang w:eastAsia="ja-JP"/>
        </w:rPr>
        <w:commentReference w:id="1467"/>
      </w:r>
      <w:commentRangeEnd w:id="1468"/>
      <w:r>
        <w:rPr>
          <w:rStyle w:val="CommentReference"/>
          <w:rFonts w:ascii="Times New Roman" w:hAnsi="Times New Roman"/>
          <w:lang w:eastAsia="ja-JP"/>
        </w:rPr>
        <w:commentReference w:id="1468"/>
      </w:r>
      <w:commentRangeEnd w:id="1469"/>
      <w:r>
        <w:commentReference w:id="1469"/>
      </w:r>
      <w:commentRangeEnd w:id="1470"/>
      <w:r w:rsidR="0098321B">
        <w:rPr>
          <w:rStyle w:val="CommentReference"/>
          <w:rFonts w:ascii="Times New Roman" w:hAnsi="Times New Roman"/>
          <w:lang w:eastAsia="ja-JP"/>
        </w:rPr>
        <w:commentReference w:id="1470"/>
      </w:r>
    </w:p>
    <w:p w14:paraId="2BAF1B4E" w14:textId="77777777" w:rsidR="006F3964" w:rsidRDefault="006F3964">
      <w:pPr>
        <w:pStyle w:val="PL"/>
      </w:pPr>
    </w:p>
    <w:p w14:paraId="77B73D4C" w14:textId="77777777" w:rsidR="006F3964" w:rsidRDefault="00336CC3">
      <w:pPr>
        <w:pStyle w:val="PL"/>
        <w:rPr>
          <w:color w:val="808080"/>
        </w:rPr>
      </w:pPr>
      <w:r>
        <w:rPr>
          <w:color w:val="808080"/>
        </w:rPr>
        <w:t>-- TAG-SIB4-STOP</w:t>
      </w:r>
    </w:p>
    <w:p w14:paraId="4BB79521" w14:textId="77777777" w:rsidR="006F3964" w:rsidRDefault="00336CC3">
      <w:pPr>
        <w:pStyle w:val="PL"/>
        <w:rPr>
          <w:color w:val="808080"/>
        </w:rPr>
      </w:pPr>
      <w:r>
        <w:rPr>
          <w:color w:val="808080"/>
        </w:rPr>
        <w:t>-- ASN1STOP</w:t>
      </w:r>
    </w:p>
    <w:p w14:paraId="5CE0EB07" w14:textId="77777777" w:rsidR="006F3964" w:rsidRDefault="006F396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50D91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A555CB" w14:textId="77777777" w:rsidR="006F3964" w:rsidRDefault="00336CC3">
            <w:pPr>
              <w:pStyle w:val="TAH"/>
              <w:rPr>
                <w:lang w:eastAsia="en-GB"/>
              </w:rPr>
            </w:pPr>
            <w:r>
              <w:rPr>
                <w:i/>
                <w:lang w:eastAsia="en-GB"/>
              </w:rPr>
              <w:lastRenderedPageBreak/>
              <w:t>SIB4</w:t>
            </w:r>
            <w:r>
              <w:rPr>
                <w:iCs/>
                <w:lang w:eastAsia="en-GB"/>
              </w:rPr>
              <w:t xml:space="preserve"> field descriptions</w:t>
            </w:r>
          </w:p>
        </w:tc>
      </w:tr>
      <w:tr w:rsidR="006F3964" w14:paraId="0A049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2BF6E0" w14:textId="77777777" w:rsidR="006F3964" w:rsidRDefault="00336CC3">
            <w:pPr>
              <w:pStyle w:val="TAL"/>
              <w:rPr>
                <w:b/>
                <w:bCs/>
                <w:i/>
                <w:lang w:eastAsia="en-GB"/>
              </w:rPr>
            </w:pPr>
            <w:r>
              <w:rPr>
                <w:b/>
                <w:bCs/>
                <w:i/>
                <w:lang w:eastAsia="en-GB"/>
              </w:rPr>
              <w:t>absThreshSS-BlocksConsolidation</w:t>
            </w:r>
          </w:p>
          <w:p w14:paraId="38AAC2EC" w14:textId="77777777" w:rsidR="006F3964" w:rsidRDefault="00336CC3">
            <w:pPr>
              <w:pStyle w:val="TAL"/>
              <w:rPr>
                <w:lang w:eastAsia="en-GB"/>
              </w:rPr>
            </w:pPr>
            <w:r>
              <w:rPr>
                <w:lang w:eastAsia="en-GB"/>
              </w:rPr>
              <w:t>Threshold for consolidation of L1 measurements per RS index. If the field is absent, the UE uses the measurement quantity as specified in TS 38.304 [20].</w:t>
            </w:r>
          </w:p>
        </w:tc>
      </w:tr>
      <w:tr w:rsidR="006F3964" w14:paraId="58510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8653D" w14:textId="77777777" w:rsidR="006F3964" w:rsidRDefault="00336CC3">
            <w:pPr>
              <w:pStyle w:val="TAL"/>
              <w:rPr>
                <w:b/>
                <w:bCs/>
                <w:i/>
                <w:iCs/>
                <w:lang w:eastAsia="sv-SE"/>
              </w:rPr>
            </w:pPr>
            <w:r>
              <w:rPr>
                <w:b/>
                <w:bCs/>
                <w:i/>
                <w:iCs/>
                <w:lang w:eastAsia="en-GB"/>
              </w:rPr>
              <w:t>channelAccessMode2</w:t>
            </w:r>
          </w:p>
          <w:p w14:paraId="3600D0A5" w14:textId="77777777" w:rsidR="006F3964" w:rsidRDefault="00336CC3">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6F3964" w14:paraId="7D65EA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0ACC8" w14:textId="77777777" w:rsidR="006F3964" w:rsidRDefault="00336CC3">
            <w:pPr>
              <w:pStyle w:val="TAL"/>
              <w:rPr>
                <w:b/>
                <w:bCs/>
                <w:i/>
                <w:iCs/>
                <w:lang w:eastAsia="sv-SE"/>
              </w:rPr>
            </w:pPr>
            <w:r>
              <w:rPr>
                <w:b/>
                <w:bCs/>
                <w:i/>
                <w:iCs/>
                <w:lang w:eastAsia="sv-SE"/>
              </w:rPr>
              <w:t>deriveSSB-IndexFromCell</w:t>
            </w:r>
          </w:p>
          <w:p w14:paraId="72C151A4" w14:textId="77777777" w:rsidR="006F3964" w:rsidRDefault="00336CC3">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F3964" w14:paraId="2480B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D50FF" w14:textId="77777777" w:rsidR="006F3964" w:rsidRDefault="00336CC3">
            <w:pPr>
              <w:pStyle w:val="TAL"/>
              <w:rPr>
                <w:b/>
                <w:bCs/>
                <w:i/>
                <w:iCs/>
                <w:lang w:eastAsia="sv-SE"/>
              </w:rPr>
            </w:pPr>
            <w:r>
              <w:rPr>
                <w:b/>
                <w:bCs/>
                <w:i/>
                <w:iCs/>
                <w:lang w:eastAsia="sv-SE"/>
              </w:rPr>
              <w:t>dl-CarrierFreq</w:t>
            </w:r>
          </w:p>
          <w:p w14:paraId="4A7924AC" w14:textId="77777777" w:rsidR="006F3964" w:rsidRDefault="00336CC3">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6F3964" w14:paraId="58B80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564889" w14:textId="77777777" w:rsidR="006F3964" w:rsidRDefault="00336CC3">
            <w:pPr>
              <w:pStyle w:val="TAL"/>
              <w:rPr>
                <w:b/>
                <w:bCs/>
                <w:i/>
                <w:lang w:eastAsia="en-GB"/>
              </w:rPr>
            </w:pPr>
            <w:r>
              <w:rPr>
                <w:b/>
                <w:bCs/>
                <w:i/>
                <w:lang w:eastAsia="en-GB"/>
              </w:rPr>
              <w:t>frequencyBandList</w:t>
            </w:r>
          </w:p>
          <w:p w14:paraId="2129B957" w14:textId="77777777" w:rsidR="006F3964" w:rsidRDefault="00336CC3">
            <w:pPr>
              <w:pStyle w:val="TAL"/>
              <w:rPr>
                <w:bCs/>
                <w:lang w:eastAsia="en-GB"/>
              </w:rPr>
            </w:pPr>
            <w:r>
              <w:rPr>
                <w:bCs/>
                <w:lang w:eastAsia="en-GB"/>
              </w:rPr>
              <w:t>Indicates the list of frequency bands for which the NR cell reselection parameters apply.</w:t>
            </w:r>
          </w:p>
        </w:tc>
      </w:tr>
      <w:tr w:rsidR="006F3964" w14:paraId="095351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A340B6" w14:textId="77777777" w:rsidR="006F3964" w:rsidRDefault="00336CC3">
            <w:pPr>
              <w:pStyle w:val="TAL"/>
              <w:rPr>
                <w:b/>
                <w:bCs/>
                <w:i/>
                <w:iCs/>
              </w:rPr>
            </w:pPr>
            <w:r>
              <w:rPr>
                <w:b/>
                <w:bCs/>
                <w:i/>
                <w:iCs/>
              </w:rPr>
              <w:t>highSpeedMeasInterFreq</w:t>
            </w:r>
          </w:p>
          <w:p w14:paraId="5FF65CCF" w14:textId="77777777" w:rsidR="006F3964" w:rsidRDefault="00336CC3">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F3964" w14:paraId="73D0E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5B65D4" w14:textId="77777777" w:rsidR="006F3964" w:rsidRDefault="00336CC3">
            <w:pPr>
              <w:pStyle w:val="TAL"/>
              <w:rPr>
                <w:b/>
                <w:bCs/>
                <w:i/>
                <w:lang w:eastAsia="en-GB"/>
              </w:rPr>
            </w:pPr>
            <w:r>
              <w:rPr>
                <w:b/>
                <w:bCs/>
                <w:i/>
                <w:lang w:eastAsia="en-GB"/>
              </w:rPr>
              <w:t>interFreqAllowedCellList</w:t>
            </w:r>
          </w:p>
          <w:p w14:paraId="395E5ADF" w14:textId="77777777" w:rsidR="006F3964" w:rsidRDefault="00336CC3">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F3964" w14:paraId="27B04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A9BCC0" w14:textId="77777777" w:rsidR="006F3964" w:rsidRDefault="00336CC3">
            <w:pPr>
              <w:pStyle w:val="TAL"/>
              <w:rPr>
                <w:b/>
                <w:bCs/>
                <w:i/>
                <w:iCs/>
                <w:lang w:eastAsia="en-GB"/>
              </w:rPr>
            </w:pPr>
            <w:r>
              <w:rPr>
                <w:b/>
                <w:bCs/>
                <w:i/>
                <w:iCs/>
                <w:lang w:eastAsia="en-GB"/>
              </w:rPr>
              <w:t>interFreqCAG-CellList</w:t>
            </w:r>
          </w:p>
          <w:p w14:paraId="1DBAF0B0" w14:textId="77777777" w:rsidR="006F3964" w:rsidRDefault="00336CC3">
            <w:pPr>
              <w:pStyle w:val="TAL"/>
              <w:rPr>
                <w:b/>
                <w:bCs/>
                <w:i/>
                <w:lang w:eastAsia="en-GB"/>
              </w:rPr>
            </w:pPr>
            <w:r>
              <w:rPr>
                <w:rFonts w:cs="Arial"/>
                <w:lang w:eastAsia="en-GB"/>
              </w:rPr>
              <w:t>List of inter-frequency neighbouring CAG cells (as defined in TS 38.304 [20] per PLMN.</w:t>
            </w:r>
          </w:p>
        </w:tc>
      </w:tr>
      <w:tr w:rsidR="006F3964" w14:paraId="43D19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32200" w14:textId="77777777" w:rsidR="006F3964" w:rsidRDefault="00336CC3">
            <w:pPr>
              <w:pStyle w:val="TAL"/>
              <w:rPr>
                <w:b/>
                <w:i/>
                <w:lang w:eastAsia="sv-SE"/>
              </w:rPr>
            </w:pPr>
            <w:r>
              <w:rPr>
                <w:b/>
                <w:i/>
                <w:lang w:eastAsia="sv-SE"/>
              </w:rPr>
              <w:t>interFreqCarrierFreqList</w:t>
            </w:r>
          </w:p>
          <w:p w14:paraId="149C1B57" w14:textId="77777777" w:rsidR="006F3964" w:rsidRDefault="00336CC3">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F3964" w14:paraId="63A30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6B96F" w14:textId="77777777" w:rsidR="006F3964" w:rsidRDefault="00336CC3">
            <w:pPr>
              <w:pStyle w:val="TAL"/>
              <w:rPr>
                <w:b/>
                <w:bCs/>
                <w:i/>
                <w:lang w:eastAsia="en-GB"/>
              </w:rPr>
            </w:pPr>
            <w:r>
              <w:rPr>
                <w:b/>
                <w:bCs/>
                <w:i/>
                <w:lang w:eastAsia="en-GB"/>
              </w:rPr>
              <w:t>interFreqExcludedCellList</w:t>
            </w:r>
          </w:p>
          <w:p w14:paraId="5D74C47E" w14:textId="77777777" w:rsidR="006F3964" w:rsidRDefault="00336CC3">
            <w:pPr>
              <w:pStyle w:val="TAL"/>
              <w:rPr>
                <w:b/>
                <w:bCs/>
                <w:i/>
                <w:lang w:eastAsia="en-GB"/>
              </w:rPr>
            </w:pPr>
            <w:r>
              <w:rPr>
                <w:lang w:eastAsia="en-GB"/>
              </w:rPr>
              <w:t>List of exclude-listed inter-frequency neighbouring cells.</w:t>
            </w:r>
          </w:p>
        </w:tc>
      </w:tr>
      <w:tr w:rsidR="006F3964" w14:paraId="3839E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C60A5" w14:textId="77777777" w:rsidR="006F3964" w:rsidRDefault="00336CC3">
            <w:pPr>
              <w:pStyle w:val="TAL"/>
              <w:rPr>
                <w:b/>
                <w:bCs/>
                <w:i/>
                <w:lang w:eastAsia="en-GB"/>
              </w:rPr>
            </w:pPr>
            <w:r>
              <w:rPr>
                <w:b/>
                <w:bCs/>
                <w:i/>
                <w:lang w:eastAsia="en-GB"/>
              </w:rPr>
              <w:t>interFreqNeighCellList</w:t>
            </w:r>
          </w:p>
          <w:p w14:paraId="246455BC" w14:textId="77777777" w:rsidR="006F3964" w:rsidRDefault="00336CC3">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F3964" w14:paraId="1B320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A4A41" w14:textId="77777777" w:rsidR="006F3964" w:rsidRDefault="00336CC3">
            <w:pPr>
              <w:pStyle w:val="TAL"/>
              <w:rPr>
                <w:b/>
                <w:bCs/>
                <w:i/>
                <w:lang w:eastAsia="en-GB"/>
              </w:rPr>
            </w:pPr>
            <w:r>
              <w:rPr>
                <w:b/>
                <w:bCs/>
                <w:i/>
                <w:lang w:eastAsia="en-GB"/>
              </w:rPr>
              <w:t>interFreqNeighHSDN-CellList</w:t>
            </w:r>
          </w:p>
          <w:p w14:paraId="2B9F594F" w14:textId="77777777" w:rsidR="006F3964" w:rsidRDefault="00336CC3">
            <w:pPr>
              <w:pStyle w:val="TAL"/>
              <w:rPr>
                <w:iCs/>
                <w:lang w:eastAsia="en-GB"/>
              </w:rPr>
            </w:pPr>
            <w:r>
              <w:rPr>
                <w:iCs/>
                <w:lang w:eastAsia="en-GB"/>
              </w:rPr>
              <w:t>List of inter-frequency neighbouring HSDN cells as specified in TS 38.304 [20].</w:t>
            </w:r>
          </w:p>
        </w:tc>
      </w:tr>
      <w:tr w:rsidR="006F3964" w14:paraId="0AAA7689" w14:textId="77777777">
        <w:trPr>
          <w:cantSplit/>
          <w:ins w:id="1471" w:author="Ericsson - mIAB WI" w:date="2023-10-24T18:54:00Z"/>
        </w:trPr>
        <w:tc>
          <w:tcPr>
            <w:tcW w:w="14175" w:type="dxa"/>
            <w:tcBorders>
              <w:top w:val="single" w:sz="4" w:space="0" w:color="808080"/>
              <w:left w:val="single" w:sz="4" w:space="0" w:color="808080"/>
              <w:bottom w:val="single" w:sz="4" w:space="0" w:color="808080"/>
              <w:right w:val="single" w:sz="4" w:space="0" w:color="808080"/>
            </w:tcBorders>
          </w:tcPr>
          <w:p w14:paraId="684219DB" w14:textId="6DCCE235" w:rsidR="006F3964" w:rsidRDefault="006077EA">
            <w:pPr>
              <w:pStyle w:val="TAL"/>
              <w:rPr>
                <w:ins w:id="1472" w:author="Ericsson - mIAB WI" w:date="2023-10-24T18:54:00Z"/>
                <w:b/>
                <w:bCs/>
                <w:i/>
                <w:iCs/>
              </w:rPr>
            </w:pPr>
            <w:ins w:id="1473" w:author="Ericsson - mIAB WI" w:date="2023-11-30T20:05:00Z">
              <w:r w:rsidRPr="006077EA">
                <w:rPr>
                  <w:b/>
                  <w:bCs/>
                  <w:i/>
                  <w:iCs/>
                </w:rPr>
                <w:t>mobileIAB-CellList</w:t>
              </w:r>
            </w:ins>
            <w:commentRangeStart w:id="1474"/>
            <w:commentRangeStart w:id="1475"/>
            <w:commentRangeEnd w:id="1474"/>
            <w:del w:id="1476" w:author="Ericsson - mIAB WI" w:date="2023-11-30T20:05:00Z">
              <w:r w:rsidR="00336CC3" w:rsidDel="006077EA">
                <w:commentReference w:id="1474"/>
              </w:r>
            </w:del>
            <w:commentRangeEnd w:id="1475"/>
            <w:r>
              <w:rPr>
                <w:rStyle w:val="CommentReference"/>
                <w:rFonts w:ascii="Times New Roman" w:hAnsi="Times New Roman"/>
              </w:rPr>
              <w:commentReference w:id="1475"/>
            </w:r>
          </w:p>
          <w:p w14:paraId="145B391B" w14:textId="6E208412" w:rsidR="006F3964" w:rsidRDefault="00336CC3">
            <w:pPr>
              <w:pStyle w:val="TAL"/>
              <w:rPr>
                <w:ins w:id="1477" w:author="Ericsson - mIAB WI" w:date="2023-10-24T18:54:00Z"/>
                <w:b/>
                <w:bCs/>
                <w:i/>
                <w:lang w:eastAsia="en-GB"/>
              </w:rPr>
            </w:pPr>
            <w:ins w:id="1478" w:author="Ericsson - mIAB WI" w:date="2023-10-24T18:54:00Z">
              <w:r>
                <w:rPr>
                  <w:lang w:eastAsia="en-GB"/>
                </w:rPr>
                <w:t xml:space="preserve">Contains a </w:t>
              </w:r>
            </w:ins>
            <w:ins w:id="1479" w:author="Ericsson - mIAB WI" w:date="2023-11-28T16:34:00Z">
              <w:r>
                <w:rPr>
                  <w:lang w:eastAsia="en-GB"/>
                </w:rPr>
                <w:t xml:space="preserve">PCI range </w:t>
              </w:r>
            </w:ins>
            <w:ins w:id="1480" w:author="Ericsson - mIAB WI" w:date="2023-10-24T18:54:00Z">
              <w:r>
                <w:rPr>
                  <w:lang w:eastAsia="en-GB"/>
                </w:rPr>
                <w:t xml:space="preserve">on which mobile IAB cells </w:t>
              </w:r>
            </w:ins>
            <w:ins w:id="1481" w:author="Ericsson - mIAB WI" w:date="2023-11-30T20:08:00Z">
              <w:r w:rsidR="006077EA">
                <w:rPr>
                  <w:lang w:eastAsia="en-GB"/>
                </w:rPr>
                <w:t>may be</w:t>
              </w:r>
            </w:ins>
            <w:ins w:id="1482" w:author="Ericsson - mIAB WI" w:date="2023-10-24T18:54:00Z">
              <w:r>
                <w:rPr>
                  <w:lang w:eastAsia="en-GB"/>
                </w:rPr>
                <w:t xml:space="preserve"> deployed.</w:t>
              </w:r>
            </w:ins>
          </w:p>
        </w:tc>
      </w:tr>
      <w:tr w:rsidR="006077EA" w14:paraId="01EDDF10" w14:textId="77777777">
        <w:trPr>
          <w:cantSplit/>
          <w:ins w:id="1483" w:author="Ericsson - mIAB WI" w:date="2023-11-30T20:06:00Z"/>
        </w:trPr>
        <w:tc>
          <w:tcPr>
            <w:tcW w:w="14175" w:type="dxa"/>
            <w:tcBorders>
              <w:top w:val="single" w:sz="4" w:space="0" w:color="808080"/>
              <w:left w:val="single" w:sz="4" w:space="0" w:color="808080"/>
              <w:bottom w:val="single" w:sz="4" w:space="0" w:color="808080"/>
              <w:right w:val="single" w:sz="4" w:space="0" w:color="808080"/>
            </w:tcBorders>
          </w:tcPr>
          <w:p w14:paraId="64FEDADC" w14:textId="77777777" w:rsidR="006077EA" w:rsidRDefault="006077EA">
            <w:pPr>
              <w:pStyle w:val="TAL"/>
              <w:rPr>
                <w:ins w:id="1484" w:author="Ericsson - mIAB WI" w:date="2023-11-30T20:06:00Z"/>
                <w:b/>
                <w:bCs/>
                <w:i/>
                <w:iCs/>
              </w:rPr>
            </w:pPr>
            <w:ins w:id="1485" w:author="Ericsson - mIAB WI" w:date="2023-11-30T20:06:00Z">
              <w:r w:rsidRPr="006077EA">
                <w:rPr>
                  <w:b/>
                  <w:bCs/>
                  <w:i/>
                  <w:iCs/>
                </w:rPr>
                <w:t>mobileIAB-Freq</w:t>
              </w:r>
            </w:ins>
          </w:p>
          <w:p w14:paraId="358672C6" w14:textId="550D0FC8" w:rsidR="006077EA" w:rsidRPr="006077EA" w:rsidRDefault="00C149A0">
            <w:pPr>
              <w:pStyle w:val="TAL"/>
              <w:rPr>
                <w:ins w:id="1486" w:author="Ericsson - mIAB WI" w:date="2023-11-30T20:06:00Z"/>
                <w:lang w:eastAsia="en-GB"/>
              </w:rPr>
            </w:pPr>
            <w:ins w:id="1487" w:author="Ericsson - mIAB WI" w:date="2023-11-30T20:24:00Z">
              <w:r>
                <w:rPr>
                  <w:lang w:eastAsia="en-GB"/>
                </w:rPr>
                <w:t>If present</w:t>
              </w:r>
            </w:ins>
            <w:ins w:id="1488" w:author="Ericsson - mIAB WI" w:date="2023-11-30T20:23:00Z">
              <w:r>
                <w:rPr>
                  <w:lang w:eastAsia="en-GB"/>
                </w:rPr>
                <w:t>,</w:t>
              </w:r>
            </w:ins>
            <w:ins w:id="1489" w:author="Ericsson - mIAB WI" w:date="2023-11-30T20:07:00Z">
              <w:r w:rsidR="006077EA">
                <w:rPr>
                  <w:lang w:eastAsia="en-GB"/>
                </w:rPr>
                <w:t xml:space="preserve"> it indicates that a mobile IAB node may deployed on the inter-frequency carrier.</w:t>
              </w:r>
            </w:ins>
          </w:p>
        </w:tc>
      </w:tr>
      <w:tr w:rsidR="006F3964" w14:paraId="5D76E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22250" w14:textId="77777777" w:rsidR="006F3964" w:rsidRDefault="00336CC3">
            <w:pPr>
              <w:pStyle w:val="TAL"/>
              <w:rPr>
                <w:b/>
                <w:bCs/>
                <w:i/>
                <w:lang w:eastAsia="en-GB"/>
              </w:rPr>
            </w:pPr>
            <w:r>
              <w:rPr>
                <w:b/>
                <w:bCs/>
                <w:i/>
                <w:lang w:eastAsia="en-GB"/>
              </w:rPr>
              <w:t>nrofSS-BlocksToAverage</w:t>
            </w:r>
          </w:p>
          <w:p w14:paraId="293B27E9" w14:textId="77777777" w:rsidR="006F3964" w:rsidRDefault="00336CC3">
            <w:pPr>
              <w:pStyle w:val="TAL"/>
              <w:rPr>
                <w:lang w:eastAsia="en-GB"/>
              </w:rPr>
            </w:pPr>
            <w:r>
              <w:rPr>
                <w:lang w:eastAsia="en-GB"/>
              </w:rPr>
              <w:t>Number of SS blocks to average for cell measurement derivation. If the field is absent, the UE uses the measurement quantity as specified in TS 38.304 [20].</w:t>
            </w:r>
          </w:p>
        </w:tc>
      </w:tr>
      <w:tr w:rsidR="006F3964" w14:paraId="374F3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FDA5E" w14:textId="77777777" w:rsidR="006F3964" w:rsidRDefault="00336CC3">
            <w:pPr>
              <w:pStyle w:val="TAL"/>
              <w:rPr>
                <w:b/>
                <w:bCs/>
                <w:i/>
                <w:lang w:eastAsia="en-GB"/>
              </w:rPr>
            </w:pPr>
            <w:r>
              <w:rPr>
                <w:b/>
                <w:bCs/>
                <w:i/>
                <w:lang w:eastAsia="en-GB"/>
              </w:rPr>
              <w:lastRenderedPageBreak/>
              <w:t>p-Max</w:t>
            </w:r>
          </w:p>
          <w:p w14:paraId="79290FC7" w14:textId="77777777" w:rsidR="006F3964" w:rsidRDefault="00336CC3">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F3964" w14:paraId="314FD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48229" w14:textId="77777777" w:rsidR="006F3964" w:rsidRDefault="00336CC3">
            <w:pPr>
              <w:pStyle w:val="TAL"/>
              <w:rPr>
                <w:b/>
                <w:bCs/>
                <w:i/>
                <w:lang w:eastAsia="en-GB"/>
              </w:rPr>
            </w:pPr>
            <w:r>
              <w:rPr>
                <w:b/>
                <w:bCs/>
                <w:i/>
                <w:lang w:eastAsia="en-GB"/>
              </w:rPr>
              <w:t>q-OffsetCell</w:t>
            </w:r>
          </w:p>
          <w:p w14:paraId="14A24C25" w14:textId="77777777" w:rsidR="006F3964" w:rsidRDefault="00336CC3">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F3964" w14:paraId="0E6AC9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CC5E8" w14:textId="77777777" w:rsidR="006F3964" w:rsidRDefault="00336CC3">
            <w:pPr>
              <w:pStyle w:val="TAL"/>
              <w:rPr>
                <w:b/>
                <w:bCs/>
                <w:i/>
                <w:lang w:eastAsia="en-GB"/>
              </w:rPr>
            </w:pPr>
            <w:r>
              <w:rPr>
                <w:b/>
                <w:bCs/>
                <w:i/>
                <w:lang w:eastAsia="en-GB"/>
              </w:rPr>
              <w:t>q-OffsetFreq</w:t>
            </w:r>
          </w:p>
          <w:p w14:paraId="3F612F92" w14:textId="77777777" w:rsidR="006F3964" w:rsidRDefault="00336CC3">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F3964" w14:paraId="7BC64C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3EA8F" w14:textId="77777777" w:rsidR="006F3964" w:rsidRDefault="00336CC3">
            <w:pPr>
              <w:pStyle w:val="TAL"/>
              <w:rPr>
                <w:b/>
                <w:bCs/>
                <w:i/>
                <w:lang w:eastAsia="en-GB"/>
              </w:rPr>
            </w:pPr>
            <w:r>
              <w:rPr>
                <w:b/>
                <w:bCs/>
                <w:i/>
                <w:lang w:eastAsia="en-GB"/>
              </w:rPr>
              <w:t>q-QualMin</w:t>
            </w:r>
          </w:p>
          <w:p w14:paraId="5E3A406C" w14:textId="77777777" w:rsidR="006F3964" w:rsidRDefault="00336CC3">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F3964" w14:paraId="5351A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6EA26" w14:textId="77777777" w:rsidR="006F3964" w:rsidRDefault="00336CC3">
            <w:pPr>
              <w:pStyle w:val="TAL"/>
              <w:rPr>
                <w:b/>
                <w:bCs/>
                <w:i/>
                <w:lang w:eastAsia="en-GB"/>
              </w:rPr>
            </w:pPr>
            <w:r>
              <w:rPr>
                <w:b/>
                <w:bCs/>
                <w:i/>
                <w:lang w:eastAsia="en-GB"/>
              </w:rPr>
              <w:t>q-QualMinOffsetCell</w:t>
            </w:r>
          </w:p>
          <w:p w14:paraId="64315333" w14:textId="77777777" w:rsidR="006F3964" w:rsidRDefault="00336CC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F3964" w14:paraId="11EB6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FFD2B" w14:textId="77777777" w:rsidR="006F3964" w:rsidRDefault="00336CC3">
            <w:pPr>
              <w:pStyle w:val="TAL"/>
              <w:rPr>
                <w:b/>
                <w:bCs/>
                <w:i/>
                <w:lang w:eastAsia="en-GB"/>
              </w:rPr>
            </w:pPr>
            <w:r>
              <w:rPr>
                <w:b/>
                <w:bCs/>
                <w:i/>
                <w:lang w:eastAsia="en-GB"/>
              </w:rPr>
              <w:t>q-RxLevMin</w:t>
            </w:r>
          </w:p>
          <w:p w14:paraId="720055E0" w14:textId="77777777" w:rsidR="006F3964" w:rsidRDefault="00336CC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F3964" w14:paraId="1F248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236B5" w14:textId="77777777" w:rsidR="006F3964" w:rsidRDefault="00336CC3">
            <w:pPr>
              <w:pStyle w:val="TAL"/>
              <w:rPr>
                <w:b/>
                <w:bCs/>
                <w:i/>
                <w:lang w:eastAsia="en-GB"/>
              </w:rPr>
            </w:pPr>
            <w:r>
              <w:rPr>
                <w:b/>
                <w:bCs/>
                <w:i/>
                <w:lang w:eastAsia="en-GB"/>
              </w:rPr>
              <w:t>q-RxLevMinOffsetCell</w:t>
            </w:r>
          </w:p>
          <w:p w14:paraId="2BA9761A" w14:textId="77777777" w:rsidR="006F3964" w:rsidRDefault="00336CC3">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F3964" w14:paraId="6DEF2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E617" w14:textId="77777777" w:rsidR="006F3964" w:rsidRDefault="00336CC3">
            <w:pPr>
              <w:pStyle w:val="TAL"/>
              <w:rPr>
                <w:b/>
                <w:bCs/>
                <w:i/>
                <w:lang w:eastAsia="en-GB"/>
              </w:rPr>
            </w:pPr>
            <w:r>
              <w:rPr>
                <w:b/>
                <w:bCs/>
                <w:i/>
                <w:lang w:eastAsia="en-GB"/>
              </w:rPr>
              <w:t>q-RxLevMinOffsetCellSUL</w:t>
            </w:r>
          </w:p>
          <w:p w14:paraId="7EF3E6EE" w14:textId="77777777" w:rsidR="006F3964" w:rsidRDefault="00336CC3">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F3964" w14:paraId="584574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2198C" w14:textId="77777777" w:rsidR="006F3964" w:rsidRDefault="00336CC3">
            <w:pPr>
              <w:pStyle w:val="TAL"/>
              <w:rPr>
                <w:b/>
                <w:bCs/>
                <w:i/>
                <w:lang w:eastAsia="en-GB"/>
              </w:rPr>
            </w:pPr>
            <w:r>
              <w:rPr>
                <w:b/>
                <w:bCs/>
                <w:i/>
                <w:lang w:eastAsia="en-GB"/>
              </w:rPr>
              <w:t>q-RxLevMinSUL</w:t>
            </w:r>
          </w:p>
          <w:p w14:paraId="334AD11F" w14:textId="77777777" w:rsidR="006F3964" w:rsidRDefault="00336CC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F3964" w14:paraId="7E502D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8547" w14:textId="77777777" w:rsidR="006F3964" w:rsidRDefault="00336CC3">
            <w:pPr>
              <w:pStyle w:val="TAL"/>
              <w:rPr>
                <w:b/>
                <w:bCs/>
                <w:i/>
                <w:lang w:eastAsia="en-GB"/>
              </w:rPr>
            </w:pPr>
            <w:r>
              <w:rPr>
                <w:b/>
                <w:bCs/>
                <w:i/>
                <w:lang w:eastAsia="en-GB"/>
              </w:rPr>
              <w:t>redCapAccessAllowed</w:t>
            </w:r>
          </w:p>
          <w:p w14:paraId="25F9E197" w14:textId="77777777" w:rsidR="006F3964" w:rsidRDefault="00336CC3">
            <w:pPr>
              <w:pStyle w:val="TAL"/>
              <w:rPr>
                <w:b/>
                <w:bCs/>
                <w:i/>
                <w:lang w:eastAsia="en-GB"/>
              </w:rPr>
            </w:pPr>
            <w:r>
              <w:rPr>
                <w:iCs/>
                <w:lang w:eastAsia="en-GB"/>
              </w:rPr>
              <w:t>Indicates whether RedCap UEs are allowed to access the frequency.</w:t>
            </w:r>
          </w:p>
        </w:tc>
      </w:tr>
      <w:tr w:rsidR="006F3964" w14:paraId="05A3C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A0A68" w14:textId="77777777" w:rsidR="006F3964" w:rsidRDefault="00336CC3">
            <w:pPr>
              <w:pStyle w:val="TAL"/>
              <w:rPr>
                <w:b/>
                <w:bCs/>
                <w:i/>
                <w:iCs/>
                <w:lang w:eastAsia="sv-SE"/>
              </w:rPr>
            </w:pPr>
            <w:r>
              <w:rPr>
                <w:b/>
                <w:bCs/>
                <w:i/>
                <w:iCs/>
                <w:lang w:eastAsia="sv-SE"/>
              </w:rPr>
              <w:t>smtc</w:t>
            </w:r>
          </w:p>
          <w:p w14:paraId="676E1836" w14:textId="77777777" w:rsidR="006F3964" w:rsidRDefault="00336CC3">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6F3964" w14:paraId="0CF1B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82C17" w14:textId="77777777" w:rsidR="006F3964" w:rsidRDefault="00336CC3">
            <w:pPr>
              <w:pStyle w:val="TAL"/>
              <w:rPr>
                <w:b/>
                <w:bCs/>
                <w:i/>
                <w:iCs/>
                <w:lang w:eastAsia="sv-SE"/>
              </w:rPr>
            </w:pPr>
            <w:r>
              <w:rPr>
                <w:b/>
                <w:bCs/>
                <w:i/>
                <w:iCs/>
                <w:lang w:eastAsia="sv-SE"/>
              </w:rPr>
              <w:t>smtc2-LP</w:t>
            </w:r>
          </w:p>
          <w:p w14:paraId="75605D8C" w14:textId="77777777" w:rsidR="006F3964" w:rsidRDefault="00336CC3">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6F3964" w14:paraId="4F918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6C090C" w14:textId="77777777" w:rsidR="006F3964" w:rsidRDefault="00336CC3">
            <w:pPr>
              <w:pStyle w:val="TAL"/>
              <w:rPr>
                <w:b/>
                <w:i/>
                <w:szCs w:val="22"/>
                <w:lang w:eastAsia="en-GB"/>
              </w:rPr>
            </w:pPr>
            <w:r>
              <w:rPr>
                <w:b/>
                <w:i/>
                <w:szCs w:val="22"/>
                <w:lang w:eastAsia="en-GB"/>
              </w:rPr>
              <w:t>smtc4list</w:t>
            </w:r>
          </w:p>
          <w:p w14:paraId="5EA3DE3C" w14:textId="77777777" w:rsidR="006F3964" w:rsidRDefault="00336CC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F3964" w14:paraId="24F74D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44FD6" w14:textId="77777777" w:rsidR="006F3964" w:rsidRDefault="00336CC3">
            <w:pPr>
              <w:pStyle w:val="TAL"/>
              <w:rPr>
                <w:b/>
                <w:bCs/>
                <w:i/>
                <w:iCs/>
                <w:lang w:eastAsia="sv-SE"/>
              </w:rPr>
            </w:pPr>
            <w:r>
              <w:rPr>
                <w:b/>
                <w:bCs/>
                <w:i/>
                <w:iCs/>
                <w:lang w:eastAsia="sv-SE"/>
              </w:rPr>
              <w:t>ssb-</w:t>
            </w:r>
            <w:r>
              <w:rPr>
                <w:rFonts w:cs="Arial"/>
                <w:b/>
                <w:bCs/>
                <w:i/>
                <w:lang w:eastAsia="en-GB"/>
              </w:rPr>
              <w:t>PositionQCL</w:t>
            </w:r>
          </w:p>
          <w:p w14:paraId="43977885" w14:textId="77777777" w:rsidR="006F3964" w:rsidRDefault="00336CC3">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F3964" w14:paraId="3DDF59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4F068" w14:textId="77777777" w:rsidR="006F3964" w:rsidRDefault="00336CC3">
            <w:pPr>
              <w:pStyle w:val="TAL"/>
              <w:rPr>
                <w:b/>
                <w:bCs/>
                <w:i/>
                <w:iCs/>
                <w:lang w:eastAsia="sv-SE"/>
              </w:rPr>
            </w:pPr>
            <w:r>
              <w:rPr>
                <w:b/>
                <w:bCs/>
                <w:i/>
                <w:iCs/>
                <w:lang w:eastAsia="sv-SE"/>
              </w:rPr>
              <w:lastRenderedPageBreak/>
              <w:t>ssb-</w:t>
            </w:r>
            <w:r>
              <w:rPr>
                <w:rFonts w:cs="Arial"/>
                <w:b/>
                <w:bCs/>
                <w:i/>
                <w:lang w:eastAsia="en-GB"/>
              </w:rPr>
              <w:t>PositionQCL-Common</w:t>
            </w:r>
          </w:p>
          <w:p w14:paraId="41679581" w14:textId="77777777" w:rsidR="006F3964" w:rsidRDefault="00336CC3">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F3964" w14:paraId="63B505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86C7A" w14:textId="77777777" w:rsidR="006F3964" w:rsidRDefault="00336CC3">
            <w:pPr>
              <w:pStyle w:val="TAL"/>
              <w:rPr>
                <w:b/>
                <w:bCs/>
                <w:i/>
                <w:iCs/>
                <w:lang w:eastAsia="sv-SE"/>
              </w:rPr>
            </w:pPr>
            <w:r>
              <w:rPr>
                <w:b/>
                <w:bCs/>
                <w:i/>
                <w:iCs/>
                <w:lang w:eastAsia="sv-SE"/>
              </w:rPr>
              <w:t>ssb-ToMeasure</w:t>
            </w:r>
          </w:p>
          <w:p w14:paraId="58B64655" w14:textId="77777777" w:rsidR="006F3964" w:rsidRDefault="00336CC3">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F3964" w14:paraId="0B567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836D6" w14:textId="77777777" w:rsidR="006F3964" w:rsidRDefault="00336CC3">
            <w:pPr>
              <w:pStyle w:val="TAL"/>
              <w:rPr>
                <w:b/>
                <w:bCs/>
                <w:i/>
                <w:iCs/>
                <w:lang w:eastAsia="sv-SE"/>
              </w:rPr>
            </w:pPr>
            <w:r>
              <w:rPr>
                <w:b/>
                <w:bCs/>
                <w:i/>
                <w:iCs/>
                <w:lang w:eastAsia="sv-SE"/>
              </w:rPr>
              <w:t>ssbSubcarrierSpacing</w:t>
            </w:r>
          </w:p>
          <w:p w14:paraId="7A4C79EB" w14:textId="77777777" w:rsidR="006F3964" w:rsidRDefault="00336CC3">
            <w:pPr>
              <w:pStyle w:val="TAL"/>
              <w:rPr>
                <w:szCs w:val="22"/>
                <w:lang w:eastAsia="sv-SE"/>
              </w:rPr>
            </w:pPr>
            <w:r>
              <w:rPr>
                <w:szCs w:val="22"/>
                <w:lang w:eastAsia="sv-SE"/>
              </w:rPr>
              <w:t>Subcarrier spacing of SSB.</w:t>
            </w:r>
          </w:p>
          <w:p w14:paraId="62EE25D4" w14:textId="77777777" w:rsidR="006F3964" w:rsidRDefault="00336CC3">
            <w:pPr>
              <w:pStyle w:val="TAL"/>
              <w:rPr>
                <w:iCs/>
                <w:lang w:eastAsia="en-GB"/>
              </w:rPr>
            </w:pPr>
            <w:r>
              <w:rPr>
                <w:iCs/>
                <w:lang w:eastAsia="en-GB"/>
              </w:rPr>
              <w:t>Only the following values are applicable depending on the used frequency:</w:t>
            </w:r>
          </w:p>
          <w:p w14:paraId="652E20C9" w14:textId="77777777" w:rsidR="006F3964" w:rsidRDefault="00336CC3">
            <w:pPr>
              <w:pStyle w:val="TAL"/>
              <w:rPr>
                <w:iCs/>
                <w:lang w:eastAsia="en-GB"/>
              </w:rPr>
            </w:pPr>
            <w:r>
              <w:rPr>
                <w:iCs/>
                <w:lang w:eastAsia="en-GB"/>
              </w:rPr>
              <w:t>FR1:    15 or 30 kHz</w:t>
            </w:r>
          </w:p>
          <w:p w14:paraId="35ACB901" w14:textId="77777777" w:rsidR="006F3964" w:rsidRDefault="00336CC3">
            <w:pPr>
              <w:pStyle w:val="TAL"/>
              <w:rPr>
                <w:iCs/>
                <w:lang w:eastAsia="en-GB"/>
              </w:rPr>
            </w:pPr>
            <w:r>
              <w:rPr>
                <w:iCs/>
                <w:lang w:eastAsia="en-GB"/>
              </w:rPr>
              <w:t>FR2-1:  120 or 240 kHz</w:t>
            </w:r>
          </w:p>
          <w:p w14:paraId="3E422A1D" w14:textId="77777777" w:rsidR="006F3964" w:rsidRDefault="00336CC3">
            <w:pPr>
              <w:pStyle w:val="TAL"/>
              <w:rPr>
                <w:b/>
                <w:bCs/>
                <w:i/>
                <w:lang w:eastAsia="en-GB"/>
              </w:rPr>
            </w:pPr>
            <w:r>
              <w:rPr>
                <w:iCs/>
                <w:lang w:eastAsia="en-GB"/>
              </w:rPr>
              <w:t>FR2-2:  120, 480, or 960 kHz</w:t>
            </w:r>
          </w:p>
        </w:tc>
      </w:tr>
      <w:tr w:rsidR="006F3964" w14:paraId="634D2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E7EE3" w14:textId="77777777" w:rsidR="006F3964" w:rsidRDefault="00336CC3">
            <w:pPr>
              <w:pStyle w:val="TAL"/>
              <w:rPr>
                <w:b/>
                <w:bCs/>
                <w:i/>
                <w:lang w:eastAsia="en-GB"/>
              </w:rPr>
            </w:pPr>
            <w:r>
              <w:rPr>
                <w:b/>
                <w:bCs/>
                <w:i/>
                <w:lang w:eastAsia="en-GB"/>
              </w:rPr>
              <w:t>threshX-HighP</w:t>
            </w:r>
          </w:p>
          <w:p w14:paraId="28C6879C" w14:textId="77777777" w:rsidR="006F3964" w:rsidRDefault="00336CC3">
            <w:pPr>
              <w:pStyle w:val="TAL"/>
              <w:rPr>
                <w:lang w:eastAsia="en-GB"/>
              </w:rPr>
            </w:pPr>
            <w:r>
              <w:rPr>
                <w:lang w:eastAsia="en-GB"/>
              </w:rPr>
              <w:t>Parameter "Thresh</w:t>
            </w:r>
            <w:r>
              <w:rPr>
                <w:vertAlign w:val="subscript"/>
                <w:lang w:eastAsia="en-GB"/>
              </w:rPr>
              <w:t>X, HighP</w:t>
            </w:r>
            <w:r>
              <w:rPr>
                <w:lang w:eastAsia="en-GB"/>
              </w:rPr>
              <w:t>" in TS 38.304 [20].</w:t>
            </w:r>
          </w:p>
        </w:tc>
      </w:tr>
      <w:tr w:rsidR="006F3964" w14:paraId="6CB99E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2B7FF" w14:textId="77777777" w:rsidR="006F3964" w:rsidRDefault="00336CC3">
            <w:pPr>
              <w:pStyle w:val="TAL"/>
              <w:rPr>
                <w:b/>
                <w:bCs/>
                <w:i/>
                <w:lang w:eastAsia="en-GB"/>
              </w:rPr>
            </w:pPr>
            <w:r>
              <w:rPr>
                <w:b/>
                <w:bCs/>
                <w:i/>
                <w:lang w:eastAsia="en-GB"/>
              </w:rPr>
              <w:t>threshX-HighQ</w:t>
            </w:r>
          </w:p>
          <w:p w14:paraId="77896376" w14:textId="77777777" w:rsidR="006F3964" w:rsidRDefault="00336CC3">
            <w:pPr>
              <w:pStyle w:val="TAL"/>
              <w:rPr>
                <w:b/>
                <w:bCs/>
                <w:i/>
                <w:lang w:eastAsia="en-GB"/>
              </w:rPr>
            </w:pPr>
            <w:r>
              <w:rPr>
                <w:lang w:eastAsia="en-GB"/>
              </w:rPr>
              <w:t>Parameter "Thresh</w:t>
            </w:r>
            <w:r>
              <w:rPr>
                <w:vertAlign w:val="subscript"/>
                <w:lang w:eastAsia="en-GB"/>
              </w:rPr>
              <w:t>X, HighQ</w:t>
            </w:r>
            <w:r>
              <w:rPr>
                <w:lang w:eastAsia="en-GB"/>
              </w:rPr>
              <w:t>" in TS 38.304 [20].</w:t>
            </w:r>
          </w:p>
        </w:tc>
      </w:tr>
      <w:tr w:rsidR="006F3964" w14:paraId="577EE4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400D" w14:textId="77777777" w:rsidR="006F3964" w:rsidRDefault="00336CC3">
            <w:pPr>
              <w:pStyle w:val="TAL"/>
              <w:rPr>
                <w:b/>
                <w:bCs/>
                <w:i/>
                <w:lang w:eastAsia="en-GB"/>
              </w:rPr>
            </w:pPr>
            <w:r>
              <w:rPr>
                <w:b/>
                <w:bCs/>
                <w:i/>
                <w:lang w:eastAsia="en-GB"/>
              </w:rPr>
              <w:t>threshX-LowP</w:t>
            </w:r>
          </w:p>
          <w:p w14:paraId="6D32F8C7" w14:textId="77777777" w:rsidR="006F3964" w:rsidRDefault="00336CC3">
            <w:pPr>
              <w:pStyle w:val="TAL"/>
              <w:rPr>
                <w:lang w:eastAsia="en-GB"/>
              </w:rPr>
            </w:pPr>
            <w:r>
              <w:rPr>
                <w:lang w:eastAsia="en-GB"/>
              </w:rPr>
              <w:t>Parameter "Thresh</w:t>
            </w:r>
            <w:r>
              <w:rPr>
                <w:vertAlign w:val="subscript"/>
                <w:lang w:eastAsia="en-GB"/>
              </w:rPr>
              <w:t>X, LowP</w:t>
            </w:r>
            <w:r>
              <w:rPr>
                <w:lang w:eastAsia="en-GB"/>
              </w:rPr>
              <w:t>" in TS 38.304 [20].</w:t>
            </w:r>
          </w:p>
        </w:tc>
      </w:tr>
      <w:tr w:rsidR="006F3964" w14:paraId="31BE3A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286F4" w14:textId="77777777" w:rsidR="006F3964" w:rsidRDefault="00336CC3">
            <w:pPr>
              <w:pStyle w:val="TAL"/>
              <w:rPr>
                <w:b/>
                <w:bCs/>
                <w:i/>
                <w:lang w:eastAsia="en-GB"/>
              </w:rPr>
            </w:pPr>
            <w:r>
              <w:rPr>
                <w:b/>
                <w:bCs/>
                <w:i/>
                <w:lang w:eastAsia="en-GB"/>
              </w:rPr>
              <w:t>threshX-LowQ</w:t>
            </w:r>
          </w:p>
          <w:p w14:paraId="0E0004A1" w14:textId="77777777" w:rsidR="006F3964" w:rsidRDefault="00336CC3">
            <w:pPr>
              <w:pStyle w:val="TAL"/>
              <w:rPr>
                <w:b/>
                <w:bCs/>
                <w:i/>
                <w:lang w:eastAsia="en-GB"/>
              </w:rPr>
            </w:pPr>
            <w:r>
              <w:rPr>
                <w:lang w:eastAsia="en-GB"/>
              </w:rPr>
              <w:t>Parameter "Thresh</w:t>
            </w:r>
            <w:r>
              <w:rPr>
                <w:vertAlign w:val="subscript"/>
                <w:lang w:eastAsia="en-GB"/>
              </w:rPr>
              <w:t>X, LowQ</w:t>
            </w:r>
            <w:r>
              <w:rPr>
                <w:lang w:eastAsia="en-GB"/>
              </w:rPr>
              <w:t>" in TS 38.304 [20].</w:t>
            </w:r>
          </w:p>
        </w:tc>
      </w:tr>
      <w:tr w:rsidR="006F3964" w14:paraId="10A2D7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BF76C" w14:textId="77777777" w:rsidR="006F3964" w:rsidRDefault="00336CC3">
            <w:pPr>
              <w:pStyle w:val="TAL"/>
              <w:rPr>
                <w:b/>
                <w:bCs/>
                <w:i/>
                <w:lang w:eastAsia="en-GB"/>
              </w:rPr>
            </w:pPr>
            <w:r>
              <w:rPr>
                <w:b/>
                <w:bCs/>
                <w:i/>
                <w:lang w:eastAsia="en-GB"/>
              </w:rPr>
              <w:t>t-ReselectionNR</w:t>
            </w:r>
          </w:p>
          <w:p w14:paraId="36AFC845" w14:textId="77777777" w:rsidR="006F3964" w:rsidRDefault="00336CC3">
            <w:pPr>
              <w:pStyle w:val="TAL"/>
              <w:rPr>
                <w:b/>
                <w:bCs/>
                <w:i/>
                <w:lang w:eastAsia="en-GB"/>
              </w:rPr>
            </w:pPr>
            <w:r>
              <w:rPr>
                <w:lang w:eastAsia="en-GB"/>
              </w:rPr>
              <w:t>Parameter "Treselection</w:t>
            </w:r>
            <w:r>
              <w:rPr>
                <w:vertAlign w:val="subscript"/>
                <w:lang w:eastAsia="en-GB"/>
              </w:rPr>
              <w:t>NR</w:t>
            </w:r>
            <w:r>
              <w:rPr>
                <w:lang w:eastAsia="en-GB"/>
              </w:rPr>
              <w:t>" in TS 38.304 [20].</w:t>
            </w:r>
          </w:p>
        </w:tc>
      </w:tr>
      <w:tr w:rsidR="006F3964" w14:paraId="44C62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BB0AB" w14:textId="77777777" w:rsidR="006F3964" w:rsidRDefault="00336CC3">
            <w:pPr>
              <w:pStyle w:val="TAL"/>
              <w:rPr>
                <w:b/>
                <w:bCs/>
                <w:i/>
                <w:iCs/>
                <w:lang w:eastAsia="sv-SE"/>
              </w:rPr>
            </w:pPr>
            <w:r>
              <w:rPr>
                <w:b/>
                <w:bCs/>
                <w:i/>
                <w:iCs/>
                <w:lang w:eastAsia="sv-SE"/>
              </w:rPr>
              <w:t>t-ReselectionNR-SF</w:t>
            </w:r>
          </w:p>
          <w:p w14:paraId="71257353" w14:textId="77777777" w:rsidR="006F3964" w:rsidRDefault="00336CC3">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05B116F"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F3EBFA3" w14:textId="77777777">
        <w:tc>
          <w:tcPr>
            <w:tcW w:w="4027" w:type="dxa"/>
            <w:tcBorders>
              <w:top w:val="single" w:sz="4" w:space="0" w:color="auto"/>
              <w:left w:val="single" w:sz="4" w:space="0" w:color="auto"/>
              <w:bottom w:val="single" w:sz="4" w:space="0" w:color="auto"/>
              <w:right w:val="single" w:sz="4" w:space="0" w:color="auto"/>
            </w:tcBorders>
          </w:tcPr>
          <w:p w14:paraId="40B8869F"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115D8E" w14:textId="77777777" w:rsidR="006F3964" w:rsidRDefault="00336CC3">
            <w:pPr>
              <w:pStyle w:val="TAH"/>
              <w:rPr>
                <w:szCs w:val="22"/>
                <w:lang w:eastAsia="en-US"/>
              </w:rPr>
            </w:pPr>
            <w:r>
              <w:rPr>
                <w:szCs w:val="22"/>
                <w:lang w:eastAsia="en-US"/>
              </w:rPr>
              <w:t>Explanation</w:t>
            </w:r>
          </w:p>
        </w:tc>
      </w:tr>
      <w:tr w:rsidR="006F3964" w14:paraId="259F8C40" w14:textId="77777777">
        <w:tc>
          <w:tcPr>
            <w:tcW w:w="4027" w:type="dxa"/>
            <w:tcBorders>
              <w:top w:val="single" w:sz="4" w:space="0" w:color="auto"/>
              <w:left w:val="single" w:sz="4" w:space="0" w:color="auto"/>
              <w:bottom w:val="single" w:sz="4" w:space="0" w:color="auto"/>
              <w:right w:val="single" w:sz="4" w:space="0" w:color="auto"/>
            </w:tcBorders>
          </w:tcPr>
          <w:p w14:paraId="554AD31E" w14:textId="77777777" w:rsidR="006F3964" w:rsidRDefault="00336CC3">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291FCE4" w14:textId="77777777" w:rsidR="006F3964" w:rsidRDefault="00336CC3">
            <w:pPr>
              <w:pStyle w:val="TAL"/>
              <w:rPr>
                <w:szCs w:val="22"/>
                <w:lang w:eastAsia="en-US"/>
              </w:rPr>
            </w:pPr>
            <w:r>
              <w:rPr>
                <w:szCs w:val="22"/>
                <w:lang w:eastAsia="en-US"/>
              </w:rPr>
              <w:t>The field is mandatory present in SIB4.</w:t>
            </w:r>
          </w:p>
        </w:tc>
      </w:tr>
      <w:tr w:rsidR="006F3964" w14:paraId="39AB2B21" w14:textId="77777777">
        <w:tc>
          <w:tcPr>
            <w:tcW w:w="4027" w:type="dxa"/>
            <w:tcBorders>
              <w:top w:val="single" w:sz="4" w:space="0" w:color="auto"/>
              <w:left w:val="single" w:sz="4" w:space="0" w:color="auto"/>
              <w:bottom w:val="single" w:sz="4" w:space="0" w:color="auto"/>
              <w:right w:val="single" w:sz="4" w:space="0" w:color="auto"/>
            </w:tcBorders>
          </w:tcPr>
          <w:p w14:paraId="74D4296C" w14:textId="77777777" w:rsidR="006F3964" w:rsidRDefault="00336CC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A45FA97" w14:textId="77777777" w:rsidR="006F3964" w:rsidRDefault="00336CC3">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F3964" w14:paraId="139A7051" w14:textId="77777777">
        <w:tc>
          <w:tcPr>
            <w:tcW w:w="4027" w:type="dxa"/>
            <w:tcBorders>
              <w:top w:val="single" w:sz="4" w:space="0" w:color="auto"/>
              <w:left w:val="single" w:sz="4" w:space="0" w:color="auto"/>
              <w:bottom w:val="single" w:sz="4" w:space="0" w:color="auto"/>
              <w:right w:val="single" w:sz="4" w:space="0" w:color="auto"/>
            </w:tcBorders>
          </w:tcPr>
          <w:p w14:paraId="76A25445" w14:textId="77777777" w:rsidR="006F3964" w:rsidRDefault="00336CC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C87DF9D" w14:textId="77777777" w:rsidR="006F3964" w:rsidRDefault="00336CC3">
            <w:pPr>
              <w:pStyle w:val="TAL"/>
              <w:rPr>
                <w:szCs w:val="22"/>
                <w:lang w:eastAsia="en-US"/>
              </w:rPr>
            </w:pPr>
            <w:r>
              <w:rPr>
                <w:szCs w:val="22"/>
              </w:rPr>
              <w:t>This field is mandatory present if this inter-frequency operates with shared spectrum channel access. Otherwise, it is absent, Need R.</w:t>
            </w:r>
          </w:p>
        </w:tc>
      </w:tr>
      <w:tr w:rsidR="006F3964" w14:paraId="4B5430A2" w14:textId="77777777">
        <w:tc>
          <w:tcPr>
            <w:tcW w:w="4027" w:type="dxa"/>
            <w:tcBorders>
              <w:top w:val="single" w:sz="4" w:space="0" w:color="auto"/>
              <w:left w:val="single" w:sz="4" w:space="0" w:color="auto"/>
              <w:bottom w:val="single" w:sz="4" w:space="0" w:color="auto"/>
              <w:right w:val="single" w:sz="4" w:space="0" w:color="auto"/>
            </w:tcBorders>
          </w:tcPr>
          <w:p w14:paraId="26D38495" w14:textId="77777777" w:rsidR="006F3964" w:rsidRDefault="00336CC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B92019A" w14:textId="77777777" w:rsidR="006F3964" w:rsidRDefault="00336CC3">
            <w:pPr>
              <w:pStyle w:val="TAL"/>
              <w:rPr>
                <w:szCs w:val="22"/>
              </w:rPr>
            </w:pPr>
            <w:r>
              <w:rPr>
                <w:szCs w:val="22"/>
              </w:rPr>
              <w:t>The field is optional present, Need R, if this inter-frequency or neighbor cell operates with shared spectrum channel access. Otherwise, it is absent, Need R.</w:t>
            </w:r>
          </w:p>
        </w:tc>
      </w:tr>
    </w:tbl>
    <w:p w14:paraId="77DA9FD3" w14:textId="77777777" w:rsidR="006F3964" w:rsidRDefault="006F3964"/>
    <w:p w14:paraId="19324DDA" w14:textId="77777777" w:rsidR="006F3964" w:rsidRDefault="00336CC3">
      <w:pPr>
        <w:pStyle w:val="Heading4"/>
        <w:rPr>
          <w:rFonts w:eastAsia="SimSun"/>
          <w:i/>
        </w:rPr>
      </w:pPr>
      <w:bookmarkStart w:id="1490" w:name="_Toc60777144"/>
      <w:bookmarkStart w:id="1491" w:name="_Toc146781182"/>
      <w:r>
        <w:rPr>
          <w:rFonts w:eastAsia="SimSun"/>
        </w:rPr>
        <w:t>–</w:t>
      </w:r>
      <w:r>
        <w:rPr>
          <w:rFonts w:eastAsia="SimSun"/>
        </w:rPr>
        <w:tab/>
      </w:r>
      <w:r>
        <w:rPr>
          <w:rFonts w:eastAsia="SimSun"/>
          <w:i/>
        </w:rPr>
        <w:t>SIB5</w:t>
      </w:r>
      <w:bookmarkEnd w:id="1490"/>
      <w:bookmarkEnd w:id="1491"/>
    </w:p>
    <w:p w14:paraId="39E162C3" w14:textId="77777777" w:rsidR="006F3964" w:rsidRDefault="00336CC3">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696A005" w14:textId="77777777" w:rsidR="006F3964" w:rsidRDefault="00336CC3">
      <w:pPr>
        <w:pStyle w:val="TH"/>
        <w:rPr>
          <w:bCs/>
          <w:i/>
          <w:iCs/>
        </w:rPr>
      </w:pPr>
      <w:r>
        <w:rPr>
          <w:bCs/>
          <w:i/>
          <w:iCs/>
        </w:rPr>
        <w:t xml:space="preserve">SIB5 </w:t>
      </w:r>
      <w:r>
        <w:rPr>
          <w:bCs/>
          <w:iCs/>
        </w:rPr>
        <w:t>information element</w:t>
      </w:r>
    </w:p>
    <w:p w14:paraId="2B8596BE" w14:textId="77777777" w:rsidR="006F3964" w:rsidRDefault="00336CC3">
      <w:pPr>
        <w:pStyle w:val="PL"/>
        <w:rPr>
          <w:color w:val="808080"/>
        </w:rPr>
      </w:pPr>
      <w:r>
        <w:rPr>
          <w:color w:val="808080"/>
        </w:rPr>
        <w:t>-- ASN1START</w:t>
      </w:r>
    </w:p>
    <w:p w14:paraId="3EF4AFF8" w14:textId="77777777" w:rsidR="006F3964" w:rsidRDefault="00336CC3">
      <w:pPr>
        <w:pStyle w:val="PL"/>
        <w:rPr>
          <w:color w:val="808080"/>
        </w:rPr>
      </w:pPr>
      <w:r>
        <w:rPr>
          <w:color w:val="808080"/>
        </w:rPr>
        <w:lastRenderedPageBreak/>
        <w:t>-- TAG-SIB5-START</w:t>
      </w:r>
    </w:p>
    <w:p w14:paraId="4C0F98BB" w14:textId="77777777" w:rsidR="006F3964" w:rsidRDefault="006F3964">
      <w:pPr>
        <w:pStyle w:val="PL"/>
      </w:pPr>
    </w:p>
    <w:p w14:paraId="0D631D65" w14:textId="77777777" w:rsidR="006F3964" w:rsidRDefault="00336CC3">
      <w:pPr>
        <w:pStyle w:val="PL"/>
      </w:pPr>
      <w:r>
        <w:t xml:space="preserve">SIB5 ::=                            </w:t>
      </w:r>
      <w:r>
        <w:rPr>
          <w:color w:val="993366"/>
        </w:rPr>
        <w:t>SEQUENCE</w:t>
      </w:r>
      <w:r>
        <w:t xml:space="preserve"> {</w:t>
      </w:r>
    </w:p>
    <w:p w14:paraId="2E6B6EE7" w14:textId="77777777" w:rsidR="006F3964" w:rsidRDefault="00336CC3">
      <w:pPr>
        <w:pStyle w:val="PL"/>
        <w:rPr>
          <w:color w:val="808080"/>
        </w:rPr>
      </w:pPr>
      <w:r>
        <w:t xml:space="preserve">    carrierFreqListEUTRA                CarrierFreqListEUTRA                        </w:t>
      </w:r>
      <w:r>
        <w:rPr>
          <w:color w:val="993366"/>
        </w:rPr>
        <w:t>OPTIONAL</w:t>
      </w:r>
      <w:r>
        <w:t xml:space="preserve">,       </w:t>
      </w:r>
      <w:r>
        <w:rPr>
          <w:color w:val="808080"/>
        </w:rPr>
        <w:t>-- Need R</w:t>
      </w:r>
    </w:p>
    <w:p w14:paraId="6A8A6B22" w14:textId="77777777" w:rsidR="006F3964" w:rsidRDefault="00336CC3">
      <w:pPr>
        <w:pStyle w:val="PL"/>
      </w:pPr>
      <w:r>
        <w:t xml:space="preserve">    t-ReselectionEUTRA                  T-Reselection,</w:t>
      </w:r>
    </w:p>
    <w:p w14:paraId="5B3CE1AC" w14:textId="77777777" w:rsidR="006F3964" w:rsidRDefault="00336CC3">
      <w:pPr>
        <w:pStyle w:val="PL"/>
        <w:rPr>
          <w:color w:val="808080"/>
        </w:rPr>
      </w:pPr>
      <w:r>
        <w:t xml:space="preserve">    t-ReselectionEUTRA-SF               SpeedStateScaleFactors                      </w:t>
      </w:r>
      <w:r>
        <w:rPr>
          <w:color w:val="993366"/>
        </w:rPr>
        <w:t>OPTIONAL</w:t>
      </w:r>
      <w:r>
        <w:t xml:space="preserve">,       </w:t>
      </w:r>
      <w:r>
        <w:rPr>
          <w:color w:val="808080"/>
        </w:rPr>
        <w:t>-- Need S</w:t>
      </w:r>
    </w:p>
    <w:p w14:paraId="49AA7A05"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17F94B" w14:textId="77777777" w:rsidR="006F3964" w:rsidRDefault="00336CC3">
      <w:pPr>
        <w:pStyle w:val="PL"/>
      </w:pPr>
      <w:r>
        <w:t xml:space="preserve">    ...,</w:t>
      </w:r>
    </w:p>
    <w:p w14:paraId="2EC3862B" w14:textId="77777777" w:rsidR="006F3964" w:rsidRDefault="00336CC3">
      <w:pPr>
        <w:pStyle w:val="PL"/>
      </w:pPr>
      <w:r>
        <w:t xml:space="preserve">    [[</w:t>
      </w:r>
    </w:p>
    <w:p w14:paraId="1DFEE3E2" w14:textId="77777777" w:rsidR="006F3964" w:rsidRDefault="00336CC3">
      <w:pPr>
        <w:pStyle w:val="PL"/>
        <w:rPr>
          <w:color w:val="808080"/>
        </w:rPr>
      </w:pPr>
      <w:r>
        <w:t xml:space="preserve">    carrierFreqListEUTRA-v1610      CarrierFreqListEUTRA-v1610                      </w:t>
      </w:r>
      <w:r>
        <w:rPr>
          <w:color w:val="993366"/>
        </w:rPr>
        <w:t>OPTIONAL</w:t>
      </w:r>
      <w:r>
        <w:t xml:space="preserve">        </w:t>
      </w:r>
      <w:r>
        <w:rPr>
          <w:color w:val="808080"/>
        </w:rPr>
        <w:t>-- Need R</w:t>
      </w:r>
    </w:p>
    <w:p w14:paraId="56791AC9" w14:textId="77777777" w:rsidR="006F3964" w:rsidRDefault="00336CC3">
      <w:pPr>
        <w:pStyle w:val="PL"/>
      </w:pPr>
      <w:r>
        <w:t xml:space="preserve">    ]],</w:t>
      </w:r>
    </w:p>
    <w:p w14:paraId="7F056802" w14:textId="77777777" w:rsidR="006F3964" w:rsidRDefault="00336CC3">
      <w:pPr>
        <w:pStyle w:val="PL"/>
      </w:pPr>
      <w:r>
        <w:t xml:space="preserve">    [[</w:t>
      </w:r>
    </w:p>
    <w:p w14:paraId="0D741083" w14:textId="77777777" w:rsidR="006F3964" w:rsidRDefault="00336CC3">
      <w:pPr>
        <w:pStyle w:val="PL"/>
        <w:rPr>
          <w:color w:val="808080"/>
        </w:rPr>
      </w:pPr>
      <w:r>
        <w:t xml:space="preserve">    carrierFreqListEUTRA-v1700      CarrierFreqListEUTRA-v1700                      </w:t>
      </w:r>
      <w:r>
        <w:rPr>
          <w:color w:val="993366"/>
        </w:rPr>
        <w:t>OPTIONAL</w:t>
      </w:r>
      <w:r>
        <w:t xml:space="preserve">,       </w:t>
      </w:r>
      <w:r>
        <w:rPr>
          <w:color w:val="808080"/>
        </w:rPr>
        <w:t>-- Need R</w:t>
      </w:r>
    </w:p>
    <w:p w14:paraId="38AA27C4" w14:textId="77777777" w:rsidR="006F3964" w:rsidRDefault="00336CC3">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2C44A30" w14:textId="77777777" w:rsidR="006F3964" w:rsidRDefault="00336CC3">
      <w:pPr>
        <w:pStyle w:val="PL"/>
      </w:pPr>
      <w:r>
        <w:t xml:space="preserve">    ]]</w:t>
      </w:r>
    </w:p>
    <w:p w14:paraId="6F5F1848" w14:textId="77777777" w:rsidR="006F3964" w:rsidRDefault="00336CC3">
      <w:pPr>
        <w:pStyle w:val="PL"/>
      </w:pPr>
      <w:r>
        <w:t>}</w:t>
      </w:r>
    </w:p>
    <w:p w14:paraId="2E33844F" w14:textId="77777777" w:rsidR="006F3964" w:rsidRDefault="006F3964">
      <w:pPr>
        <w:pStyle w:val="PL"/>
      </w:pPr>
    </w:p>
    <w:p w14:paraId="096791CF" w14:textId="77777777" w:rsidR="006F3964" w:rsidRDefault="00336CC3">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5517422" w14:textId="77777777" w:rsidR="006F3964" w:rsidRDefault="006F3964">
      <w:pPr>
        <w:pStyle w:val="PL"/>
      </w:pPr>
    </w:p>
    <w:p w14:paraId="00E13690" w14:textId="77777777" w:rsidR="006F3964" w:rsidRDefault="00336CC3">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AF6EF9A" w14:textId="77777777" w:rsidR="006F3964" w:rsidRDefault="006F3964">
      <w:pPr>
        <w:pStyle w:val="PL"/>
      </w:pPr>
    </w:p>
    <w:p w14:paraId="4E52D71D" w14:textId="77777777" w:rsidR="006F3964" w:rsidRDefault="00336CC3">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B13559D" w14:textId="77777777" w:rsidR="006F3964" w:rsidRDefault="006F3964">
      <w:pPr>
        <w:pStyle w:val="PL"/>
      </w:pPr>
    </w:p>
    <w:p w14:paraId="0FC85F53" w14:textId="77777777" w:rsidR="006F3964" w:rsidRDefault="00336CC3">
      <w:pPr>
        <w:pStyle w:val="PL"/>
      </w:pPr>
      <w:r>
        <w:t xml:space="preserve">CarrierFreqEUTRA ::=                </w:t>
      </w:r>
      <w:r>
        <w:rPr>
          <w:color w:val="993366"/>
        </w:rPr>
        <w:t>SEQUENCE</w:t>
      </w:r>
      <w:r>
        <w:t xml:space="preserve"> {</w:t>
      </w:r>
    </w:p>
    <w:p w14:paraId="14FDAD3A" w14:textId="77777777" w:rsidR="006F3964" w:rsidRDefault="00336CC3">
      <w:pPr>
        <w:pStyle w:val="PL"/>
      </w:pPr>
      <w:r>
        <w:t xml:space="preserve">    carrierFreq                         ARFCN-ValueEUTRA,</w:t>
      </w:r>
    </w:p>
    <w:p w14:paraId="62EB34C7" w14:textId="77777777" w:rsidR="006F3964" w:rsidRDefault="00336CC3">
      <w:pPr>
        <w:pStyle w:val="PL"/>
        <w:rPr>
          <w:color w:val="808080"/>
        </w:rPr>
      </w:pPr>
      <w:r>
        <w:t xml:space="preserve">    eutra-multiBandInfoList             EUTRA-MultiBandInfoList                     </w:t>
      </w:r>
      <w:r>
        <w:rPr>
          <w:color w:val="993366"/>
        </w:rPr>
        <w:t>OPTIONAL</w:t>
      </w:r>
      <w:r>
        <w:t xml:space="preserve">,       </w:t>
      </w:r>
      <w:r>
        <w:rPr>
          <w:color w:val="808080"/>
        </w:rPr>
        <w:t>-- Need R</w:t>
      </w:r>
    </w:p>
    <w:p w14:paraId="7454A4A9" w14:textId="77777777" w:rsidR="006F3964" w:rsidRDefault="00336CC3">
      <w:pPr>
        <w:pStyle w:val="PL"/>
        <w:rPr>
          <w:color w:val="808080"/>
        </w:rPr>
      </w:pPr>
      <w:r>
        <w:t xml:space="preserve">    eutra-FreqNeighCellList             EUTRA-FreqNeighCellList                     </w:t>
      </w:r>
      <w:r>
        <w:rPr>
          <w:color w:val="993366"/>
        </w:rPr>
        <w:t>OPTIONAL</w:t>
      </w:r>
      <w:r>
        <w:t xml:space="preserve">,       </w:t>
      </w:r>
      <w:r>
        <w:rPr>
          <w:color w:val="808080"/>
        </w:rPr>
        <w:t>-- Need R</w:t>
      </w:r>
    </w:p>
    <w:p w14:paraId="6E3DD696" w14:textId="77777777" w:rsidR="006F3964" w:rsidRDefault="00336CC3">
      <w:pPr>
        <w:pStyle w:val="PL"/>
        <w:rPr>
          <w:color w:val="808080"/>
        </w:rPr>
      </w:pPr>
      <w:r>
        <w:lastRenderedPageBreak/>
        <w:t xml:space="preserve">    eutra-ExcludedCellList              EUTRA-FreqExcludedCellList                  </w:t>
      </w:r>
      <w:r>
        <w:rPr>
          <w:color w:val="993366"/>
        </w:rPr>
        <w:t>OPTIONAL</w:t>
      </w:r>
      <w:r>
        <w:t xml:space="preserve">,       </w:t>
      </w:r>
      <w:r>
        <w:rPr>
          <w:color w:val="808080"/>
        </w:rPr>
        <w:t>-- Need R</w:t>
      </w:r>
    </w:p>
    <w:p w14:paraId="555E279C" w14:textId="77777777" w:rsidR="006F3964" w:rsidRDefault="00336CC3">
      <w:pPr>
        <w:pStyle w:val="PL"/>
      </w:pPr>
      <w:r>
        <w:t xml:space="preserve">    allowedMeasBandwidth                EUTRA-AllowedMeasBandwidth,</w:t>
      </w:r>
    </w:p>
    <w:p w14:paraId="182273E6" w14:textId="77777777" w:rsidR="006F3964" w:rsidRDefault="00336CC3">
      <w:pPr>
        <w:pStyle w:val="PL"/>
      </w:pPr>
      <w:r>
        <w:t xml:space="preserve">    presenceAntennaPort1                EUTRA-PresenceAntennaPort1,</w:t>
      </w:r>
    </w:p>
    <w:p w14:paraId="7CC50B6D" w14:textId="77777777" w:rsidR="006F3964" w:rsidRDefault="00336CC3">
      <w:pPr>
        <w:pStyle w:val="PL"/>
        <w:rPr>
          <w:color w:val="808080"/>
        </w:rPr>
      </w:pPr>
      <w:r>
        <w:t xml:space="preserve">    cellReselectionPriority             CellReselectionPriority                     </w:t>
      </w:r>
      <w:r>
        <w:rPr>
          <w:color w:val="993366"/>
        </w:rPr>
        <w:t>OPTIONAL</w:t>
      </w:r>
      <w:r>
        <w:t xml:space="preserve">,       </w:t>
      </w:r>
      <w:r>
        <w:rPr>
          <w:color w:val="808080"/>
        </w:rPr>
        <w:t>-- Need R</w:t>
      </w:r>
    </w:p>
    <w:p w14:paraId="2E5462BD" w14:textId="77777777" w:rsidR="006F3964" w:rsidRDefault="00336CC3">
      <w:pPr>
        <w:pStyle w:val="PL"/>
        <w:rPr>
          <w:color w:val="808080"/>
        </w:rPr>
      </w:pPr>
      <w:r>
        <w:t xml:space="preserve">    cellReselectionSubPriority          CellReselectionSubPriority                  </w:t>
      </w:r>
      <w:r>
        <w:rPr>
          <w:color w:val="993366"/>
        </w:rPr>
        <w:t>OPTIONAL</w:t>
      </w:r>
      <w:r>
        <w:t xml:space="preserve">,       </w:t>
      </w:r>
      <w:r>
        <w:rPr>
          <w:color w:val="808080"/>
        </w:rPr>
        <w:t>-- Need R</w:t>
      </w:r>
    </w:p>
    <w:p w14:paraId="765CB629" w14:textId="77777777" w:rsidR="006F3964" w:rsidRDefault="00336CC3">
      <w:pPr>
        <w:pStyle w:val="PL"/>
      </w:pPr>
      <w:r>
        <w:t xml:space="preserve">    threshX-High                        ReselectionThreshold,</w:t>
      </w:r>
    </w:p>
    <w:p w14:paraId="5DC54A5D" w14:textId="77777777" w:rsidR="006F3964" w:rsidRDefault="00336CC3">
      <w:pPr>
        <w:pStyle w:val="PL"/>
      </w:pPr>
      <w:r>
        <w:t xml:space="preserve">    threshX-Low                         ReselectionThreshold,</w:t>
      </w:r>
    </w:p>
    <w:p w14:paraId="74C2BB35" w14:textId="77777777" w:rsidR="006F3964" w:rsidRPr="006F3964" w:rsidRDefault="00336CC3">
      <w:pPr>
        <w:pStyle w:val="PL"/>
        <w:rPr>
          <w:lang w:val="de-DE"/>
          <w:rPrChange w:id="1492" w:author="QC R2#124-2" w:date="2023-11-29T08:36:00Z">
            <w:rPr/>
          </w:rPrChange>
        </w:rPr>
      </w:pPr>
      <w:r>
        <w:t xml:space="preserve">    </w:t>
      </w:r>
      <w:r>
        <w:rPr>
          <w:lang w:val="de-DE"/>
          <w:rPrChange w:id="1493" w:author="QC R2#124-2" w:date="2023-11-29T08:36:00Z">
            <w:rPr/>
          </w:rPrChange>
        </w:rPr>
        <w:t xml:space="preserve">q-RxLevMin                          </w:t>
      </w:r>
      <w:r>
        <w:rPr>
          <w:color w:val="993366"/>
          <w:lang w:val="de-DE"/>
          <w:rPrChange w:id="1494" w:author="QC R2#124-2" w:date="2023-11-29T08:36:00Z">
            <w:rPr>
              <w:color w:val="993366"/>
            </w:rPr>
          </w:rPrChange>
        </w:rPr>
        <w:t>INTEGER</w:t>
      </w:r>
      <w:r>
        <w:rPr>
          <w:lang w:val="de-DE"/>
          <w:rPrChange w:id="1495" w:author="QC R2#124-2" w:date="2023-11-29T08:36:00Z">
            <w:rPr/>
          </w:rPrChange>
        </w:rPr>
        <w:t xml:space="preserve"> (-70..-22),</w:t>
      </w:r>
    </w:p>
    <w:p w14:paraId="6D94CFE5" w14:textId="77777777" w:rsidR="006F3964" w:rsidRPr="006F3964" w:rsidRDefault="00336CC3">
      <w:pPr>
        <w:pStyle w:val="PL"/>
        <w:rPr>
          <w:lang w:val="de-DE"/>
          <w:rPrChange w:id="1496" w:author="QC R2#124-2" w:date="2023-11-29T08:36:00Z">
            <w:rPr/>
          </w:rPrChange>
        </w:rPr>
      </w:pPr>
      <w:r>
        <w:rPr>
          <w:lang w:val="de-DE"/>
          <w:rPrChange w:id="1497" w:author="QC R2#124-2" w:date="2023-11-29T08:36:00Z">
            <w:rPr/>
          </w:rPrChange>
        </w:rPr>
        <w:t xml:space="preserve">    q-QualMin                           </w:t>
      </w:r>
      <w:r>
        <w:rPr>
          <w:color w:val="993366"/>
          <w:lang w:val="de-DE"/>
          <w:rPrChange w:id="1498" w:author="QC R2#124-2" w:date="2023-11-29T08:36:00Z">
            <w:rPr>
              <w:color w:val="993366"/>
            </w:rPr>
          </w:rPrChange>
        </w:rPr>
        <w:t>INTEGER</w:t>
      </w:r>
      <w:r>
        <w:rPr>
          <w:lang w:val="de-DE"/>
          <w:rPrChange w:id="1499" w:author="QC R2#124-2" w:date="2023-11-29T08:36:00Z">
            <w:rPr/>
          </w:rPrChange>
        </w:rPr>
        <w:t xml:space="preserve"> (-34..-3),</w:t>
      </w:r>
    </w:p>
    <w:p w14:paraId="00F876E9" w14:textId="77777777" w:rsidR="006F3964" w:rsidRDefault="00336CC3">
      <w:pPr>
        <w:pStyle w:val="PL"/>
      </w:pPr>
      <w:r>
        <w:rPr>
          <w:lang w:val="de-DE"/>
          <w:rPrChange w:id="1500" w:author="QC R2#124-2" w:date="2023-11-29T08:36:00Z">
            <w:rPr/>
          </w:rPrChange>
        </w:rPr>
        <w:t xml:space="preserve">    </w:t>
      </w:r>
      <w:r>
        <w:t xml:space="preserve">p-MaxEUTRA                          </w:t>
      </w:r>
      <w:r>
        <w:rPr>
          <w:color w:val="993366"/>
        </w:rPr>
        <w:t>INTEGER</w:t>
      </w:r>
      <w:r>
        <w:t xml:space="preserve"> (-30..33),</w:t>
      </w:r>
    </w:p>
    <w:p w14:paraId="56F67FB7" w14:textId="77777777" w:rsidR="006F3964" w:rsidRDefault="00336CC3">
      <w:pPr>
        <w:pStyle w:val="PL"/>
      </w:pPr>
      <w:r>
        <w:t xml:space="preserve">    threshX-Q                           </w:t>
      </w:r>
      <w:r>
        <w:rPr>
          <w:color w:val="993366"/>
        </w:rPr>
        <w:t>SEQUENCE</w:t>
      </w:r>
      <w:r>
        <w:t xml:space="preserve"> {</w:t>
      </w:r>
    </w:p>
    <w:p w14:paraId="498E7CBA" w14:textId="77777777" w:rsidR="006F3964" w:rsidRDefault="00336CC3">
      <w:pPr>
        <w:pStyle w:val="PL"/>
      </w:pPr>
      <w:r>
        <w:t xml:space="preserve">        threshX-HighQ                       ReselectionThresholdQ,</w:t>
      </w:r>
    </w:p>
    <w:p w14:paraId="7A53CA6D" w14:textId="77777777" w:rsidR="006F3964" w:rsidRDefault="00336CC3">
      <w:pPr>
        <w:pStyle w:val="PL"/>
      </w:pPr>
      <w:r>
        <w:t xml:space="preserve">        threshX-LowQ                        ReselectionThresholdQ</w:t>
      </w:r>
    </w:p>
    <w:p w14:paraId="7B89B626" w14:textId="77777777" w:rsidR="006F3964" w:rsidRDefault="00336CC3">
      <w:pPr>
        <w:pStyle w:val="PL"/>
        <w:rPr>
          <w:color w:val="808080"/>
        </w:rPr>
      </w:pPr>
      <w:r>
        <w:t xml:space="preserve">    }                                                                               </w:t>
      </w:r>
      <w:r>
        <w:rPr>
          <w:color w:val="993366"/>
        </w:rPr>
        <w:t>OPTIONAL</w:t>
      </w:r>
      <w:r>
        <w:t xml:space="preserve">        </w:t>
      </w:r>
      <w:r>
        <w:rPr>
          <w:color w:val="808080"/>
        </w:rPr>
        <w:t>-- Cond RSRQ</w:t>
      </w:r>
    </w:p>
    <w:p w14:paraId="6D1DC810" w14:textId="77777777" w:rsidR="006F3964" w:rsidRDefault="00336CC3">
      <w:pPr>
        <w:pStyle w:val="PL"/>
      </w:pPr>
      <w:r>
        <w:t>}</w:t>
      </w:r>
    </w:p>
    <w:p w14:paraId="2A90FC2F" w14:textId="77777777" w:rsidR="006F3964" w:rsidRDefault="006F3964">
      <w:pPr>
        <w:pStyle w:val="PL"/>
      </w:pPr>
    </w:p>
    <w:p w14:paraId="17275FFB" w14:textId="77777777" w:rsidR="006F3964" w:rsidRDefault="00336CC3">
      <w:pPr>
        <w:pStyle w:val="PL"/>
      </w:pPr>
      <w:r>
        <w:t xml:space="preserve">CarrierFreqEUTRA-v1610 ::= </w:t>
      </w:r>
      <w:r>
        <w:rPr>
          <w:color w:val="993366"/>
        </w:rPr>
        <w:t>SEQUENCE</w:t>
      </w:r>
      <w:r>
        <w:t xml:space="preserve"> {</w:t>
      </w:r>
    </w:p>
    <w:p w14:paraId="5C99EFE8" w14:textId="77777777" w:rsidR="006F3964" w:rsidRDefault="00336CC3">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8957B50" w14:textId="77777777" w:rsidR="006F3964" w:rsidRDefault="00336CC3">
      <w:pPr>
        <w:pStyle w:val="PL"/>
      </w:pPr>
      <w:r>
        <w:t>}</w:t>
      </w:r>
    </w:p>
    <w:p w14:paraId="39A87259" w14:textId="77777777" w:rsidR="006F3964" w:rsidRDefault="006F3964">
      <w:pPr>
        <w:pStyle w:val="PL"/>
      </w:pPr>
    </w:p>
    <w:p w14:paraId="0E378259" w14:textId="77777777" w:rsidR="006F3964" w:rsidRDefault="00336CC3">
      <w:pPr>
        <w:pStyle w:val="PL"/>
      </w:pPr>
      <w:r>
        <w:t xml:space="preserve">CarrierFreqEUTRA-v1700 ::=          </w:t>
      </w:r>
      <w:r>
        <w:rPr>
          <w:color w:val="993366"/>
        </w:rPr>
        <w:t>SEQUENCE</w:t>
      </w:r>
      <w:r>
        <w:t xml:space="preserve"> {</w:t>
      </w:r>
    </w:p>
    <w:p w14:paraId="029044C9" w14:textId="77777777" w:rsidR="006F3964" w:rsidRDefault="00336CC3">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3AB8C30" w14:textId="77777777" w:rsidR="006F3964" w:rsidRDefault="00336CC3">
      <w:pPr>
        <w:pStyle w:val="PL"/>
      </w:pPr>
      <w:r>
        <w:t>}</w:t>
      </w:r>
    </w:p>
    <w:p w14:paraId="172DFDFC" w14:textId="77777777" w:rsidR="006F3964" w:rsidRDefault="006F3964">
      <w:pPr>
        <w:pStyle w:val="PL"/>
      </w:pPr>
    </w:p>
    <w:p w14:paraId="5A75705B" w14:textId="77777777" w:rsidR="006F3964" w:rsidRDefault="00336CC3">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66643BA8" w14:textId="77777777" w:rsidR="006F3964" w:rsidRDefault="006F3964">
      <w:pPr>
        <w:pStyle w:val="PL"/>
      </w:pPr>
    </w:p>
    <w:p w14:paraId="2E518BC0" w14:textId="77777777" w:rsidR="006F3964" w:rsidRDefault="00336CC3">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96B17ED" w14:textId="77777777" w:rsidR="006F3964" w:rsidRDefault="006F3964">
      <w:pPr>
        <w:pStyle w:val="PL"/>
      </w:pPr>
    </w:p>
    <w:p w14:paraId="6C818409" w14:textId="77777777" w:rsidR="006F3964" w:rsidRDefault="00336CC3">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FB33C2A" w14:textId="77777777" w:rsidR="006F3964" w:rsidRDefault="006F3964">
      <w:pPr>
        <w:pStyle w:val="PL"/>
      </w:pPr>
    </w:p>
    <w:p w14:paraId="5A17EA80" w14:textId="77777777" w:rsidR="006F3964" w:rsidRDefault="00336CC3">
      <w:pPr>
        <w:pStyle w:val="PL"/>
      </w:pPr>
      <w:r>
        <w:t xml:space="preserve">EUTRA-FreqNeighCellInfo ::=         </w:t>
      </w:r>
      <w:r>
        <w:rPr>
          <w:color w:val="993366"/>
        </w:rPr>
        <w:t>SEQUENCE</w:t>
      </w:r>
      <w:r>
        <w:t xml:space="preserve"> {</w:t>
      </w:r>
    </w:p>
    <w:p w14:paraId="628C2922" w14:textId="77777777" w:rsidR="006F3964" w:rsidRDefault="00336CC3">
      <w:pPr>
        <w:pStyle w:val="PL"/>
      </w:pPr>
      <w:r>
        <w:t xml:space="preserve">    physCellId                          EUTRA-PhysCellId,</w:t>
      </w:r>
    </w:p>
    <w:p w14:paraId="3612E820" w14:textId="77777777" w:rsidR="006F3964" w:rsidRDefault="00336CC3">
      <w:pPr>
        <w:pStyle w:val="PL"/>
      </w:pPr>
      <w:r>
        <w:t xml:space="preserve">    dummy                               EUTRA-Q-OffsetRange,</w:t>
      </w:r>
    </w:p>
    <w:p w14:paraId="0E5FE740" w14:textId="77777777" w:rsidR="006F3964" w:rsidRDefault="00336CC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0372AA4" w14:textId="77777777" w:rsidR="006F3964" w:rsidRDefault="00336CC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6B8562" w14:textId="77777777" w:rsidR="006F3964" w:rsidRDefault="00336CC3">
      <w:pPr>
        <w:pStyle w:val="PL"/>
      </w:pPr>
      <w:r>
        <w:t>}</w:t>
      </w:r>
    </w:p>
    <w:p w14:paraId="4AE8D618" w14:textId="77777777" w:rsidR="006F3964" w:rsidRDefault="006F3964">
      <w:pPr>
        <w:pStyle w:val="PL"/>
      </w:pPr>
    </w:p>
    <w:p w14:paraId="616A3A39" w14:textId="77777777" w:rsidR="006F3964" w:rsidRDefault="00336CC3">
      <w:pPr>
        <w:pStyle w:val="PL"/>
        <w:rPr>
          <w:color w:val="808080"/>
        </w:rPr>
      </w:pPr>
      <w:r>
        <w:rPr>
          <w:color w:val="808080"/>
        </w:rPr>
        <w:t>-- TAG-SIB5-STOP</w:t>
      </w:r>
    </w:p>
    <w:p w14:paraId="43487EF0" w14:textId="77777777" w:rsidR="006F3964" w:rsidRDefault="00336CC3">
      <w:pPr>
        <w:pStyle w:val="PL"/>
        <w:rPr>
          <w:color w:val="808080"/>
        </w:rPr>
      </w:pPr>
      <w:r>
        <w:rPr>
          <w:color w:val="808080"/>
        </w:rPr>
        <w:t>-- ASN1STOP</w:t>
      </w:r>
    </w:p>
    <w:p w14:paraId="4F3A9C0C"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9FC03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81508E" w14:textId="77777777" w:rsidR="006F3964" w:rsidRDefault="00336CC3">
            <w:pPr>
              <w:pStyle w:val="TAH"/>
              <w:rPr>
                <w:lang w:eastAsia="en-GB"/>
              </w:rPr>
            </w:pPr>
            <w:r>
              <w:rPr>
                <w:i/>
                <w:lang w:eastAsia="en-GB"/>
              </w:rPr>
              <w:lastRenderedPageBreak/>
              <w:t>SIB5</w:t>
            </w:r>
            <w:r>
              <w:rPr>
                <w:iCs/>
                <w:lang w:eastAsia="en-GB"/>
              </w:rPr>
              <w:t xml:space="preserve"> field descriptions</w:t>
            </w:r>
          </w:p>
        </w:tc>
      </w:tr>
      <w:tr w:rsidR="006F3964" w14:paraId="1E0B4D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DA452" w14:textId="77777777" w:rsidR="006F3964" w:rsidRDefault="00336CC3">
            <w:pPr>
              <w:pStyle w:val="TAL"/>
              <w:rPr>
                <w:b/>
                <w:bCs/>
                <w:i/>
                <w:lang w:eastAsia="en-GB"/>
              </w:rPr>
            </w:pPr>
            <w:r>
              <w:rPr>
                <w:b/>
                <w:bCs/>
                <w:i/>
                <w:lang w:eastAsia="en-GB"/>
              </w:rPr>
              <w:t>carrierFreqListEUTRA</w:t>
            </w:r>
          </w:p>
          <w:p w14:paraId="2A65CA36" w14:textId="77777777" w:rsidR="006F3964" w:rsidRDefault="00336CC3">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F3964" w14:paraId="72B1A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92C2B" w14:textId="77777777" w:rsidR="006F3964" w:rsidRDefault="00336CC3">
            <w:pPr>
              <w:pStyle w:val="TAL"/>
              <w:rPr>
                <w:b/>
                <w:bCs/>
                <w:i/>
                <w:lang w:eastAsia="en-GB"/>
              </w:rPr>
            </w:pPr>
            <w:r>
              <w:rPr>
                <w:b/>
                <w:bCs/>
                <w:i/>
                <w:lang w:eastAsia="en-GB"/>
              </w:rPr>
              <w:t>dummy</w:t>
            </w:r>
          </w:p>
          <w:p w14:paraId="39404C08" w14:textId="77777777" w:rsidR="006F3964" w:rsidRDefault="00336CC3">
            <w:pPr>
              <w:pStyle w:val="TAL"/>
              <w:rPr>
                <w:lang w:eastAsia="sv-SE"/>
              </w:rPr>
            </w:pPr>
            <w:r>
              <w:rPr>
                <w:lang w:eastAsia="sv-SE"/>
              </w:rPr>
              <w:t>This field is not used in the specification. If received it shall be ignored by the UE.</w:t>
            </w:r>
          </w:p>
        </w:tc>
      </w:tr>
      <w:tr w:rsidR="006F3964" w14:paraId="08A831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001DB" w14:textId="77777777" w:rsidR="006F3964" w:rsidRDefault="00336CC3">
            <w:pPr>
              <w:pStyle w:val="TAL"/>
              <w:rPr>
                <w:b/>
                <w:bCs/>
                <w:i/>
                <w:lang w:eastAsia="en-GB"/>
              </w:rPr>
            </w:pPr>
            <w:r>
              <w:rPr>
                <w:b/>
                <w:bCs/>
                <w:i/>
                <w:lang w:eastAsia="en-GB"/>
              </w:rPr>
              <w:t>eutra-ExcludedCellList</w:t>
            </w:r>
          </w:p>
          <w:p w14:paraId="63B3ED6C" w14:textId="77777777" w:rsidR="006F3964" w:rsidRDefault="00336CC3">
            <w:pPr>
              <w:pStyle w:val="TAL"/>
              <w:rPr>
                <w:b/>
                <w:bCs/>
                <w:i/>
                <w:lang w:eastAsia="en-GB"/>
              </w:rPr>
            </w:pPr>
            <w:r>
              <w:rPr>
                <w:lang w:eastAsia="en-GB"/>
              </w:rPr>
              <w:t>List of exclude-listed E-UTRA neighbouring cells.</w:t>
            </w:r>
          </w:p>
        </w:tc>
      </w:tr>
      <w:tr w:rsidR="006F3964" w14:paraId="7341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778A52" w14:textId="77777777" w:rsidR="006F3964" w:rsidRDefault="00336CC3">
            <w:pPr>
              <w:pStyle w:val="TAL"/>
              <w:rPr>
                <w:b/>
                <w:bCs/>
                <w:i/>
                <w:lang w:eastAsia="en-GB"/>
              </w:rPr>
            </w:pPr>
            <w:r>
              <w:rPr>
                <w:b/>
                <w:bCs/>
                <w:i/>
                <w:lang w:eastAsia="en-GB"/>
              </w:rPr>
              <w:t>eutra-FreqNeighHSDN-CellList</w:t>
            </w:r>
          </w:p>
          <w:p w14:paraId="00024C9A" w14:textId="77777777" w:rsidR="006F3964" w:rsidRDefault="00336CC3">
            <w:pPr>
              <w:pStyle w:val="TAL"/>
              <w:rPr>
                <w:iCs/>
                <w:lang w:eastAsia="en-GB"/>
              </w:rPr>
            </w:pPr>
            <w:r>
              <w:rPr>
                <w:iCs/>
                <w:lang w:eastAsia="en-GB"/>
              </w:rPr>
              <w:t>List of neighbouring EUTRA HSDN cells as specified in TS 36.304 [27].</w:t>
            </w:r>
          </w:p>
        </w:tc>
      </w:tr>
      <w:tr w:rsidR="006F3964" w14:paraId="1357D3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B88D1E" w14:textId="77777777" w:rsidR="006F3964" w:rsidRDefault="00336CC3">
            <w:pPr>
              <w:pStyle w:val="TAL"/>
              <w:rPr>
                <w:b/>
                <w:bCs/>
                <w:i/>
                <w:lang w:eastAsia="en-GB"/>
              </w:rPr>
            </w:pPr>
            <w:r>
              <w:rPr>
                <w:b/>
                <w:bCs/>
                <w:i/>
                <w:lang w:eastAsia="en-GB"/>
              </w:rPr>
              <w:t>eutra-multiBandInfoList</w:t>
            </w:r>
          </w:p>
          <w:p w14:paraId="3F0A908A" w14:textId="77777777" w:rsidR="006F3964" w:rsidRDefault="00336CC3">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F3964" w14:paraId="3CAAD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5E505" w14:textId="77777777" w:rsidR="006F3964" w:rsidRDefault="00336CC3">
            <w:pPr>
              <w:pStyle w:val="TAL"/>
              <w:rPr>
                <w:b/>
                <w:bCs/>
                <w:i/>
                <w:lang w:eastAsia="en-GB"/>
              </w:rPr>
            </w:pPr>
            <w:r>
              <w:rPr>
                <w:b/>
                <w:bCs/>
                <w:i/>
                <w:lang w:eastAsia="en-GB"/>
              </w:rPr>
              <w:t>highSpeedEUTRACarrier</w:t>
            </w:r>
          </w:p>
          <w:p w14:paraId="193FB90D" w14:textId="77777777" w:rsidR="006F3964" w:rsidRDefault="00336CC3">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F3964" w14:paraId="3B4CA6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D7E7A" w14:textId="77777777" w:rsidR="006F3964" w:rsidRDefault="00336CC3">
            <w:pPr>
              <w:pStyle w:val="TAL"/>
              <w:rPr>
                <w:b/>
                <w:bCs/>
                <w:i/>
                <w:iCs/>
                <w:lang w:eastAsia="en-GB"/>
              </w:rPr>
            </w:pPr>
            <w:r>
              <w:rPr>
                <w:b/>
                <w:bCs/>
                <w:i/>
                <w:iCs/>
                <w:lang w:eastAsia="en-GB"/>
              </w:rPr>
              <w:t>idleModeMeasVoiceFallback</w:t>
            </w:r>
          </w:p>
          <w:p w14:paraId="0C29D13C" w14:textId="77777777" w:rsidR="006F3964" w:rsidRDefault="00336CC3">
            <w:pPr>
              <w:pStyle w:val="TAL"/>
              <w:rPr>
                <w:b/>
                <w:bCs/>
                <w:i/>
                <w:lang w:eastAsia="en-GB"/>
              </w:rPr>
            </w:pPr>
            <w:r>
              <w:rPr>
                <w:lang w:eastAsia="sv-SE"/>
              </w:rPr>
              <w:t>Indicates whether E-UTRA idle/inactive measurements and reporting for EPS fallback can be used.</w:t>
            </w:r>
          </w:p>
        </w:tc>
      </w:tr>
      <w:tr w:rsidR="006F3964" w14:paraId="20F90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8E9E85" w14:textId="77777777" w:rsidR="006F3964" w:rsidRDefault="00336CC3">
            <w:pPr>
              <w:pStyle w:val="TAL"/>
              <w:rPr>
                <w:b/>
                <w:bCs/>
                <w:i/>
                <w:lang w:eastAsia="en-GB"/>
              </w:rPr>
            </w:pPr>
            <w:r>
              <w:rPr>
                <w:b/>
                <w:bCs/>
                <w:i/>
                <w:lang w:eastAsia="en-GB"/>
              </w:rPr>
              <w:t>p-MaxEUTRA</w:t>
            </w:r>
          </w:p>
          <w:p w14:paraId="28640AA4" w14:textId="77777777" w:rsidR="006F3964" w:rsidRDefault="00336CC3">
            <w:pPr>
              <w:pStyle w:val="TAL"/>
              <w:rPr>
                <w:b/>
                <w:bCs/>
                <w:i/>
                <w:lang w:eastAsia="en-GB"/>
              </w:rPr>
            </w:pPr>
            <w:r>
              <w:rPr>
                <w:lang w:eastAsia="en-GB"/>
              </w:rPr>
              <w:t>The maximum allowed transmission power in dBm on the (uplink) carrier frequency, see TS 36.304 [27].</w:t>
            </w:r>
          </w:p>
        </w:tc>
      </w:tr>
      <w:tr w:rsidR="006F3964" w14:paraId="3BE1507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C08421C" w14:textId="77777777" w:rsidR="006F3964" w:rsidRDefault="00336CC3">
            <w:pPr>
              <w:pStyle w:val="TAL"/>
              <w:rPr>
                <w:b/>
                <w:bCs/>
                <w:i/>
                <w:lang w:eastAsia="en-GB"/>
              </w:rPr>
            </w:pPr>
            <w:r>
              <w:rPr>
                <w:b/>
                <w:bCs/>
                <w:i/>
                <w:lang w:eastAsia="en-GB"/>
              </w:rPr>
              <w:t>q-QualMin</w:t>
            </w:r>
          </w:p>
          <w:p w14:paraId="33DCE245" w14:textId="77777777" w:rsidR="006F3964" w:rsidRDefault="00336CC3">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F3964" w14:paraId="156021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DD82E62" w14:textId="77777777" w:rsidR="006F3964" w:rsidRDefault="00336CC3">
            <w:pPr>
              <w:pStyle w:val="TAL"/>
              <w:rPr>
                <w:b/>
                <w:bCs/>
                <w:i/>
                <w:lang w:eastAsia="en-GB"/>
              </w:rPr>
            </w:pPr>
            <w:r>
              <w:rPr>
                <w:b/>
                <w:bCs/>
                <w:i/>
                <w:lang w:eastAsia="en-GB"/>
              </w:rPr>
              <w:t>q-QualMinOffsetCell</w:t>
            </w:r>
          </w:p>
          <w:p w14:paraId="797840F0" w14:textId="77777777" w:rsidR="006F3964" w:rsidRDefault="00336CC3">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F3964" w14:paraId="4CC43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40F90" w14:textId="77777777" w:rsidR="006F3964" w:rsidRDefault="00336CC3">
            <w:pPr>
              <w:pStyle w:val="TAL"/>
              <w:rPr>
                <w:b/>
                <w:bCs/>
                <w:i/>
                <w:lang w:eastAsia="en-GB"/>
              </w:rPr>
            </w:pPr>
            <w:r>
              <w:rPr>
                <w:b/>
                <w:bCs/>
                <w:i/>
                <w:lang w:eastAsia="en-GB"/>
              </w:rPr>
              <w:t>q-RxLevMin</w:t>
            </w:r>
          </w:p>
          <w:p w14:paraId="7F35C49A" w14:textId="77777777" w:rsidR="006F3964" w:rsidRDefault="00336CC3">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F3964" w14:paraId="1A2DB2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9873B" w14:textId="77777777" w:rsidR="006F3964" w:rsidRDefault="00336CC3">
            <w:pPr>
              <w:pStyle w:val="TAL"/>
              <w:rPr>
                <w:b/>
                <w:bCs/>
                <w:i/>
                <w:lang w:eastAsia="en-GB"/>
              </w:rPr>
            </w:pPr>
            <w:r>
              <w:rPr>
                <w:b/>
                <w:bCs/>
                <w:i/>
                <w:lang w:eastAsia="en-GB"/>
              </w:rPr>
              <w:t>q-RxLevMinOffsetCell</w:t>
            </w:r>
          </w:p>
          <w:p w14:paraId="68B59BFA" w14:textId="77777777" w:rsidR="006F3964" w:rsidRDefault="00336CC3">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F3964" w14:paraId="4E689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32C6F5" w14:textId="77777777" w:rsidR="006F3964" w:rsidRDefault="00336CC3">
            <w:pPr>
              <w:pStyle w:val="TAL"/>
              <w:rPr>
                <w:b/>
                <w:bCs/>
                <w:i/>
                <w:lang w:eastAsia="en-GB"/>
              </w:rPr>
            </w:pPr>
            <w:r>
              <w:rPr>
                <w:b/>
                <w:bCs/>
                <w:i/>
                <w:lang w:eastAsia="en-GB"/>
              </w:rPr>
              <w:t>t-ReselectionEUTRA</w:t>
            </w:r>
          </w:p>
          <w:p w14:paraId="45079193" w14:textId="77777777" w:rsidR="006F3964" w:rsidRDefault="00336CC3">
            <w:pPr>
              <w:pStyle w:val="TAL"/>
              <w:rPr>
                <w:lang w:eastAsia="en-GB"/>
              </w:rPr>
            </w:pPr>
            <w:r>
              <w:rPr>
                <w:lang w:eastAsia="en-GB"/>
              </w:rPr>
              <w:t>Parameter "Treselection</w:t>
            </w:r>
            <w:r>
              <w:rPr>
                <w:vertAlign w:val="subscript"/>
                <w:lang w:eastAsia="en-GB"/>
              </w:rPr>
              <w:t>EUTRA</w:t>
            </w:r>
            <w:r>
              <w:rPr>
                <w:lang w:eastAsia="en-GB"/>
              </w:rPr>
              <w:t>" in TS 38.304 [20].</w:t>
            </w:r>
          </w:p>
        </w:tc>
      </w:tr>
      <w:tr w:rsidR="006F3964" w14:paraId="7F8E17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80523" w14:textId="77777777" w:rsidR="006F3964" w:rsidRDefault="00336CC3">
            <w:pPr>
              <w:pStyle w:val="TAL"/>
              <w:rPr>
                <w:b/>
                <w:bCs/>
                <w:i/>
                <w:lang w:eastAsia="en-GB"/>
              </w:rPr>
            </w:pPr>
            <w:r>
              <w:rPr>
                <w:b/>
                <w:bCs/>
                <w:i/>
                <w:lang w:eastAsia="en-GB"/>
              </w:rPr>
              <w:t>threshX-High</w:t>
            </w:r>
          </w:p>
          <w:p w14:paraId="6EF9C882" w14:textId="77777777" w:rsidR="006F3964" w:rsidRDefault="00336CC3">
            <w:pPr>
              <w:pStyle w:val="TAL"/>
              <w:rPr>
                <w:lang w:eastAsia="en-GB"/>
              </w:rPr>
            </w:pPr>
            <w:r>
              <w:rPr>
                <w:lang w:eastAsia="en-GB"/>
              </w:rPr>
              <w:t>Parameter "Thresh</w:t>
            </w:r>
            <w:r>
              <w:rPr>
                <w:vertAlign w:val="subscript"/>
                <w:lang w:eastAsia="en-GB"/>
              </w:rPr>
              <w:t>X, HighP</w:t>
            </w:r>
            <w:r>
              <w:rPr>
                <w:lang w:eastAsia="en-GB"/>
              </w:rPr>
              <w:t>" in TS 38.304 [20].</w:t>
            </w:r>
          </w:p>
        </w:tc>
      </w:tr>
      <w:tr w:rsidR="006F3964" w14:paraId="134A65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059AA" w14:textId="77777777" w:rsidR="006F3964" w:rsidRDefault="00336CC3">
            <w:pPr>
              <w:pStyle w:val="TAL"/>
              <w:rPr>
                <w:b/>
                <w:bCs/>
                <w:i/>
                <w:lang w:eastAsia="en-GB"/>
              </w:rPr>
            </w:pPr>
            <w:r>
              <w:rPr>
                <w:b/>
                <w:bCs/>
                <w:i/>
                <w:lang w:eastAsia="en-GB"/>
              </w:rPr>
              <w:t>threshX-HighQ</w:t>
            </w:r>
          </w:p>
          <w:p w14:paraId="391C71E6" w14:textId="77777777" w:rsidR="006F3964" w:rsidRDefault="00336CC3">
            <w:pPr>
              <w:pStyle w:val="TAL"/>
              <w:rPr>
                <w:b/>
                <w:bCs/>
                <w:i/>
                <w:lang w:eastAsia="en-GB"/>
              </w:rPr>
            </w:pPr>
            <w:r>
              <w:rPr>
                <w:lang w:eastAsia="en-GB"/>
              </w:rPr>
              <w:t>Parameter "Thresh</w:t>
            </w:r>
            <w:r>
              <w:rPr>
                <w:vertAlign w:val="subscript"/>
                <w:lang w:eastAsia="en-GB"/>
              </w:rPr>
              <w:t>X, HighQ</w:t>
            </w:r>
            <w:r>
              <w:rPr>
                <w:lang w:eastAsia="en-GB"/>
              </w:rPr>
              <w:t>" in TS 38.304 [20].</w:t>
            </w:r>
          </w:p>
        </w:tc>
      </w:tr>
      <w:tr w:rsidR="006F3964" w14:paraId="19895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AEDD2" w14:textId="77777777" w:rsidR="006F3964" w:rsidRDefault="00336CC3">
            <w:pPr>
              <w:pStyle w:val="TAL"/>
              <w:rPr>
                <w:b/>
                <w:bCs/>
                <w:i/>
                <w:lang w:eastAsia="en-GB"/>
              </w:rPr>
            </w:pPr>
            <w:r>
              <w:rPr>
                <w:b/>
                <w:bCs/>
                <w:i/>
                <w:lang w:eastAsia="en-GB"/>
              </w:rPr>
              <w:t>threshX-Low</w:t>
            </w:r>
          </w:p>
          <w:p w14:paraId="11F25A92" w14:textId="77777777" w:rsidR="006F3964" w:rsidRDefault="00336CC3">
            <w:pPr>
              <w:pStyle w:val="TAL"/>
              <w:rPr>
                <w:b/>
                <w:bCs/>
                <w:i/>
                <w:lang w:eastAsia="en-GB"/>
              </w:rPr>
            </w:pPr>
            <w:r>
              <w:rPr>
                <w:lang w:eastAsia="en-GB"/>
              </w:rPr>
              <w:t>Parameter "Thresh</w:t>
            </w:r>
            <w:r>
              <w:rPr>
                <w:vertAlign w:val="subscript"/>
                <w:lang w:eastAsia="en-GB"/>
              </w:rPr>
              <w:t>X, LowP</w:t>
            </w:r>
            <w:r>
              <w:rPr>
                <w:lang w:eastAsia="en-GB"/>
              </w:rPr>
              <w:t>" in TS 38.304 [20].</w:t>
            </w:r>
          </w:p>
        </w:tc>
      </w:tr>
      <w:tr w:rsidR="006F3964" w14:paraId="241E1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79CF3" w14:textId="77777777" w:rsidR="006F3964" w:rsidRDefault="00336CC3">
            <w:pPr>
              <w:pStyle w:val="TAL"/>
              <w:rPr>
                <w:b/>
                <w:bCs/>
                <w:i/>
                <w:lang w:eastAsia="en-GB"/>
              </w:rPr>
            </w:pPr>
            <w:r>
              <w:rPr>
                <w:b/>
                <w:bCs/>
                <w:i/>
                <w:lang w:eastAsia="en-GB"/>
              </w:rPr>
              <w:t>threshX-LowQ</w:t>
            </w:r>
          </w:p>
          <w:p w14:paraId="12ECDE70" w14:textId="77777777" w:rsidR="006F3964" w:rsidRDefault="00336CC3">
            <w:pPr>
              <w:pStyle w:val="TAL"/>
              <w:rPr>
                <w:b/>
                <w:bCs/>
                <w:i/>
                <w:lang w:eastAsia="en-GB"/>
              </w:rPr>
            </w:pPr>
            <w:r>
              <w:rPr>
                <w:lang w:eastAsia="en-GB"/>
              </w:rPr>
              <w:t>Parameter "Thresh</w:t>
            </w:r>
            <w:r>
              <w:rPr>
                <w:vertAlign w:val="subscript"/>
                <w:lang w:eastAsia="en-GB"/>
              </w:rPr>
              <w:t>X, LowQ</w:t>
            </w:r>
            <w:r>
              <w:rPr>
                <w:lang w:eastAsia="en-GB"/>
              </w:rPr>
              <w:t>" in TS 38.304 [20].</w:t>
            </w:r>
          </w:p>
        </w:tc>
      </w:tr>
      <w:tr w:rsidR="006F3964" w14:paraId="2ED9DE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B9C3C" w14:textId="77777777" w:rsidR="006F3964" w:rsidRDefault="00336CC3">
            <w:pPr>
              <w:pStyle w:val="TAL"/>
              <w:rPr>
                <w:b/>
                <w:bCs/>
                <w:i/>
                <w:iCs/>
                <w:lang w:eastAsia="en-GB"/>
              </w:rPr>
            </w:pPr>
            <w:r>
              <w:rPr>
                <w:b/>
                <w:bCs/>
                <w:i/>
                <w:iCs/>
                <w:lang w:eastAsia="en-GB"/>
              </w:rPr>
              <w:t>t-ReselectionEUTRA-SF</w:t>
            </w:r>
          </w:p>
          <w:p w14:paraId="16C56C56" w14:textId="77777777" w:rsidR="006F3964" w:rsidRDefault="00336CC3">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72A9ADB"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6741EDF" w14:textId="77777777">
        <w:tc>
          <w:tcPr>
            <w:tcW w:w="4027" w:type="dxa"/>
            <w:tcBorders>
              <w:top w:val="single" w:sz="4" w:space="0" w:color="auto"/>
              <w:left w:val="single" w:sz="4" w:space="0" w:color="auto"/>
              <w:bottom w:val="single" w:sz="4" w:space="0" w:color="auto"/>
              <w:right w:val="single" w:sz="4" w:space="0" w:color="auto"/>
            </w:tcBorders>
          </w:tcPr>
          <w:p w14:paraId="3883B6B9" w14:textId="77777777" w:rsidR="006F3964" w:rsidRDefault="00336CC3">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5B817" w14:textId="77777777" w:rsidR="006F3964" w:rsidRDefault="00336CC3">
            <w:pPr>
              <w:pStyle w:val="TAH"/>
              <w:rPr>
                <w:szCs w:val="22"/>
                <w:lang w:eastAsia="en-US"/>
              </w:rPr>
            </w:pPr>
            <w:r>
              <w:rPr>
                <w:szCs w:val="22"/>
                <w:lang w:eastAsia="en-US"/>
              </w:rPr>
              <w:t>Explanation</w:t>
            </w:r>
          </w:p>
        </w:tc>
      </w:tr>
      <w:tr w:rsidR="006F3964" w14:paraId="55C4C22E" w14:textId="77777777">
        <w:tc>
          <w:tcPr>
            <w:tcW w:w="4027" w:type="dxa"/>
            <w:tcBorders>
              <w:top w:val="single" w:sz="4" w:space="0" w:color="auto"/>
              <w:left w:val="single" w:sz="4" w:space="0" w:color="auto"/>
              <w:bottom w:val="single" w:sz="4" w:space="0" w:color="auto"/>
              <w:right w:val="single" w:sz="4" w:space="0" w:color="auto"/>
            </w:tcBorders>
          </w:tcPr>
          <w:p w14:paraId="0FD14D05" w14:textId="77777777" w:rsidR="006F3964" w:rsidRDefault="00336CC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B8483E4" w14:textId="77777777" w:rsidR="006F3964" w:rsidRDefault="00336CC3">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785A3E64" w14:textId="77777777" w:rsidR="006F3964" w:rsidRDefault="006F3964"/>
    <w:p w14:paraId="391880CF" w14:textId="77777777" w:rsidR="006F3964" w:rsidRDefault="00336CC3">
      <w:pPr>
        <w:pStyle w:val="Heading4"/>
        <w:rPr>
          <w:rFonts w:eastAsia="SimSun"/>
          <w:i/>
        </w:rPr>
      </w:pPr>
      <w:bookmarkStart w:id="1501" w:name="_Toc146781183"/>
      <w:bookmarkStart w:id="1502" w:name="_Toc60777145"/>
      <w:r>
        <w:rPr>
          <w:rFonts w:eastAsia="SimSun"/>
          <w:i/>
        </w:rPr>
        <w:t>–</w:t>
      </w:r>
      <w:r>
        <w:rPr>
          <w:rFonts w:eastAsia="SimSun"/>
          <w:i/>
        </w:rPr>
        <w:tab/>
        <w:t>SIB6</w:t>
      </w:r>
      <w:bookmarkEnd w:id="1501"/>
      <w:bookmarkEnd w:id="1502"/>
    </w:p>
    <w:p w14:paraId="7C12500D" w14:textId="77777777" w:rsidR="006F3964" w:rsidRDefault="00336CC3">
      <w:pPr>
        <w:rPr>
          <w:rFonts w:eastAsia="SimSun"/>
        </w:rPr>
      </w:pPr>
      <w:r>
        <w:rPr>
          <w:i/>
        </w:rPr>
        <w:t>SIB6</w:t>
      </w:r>
      <w:r>
        <w:t xml:space="preserve"> contains an ETWS primary notification.</w:t>
      </w:r>
    </w:p>
    <w:p w14:paraId="6595EE2B" w14:textId="77777777" w:rsidR="006F3964" w:rsidRDefault="00336CC3">
      <w:pPr>
        <w:pStyle w:val="TH"/>
        <w:rPr>
          <w:bCs/>
          <w:i/>
          <w:iCs/>
        </w:rPr>
      </w:pPr>
      <w:r>
        <w:rPr>
          <w:bCs/>
          <w:i/>
          <w:iCs/>
        </w:rPr>
        <w:t xml:space="preserve">SIB6 </w:t>
      </w:r>
      <w:r>
        <w:rPr>
          <w:bCs/>
          <w:iCs/>
        </w:rPr>
        <w:t>information element</w:t>
      </w:r>
    </w:p>
    <w:p w14:paraId="43DED3BE" w14:textId="77777777" w:rsidR="006F3964" w:rsidRDefault="00336CC3">
      <w:pPr>
        <w:pStyle w:val="PL"/>
        <w:rPr>
          <w:color w:val="808080"/>
        </w:rPr>
      </w:pPr>
      <w:r>
        <w:rPr>
          <w:color w:val="808080"/>
        </w:rPr>
        <w:t>-- ASN1START</w:t>
      </w:r>
    </w:p>
    <w:p w14:paraId="566DFDFC" w14:textId="77777777" w:rsidR="006F3964" w:rsidRDefault="00336CC3">
      <w:pPr>
        <w:pStyle w:val="PL"/>
        <w:rPr>
          <w:color w:val="808080"/>
        </w:rPr>
      </w:pPr>
      <w:r>
        <w:rPr>
          <w:color w:val="808080"/>
        </w:rPr>
        <w:t>-- TAG-SIB6-START</w:t>
      </w:r>
    </w:p>
    <w:p w14:paraId="54B57DD8" w14:textId="77777777" w:rsidR="006F3964" w:rsidRDefault="006F3964">
      <w:pPr>
        <w:pStyle w:val="PL"/>
      </w:pPr>
    </w:p>
    <w:p w14:paraId="51A9A461" w14:textId="77777777" w:rsidR="006F3964" w:rsidRDefault="00336CC3">
      <w:pPr>
        <w:pStyle w:val="PL"/>
      </w:pPr>
      <w:r>
        <w:t xml:space="preserve">SIB6 ::=                            </w:t>
      </w:r>
      <w:r>
        <w:rPr>
          <w:color w:val="993366"/>
        </w:rPr>
        <w:t>SEQUENCE</w:t>
      </w:r>
      <w:r>
        <w:t xml:space="preserve"> {</w:t>
      </w:r>
    </w:p>
    <w:p w14:paraId="74140011" w14:textId="77777777" w:rsidR="006F3964" w:rsidRDefault="00336CC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E537C6B" w14:textId="77777777" w:rsidR="006F3964" w:rsidRDefault="00336CC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3D8F29C" w14:textId="77777777" w:rsidR="006F3964" w:rsidRDefault="00336CC3">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54E0071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7BDA17" w14:textId="77777777" w:rsidR="006F3964" w:rsidRDefault="00336CC3">
      <w:pPr>
        <w:pStyle w:val="PL"/>
      </w:pPr>
      <w:r>
        <w:t xml:space="preserve">    ...</w:t>
      </w:r>
    </w:p>
    <w:p w14:paraId="776A5FB2" w14:textId="77777777" w:rsidR="006F3964" w:rsidRDefault="00336CC3">
      <w:pPr>
        <w:pStyle w:val="PL"/>
      </w:pPr>
      <w:r>
        <w:t>}</w:t>
      </w:r>
    </w:p>
    <w:p w14:paraId="46E62A79" w14:textId="77777777" w:rsidR="006F3964" w:rsidRDefault="006F3964">
      <w:pPr>
        <w:pStyle w:val="PL"/>
      </w:pPr>
    </w:p>
    <w:p w14:paraId="06F832B6" w14:textId="77777777" w:rsidR="006F3964" w:rsidRDefault="00336CC3">
      <w:pPr>
        <w:pStyle w:val="PL"/>
        <w:rPr>
          <w:color w:val="808080"/>
        </w:rPr>
      </w:pPr>
      <w:r>
        <w:rPr>
          <w:color w:val="808080"/>
        </w:rPr>
        <w:t>-- TAG-SIB6-STOP</w:t>
      </w:r>
    </w:p>
    <w:p w14:paraId="7ABE1FEB" w14:textId="77777777" w:rsidR="006F3964" w:rsidRDefault="00336CC3">
      <w:pPr>
        <w:pStyle w:val="PL"/>
        <w:rPr>
          <w:color w:val="808080"/>
        </w:rPr>
      </w:pPr>
      <w:r>
        <w:rPr>
          <w:color w:val="808080"/>
        </w:rPr>
        <w:t>-- ASN1STOP</w:t>
      </w:r>
    </w:p>
    <w:p w14:paraId="6ADB763A"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C623395" w14:textId="77777777">
        <w:tc>
          <w:tcPr>
            <w:tcW w:w="14173" w:type="dxa"/>
            <w:tcBorders>
              <w:top w:val="single" w:sz="4" w:space="0" w:color="auto"/>
              <w:left w:val="single" w:sz="4" w:space="0" w:color="auto"/>
              <w:bottom w:val="single" w:sz="4" w:space="0" w:color="auto"/>
              <w:right w:val="single" w:sz="4" w:space="0" w:color="auto"/>
            </w:tcBorders>
          </w:tcPr>
          <w:p w14:paraId="005372A7" w14:textId="77777777" w:rsidR="006F3964" w:rsidRDefault="00336CC3">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F3964" w14:paraId="40644956" w14:textId="77777777">
        <w:tc>
          <w:tcPr>
            <w:tcW w:w="14173" w:type="dxa"/>
            <w:tcBorders>
              <w:top w:val="single" w:sz="4" w:space="0" w:color="auto"/>
              <w:left w:val="single" w:sz="4" w:space="0" w:color="auto"/>
              <w:bottom w:val="single" w:sz="4" w:space="0" w:color="auto"/>
              <w:right w:val="single" w:sz="4" w:space="0" w:color="auto"/>
            </w:tcBorders>
          </w:tcPr>
          <w:p w14:paraId="7E619678" w14:textId="77777777" w:rsidR="006F3964" w:rsidRDefault="00336CC3">
            <w:pPr>
              <w:pStyle w:val="TAL"/>
              <w:rPr>
                <w:rFonts w:eastAsia="SimSun"/>
                <w:szCs w:val="22"/>
                <w:lang w:eastAsia="sv-SE"/>
              </w:rPr>
            </w:pPr>
            <w:r>
              <w:rPr>
                <w:rFonts w:eastAsia="SimSun"/>
                <w:b/>
                <w:i/>
                <w:szCs w:val="22"/>
                <w:lang w:eastAsia="sv-SE"/>
              </w:rPr>
              <w:t>messageIdentifier</w:t>
            </w:r>
          </w:p>
          <w:p w14:paraId="00D682CB" w14:textId="77777777" w:rsidR="006F3964" w:rsidRDefault="00336CC3">
            <w:pPr>
              <w:pStyle w:val="TAL"/>
              <w:rPr>
                <w:rFonts w:eastAsia="SimSun"/>
                <w:szCs w:val="22"/>
                <w:lang w:eastAsia="sv-SE"/>
              </w:rPr>
            </w:pPr>
            <w:r>
              <w:rPr>
                <w:rFonts w:eastAsia="SimSun"/>
                <w:szCs w:val="22"/>
                <w:lang w:eastAsia="sv-SE"/>
              </w:rPr>
              <w:t>Identifies the source and type of ETWS notification.</w:t>
            </w:r>
          </w:p>
        </w:tc>
      </w:tr>
      <w:tr w:rsidR="006F3964" w14:paraId="7A57E2F0" w14:textId="77777777">
        <w:tc>
          <w:tcPr>
            <w:tcW w:w="14173" w:type="dxa"/>
            <w:tcBorders>
              <w:top w:val="single" w:sz="4" w:space="0" w:color="auto"/>
              <w:left w:val="single" w:sz="4" w:space="0" w:color="auto"/>
              <w:bottom w:val="single" w:sz="4" w:space="0" w:color="auto"/>
              <w:right w:val="single" w:sz="4" w:space="0" w:color="auto"/>
            </w:tcBorders>
          </w:tcPr>
          <w:p w14:paraId="625E4CCC" w14:textId="77777777" w:rsidR="006F3964" w:rsidRDefault="00336CC3">
            <w:pPr>
              <w:pStyle w:val="TAL"/>
              <w:rPr>
                <w:rFonts w:eastAsia="SimSun"/>
                <w:szCs w:val="22"/>
                <w:lang w:eastAsia="sv-SE"/>
              </w:rPr>
            </w:pPr>
            <w:r>
              <w:rPr>
                <w:rFonts w:eastAsia="SimSun"/>
                <w:b/>
                <w:i/>
                <w:szCs w:val="22"/>
                <w:lang w:eastAsia="sv-SE"/>
              </w:rPr>
              <w:t>serialNumber</w:t>
            </w:r>
          </w:p>
          <w:p w14:paraId="56B50A45" w14:textId="77777777" w:rsidR="006F3964" w:rsidRDefault="00336CC3">
            <w:pPr>
              <w:pStyle w:val="TAL"/>
              <w:rPr>
                <w:rFonts w:eastAsia="SimSun"/>
                <w:szCs w:val="22"/>
                <w:lang w:eastAsia="sv-SE"/>
              </w:rPr>
            </w:pPr>
            <w:r>
              <w:rPr>
                <w:rFonts w:eastAsia="SimSun"/>
                <w:szCs w:val="22"/>
                <w:lang w:eastAsia="sv-SE"/>
              </w:rPr>
              <w:t>Identifies variations of an ETWS notification.</w:t>
            </w:r>
          </w:p>
        </w:tc>
      </w:tr>
      <w:tr w:rsidR="006F3964" w14:paraId="4DACA586" w14:textId="77777777">
        <w:tc>
          <w:tcPr>
            <w:tcW w:w="14173" w:type="dxa"/>
            <w:tcBorders>
              <w:top w:val="single" w:sz="4" w:space="0" w:color="auto"/>
              <w:left w:val="single" w:sz="4" w:space="0" w:color="auto"/>
              <w:bottom w:val="single" w:sz="4" w:space="0" w:color="auto"/>
              <w:right w:val="single" w:sz="4" w:space="0" w:color="auto"/>
            </w:tcBorders>
          </w:tcPr>
          <w:p w14:paraId="18AA0448" w14:textId="77777777" w:rsidR="006F3964" w:rsidRDefault="00336CC3">
            <w:pPr>
              <w:pStyle w:val="TAL"/>
              <w:rPr>
                <w:rFonts w:eastAsia="SimSun"/>
                <w:szCs w:val="22"/>
                <w:lang w:eastAsia="sv-SE"/>
              </w:rPr>
            </w:pPr>
            <w:r>
              <w:rPr>
                <w:rFonts w:eastAsia="SimSun"/>
                <w:b/>
                <w:i/>
                <w:szCs w:val="22"/>
                <w:lang w:eastAsia="sv-SE"/>
              </w:rPr>
              <w:t>warningType</w:t>
            </w:r>
          </w:p>
          <w:p w14:paraId="4D72F1A2" w14:textId="77777777" w:rsidR="006F3964" w:rsidRDefault="00336CC3">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356DF11" w14:textId="77777777" w:rsidR="006F3964" w:rsidRDefault="006F3964"/>
    <w:p w14:paraId="66B883C3" w14:textId="77777777" w:rsidR="006F3964" w:rsidRDefault="00336CC3">
      <w:pPr>
        <w:pStyle w:val="Heading4"/>
        <w:rPr>
          <w:rFonts w:eastAsia="SimSun"/>
          <w:i/>
        </w:rPr>
      </w:pPr>
      <w:bookmarkStart w:id="1503" w:name="_Toc60777146"/>
      <w:bookmarkStart w:id="1504" w:name="_Toc146781184"/>
      <w:r>
        <w:rPr>
          <w:rFonts w:eastAsia="SimSun"/>
          <w:i/>
        </w:rPr>
        <w:lastRenderedPageBreak/>
        <w:t>–</w:t>
      </w:r>
      <w:r>
        <w:rPr>
          <w:rFonts w:eastAsia="SimSun"/>
          <w:i/>
        </w:rPr>
        <w:tab/>
        <w:t>SIB7</w:t>
      </w:r>
      <w:bookmarkEnd w:id="1503"/>
      <w:bookmarkEnd w:id="1504"/>
    </w:p>
    <w:p w14:paraId="4FA3C1F4" w14:textId="77777777" w:rsidR="006F3964" w:rsidRDefault="00336CC3">
      <w:pPr>
        <w:rPr>
          <w:rFonts w:eastAsia="SimSun"/>
        </w:rPr>
      </w:pPr>
      <w:r>
        <w:rPr>
          <w:i/>
        </w:rPr>
        <w:t>SIB7</w:t>
      </w:r>
      <w:r>
        <w:t xml:space="preserve"> contains an ETWS secondary notification.</w:t>
      </w:r>
    </w:p>
    <w:p w14:paraId="58549FFB" w14:textId="77777777" w:rsidR="006F3964" w:rsidRDefault="00336CC3">
      <w:pPr>
        <w:pStyle w:val="TH"/>
        <w:rPr>
          <w:bCs/>
          <w:i/>
          <w:iCs/>
        </w:rPr>
      </w:pPr>
      <w:r>
        <w:rPr>
          <w:bCs/>
          <w:i/>
          <w:iCs/>
        </w:rPr>
        <w:t xml:space="preserve">SIB7 </w:t>
      </w:r>
      <w:r>
        <w:rPr>
          <w:bCs/>
          <w:iCs/>
        </w:rPr>
        <w:t>information element</w:t>
      </w:r>
    </w:p>
    <w:p w14:paraId="418A4111" w14:textId="77777777" w:rsidR="006F3964" w:rsidRDefault="00336CC3">
      <w:pPr>
        <w:pStyle w:val="PL"/>
        <w:rPr>
          <w:color w:val="808080"/>
        </w:rPr>
      </w:pPr>
      <w:r>
        <w:rPr>
          <w:color w:val="808080"/>
        </w:rPr>
        <w:t>-- ASN1START</w:t>
      </w:r>
    </w:p>
    <w:p w14:paraId="6FEEFDB1" w14:textId="77777777" w:rsidR="006F3964" w:rsidRDefault="00336CC3">
      <w:pPr>
        <w:pStyle w:val="PL"/>
        <w:rPr>
          <w:color w:val="808080"/>
        </w:rPr>
      </w:pPr>
      <w:r>
        <w:rPr>
          <w:color w:val="808080"/>
        </w:rPr>
        <w:t>-- TAG-SIB7-START</w:t>
      </w:r>
    </w:p>
    <w:p w14:paraId="3E876B4F" w14:textId="77777777" w:rsidR="006F3964" w:rsidRDefault="006F3964">
      <w:pPr>
        <w:pStyle w:val="PL"/>
      </w:pPr>
    </w:p>
    <w:p w14:paraId="6C2C80DA" w14:textId="77777777" w:rsidR="006F3964" w:rsidRDefault="00336CC3">
      <w:pPr>
        <w:pStyle w:val="PL"/>
      </w:pPr>
      <w:r>
        <w:t xml:space="preserve">SIB7 ::=                            </w:t>
      </w:r>
      <w:r>
        <w:rPr>
          <w:color w:val="993366"/>
        </w:rPr>
        <w:t>SEQUENCE</w:t>
      </w:r>
      <w:r>
        <w:t xml:space="preserve"> {</w:t>
      </w:r>
    </w:p>
    <w:p w14:paraId="02580C28" w14:textId="77777777" w:rsidR="006F3964" w:rsidRDefault="00336CC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6D70FCF" w14:textId="77777777" w:rsidR="006F3964" w:rsidRDefault="00336CC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86314D" w14:textId="77777777" w:rsidR="006F3964" w:rsidRDefault="00336CC3">
      <w:pPr>
        <w:pStyle w:val="PL"/>
      </w:pPr>
      <w:r>
        <w:t xml:space="preserve">    warningMessageSegmentType           </w:t>
      </w:r>
      <w:r>
        <w:rPr>
          <w:color w:val="993366"/>
        </w:rPr>
        <w:t>ENUMERATED</w:t>
      </w:r>
      <w:r>
        <w:t xml:space="preserve"> {notLastSegment, lastSegment},</w:t>
      </w:r>
    </w:p>
    <w:p w14:paraId="4E1E0AD0" w14:textId="77777777" w:rsidR="006F3964" w:rsidRDefault="00336CC3">
      <w:pPr>
        <w:pStyle w:val="PL"/>
      </w:pPr>
      <w:r>
        <w:t xml:space="preserve">    warningMessageSegmentNumber         </w:t>
      </w:r>
      <w:r>
        <w:rPr>
          <w:color w:val="993366"/>
        </w:rPr>
        <w:t>INTEGER</w:t>
      </w:r>
      <w:r>
        <w:t xml:space="preserve"> (0..63),</w:t>
      </w:r>
    </w:p>
    <w:p w14:paraId="7191B2D1" w14:textId="77777777" w:rsidR="006F3964" w:rsidRDefault="00336CC3">
      <w:pPr>
        <w:pStyle w:val="PL"/>
      </w:pPr>
      <w:r>
        <w:t xml:space="preserve">    warningMessageSegment               </w:t>
      </w:r>
      <w:r>
        <w:rPr>
          <w:color w:val="993366"/>
        </w:rPr>
        <w:t>OCTET</w:t>
      </w:r>
      <w:r>
        <w:t xml:space="preserve"> </w:t>
      </w:r>
      <w:r>
        <w:rPr>
          <w:color w:val="993366"/>
        </w:rPr>
        <w:t>STRING</w:t>
      </w:r>
      <w:r>
        <w:t>,</w:t>
      </w:r>
    </w:p>
    <w:p w14:paraId="7D85EC64" w14:textId="77777777" w:rsidR="006F3964" w:rsidRDefault="00336CC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5CAAAE5"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0AE2B1" w14:textId="77777777" w:rsidR="006F3964" w:rsidRDefault="00336CC3">
      <w:pPr>
        <w:pStyle w:val="PL"/>
      </w:pPr>
      <w:r>
        <w:t xml:space="preserve">    ...</w:t>
      </w:r>
    </w:p>
    <w:p w14:paraId="0BA76F6E" w14:textId="77777777" w:rsidR="006F3964" w:rsidRDefault="00336CC3">
      <w:pPr>
        <w:pStyle w:val="PL"/>
      </w:pPr>
      <w:r>
        <w:t>}</w:t>
      </w:r>
    </w:p>
    <w:p w14:paraId="316A7B3F" w14:textId="77777777" w:rsidR="006F3964" w:rsidRDefault="006F3964">
      <w:pPr>
        <w:pStyle w:val="PL"/>
      </w:pPr>
    </w:p>
    <w:p w14:paraId="5D06E0C6" w14:textId="77777777" w:rsidR="006F3964" w:rsidRDefault="00336CC3">
      <w:pPr>
        <w:pStyle w:val="PL"/>
        <w:rPr>
          <w:color w:val="808080"/>
        </w:rPr>
      </w:pPr>
      <w:r>
        <w:rPr>
          <w:color w:val="808080"/>
        </w:rPr>
        <w:t>-- TAG-SIB7-STOP</w:t>
      </w:r>
    </w:p>
    <w:p w14:paraId="6BE9F14E" w14:textId="77777777" w:rsidR="006F3964" w:rsidRDefault="00336CC3">
      <w:pPr>
        <w:pStyle w:val="PL"/>
        <w:rPr>
          <w:color w:val="808080"/>
        </w:rPr>
      </w:pPr>
      <w:r>
        <w:rPr>
          <w:color w:val="808080"/>
        </w:rPr>
        <w:t>-- ASN1STOP</w:t>
      </w:r>
    </w:p>
    <w:p w14:paraId="08DB3453" w14:textId="77777777" w:rsidR="006F3964" w:rsidRDefault="006F396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87DFAC" w14:textId="77777777">
        <w:tc>
          <w:tcPr>
            <w:tcW w:w="14281" w:type="dxa"/>
            <w:tcBorders>
              <w:top w:val="single" w:sz="4" w:space="0" w:color="auto"/>
              <w:left w:val="single" w:sz="4" w:space="0" w:color="auto"/>
              <w:bottom w:val="single" w:sz="4" w:space="0" w:color="auto"/>
              <w:right w:val="single" w:sz="4" w:space="0" w:color="auto"/>
            </w:tcBorders>
          </w:tcPr>
          <w:p w14:paraId="5C7318B6" w14:textId="77777777" w:rsidR="006F3964" w:rsidRDefault="00336CC3">
            <w:pPr>
              <w:pStyle w:val="TAH"/>
              <w:rPr>
                <w:szCs w:val="22"/>
                <w:lang w:eastAsia="en-US"/>
              </w:rPr>
            </w:pPr>
            <w:r>
              <w:rPr>
                <w:i/>
                <w:szCs w:val="22"/>
                <w:lang w:eastAsia="en-US"/>
              </w:rPr>
              <w:lastRenderedPageBreak/>
              <w:t xml:space="preserve">SIB7 </w:t>
            </w:r>
            <w:r>
              <w:rPr>
                <w:szCs w:val="22"/>
                <w:lang w:eastAsia="en-US"/>
              </w:rPr>
              <w:t>field descriptions</w:t>
            </w:r>
          </w:p>
        </w:tc>
      </w:tr>
      <w:tr w:rsidR="006F3964" w14:paraId="262F2046" w14:textId="77777777">
        <w:tc>
          <w:tcPr>
            <w:tcW w:w="14281" w:type="dxa"/>
            <w:tcBorders>
              <w:top w:val="single" w:sz="4" w:space="0" w:color="auto"/>
              <w:left w:val="single" w:sz="4" w:space="0" w:color="auto"/>
              <w:bottom w:val="single" w:sz="4" w:space="0" w:color="auto"/>
              <w:right w:val="single" w:sz="4" w:space="0" w:color="auto"/>
            </w:tcBorders>
          </w:tcPr>
          <w:p w14:paraId="659CB65A" w14:textId="77777777" w:rsidR="006F3964" w:rsidRDefault="00336CC3">
            <w:pPr>
              <w:pStyle w:val="TAL"/>
              <w:rPr>
                <w:szCs w:val="22"/>
                <w:lang w:eastAsia="en-US"/>
              </w:rPr>
            </w:pPr>
            <w:r>
              <w:rPr>
                <w:b/>
                <w:i/>
                <w:szCs w:val="22"/>
                <w:lang w:eastAsia="en-US"/>
              </w:rPr>
              <w:t>dataCodingScheme</w:t>
            </w:r>
          </w:p>
          <w:p w14:paraId="480C97FA" w14:textId="77777777" w:rsidR="006F3964" w:rsidRDefault="00336CC3">
            <w:pPr>
              <w:pStyle w:val="TAL"/>
              <w:rPr>
                <w:szCs w:val="22"/>
                <w:lang w:eastAsia="en-US"/>
              </w:rPr>
            </w:pPr>
            <w:r>
              <w:rPr>
                <w:szCs w:val="22"/>
                <w:lang w:eastAsia="en-US"/>
              </w:rPr>
              <w:t>Identifies the alphabet/coding and the language applied variations of an ETWS notification.</w:t>
            </w:r>
          </w:p>
        </w:tc>
      </w:tr>
      <w:tr w:rsidR="006F3964" w14:paraId="62307F27" w14:textId="77777777">
        <w:tc>
          <w:tcPr>
            <w:tcW w:w="14281" w:type="dxa"/>
            <w:tcBorders>
              <w:top w:val="single" w:sz="4" w:space="0" w:color="auto"/>
              <w:left w:val="single" w:sz="4" w:space="0" w:color="auto"/>
              <w:bottom w:val="single" w:sz="4" w:space="0" w:color="auto"/>
              <w:right w:val="single" w:sz="4" w:space="0" w:color="auto"/>
            </w:tcBorders>
          </w:tcPr>
          <w:p w14:paraId="78F5D7B9" w14:textId="77777777" w:rsidR="006F3964" w:rsidRDefault="00336CC3">
            <w:pPr>
              <w:pStyle w:val="TAL"/>
              <w:rPr>
                <w:szCs w:val="22"/>
                <w:lang w:eastAsia="en-US"/>
              </w:rPr>
            </w:pPr>
            <w:r>
              <w:rPr>
                <w:b/>
                <w:i/>
                <w:szCs w:val="22"/>
                <w:lang w:eastAsia="en-US"/>
              </w:rPr>
              <w:t>messageIdentifier</w:t>
            </w:r>
          </w:p>
          <w:p w14:paraId="0A61BA30" w14:textId="77777777" w:rsidR="006F3964" w:rsidRDefault="00336CC3">
            <w:pPr>
              <w:pStyle w:val="TAL"/>
              <w:rPr>
                <w:szCs w:val="22"/>
                <w:lang w:eastAsia="en-US"/>
              </w:rPr>
            </w:pPr>
            <w:r>
              <w:rPr>
                <w:szCs w:val="22"/>
                <w:lang w:eastAsia="en-US"/>
              </w:rPr>
              <w:t>Identifies the source and type of ETWS notification.</w:t>
            </w:r>
          </w:p>
        </w:tc>
      </w:tr>
      <w:tr w:rsidR="006F3964" w14:paraId="03AED48E" w14:textId="77777777">
        <w:tc>
          <w:tcPr>
            <w:tcW w:w="14281" w:type="dxa"/>
            <w:tcBorders>
              <w:top w:val="single" w:sz="4" w:space="0" w:color="auto"/>
              <w:left w:val="single" w:sz="4" w:space="0" w:color="auto"/>
              <w:bottom w:val="single" w:sz="4" w:space="0" w:color="auto"/>
              <w:right w:val="single" w:sz="4" w:space="0" w:color="auto"/>
            </w:tcBorders>
          </w:tcPr>
          <w:p w14:paraId="798AF273" w14:textId="77777777" w:rsidR="006F3964" w:rsidRDefault="00336CC3">
            <w:pPr>
              <w:pStyle w:val="TAL"/>
              <w:rPr>
                <w:szCs w:val="22"/>
                <w:lang w:eastAsia="en-US"/>
              </w:rPr>
            </w:pPr>
            <w:r>
              <w:rPr>
                <w:b/>
                <w:i/>
                <w:szCs w:val="22"/>
                <w:lang w:eastAsia="en-US"/>
              </w:rPr>
              <w:t>serialNumber</w:t>
            </w:r>
          </w:p>
          <w:p w14:paraId="62842C92" w14:textId="77777777" w:rsidR="006F3964" w:rsidRDefault="00336CC3">
            <w:pPr>
              <w:pStyle w:val="TAL"/>
              <w:rPr>
                <w:szCs w:val="22"/>
                <w:lang w:eastAsia="en-US"/>
              </w:rPr>
            </w:pPr>
            <w:r>
              <w:rPr>
                <w:szCs w:val="22"/>
                <w:lang w:eastAsia="en-US"/>
              </w:rPr>
              <w:t>Identifies variations of an ETWS notification.</w:t>
            </w:r>
          </w:p>
        </w:tc>
      </w:tr>
      <w:tr w:rsidR="006F3964" w14:paraId="48F5A64A" w14:textId="77777777">
        <w:tc>
          <w:tcPr>
            <w:tcW w:w="14281" w:type="dxa"/>
            <w:tcBorders>
              <w:top w:val="single" w:sz="4" w:space="0" w:color="auto"/>
              <w:left w:val="single" w:sz="4" w:space="0" w:color="auto"/>
              <w:bottom w:val="single" w:sz="4" w:space="0" w:color="auto"/>
              <w:right w:val="single" w:sz="4" w:space="0" w:color="auto"/>
            </w:tcBorders>
          </w:tcPr>
          <w:p w14:paraId="651CF432" w14:textId="77777777" w:rsidR="006F3964" w:rsidRDefault="00336CC3">
            <w:pPr>
              <w:pStyle w:val="TAL"/>
              <w:rPr>
                <w:szCs w:val="22"/>
                <w:lang w:eastAsia="en-US"/>
              </w:rPr>
            </w:pPr>
            <w:r>
              <w:rPr>
                <w:b/>
                <w:i/>
                <w:szCs w:val="22"/>
                <w:lang w:eastAsia="en-US"/>
              </w:rPr>
              <w:t>warningMessageSegment</w:t>
            </w:r>
          </w:p>
          <w:p w14:paraId="22D10D3D" w14:textId="77777777" w:rsidR="006F3964" w:rsidRDefault="00336CC3">
            <w:pPr>
              <w:pStyle w:val="TAL"/>
              <w:rPr>
                <w:b/>
                <w:i/>
                <w:szCs w:val="22"/>
                <w:lang w:eastAsia="en-US"/>
              </w:rPr>
            </w:pPr>
            <w:r>
              <w:rPr>
                <w:szCs w:val="22"/>
                <w:lang w:eastAsia="en-US"/>
              </w:rPr>
              <w:t>Carries a segment of the Warning Message Contents IE.</w:t>
            </w:r>
          </w:p>
        </w:tc>
      </w:tr>
      <w:tr w:rsidR="006F3964" w14:paraId="2F77F162" w14:textId="77777777">
        <w:tc>
          <w:tcPr>
            <w:tcW w:w="14281" w:type="dxa"/>
            <w:tcBorders>
              <w:top w:val="single" w:sz="4" w:space="0" w:color="auto"/>
              <w:left w:val="single" w:sz="4" w:space="0" w:color="auto"/>
              <w:bottom w:val="single" w:sz="4" w:space="0" w:color="auto"/>
              <w:right w:val="single" w:sz="4" w:space="0" w:color="auto"/>
            </w:tcBorders>
          </w:tcPr>
          <w:p w14:paraId="12F94984" w14:textId="77777777" w:rsidR="006F3964" w:rsidRDefault="00336CC3">
            <w:pPr>
              <w:pStyle w:val="TAL"/>
              <w:rPr>
                <w:szCs w:val="22"/>
                <w:lang w:eastAsia="en-US"/>
              </w:rPr>
            </w:pPr>
            <w:r>
              <w:rPr>
                <w:b/>
                <w:i/>
                <w:szCs w:val="22"/>
                <w:lang w:eastAsia="en-US"/>
              </w:rPr>
              <w:t>warningMessageSegmentNumber</w:t>
            </w:r>
          </w:p>
          <w:p w14:paraId="0085FE43" w14:textId="77777777" w:rsidR="006F3964" w:rsidRDefault="00336CC3">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F3964" w14:paraId="4E27C0F3" w14:textId="77777777">
        <w:tc>
          <w:tcPr>
            <w:tcW w:w="14281" w:type="dxa"/>
            <w:tcBorders>
              <w:top w:val="single" w:sz="4" w:space="0" w:color="auto"/>
              <w:left w:val="single" w:sz="4" w:space="0" w:color="auto"/>
              <w:bottom w:val="single" w:sz="4" w:space="0" w:color="auto"/>
              <w:right w:val="single" w:sz="4" w:space="0" w:color="auto"/>
            </w:tcBorders>
          </w:tcPr>
          <w:p w14:paraId="27741A6A" w14:textId="77777777" w:rsidR="006F3964" w:rsidRDefault="00336CC3">
            <w:pPr>
              <w:pStyle w:val="TAL"/>
              <w:rPr>
                <w:szCs w:val="22"/>
                <w:lang w:eastAsia="en-US"/>
              </w:rPr>
            </w:pPr>
            <w:r>
              <w:rPr>
                <w:b/>
                <w:i/>
                <w:szCs w:val="22"/>
                <w:lang w:eastAsia="en-US"/>
              </w:rPr>
              <w:t>warningMessageSegmentType</w:t>
            </w:r>
          </w:p>
          <w:p w14:paraId="2C26235F" w14:textId="77777777" w:rsidR="006F3964" w:rsidRDefault="00336CC3">
            <w:pPr>
              <w:pStyle w:val="TAL"/>
              <w:rPr>
                <w:szCs w:val="22"/>
                <w:lang w:eastAsia="en-US"/>
              </w:rPr>
            </w:pPr>
            <w:r>
              <w:rPr>
                <w:szCs w:val="22"/>
                <w:lang w:eastAsia="en-US"/>
              </w:rPr>
              <w:t>Indicates whether the included ETWS warning message segment is the last segment or not.</w:t>
            </w:r>
          </w:p>
        </w:tc>
      </w:tr>
    </w:tbl>
    <w:p w14:paraId="66220CC5"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8DA248D" w14:textId="77777777">
        <w:tc>
          <w:tcPr>
            <w:tcW w:w="4027" w:type="dxa"/>
            <w:tcBorders>
              <w:top w:val="single" w:sz="4" w:space="0" w:color="auto"/>
              <w:left w:val="single" w:sz="4" w:space="0" w:color="auto"/>
              <w:bottom w:val="single" w:sz="4" w:space="0" w:color="auto"/>
              <w:right w:val="single" w:sz="4" w:space="0" w:color="auto"/>
            </w:tcBorders>
          </w:tcPr>
          <w:p w14:paraId="4350C5AC"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BC24BD" w14:textId="77777777" w:rsidR="006F3964" w:rsidRDefault="00336CC3">
            <w:pPr>
              <w:pStyle w:val="TAH"/>
              <w:rPr>
                <w:szCs w:val="22"/>
                <w:lang w:eastAsia="en-US"/>
              </w:rPr>
            </w:pPr>
            <w:r>
              <w:rPr>
                <w:szCs w:val="22"/>
                <w:lang w:eastAsia="en-US"/>
              </w:rPr>
              <w:t>Explanation</w:t>
            </w:r>
          </w:p>
        </w:tc>
      </w:tr>
      <w:tr w:rsidR="006F3964" w14:paraId="0023A279" w14:textId="77777777">
        <w:tc>
          <w:tcPr>
            <w:tcW w:w="4027" w:type="dxa"/>
            <w:tcBorders>
              <w:top w:val="single" w:sz="4" w:space="0" w:color="auto"/>
              <w:left w:val="single" w:sz="4" w:space="0" w:color="auto"/>
              <w:bottom w:val="single" w:sz="4" w:space="0" w:color="auto"/>
              <w:right w:val="single" w:sz="4" w:space="0" w:color="auto"/>
            </w:tcBorders>
          </w:tcPr>
          <w:p w14:paraId="53B91069" w14:textId="77777777" w:rsidR="006F3964" w:rsidRDefault="00336CC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DB76827" w14:textId="77777777" w:rsidR="006F3964" w:rsidRDefault="00336CC3">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21CAAA2" w14:textId="77777777" w:rsidR="006F3964" w:rsidRDefault="006F3964"/>
    <w:p w14:paraId="50CB0F46" w14:textId="77777777" w:rsidR="006F3964" w:rsidRDefault="00336CC3">
      <w:pPr>
        <w:pStyle w:val="Heading4"/>
        <w:rPr>
          <w:rFonts w:eastAsia="SimSun"/>
          <w:i/>
        </w:rPr>
      </w:pPr>
      <w:bookmarkStart w:id="1505" w:name="_Toc146781185"/>
      <w:bookmarkStart w:id="1506" w:name="_Toc60777147"/>
      <w:r>
        <w:rPr>
          <w:rFonts w:eastAsia="SimSun"/>
          <w:i/>
        </w:rPr>
        <w:t>–</w:t>
      </w:r>
      <w:r>
        <w:rPr>
          <w:rFonts w:eastAsia="SimSun"/>
          <w:i/>
        </w:rPr>
        <w:tab/>
        <w:t>SIB8</w:t>
      </w:r>
      <w:bookmarkEnd w:id="1505"/>
      <w:bookmarkEnd w:id="1506"/>
    </w:p>
    <w:p w14:paraId="1915D36A" w14:textId="77777777" w:rsidR="006F3964" w:rsidRDefault="00336CC3">
      <w:pPr>
        <w:rPr>
          <w:rFonts w:eastAsia="SimSun"/>
        </w:rPr>
      </w:pPr>
      <w:r>
        <w:rPr>
          <w:i/>
        </w:rPr>
        <w:t>SIB8</w:t>
      </w:r>
      <w:r>
        <w:t xml:space="preserve"> contains a CMAS notification.</w:t>
      </w:r>
    </w:p>
    <w:p w14:paraId="755C3AF5" w14:textId="77777777" w:rsidR="006F3964" w:rsidRDefault="00336CC3">
      <w:pPr>
        <w:pStyle w:val="TH"/>
        <w:rPr>
          <w:bCs/>
          <w:i/>
          <w:iCs/>
        </w:rPr>
      </w:pPr>
      <w:r>
        <w:rPr>
          <w:bCs/>
          <w:i/>
          <w:iCs/>
        </w:rPr>
        <w:t xml:space="preserve">SIB8 </w:t>
      </w:r>
      <w:r>
        <w:rPr>
          <w:bCs/>
          <w:iCs/>
        </w:rPr>
        <w:t>information element</w:t>
      </w:r>
    </w:p>
    <w:p w14:paraId="6E4EC4B5" w14:textId="77777777" w:rsidR="006F3964" w:rsidRDefault="00336CC3">
      <w:pPr>
        <w:pStyle w:val="PL"/>
        <w:rPr>
          <w:color w:val="808080"/>
        </w:rPr>
      </w:pPr>
      <w:r>
        <w:rPr>
          <w:color w:val="808080"/>
        </w:rPr>
        <w:t>-- ASN1START</w:t>
      </w:r>
    </w:p>
    <w:p w14:paraId="5EDD4FC2" w14:textId="77777777" w:rsidR="006F3964" w:rsidRDefault="00336CC3">
      <w:pPr>
        <w:pStyle w:val="PL"/>
        <w:rPr>
          <w:color w:val="808080"/>
        </w:rPr>
      </w:pPr>
      <w:r>
        <w:rPr>
          <w:color w:val="808080"/>
        </w:rPr>
        <w:t>-- TAG-SIB8-START</w:t>
      </w:r>
    </w:p>
    <w:p w14:paraId="6B49B6FE" w14:textId="77777777" w:rsidR="006F3964" w:rsidRDefault="006F3964">
      <w:pPr>
        <w:pStyle w:val="PL"/>
      </w:pPr>
    </w:p>
    <w:p w14:paraId="05FE0F3C" w14:textId="77777777" w:rsidR="006F3964" w:rsidRDefault="00336CC3">
      <w:pPr>
        <w:pStyle w:val="PL"/>
      </w:pPr>
      <w:r>
        <w:t xml:space="preserve">SIB8 ::=                        </w:t>
      </w:r>
      <w:r>
        <w:rPr>
          <w:color w:val="993366"/>
        </w:rPr>
        <w:t>SEQUENCE</w:t>
      </w:r>
      <w:r>
        <w:t xml:space="preserve"> {</w:t>
      </w:r>
    </w:p>
    <w:p w14:paraId="7E9B2611" w14:textId="77777777" w:rsidR="006F3964" w:rsidRDefault="00336CC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1106000" w14:textId="77777777" w:rsidR="006F3964" w:rsidRDefault="00336CC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C3FA35D" w14:textId="77777777" w:rsidR="006F3964" w:rsidRDefault="00336CC3">
      <w:pPr>
        <w:pStyle w:val="PL"/>
      </w:pPr>
      <w:r>
        <w:t xml:space="preserve">    warningMessageSegmentType       </w:t>
      </w:r>
      <w:r>
        <w:rPr>
          <w:color w:val="993366"/>
        </w:rPr>
        <w:t>ENUMERATED</w:t>
      </w:r>
      <w:r>
        <w:t xml:space="preserve"> {notLastSegment, lastSegment},</w:t>
      </w:r>
    </w:p>
    <w:p w14:paraId="006AE594" w14:textId="77777777" w:rsidR="006F3964" w:rsidRDefault="00336CC3">
      <w:pPr>
        <w:pStyle w:val="PL"/>
      </w:pPr>
      <w:r>
        <w:t xml:space="preserve">    warningMessageSegmentNumber     </w:t>
      </w:r>
      <w:r>
        <w:rPr>
          <w:color w:val="993366"/>
        </w:rPr>
        <w:t>INTEGER</w:t>
      </w:r>
      <w:r>
        <w:t xml:space="preserve"> (0..63),</w:t>
      </w:r>
    </w:p>
    <w:p w14:paraId="1FF61A7C" w14:textId="77777777" w:rsidR="006F3964" w:rsidRDefault="00336CC3">
      <w:pPr>
        <w:pStyle w:val="PL"/>
      </w:pPr>
      <w:r>
        <w:t xml:space="preserve">    warningMessageSegment           </w:t>
      </w:r>
      <w:r>
        <w:rPr>
          <w:color w:val="993366"/>
        </w:rPr>
        <w:t>OCTET</w:t>
      </w:r>
      <w:r>
        <w:t xml:space="preserve"> </w:t>
      </w:r>
      <w:r>
        <w:rPr>
          <w:color w:val="993366"/>
        </w:rPr>
        <w:t>STRING</w:t>
      </w:r>
      <w:r>
        <w:t>,</w:t>
      </w:r>
    </w:p>
    <w:p w14:paraId="3F62D7F9" w14:textId="77777777" w:rsidR="006F3964" w:rsidRDefault="00336CC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E043107" w14:textId="77777777" w:rsidR="006F3964" w:rsidRDefault="00336CC3">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1D9B94E"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A69E0E" w14:textId="77777777" w:rsidR="006F3964" w:rsidRDefault="00336CC3">
      <w:pPr>
        <w:pStyle w:val="PL"/>
      </w:pPr>
      <w:r>
        <w:t xml:space="preserve">    ...</w:t>
      </w:r>
    </w:p>
    <w:p w14:paraId="5B0A6C2E" w14:textId="77777777" w:rsidR="006F3964" w:rsidRDefault="00336CC3">
      <w:pPr>
        <w:pStyle w:val="PL"/>
      </w:pPr>
      <w:r>
        <w:t>}</w:t>
      </w:r>
    </w:p>
    <w:p w14:paraId="39E50C89" w14:textId="77777777" w:rsidR="006F3964" w:rsidRDefault="006F3964">
      <w:pPr>
        <w:pStyle w:val="PL"/>
      </w:pPr>
    </w:p>
    <w:p w14:paraId="231EA5DC" w14:textId="77777777" w:rsidR="006F3964" w:rsidRDefault="00336CC3">
      <w:pPr>
        <w:pStyle w:val="PL"/>
        <w:rPr>
          <w:color w:val="808080"/>
        </w:rPr>
      </w:pPr>
      <w:r>
        <w:rPr>
          <w:color w:val="808080"/>
        </w:rPr>
        <w:t>-- TAG-SIB8-STOP</w:t>
      </w:r>
    </w:p>
    <w:p w14:paraId="69CDA456" w14:textId="77777777" w:rsidR="006F3964" w:rsidRDefault="00336CC3">
      <w:pPr>
        <w:pStyle w:val="PL"/>
        <w:rPr>
          <w:color w:val="808080"/>
        </w:rPr>
      </w:pPr>
      <w:r>
        <w:rPr>
          <w:color w:val="808080"/>
        </w:rPr>
        <w:t>-- ASN1STOP</w:t>
      </w:r>
    </w:p>
    <w:p w14:paraId="11267905"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70C2F17" w14:textId="77777777">
        <w:tc>
          <w:tcPr>
            <w:tcW w:w="14173" w:type="dxa"/>
            <w:tcBorders>
              <w:top w:val="single" w:sz="4" w:space="0" w:color="auto"/>
              <w:left w:val="single" w:sz="4" w:space="0" w:color="auto"/>
              <w:bottom w:val="single" w:sz="4" w:space="0" w:color="auto"/>
              <w:right w:val="single" w:sz="4" w:space="0" w:color="auto"/>
            </w:tcBorders>
          </w:tcPr>
          <w:p w14:paraId="0BFD7F60" w14:textId="77777777" w:rsidR="006F3964" w:rsidRDefault="00336CC3">
            <w:pPr>
              <w:pStyle w:val="TAH"/>
              <w:rPr>
                <w:szCs w:val="22"/>
                <w:lang w:eastAsia="en-US"/>
              </w:rPr>
            </w:pPr>
            <w:r>
              <w:rPr>
                <w:i/>
                <w:szCs w:val="22"/>
                <w:lang w:eastAsia="en-US"/>
              </w:rPr>
              <w:t xml:space="preserve">SIB8 </w:t>
            </w:r>
            <w:r>
              <w:rPr>
                <w:szCs w:val="22"/>
                <w:lang w:eastAsia="en-US"/>
              </w:rPr>
              <w:t>field descriptions</w:t>
            </w:r>
          </w:p>
        </w:tc>
      </w:tr>
      <w:tr w:rsidR="006F3964" w14:paraId="0F8FBE95" w14:textId="77777777">
        <w:tc>
          <w:tcPr>
            <w:tcW w:w="14173" w:type="dxa"/>
            <w:tcBorders>
              <w:top w:val="single" w:sz="4" w:space="0" w:color="auto"/>
              <w:left w:val="single" w:sz="4" w:space="0" w:color="auto"/>
              <w:bottom w:val="single" w:sz="4" w:space="0" w:color="auto"/>
              <w:right w:val="single" w:sz="4" w:space="0" w:color="auto"/>
            </w:tcBorders>
          </w:tcPr>
          <w:p w14:paraId="49773516" w14:textId="77777777" w:rsidR="006F3964" w:rsidRDefault="00336CC3">
            <w:pPr>
              <w:pStyle w:val="TAL"/>
              <w:rPr>
                <w:szCs w:val="22"/>
                <w:lang w:eastAsia="en-US"/>
              </w:rPr>
            </w:pPr>
            <w:r>
              <w:rPr>
                <w:b/>
                <w:i/>
                <w:szCs w:val="22"/>
                <w:lang w:eastAsia="en-US"/>
              </w:rPr>
              <w:t>dataCodingScheme</w:t>
            </w:r>
          </w:p>
          <w:p w14:paraId="7D3C5B83" w14:textId="77777777" w:rsidR="006F3964" w:rsidRDefault="00336CC3">
            <w:pPr>
              <w:pStyle w:val="TAL"/>
              <w:rPr>
                <w:szCs w:val="22"/>
                <w:lang w:eastAsia="en-US"/>
              </w:rPr>
            </w:pPr>
            <w:r>
              <w:rPr>
                <w:szCs w:val="22"/>
                <w:lang w:eastAsia="en-US"/>
              </w:rPr>
              <w:t>Identifies the alphabet/coding and the language applied variations of a CMAS notification.</w:t>
            </w:r>
          </w:p>
        </w:tc>
      </w:tr>
      <w:tr w:rsidR="006F3964" w14:paraId="6E8B56C3" w14:textId="77777777">
        <w:tc>
          <w:tcPr>
            <w:tcW w:w="14173" w:type="dxa"/>
            <w:tcBorders>
              <w:top w:val="single" w:sz="4" w:space="0" w:color="auto"/>
              <w:left w:val="single" w:sz="4" w:space="0" w:color="auto"/>
              <w:bottom w:val="single" w:sz="4" w:space="0" w:color="auto"/>
              <w:right w:val="single" w:sz="4" w:space="0" w:color="auto"/>
            </w:tcBorders>
          </w:tcPr>
          <w:p w14:paraId="188F15B3" w14:textId="77777777" w:rsidR="006F3964" w:rsidRDefault="00336CC3">
            <w:pPr>
              <w:pStyle w:val="TAL"/>
              <w:rPr>
                <w:szCs w:val="22"/>
                <w:lang w:eastAsia="en-US"/>
              </w:rPr>
            </w:pPr>
            <w:r>
              <w:rPr>
                <w:b/>
                <w:i/>
                <w:szCs w:val="22"/>
                <w:lang w:eastAsia="en-US"/>
              </w:rPr>
              <w:t>messageIdentifier</w:t>
            </w:r>
          </w:p>
          <w:p w14:paraId="44403703" w14:textId="77777777" w:rsidR="006F3964" w:rsidRDefault="00336CC3">
            <w:pPr>
              <w:pStyle w:val="TAL"/>
              <w:rPr>
                <w:szCs w:val="22"/>
                <w:lang w:eastAsia="en-US"/>
              </w:rPr>
            </w:pPr>
            <w:r>
              <w:rPr>
                <w:szCs w:val="22"/>
                <w:lang w:eastAsia="en-US"/>
              </w:rPr>
              <w:t>Identifies the source and type of CMAS notification.</w:t>
            </w:r>
          </w:p>
        </w:tc>
      </w:tr>
      <w:tr w:rsidR="006F3964" w14:paraId="4D479B79" w14:textId="77777777">
        <w:tc>
          <w:tcPr>
            <w:tcW w:w="14173" w:type="dxa"/>
            <w:tcBorders>
              <w:top w:val="single" w:sz="4" w:space="0" w:color="auto"/>
              <w:left w:val="single" w:sz="4" w:space="0" w:color="auto"/>
              <w:bottom w:val="single" w:sz="4" w:space="0" w:color="auto"/>
              <w:right w:val="single" w:sz="4" w:space="0" w:color="auto"/>
            </w:tcBorders>
          </w:tcPr>
          <w:p w14:paraId="728C6D86" w14:textId="77777777" w:rsidR="006F3964" w:rsidRDefault="00336CC3">
            <w:pPr>
              <w:pStyle w:val="TAL"/>
              <w:rPr>
                <w:szCs w:val="22"/>
                <w:lang w:eastAsia="en-US"/>
              </w:rPr>
            </w:pPr>
            <w:r>
              <w:rPr>
                <w:b/>
                <w:i/>
                <w:szCs w:val="22"/>
                <w:lang w:eastAsia="en-US"/>
              </w:rPr>
              <w:t>serialNumber</w:t>
            </w:r>
          </w:p>
          <w:p w14:paraId="1052A318" w14:textId="77777777" w:rsidR="006F3964" w:rsidRDefault="00336CC3">
            <w:pPr>
              <w:pStyle w:val="TAL"/>
              <w:rPr>
                <w:szCs w:val="22"/>
                <w:lang w:eastAsia="en-US"/>
              </w:rPr>
            </w:pPr>
            <w:r>
              <w:rPr>
                <w:szCs w:val="22"/>
                <w:lang w:eastAsia="en-US"/>
              </w:rPr>
              <w:t>Identifies variations of a CMAS notification.</w:t>
            </w:r>
          </w:p>
        </w:tc>
      </w:tr>
      <w:tr w:rsidR="006F3964" w14:paraId="5DDD5D46" w14:textId="77777777">
        <w:tc>
          <w:tcPr>
            <w:tcW w:w="14173" w:type="dxa"/>
            <w:tcBorders>
              <w:top w:val="single" w:sz="4" w:space="0" w:color="auto"/>
              <w:left w:val="single" w:sz="4" w:space="0" w:color="auto"/>
              <w:bottom w:val="single" w:sz="4" w:space="0" w:color="auto"/>
              <w:right w:val="single" w:sz="4" w:space="0" w:color="auto"/>
            </w:tcBorders>
          </w:tcPr>
          <w:p w14:paraId="4F243CEF" w14:textId="77777777" w:rsidR="006F3964" w:rsidRDefault="00336CC3">
            <w:pPr>
              <w:pStyle w:val="TAL"/>
              <w:rPr>
                <w:szCs w:val="22"/>
                <w:lang w:eastAsia="en-US"/>
              </w:rPr>
            </w:pPr>
            <w:r>
              <w:rPr>
                <w:b/>
                <w:i/>
                <w:szCs w:val="22"/>
                <w:lang w:eastAsia="en-US"/>
              </w:rPr>
              <w:t>warningAreaCoordinatesSegment</w:t>
            </w:r>
          </w:p>
          <w:p w14:paraId="3C427DB5" w14:textId="77777777" w:rsidR="006F3964" w:rsidRDefault="00336CC3">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F3964" w14:paraId="19A4AA2D" w14:textId="77777777">
        <w:tc>
          <w:tcPr>
            <w:tcW w:w="14173" w:type="dxa"/>
            <w:tcBorders>
              <w:top w:val="single" w:sz="4" w:space="0" w:color="auto"/>
              <w:left w:val="single" w:sz="4" w:space="0" w:color="auto"/>
              <w:bottom w:val="single" w:sz="4" w:space="0" w:color="auto"/>
              <w:right w:val="single" w:sz="4" w:space="0" w:color="auto"/>
            </w:tcBorders>
          </w:tcPr>
          <w:p w14:paraId="10501C13" w14:textId="77777777" w:rsidR="006F3964" w:rsidRDefault="00336CC3">
            <w:pPr>
              <w:pStyle w:val="TAL"/>
              <w:rPr>
                <w:szCs w:val="22"/>
                <w:lang w:eastAsia="en-US"/>
              </w:rPr>
            </w:pPr>
            <w:r>
              <w:rPr>
                <w:b/>
                <w:i/>
                <w:szCs w:val="22"/>
                <w:lang w:eastAsia="en-US"/>
              </w:rPr>
              <w:t>warningMessageSegment</w:t>
            </w:r>
          </w:p>
          <w:p w14:paraId="6C51CFFA" w14:textId="77777777" w:rsidR="006F3964" w:rsidRDefault="00336CC3">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F3964" w14:paraId="5B0A4803" w14:textId="77777777">
        <w:tc>
          <w:tcPr>
            <w:tcW w:w="14173" w:type="dxa"/>
            <w:tcBorders>
              <w:top w:val="single" w:sz="4" w:space="0" w:color="auto"/>
              <w:left w:val="single" w:sz="4" w:space="0" w:color="auto"/>
              <w:bottom w:val="single" w:sz="4" w:space="0" w:color="auto"/>
              <w:right w:val="single" w:sz="4" w:space="0" w:color="auto"/>
            </w:tcBorders>
          </w:tcPr>
          <w:p w14:paraId="5D2139AB" w14:textId="77777777" w:rsidR="006F3964" w:rsidRDefault="00336CC3">
            <w:pPr>
              <w:pStyle w:val="TAL"/>
              <w:rPr>
                <w:szCs w:val="22"/>
                <w:lang w:eastAsia="en-US"/>
              </w:rPr>
            </w:pPr>
            <w:r>
              <w:rPr>
                <w:b/>
                <w:i/>
                <w:szCs w:val="22"/>
                <w:lang w:eastAsia="en-US"/>
              </w:rPr>
              <w:t>warningMessageSegmentNumber</w:t>
            </w:r>
          </w:p>
          <w:p w14:paraId="5EAE2D3C" w14:textId="77777777" w:rsidR="006F3964" w:rsidRDefault="00336CC3">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F3964" w14:paraId="52BA460C" w14:textId="77777777">
        <w:tc>
          <w:tcPr>
            <w:tcW w:w="14173" w:type="dxa"/>
            <w:tcBorders>
              <w:top w:val="single" w:sz="4" w:space="0" w:color="auto"/>
              <w:left w:val="single" w:sz="4" w:space="0" w:color="auto"/>
              <w:bottom w:val="single" w:sz="4" w:space="0" w:color="auto"/>
              <w:right w:val="single" w:sz="4" w:space="0" w:color="auto"/>
            </w:tcBorders>
          </w:tcPr>
          <w:p w14:paraId="3479868A" w14:textId="77777777" w:rsidR="006F3964" w:rsidRDefault="00336CC3">
            <w:pPr>
              <w:pStyle w:val="TAL"/>
              <w:rPr>
                <w:szCs w:val="22"/>
                <w:lang w:eastAsia="en-US"/>
              </w:rPr>
            </w:pPr>
            <w:r>
              <w:rPr>
                <w:b/>
                <w:i/>
                <w:szCs w:val="22"/>
                <w:lang w:eastAsia="en-US"/>
              </w:rPr>
              <w:t>warningMessageSegmentType</w:t>
            </w:r>
          </w:p>
          <w:p w14:paraId="352B21BE" w14:textId="77777777" w:rsidR="006F3964" w:rsidRDefault="00336CC3">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F1E13E6"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5E6337C9" w14:textId="77777777">
        <w:tc>
          <w:tcPr>
            <w:tcW w:w="4027" w:type="dxa"/>
            <w:tcBorders>
              <w:top w:val="single" w:sz="4" w:space="0" w:color="auto"/>
              <w:left w:val="single" w:sz="4" w:space="0" w:color="auto"/>
              <w:bottom w:val="single" w:sz="4" w:space="0" w:color="auto"/>
              <w:right w:val="single" w:sz="4" w:space="0" w:color="auto"/>
            </w:tcBorders>
          </w:tcPr>
          <w:p w14:paraId="4FEE3AB7"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4F685C" w14:textId="77777777" w:rsidR="006F3964" w:rsidRDefault="00336CC3">
            <w:pPr>
              <w:pStyle w:val="TAH"/>
              <w:rPr>
                <w:szCs w:val="22"/>
                <w:lang w:eastAsia="en-US"/>
              </w:rPr>
            </w:pPr>
            <w:r>
              <w:rPr>
                <w:szCs w:val="22"/>
                <w:lang w:eastAsia="en-US"/>
              </w:rPr>
              <w:t>Explanation</w:t>
            </w:r>
          </w:p>
        </w:tc>
      </w:tr>
      <w:tr w:rsidR="006F3964" w14:paraId="0E103CD3" w14:textId="77777777">
        <w:tc>
          <w:tcPr>
            <w:tcW w:w="4027" w:type="dxa"/>
            <w:tcBorders>
              <w:top w:val="single" w:sz="4" w:space="0" w:color="auto"/>
              <w:left w:val="single" w:sz="4" w:space="0" w:color="auto"/>
              <w:bottom w:val="single" w:sz="4" w:space="0" w:color="auto"/>
              <w:right w:val="single" w:sz="4" w:space="0" w:color="auto"/>
            </w:tcBorders>
          </w:tcPr>
          <w:p w14:paraId="1F5FF3DD" w14:textId="77777777" w:rsidR="006F3964" w:rsidRDefault="00336CC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F1B1C0F" w14:textId="77777777" w:rsidR="006F3964" w:rsidRDefault="00336CC3">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FFA282C" w14:textId="77777777" w:rsidR="006F3964" w:rsidRDefault="006F3964"/>
    <w:p w14:paraId="5AE3D854" w14:textId="77777777" w:rsidR="006F3964" w:rsidRDefault="00336CC3">
      <w:pPr>
        <w:pStyle w:val="Heading4"/>
        <w:rPr>
          <w:rFonts w:eastAsia="SimSun"/>
          <w:i/>
        </w:rPr>
      </w:pPr>
      <w:bookmarkStart w:id="1507" w:name="_Toc60777148"/>
      <w:bookmarkStart w:id="1508" w:name="_Toc146781186"/>
      <w:r>
        <w:rPr>
          <w:rFonts w:eastAsia="SimSun"/>
        </w:rPr>
        <w:lastRenderedPageBreak/>
        <w:t>–</w:t>
      </w:r>
      <w:r>
        <w:rPr>
          <w:rFonts w:eastAsia="SimSun"/>
        </w:rPr>
        <w:tab/>
      </w:r>
      <w:r>
        <w:rPr>
          <w:rFonts w:eastAsia="SimSun"/>
          <w:i/>
        </w:rPr>
        <w:t>SIB9</w:t>
      </w:r>
      <w:bookmarkEnd w:id="1507"/>
      <w:bookmarkEnd w:id="1508"/>
    </w:p>
    <w:p w14:paraId="71EEFF21" w14:textId="77777777" w:rsidR="006F3964" w:rsidRDefault="00336CC3">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8BE956A" w14:textId="77777777" w:rsidR="006F3964" w:rsidRDefault="00336CC3">
      <w:pPr>
        <w:pStyle w:val="NO"/>
      </w:pPr>
      <w:r>
        <w:t>NOTE:</w:t>
      </w:r>
      <w:r>
        <w:tab/>
        <w:t>The UE may use the time information for numerous purposes, possibly involving upper layers e.g. to assist GPS initialisation, to synchronise the UE clock.</w:t>
      </w:r>
    </w:p>
    <w:p w14:paraId="4276EA3C" w14:textId="77777777" w:rsidR="006F3964" w:rsidRDefault="00336CC3">
      <w:pPr>
        <w:pStyle w:val="TH"/>
        <w:rPr>
          <w:bCs/>
          <w:i/>
          <w:iCs/>
        </w:rPr>
      </w:pPr>
      <w:r>
        <w:rPr>
          <w:bCs/>
          <w:i/>
          <w:iCs/>
        </w:rPr>
        <w:t xml:space="preserve">SIB9 </w:t>
      </w:r>
      <w:r>
        <w:rPr>
          <w:bCs/>
          <w:iCs/>
        </w:rPr>
        <w:t>information element</w:t>
      </w:r>
    </w:p>
    <w:p w14:paraId="6704DAD5" w14:textId="77777777" w:rsidR="006F3964" w:rsidRDefault="00336CC3">
      <w:pPr>
        <w:pStyle w:val="PL"/>
        <w:rPr>
          <w:color w:val="808080"/>
        </w:rPr>
      </w:pPr>
      <w:r>
        <w:rPr>
          <w:color w:val="808080"/>
        </w:rPr>
        <w:t>-- ASN1START</w:t>
      </w:r>
    </w:p>
    <w:p w14:paraId="404C11D1" w14:textId="77777777" w:rsidR="006F3964" w:rsidRDefault="00336CC3">
      <w:pPr>
        <w:pStyle w:val="PL"/>
        <w:rPr>
          <w:color w:val="808080"/>
        </w:rPr>
      </w:pPr>
      <w:r>
        <w:rPr>
          <w:color w:val="808080"/>
        </w:rPr>
        <w:t>-- TAG-SIB9-START</w:t>
      </w:r>
    </w:p>
    <w:p w14:paraId="4154631B" w14:textId="77777777" w:rsidR="006F3964" w:rsidRDefault="006F3964">
      <w:pPr>
        <w:pStyle w:val="PL"/>
      </w:pPr>
    </w:p>
    <w:p w14:paraId="5D6AD707" w14:textId="77777777" w:rsidR="006F3964" w:rsidRDefault="00336CC3">
      <w:pPr>
        <w:pStyle w:val="PL"/>
      </w:pPr>
      <w:r>
        <w:t xml:space="preserve">SIB9 ::=                            </w:t>
      </w:r>
      <w:r>
        <w:rPr>
          <w:color w:val="993366"/>
        </w:rPr>
        <w:t>SEQUENCE</w:t>
      </w:r>
      <w:r>
        <w:t xml:space="preserve"> {</w:t>
      </w:r>
    </w:p>
    <w:p w14:paraId="66C807AD" w14:textId="77777777" w:rsidR="006F3964" w:rsidRDefault="00336CC3">
      <w:pPr>
        <w:pStyle w:val="PL"/>
      </w:pPr>
      <w:r>
        <w:t xml:space="preserve">    timeInfo                            </w:t>
      </w:r>
      <w:r>
        <w:rPr>
          <w:color w:val="993366"/>
        </w:rPr>
        <w:t>SEQUENCE</w:t>
      </w:r>
      <w:r>
        <w:t xml:space="preserve"> {</w:t>
      </w:r>
    </w:p>
    <w:p w14:paraId="22DB536A" w14:textId="77777777" w:rsidR="006F3964" w:rsidRDefault="00336CC3">
      <w:pPr>
        <w:pStyle w:val="PL"/>
      </w:pPr>
      <w:r>
        <w:t xml:space="preserve">        timeInfoUTC                         </w:t>
      </w:r>
      <w:r>
        <w:rPr>
          <w:color w:val="993366"/>
        </w:rPr>
        <w:t>INTEGER</w:t>
      </w:r>
      <w:r>
        <w:t xml:space="preserve"> (0..549755813887),</w:t>
      </w:r>
    </w:p>
    <w:p w14:paraId="531BBBA2" w14:textId="77777777" w:rsidR="006F3964" w:rsidRDefault="00336CC3">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9FA238B" w14:textId="77777777" w:rsidR="006F3964" w:rsidRDefault="00336CC3">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C3288B4" w14:textId="77777777" w:rsidR="006F3964" w:rsidRDefault="00336CC3">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9B328DE" w14:textId="77777777" w:rsidR="006F3964" w:rsidRDefault="00336CC3">
      <w:pPr>
        <w:pStyle w:val="PL"/>
        <w:rPr>
          <w:color w:val="808080"/>
        </w:rPr>
      </w:pPr>
      <w:r>
        <w:t xml:space="preserve">    }                                                                               </w:t>
      </w:r>
      <w:r>
        <w:rPr>
          <w:color w:val="993366"/>
        </w:rPr>
        <w:t>OPTIONAL</w:t>
      </w:r>
      <w:r>
        <w:t xml:space="preserve">,   </w:t>
      </w:r>
      <w:r>
        <w:rPr>
          <w:color w:val="808080"/>
        </w:rPr>
        <w:t>-- Need R</w:t>
      </w:r>
    </w:p>
    <w:p w14:paraId="6933D7CA"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EA4610" w14:textId="77777777" w:rsidR="006F3964" w:rsidRDefault="00336CC3">
      <w:pPr>
        <w:pStyle w:val="PL"/>
      </w:pPr>
      <w:r>
        <w:t xml:space="preserve">    ...,</w:t>
      </w:r>
    </w:p>
    <w:p w14:paraId="2A8E99F2" w14:textId="77777777" w:rsidR="006F3964" w:rsidRDefault="00336CC3">
      <w:pPr>
        <w:pStyle w:val="PL"/>
      </w:pPr>
      <w:r>
        <w:t xml:space="preserve">     [[</w:t>
      </w:r>
    </w:p>
    <w:p w14:paraId="3BB4B35A" w14:textId="77777777" w:rsidR="006F3964" w:rsidRDefault="00336CC3">
      <w:pPr>
        <w:pStyle w:val="PL"/>
        <w:rPr>
          <w:color w:val="808080"/>
        </w:rPr>
      </w:pPr>
      <w:r>
        <w:t xml:space="preserve">    referenceTimeInfo-r16           ReferenceTimeInfo-r16                           </w:t>
      </w:r>
      <w:r>
        <w:rPr>
          <w:color w:val="993366"/>
        </w:rPr>
        <w:t>OPTIONAL</w:t>
      </w:r>
      <w:r>
        <w:t xml:space="preserve">    </w:t>
      </w:r>
      <w:r>
        <w:rPr>
          <w:color w:val="808080"/>
        </w:rPr>
        <w:t>-- Need R</w:t>
      </w:r>
    </w:p>
    <w:p w14:paraId="1E5166C1" w14:textId="77777777" w:rsidR="006F3964" w:rsidRDefault="00336CC3">
      <w:pPr>
        <w:pStyle w:val="PL"/>
      </w:pPr>
      <w:r>
        <w:t xml:space="preserve">    ]]</w:t>
      </w:r>
    </w:p>
    <w:p w14:paraId="33DFB289" w14:textId="77777777" w:rsidR="006F3964" w:rsidRDefault="00336CC3">
      <w:pPr>
        <w:pStyle w:val="PL"/>
      </w:pPr>
      <w:r>
        <w:t>}</w:t>
      </w:r>
    </w:p>
    <w:p w14:paraId="27D102FE" w14:textId="77777777" w:rsidR="006F3964" w:rsidRDefault="006F3964">
      <w:pPr>
        <w:pStyle w:val="PL"/>
      </w:pPr>
    </w:p>
    <w:p w14:paraId="186CA038" w14:textId="77777777" w:rsidR="006F3964" w:rsidRDefault="00336CC3">
      <w:pPr>
        <w:pStyle w:val="PL"/>
        <w:rPr>
          <w:color w:val="808080"/>
        </w:rPr>
      </w:pPr>
      <w:r>
        <w:rPr>
          <w:color w:val="808080"/>
        </w:rPr>
        <w:t>-- TAG-SIB9-STOP</w:t>
      </w:r>
    </w:p>
    <w:p w14:paraId="1A4B44EF" w14:textId="77777777" w:rsidR="006F3964" w:rsidRDefault="00336CC3">
      <w:pPr>
        <w:pStyle w:val="PL"/>
        <w:rPr>
          <w:color w:val="808080"/>
        </w:rPr>
      </w:pPr>
      <w:r>
        <w:rPr>
          <w:color w:val="808080"/>
        </w:rPr>
        <w:t>-- ASN1STOP</w:t>
      </w:r>
    </w:p>
    <w:p w14:paraId="54A04E54"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8823630" w14:textId="77777777">
        <w:tc>
          <w:tcPr>
            <w:tcW w:w="14281" w:type="dxa"/>
            <w:tcBorders>
              <w:top w:val="single" w:sz="4" w:space="0" w:color="auto"/>
              <w:left w:val="single" w:sz="4" w:space="0" w:color="auto"/>
              <w:bottom w:val="single" w:sz="4" w:space="0" w:color="auto"/>
              <w:right w:val="single" w:sz="4" w:space="0" w:color="auto"/>
            </w:tcBorders>
          </w:tcPr>
          <w:p w14:paraId="24E9CDA0" w14:textId="77777777" w:rsidR="006F3964" w:rsidRDefault="00336CC3">
            <w:pPr>
              <w:pStyle w:val="TAH"/>
              <w:rPr>
                <w:szCs w:val="22"/>
                <w:lang w:eastAsia="en-US"/>
              </w:rPr>
            </w:pPr>
            <w:r>
              <w:rPr>
                <w:i/>
                <w:szCs w:val="22"/>
                <w:lang w:eastAsia="en-US"/>
              </w:rPr>
              <w:lastRenderedPageBreak/>
              <w:t xml:space="preserve">SIB9 </w:t>
            </w:r>
            <w:r>
              <w:rPr>
                <w:szCs w:val="22"/>
                <w:lang w:eastAsia="en-US"/>
              </w:rPr>
              <w:t>field descriptions</w:t>
            </w:r>
          </w:p>
        </w:tc>
      </w:tr>
      <w:tr w:rsidR="006F3964" w14:paraId="55CF76DB" w14:textId="77777777">
        <w:tc>
          <w:tcPr>
            <w:tcW w:w="14281" w:type="dxa"/>
            <w:tcBorders>
              <w:top w:val="single" w:sz="4" w:space="0" w:color="auto"/>
              <w:left w:val="single" w:sz="4" w:space="0" w:color="auto"/>
              <w:bottom w:val="single" w:sz="4" w:space="0" w:color="auto"/>
              <w:right w:val="single" w:sz="4" w:space="0" w:color="auto"/>
            </w:tcBorders>
          </w:tcPr>
          <w:p w14:paraId="766598B7" w14:textId="77777777" w:rsidR="006F3964" w:rsidRDefault="00336CC3">
            <w:pPr>
              <w:pStyle w:val="TAL"/>
              <w:rPr>
                <w:szCs w:val="22"/>
                <w:lang w:eastAsia="en-US"/>
              </w:rPr>
            </w:pPr>
            <w:r>
              <w:rPr>
                <w:b/>
                <w:i/>
                <w:szCs w:val="22"/>
                <w:lang w:eastAsia="en-US"/>
              </w:rPr>
              <w:t>dayLightSavingTime</w:t>
            </w:r>
          </w:p>
          <w:p w14:paraId="32A0970C" w14:textId="77777777" w:rsidR="006F3964" w:rsidRDefault="00336CC3">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F3964" w14:paraId="3A105D9D" w14:textId="77777777">
        <w:tc>
          <w:tcPr>
            <w:tcW w:w="14281" w:type="dxa"/>
            <w:tcBorders>
              <w:top w:val="single" w:sz="4" w:space="0" w:color="auto"/>
              <w:left w:val="single" w:sz="4" w:space="0" w:color="auto"/>
              <w:bottom w:val="single" w:sz="4" w:space="0" w:color="auto"/>
              <w:right w:val="single" w:sz="4" w:space="0" w:color="auto"/>
            </w:tcBorders>
          </w:tcPr>
          <w:p w14:paraId="130FA50D" w14:textId="77777777" w:rsidR="006F3964" w:rsidRDefault="00336CC3">
            <w:pPr>
              <w:pStyle w:val="TAL"/>
              <w:rPr>
                <w:szCs w:val="22"/>
                <w:lang w:eastAsia="en-US"/>
              </w:rPr>
            </w:pPr>
            <w:r>
              <w:rPr>
                <w:b/>
                <w:i/>
                <w:szCs w:val="22"/>
                <w:lang w:eastAsia="en-US"/>
              </w:rPr>
              <w:t>leapSeconds</w:t>
            </w:r>
          </w:p>
          <w:p w14:paraId="5A3B9001" w14:textId="77777777" w:rsidR="006F3964" w:rsidRDefault="00336CC3">
            <w:pPr>
              <w:pStyle w:val="TAL"/>
              <w:rPr>
                <w:szCs w:val="22"/>
                <w:lang w:eastAsia="en-US"/>
              </w:rPr>
            </w:pPr>
            <w:r>
              <w:rPr>
                <w:szCs w:val="22"/>
                <w:lang w:eastAsia="en-US"/>
              </w:rPr>
              <w:t>Number of leap seconds offset between GPS Time and UTC. UTC and GPS time are related i.e. GPS time -leapSeconds = UTC time.</w:t>
            </w:r>
          </w:p>
        </w:tc>
      </w:tr>
      <w:tr w:rsidR="006F3964" w14:paraId="105F80EA" w14:textId="77777777">
        <w:tc>
          <w:tcPr>
            <w:tcW w:w="14281" w:type="dxa"/>
            <w:tcBorders>
              <w:top w:val="single" w:sz="4" w:space="0" w:color="auto"/>
              <w:left w:val="single" w:sz="4" w:space="0" w:color="auto"/>
              <w:bottom w:val="single" w:sz="4" w:space="0" w:color="auto"/>
              <w:right w:val="single" w:sz="4" w:space="0" w:color="auto"/>
            </w:tcBorders>
          </w:tcPr>
          <w:p w14:paraId="20E4356A" w14:textId="77777777" w:rsidR="006F3964" w:rsidRDefault="00336CC3">
            <w:pPr>
              <w:pStyle w:val="TAL"/>
              <w:rPr>
                <w:szCs w:val="22"/>
                <w:lang w:eastAsia="en-US"/>
              </w:rPr>
            </w:pPr>
            <w:r>
              <w:rPr>
                <w:b/>
                <w:i/>
                <w:szCs w:val="22"/>
                <w:lang w:eastAsia="en-US"/>
              </w:rPr>
              <w:t>localTimeOffset</w:t>
            </w:r>
          </w:p>
          <w:p w14:paraId="6DE1F421" w14:textId="77777777" w:rsidR="006F3964" w:rsidRDefault="00336CC3">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F3964" w14:paraId="3161E2DD" w14:textId="77777777">
        <w:tc>
          <w:tcPr>
            <w:tcW w:w="14281" w:type="dxa"/>
            <w:tcBorders>
              <w:top w:val="single" w:sz="4" w:space="0" w:color="auto"/>
              <w:left w:val="single" w:sz="4" w:space="0" w:color="auto"/>
              <w:bottom w:val="single" w:sz="4" w:space="0" w:color="auto"/>
              <w:right w:val="single" w:sz="4" w:space="0" w:color="auto"/>
            </w:tcBorders>
          </w:tcPr>
          <w:p w14:paraId="3AE14C47" w14:textId="77777777" w:rsidR="006F3964" w:rsidRDefault="00336CC3">
            <w:pPr>
              <w:pStyle w:val="TAL"/>
              <w:rPr>
                <w:szCs w:val="22"/>
                <w:lang w:eastAsia="en-US"/>
              </w:rPr>
            </w:pPr>
            <w:r>
              <w:rPr>
                <w:b/>
                <w:i/>
                <w:szCs w:val="22"/>
                <w:lang w:eastAsia="en-US"/>
              </w:rPr>
              <w:t>timeInfoUTC</w:t>
            </w:r>
          </w:p>
          <w:p w14:paraId="70380D44" w14:textId="77777777" w:rsidR="006F3964" w:rsidRDefault="00336CC3">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3490730" w14:textId="77777777" w:rsidR="006F3964" w:rsidRDefault="006F3964">
      <w:pPr>
        <w:rPr>
          <w:lang w:eastAsia="en-US"/>
        </w:rPr>
      </w:pPr>
    </w:p>
    <w:p w14:paraId="73A57A2D" w14:textId="77777777" w:rsidR="006F3964" w:rsidRDefault="00336CC3">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E4D03F7" w14:textId="77777777" w:rsidR="006F3964" w:rsidRDefault="00336CC3">
      <w:pPr>
        <w:pStyle w:val="Heading4"/>
      </w:pPr>
      <w:bookmarkStart w:id="1509" w:name="_Toc60777149"/>
      <w:bookmarkStart w:id="1510" w:name="_Toc146781187"/>
      <w:r>
        <w:t>–</w:t>
      </w:r>
      <w:r>
        <w:tab/>
      </w:r>
      <w:r>
        <w:rPr>
          <w:i/>
          <w:iCs/>
          <w:lang w:eastAsia="zh-CN"/>
        </w:rPr>
        <w:t>SIB10</w:t>
      </w:r>
      <w:bookmarkEnd w:id="1509"/>
      <w:bookmarkEnd w:id="1510"/>
    </w:p>
    <w:p w14:paraId="5B9DD8B2" w14:textId="77777777" w:rsidR="006F3964" w:rsidRDefault="00336CC3">
      <w:r>
        <w:rPr>
          <w:i/>
        </w:rPr>
        <w:t>SIB10</w:t>
      </w:r>
      <w:r>
        <w:t xml:space="preserve"> contains the HRNNs of the NPNs listed in SIB1.</w:t>
      </w:r>
    </w:p>
    <w:p w14:paraId="518F06D2" w14:textId="77777777" w:rsidR="006F3964" w:rsidRDefault="00336CC3">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7057E2D" w14:textId="77777777" w:rsidR="006F3964" w:rsidRDefault="00336CC3">
      <w:pPr>
        <w:pStyle w:val="PL"/>
        <w:rPr>
          <w:color w:val="808080"/>
        </w:rPr>
      </w:pPr>
      <w:r>
        <w:rPr>
          <w:color w:val="808080"/>
        </w:rPr>
        <w:t>-- ASN1START</w:t>
      </w:r>
    </w:p>
    <w:p w14:paraId="28C68706" w14:textId="77777777" w:rsidR="006F3964" w:rsidRDefault="00336CC3">
      <w:pPr>
        <w:pStyle w:val="PL"/>
        <w:rPr>
          <w:color w:val="808080"/>
        </w:rPr>
      </w:pPr>
      <w:r>
        <w:rPr>
          <w:color w:val="808080"/>
        </w:rPr>
        <w:t>-- TAG-SIB10-START</w:t>
      </w:r>
    </w:p>
    <w:p w14:paraId="6336C2A0" w14:textId="77777777" w:rsidR="006F3964" w:rsidRDefault="006F3964">
      <w:pPr>
        <w:pStyle w:val="PL"/>
      </w:pPr>
    </w:p>
    <w:p w14:paraId="46D55EF9" w14:textId="77777777" w:rsidR="006F3964" w:rsidRDefault="00336CC3">
      <w:pPr>
        <w:pStyle w:val="PL"/>
      </w:pPr>
      <w:r>
        <w:t xml:space="preserve">SIB10-r16 ::=               </w:t>
      </w:r>
      <w:r>
        <w:rPr>
          <w:color w:val="993366"/>
        </w:rPr>
        <w:t>SEQUENCE</w:t>
      </w:r>
      <w:r>
        <w:t xml:space="preserve"> {</w:t>
      </w:r>
    </w:p>
    <w:p w14:paraId="02A9510D" w14:textId="77777777" w:rsidR="006F3964" w:rsidRDefault="00336CC3">
      <w:pPr>
        <w:pStyle w:val="PL"/>
        <w:rPr>
          <w:color w:val="808080"/>
        </w:rPr>
      </w:pPr>
      <w:r>
        <w:t xml:space="preserve">    hrnn-List-r16               HRNN-List-r16                                   </w:t>
      </w:r>
      <w:r>
        <w:rPr>
          <w:color w:val="993366"/>
        </w:rPr>
        <w:t>OPTIONAL</w:t>
      </w:r>
      <w:r>
        <w:t xml:space="preserve">,   </w:t>
      </w:r>
      <w:r>
        <w:rPr>
          <w:color w:val="808080"/>
        </w:rPr>
        <w:t>-- Need R</w:t>
      </w:r>
    </w:p>
    <w:p w14:paraId="349703F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0D775" w14:textId="77777777" w:rsidR="006F3964" w:rsidRDefault="00336CC3">
      <w:pPr>
        <w:pStyle w:val="PL"/>
      </w:pPr>
      <w:r>
        <w:t xml:space="preserve">    ...</w:t>
      </w:r>
    </w:p>
    <w:p w14:paraId="09D6661E" w14:textId="77777777" w:rsidR="006F3964" w:rsidRDefault="00336CC3">
      <w:pPr>
        <w:pStyle w:val="PL"/>
      </w:pPr>
      <w:r>
        <w:t>}</w:t>
      </w:r>
    </w:p>
    <w:p w14:paraId="011852BC" w14:textId="77777777" w:rsidR="006F3964" w:rsidRDefault="006F3964">
      <w:pPr>
        <w:pStyle w:val="PL"/>
      </w:pPr>
    </w:p>
    <w:p w14:paraId="1D2AB4DD" w14:textId="77777777" w:rsidR="006F3964" w:rsidRDefault="00336CC3">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0A694F77" w14:textId="77777777" w:rsidR="006F3964" w:rsidRDefault="006F3964">
      <w:pPr>
        <w:pStyle w:val="PL"/>
      </w:pPr>
    </w:p>
    <w:p w14:paraId="051A4AA9" w14:textId="77777777" w:rsidR="006F3964" w:rsidRDefault="00336CC3">
      <w:pPr>
        <w:pStyle w:val="PL"/>
      </w:pPr>
      <w:r>
        <w:t xml:space="preserve">HRNN-r16 ::=                </w:t>
      </w:r>
      <w:r>
        <w:rPr>
          <w:color w:val="993366"/>
        </w:rPr>
        <w:t>SEQUENCE</w:t>
      </w:r>
      <w:r>
        <w:t xml:space="preserve"> {</w:t>
      </w:r>
    </w:p>
    <w:p w14:paraId="5CAED6A0" w14:textId="77777777" w:rsidR="006F3964" w:rsidRDefault="00336CC3">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A6C942D" w14:textId="77777777" w:rsidR="006F3964" w:rsidRDefault="00336CC3">
      <w:pPr>
        <w:pStyle w:val="PL"/>
      </w:pPr>
      <w:r>
        <w:t>}</w:t>
      </w:r>
    </w:p>
    <w:p w14:paraId="727D4E9F" w14:textId="77777777" w:rsidR="006F3964" w:rsidRDefault="006F3964">
      <w:pPr>
        <w:pStyle w:val="PL"/>
      </w:pPr>
    </w:p>
    <w:p w14:paraId="4C3E2684" w14:textId="77777777" w:rsidR="006F3964" w:rsidRDefault="00336CC3">
      <w:pPr>
        <w:pStyle w:val="PL"/>
        <w:rPr>
          <w:color w:val="808080"/>
        </w:rPr>
      </w:pPr>
      <w:r>
        <w:rPr>
          <w:color w:val="808080"/>
        </w:rPr>
        <w:t>-- TAG-SIB10-STOP</w:t>
      </w:r>
    </w:p>
    <w:p w14:paraId="0758806E" w14:textId="77777777" w:rsidR="006F3964" w:rsidRDefault="00336CC3">
      <w:pPr>
        <w:pStyle w:val="PL"/>
        <w:rPr>
          <w:color w:val="808080"/>
        </w:rPr>
      </w:pPr>
      <w:r>
        <w:rPr>
          <w:color w:val="808080"/>
        </w:rPr>
        <w:t>-- ASN1STOP</w:t>
      </w:r>
    </w:p>
    <w:p w14:paraId="6943B3B5" w14:textId="77777777" w:rsidR="006F3964" w:rsidRDefault="006F396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16BC8F95" w14:textId="77777777">
        <w:tc>
          <w:tcPr>
            <w:tcW w:w="14170" w:type="dxa"/>
            <w:tcBorders>
              <w:top w:val="single" w:sz="4" w:space="0" w:color="auto"/>
              <w:left w:val="single" w:sz="4" w:space="0" w:color="auto"/>
              <w:bottom w:val="single" w:sz="4" w:space="0" w:color="auto"/>
              <w:right w:val="single" w:sz="4" w:space="0" w:color="auto"/>
            </w:tcBorders>
          </w:tcPr>
          <w:p w14:paraId="655205FC" w14:textId="77777777" w:rsidR="006F3964" w:rsidRDefault="00336CC3">
            <w:pPr>
              <w:pStyle w:val="TAH"/>
              <w:rPr>
                <w:lang w:eastAsia="sv-SE"/>
              </w:rPr>
            </w:pPr>
            <w:r>
              <w:rPr>
                <w:i/>
                <w:lang w:eastAsia="sv-SE"/>
              </w:rPr>
              <w:t xml:space="preserve">SIB10 </w:t>
            </w:r>
            <w:r>
              <w:rPr>
                <w:lang w:eastAsia="sv-SE"/>
              </w:rPr>
              <w:t>field descriptions</w:t>
            </w:r>
          </w:p>
        </w:tc>
      </w:tr>
      <w:tr w:rsidR="006F3964" w14:paraId="52C0855C" w14:textId="77777777">
        <w:tc>
          <w:tcPr>
            <w:tcW w:w="14170" w:type="dxa"/>
            <w:tcBorders>
              <w:top w:val="single" w:sz="4" w:space="0" w:color="auto"/>
              <w:left w:val="single" w:sz="4" w:space="0" w:color="auto"/>
              <w:bottom w:val="single" w:sz="4" w:space="0" w:color="auto"/>
              <w:right w:val="single" w:sz="4" w:space="0" w:color="auto"/>
            </w:tcBorders>
          </w:tcPr>
          <w:p w14:paraId="5ADD0458" w14:textId="77777777" w:rsidR="006F3964" w:rsidRDefault="00336CC3">
            <w:pPr>
              <w:pStyle w:val="TAL"/>
              <w:rPr>
                <w:b/>
                <w:bCs/>
                <w:i/>
                <w:iCs/>
                <w:lang w:eastAsia="zh-CN"/>
              </w:rPr>
            </w:pPr>
            <w:r>
              <w:rPr>
                <w:b/>
                <w:bCs/>
                <w:i/>
                <w:iCs/>
                <w:lang w:eastAsia="zh-CN"/>
              </w:rPr>
              <w:t>HRNN-List</w:t>
            </w:r>
          </w:p>
          <w:p w14:paraId="6BFC8D2A" w14:textId="77777777" w:rsidR="006F3964" w:rsidRDefault="00336CC3">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EC8F310" w14:textId="77777777" w:rsidR="006F3964" w:rsidRDefault="006F3964"/>
    <w:p w14:paraId="3E218215" w14:textId="77777777" w:rsidR="006F3964" w:rsidRDefault="00336CC3">
      <w:pPr>
        <w:pStyle w:val="Heading4"/>
        <w:rPr>
          <w:rFonts w:eastAsia="SimSun"/>
        </w:rPr>
      </w:pPr>
      <w:bookmarkStart w:id="1511" w:name="_Toc60777150"/>
      <w:bookmarkStart w:id="1512" w:name="_Toc146781188"/>
      <w:r>
        <w:rPr>
          <w:rFonts w:eastAsia="SimSun"/>
        </w:rPr>
        <w:t>–</w:t>
      </w:r>
      <w:r>
        <w:rPr>
          <w:rFonts w:eastAsia="SimSun"/>
        </w:rPr>
        <w:tab/>
      </w:r>
      <w:r>
        <w:rPr>
          <w:rFonts w:eastAsia="SimSun"/>
          <w:i/>
          <w:iCs/>
          <w:lang w:eastAsia="zh-CN"/>
        </w:rPr>
        <w:t>SIB11</w:t>
      </w:r>
      <w:bookmarkEnd w:id="1511"/>
      <w:bookmarkEnd w:id="1512"/>
    </w:p>
    <w:p w14:paraId="26882E3B" w14:textId="77777777" w:rsidR="006F3964" w:rsidRDefault="00336CC3">
      <w:pPr>
        <w:rPr>
          <w:rFonts w:eastAsia="SimSun"/>
        </w:rPr>
      </w:pPr>
      <w:r>
        <w:rPr>
          <w:i/>
        </w:rPr>
        <w:t>SIB11</w:t>
      </w:r>
      <w:r>
        <w:t xml:space="preserve"> contains information related to idle/inactive measurements.</w:t>
      </w:r>
    </w:p>
    <w:p w14:paraId="516255AA" w14:textId="77777777" w:rsidR="006F3964" w:rsidRDefault="00336CC3">
      <w:pPr>
        <w:pStyle w:val="TH"/>
        <w:rPr>
          <w:i/>
        </w:rPr>
      </w:pPr>
      <w:r>
        <w:rPr>
          <w:i/>
        </w:rPr>
        <w:t xml:space="preserve">SIB11 </w:t>
      </w:r>
      <w:r>
        <w:t>information element</w:t>
      </w:r>
    </w:p>
    <w:p w14:paraId="447D387E" w14:textId="77777777" w:rsidR="006F3964" w:rsidRDefault="00336CC3">
      <w:pPr>
        <w:pStyle w:val="PL"/>
        <w:rPr>
          <w:color w:val="808080"/>
        </w:rPr>
      </w:pPr>
      <w:r>
        <w:rPr>
          <w:color w:val="808080"/>
        </w:rPr>
        <w:t>-- ASN1START</w:t>
      </w:r>
    </w:p>
    <w:p w14:paraId="12ED1C88" w14:textId="77777777" w:rsidR="006F3964" w:rsidRDefault="00336CC3">
      <w:pPr>
        <w:pStyle w:val="PL"/>
        <w:rPr>
          <w:color w:val="808080"/>
        </w:rPr>
      </w:pPr>
      <w:r>
        <w:rPr>
          <w:color w:val="808080"/>
        </w:rPr>
        <w:t>-- TAG-SIB11-START</w:t>
      </w:r>
    </w:p>
    <w:p w14:paraId="2D6C5052" w14:textId="77777777" w:rsidR="006F3964" w:rsidRDefault="006F3964">
      <w:pPr>
        <w:pStyle w:val="PL"/>
      </w:pPr>
    </w:p>
    <w:p w14:paraId="2F521522" w14:textId="77777777" w:rsidR="006F3964" w:rsidRDefault="00336CC3">
      <w:pPr>
        <w:pStyle w:val="PL"/>
      </w:pPr>
      <w:r>
        <w:t xml:space="preserve">SIB11-r16 ::=                    </w:t>
      </w:r>
      <w:r>
        <w:rPr>
          <w:color w:val="993366"/>
        </w:rPr>
        <w:t>SEQUENCE</w:t>
      </w:r>
      <w:r>
        <w:t xml:space="preserve"> {</w:t>
      </w:r>
    </w:p>
    <w:p w14:paraId="7B018DCB" w14:textId="77777777" w:rsidR="006F3964" w:rsidRDefault="00336CC3">
      <w:pPr>
        <w:pStyle w:val="PL"/>
        <w:rPr>
          <w:color w:val="808080"/>
        </w:rPr>
      </w:pPr>
      <w:r>
        <w:t xml:space="preserve">    measIdleConfigSIB-r16            MeasIdleConfigSIB-r16                       </w:t>
      </w:r>
      <w:r>
        <w:rPr>
          <w:color w:val="993366"/>
        </w:rPr>
        <w:t>OPTIONAL</w:t>
      </w:r>
      <w:r>
        <w:t xml:space="preserve">, </w:t>
      </w:r>
      <w:r>
        <w:rPr>
          <w:color w:val="808080"/>
        </w:rPr>
        <w:t>-- Need S</w:t>
      </w:r>
    </w:p>
    <w:p w14:paraId="05A999CA"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7D835E" w14:textId="77777777" w:rsidR="006F3964" w:rsidRDefault="00336CC3">
      <w:pPr>
        <w:pStyle w:val="PL"/>
      </w:pPr>
      <w:r>
        <w:t xml:space="preserve">    ...</w:t>
      </w:r>
    </w:p>
    <w:p w14:paraId="282594B3" w14:textId="77777777" w:rsidR="006F3964" w:rsidRDefault="00336CC3">
      <w:pPr>
        <w:pStyle w:val="PL"/>
      </w:pPr>
      <w:r>
        <w:t>}</w:t>
      </w:r>
    </w:p>
    <w:p w14:paraId="44C671EA" w14:textId="77777777" w:rsidR="006F3964" w:rsidRDefault="006F3964">
      <w:pPr>
        <w:pStyle w:val="PL"/>
      </w:pPr>
    </w:p>
    <w:p w14:paraId="0C0D0483" w14:textId="77777777" w:rsidR="006F3964" w:rsidRDefault="00336CC3">
      <w:pPr>
        <w:pStyle w:val="PL"/>
        <w:rPr>
          <w:color w:val="808080"/>
        </w:rPr>
      </w:pPr>
      <w:r>
        <w:rPr>
          <w:color w:val="808080"/>
        </w:rPr>
        <w:t>-- TAG-SIB11-STOP</w:t>
      </w:r>
    </w:p>
    <w:p w14:paraId="6A72DBA5" w14:textId="77777777" w:rsidR="006F3964" w:rsidRDefault="00336CC3">
      <w:pPr>
        <w:pStyle w:val="PL"/>
        <w:rPr>
          <w:color w:val="808080"/>
        </w:rPr>
      </w:pPr>
      <w:r>
        <w:rPr>
          <w:color w:val="808080"/>
        </w:rPr>
        <w:t>-- ASN1STOP</w:t>
      </w:r>
    </w:p>
    <w:p w14:paraId="536142C6"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4E7123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B8D1B" w14:textId="77777777" w:rsidR="006F3964" w:rsidRDefault="00336CC3">
            <w:pPr>
              <w:pStyle w:val="TAH"/>
              <w:rPr>
                <w:lang w:eastAsia="en-GB"/>
              </w:rPr>
            </w:pPr>
            <w:r>
              <w:rPr>
                <w:i/>
                <w:lang w:eastAsia="en-GB"/>
              </w:rPr>
              <w:t>SIB11</w:t>
            </w:r>
            <w:r>
              <w:rPr>
                <w:iCs/>
                <w:lang w:eastAsia="en-GB"/>
              </w:rPr>
              <w:t xml:space="preserve"> field descriptions</w:t>
            </w:r>
          </w:p>
        </w:tc>
      </w:tr>
      <w:tr w:rsidR="006F3964" w14:paraId="1255A1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0F016" w14:textId="77777777" w:rsidR="006F3964" w:rsidRDefault="00336CC3">
            <w:pPr>
              <w:pStyle w:val="TAL"/>
              <w:rPr>
                <w:b/>
                <w:bCs/>
                <w:i/>
                <w:lang w:eastAsia="en-GB"/>
              </w:rPr>
            </w:pPr>
            <w:r>
              <w:rPr>
                <w:b/>
                <w:bCs/>
                <w:i/>
                <w:lang w:eastAsia="en-GB"/>
              </w:rPr>
              <w:t>measIdleConfigSIB</w:t>
            </w:r>
          </w:p>
          <w:p w14:paraId="52E7668A" w14:textId="77777777" w:rsidR="006F3964" w:rsidRDefault="00336CC3">
            <w:pPr>
              <w:pStyle w:val="TAL"/>
              <w:rPr>
                <w:lang w:eastAsia="en-GB"/>
              </w:rPr>
            </w:pPr>
            <w:r>
              <w:rPr>
                <w:bCs/>
                <w:lang w:eastAsia="en-GB"/>
              </w:rPr>
              <w:t>Indicates measurement configuration to be stored and used by the UE while in RRC_IDLE or RRC_INACTIVE.</w:t>
            </w:r>
          </w:p>
        </w:tc>
      </w:tr>
    </w:tbl>
    <w:p w14:paraId="7A166FBA" w14:textId="77777777" w:rsidR="006F3964" w:rsidRDefault="006F3964"/>
    <w:p w14:paraId="49C92DFA" w14:textId="77777777" w:rsidR="006F3964" w:rsidRDefault="00336CC3">
      <w:pPr>
        <w:pStyle w:val="Heading4"/>
        <w:rPr>
          <w:lang w:eastAsia="zh-CN"/>
        </w:rPr>
      </w:pPr>
      <w:bookmarkStart w:id="1513" w:name="_Toc60777151"/>
      <w:bookmarkStart w:id="1514" w:name="_Toc146781189"/>
      <w:r>
        <w:t>–</w:t>
      </w:r>
      <w:r>
        <w:tab/>
      </w:r>
      <w:r>
        <w:rPr>
          <w:i/>
          <w:iCs/>
        </w:rPr>
        <w:t>SIB</w:t>
      </w:r>
      <w:r>
        <w:rPr>
          <w:i/>
          <w:iCs/>
          <w:lang w:eastAsia="zh-CN"/>
        </w:rPr>
        <w:t>12</w:t>
      </w:r>
      <w:bookmarkEnd w:id="1513"/>
      <w:bookmarkEnd w:id="1514"/>
    </w:p>
    <w:p w14:paraId="45F5AFF4" w14:textId="77777777" w:rsidR="006F3964" w:rsidRDefault="00336CC3">
      <w:r>
        <w:t xml:space="preserve">SIB12 </w:t>
      </w:r>
      <w:r>
        <w:rPr>
          <w:lang w:eastAsia="zh-CN"/>
        </w:rPr>
        <w:t>contains NR sidelink communication/discovery configuration</w:t>
      </w:r>
      <w:r>
        <w:t>.</w:t>
      </w:r>
    </w:p>
    <w:p w14:paraId="7D6BFF33" w14:textId="77777777" w:rsidR="006F3964" w:rsidRDefault="00336CC3">
      <w:pPr>
        <w:pStyle w:val="TH"/>
        <w:rPr>
          <w:i/>
        </w:rPr>
      </w:pPr>
      <w:r>
        <w:rPr>
          <w:i/>
        </w:rPr>
        <w:t xml:space="preserve">SIB12 </w:t>
      </w:r>
      <w:r>
        <w:t>information element</w:t>
      </w:r>
    </w:p>
    <w:p w14:paraId="332A4662" w14:textId="77777777" w:rsidR="006F3964" w:rsidRDefault="00336CC3">
      <w:pPr>
        <w:pStyle w:val="PL"/>
        <w:rPr>
          <w:color w:val="808080"/>
        </w:rPr>
      </w:pPr>
      <w:r>
        <w:rPr>
          <w:color w:val="808080"/>
        </w:rPr>
        <w:t>-- ASN1START</w:t>
      </w:r>
    </w:p>
    <w:p w14:paraId="77DAE501" w14:textId="77777777" w:rsidR="006F3964" w:rsidRDefault="00336CC3">
      <w:pPr>
        <w:pStyle w:val="PL"/>
        <w:rPr>
          <w:color w:val="808080"/>
        </w:rPr>
      </w:pPr>
      <w:r>
        <w:rPr>
          <w:color w:val="808080"/>
        </w:rPr>
        <w:t>-- TAG-SIB12-START</w:t>
      </w:r>
    </w:p>
    <w:p w14:paraId="23905B8A" w14:textId="77777777" w:rsidR="006F3964" w:rsidRDefault="006F3964">
      <w:pPr>
        <w:pStyle w:val="PL"/>
      </w:pPr>
    </w:p>
    <w:p w14:paraId="7414807E" w14:textId="77777777" w:rsidR="006F3964" w:rsidRDefault="00336CC3">
      <w:pPr>
        <w:pStyle w:val="PL"/>
      </w:pPr>
      <w:r>
        <w:t>SIB12</w:t>
      </w:r>
      <w:r>
        <w:rPr>
          <w:rFonts w:eastAsia="DengXian"/>
        </w:rPr>
        <w:t>-</w:t>
      </w:r>
      <w:r>
        <w:t xml:space="preserve">r16 ::=                 </w:t>
      </w:r>
      <w:r>
        <w:rPr>
          <w:color w:val="993366"/>
        </w:rPr>
        <w:t>SEQUENCE</w:t>
      </w:r>
      <w:r>
        <w:t xml:space="preserve"> {</w:t>
      </w:r>
    </w:p>
    <w:p w14:paraId="519246ED" w14:textId="77777777" w:rsidR="006F3964" w:rsidRDefault="00336CC3">
      <w:pPr>
        <w:pStyle w:val="PL"/>
      </w:pPr>
      <w:r>
        <w:t xml:space="preserve">    segmentNumber-r16             </w:t>
      </w:r>
      <w:r>
        <w:rPr>
          <w:color w:val="993366"/>
        </w:rPr>
        <w:t>INTEGER</w:t>
      </w:r>
      <w:r>
        <w:t xml:space="preserve"> (0..63),</w:t>
      </w:r>
    </w:p>
    <w:p w14:paraId="73B7D453" w14:textId="77777777" w:rsidR="006F3964" w:rsidRDefault="00336CC3">
      <w:pPr>
        <w:pStyle w:val="PL"/>
      </w:pPr>
      <w:r>
        <w:t xml:space="preserve">    segmentType-r16               </w:t>
      </w:r>
      <w:r>
        <w:rPr>
          <w:color w:val="993366"/>
        </w:rPr>
        <w:t>ENUMERATED</w:t>
      </w:r>
      <w:r>
        <w:t xml:space="preserve"> {notLastSegment, lastSegment},</w:t>
      </w:r>
    </w:p>
    <w:p w14:paraId="6E59795F" w14:textId="77777777" w:rsidR="006F3964" w:rsidRDefault="00336CC3">
      <w:pPr>
        <w:pStyle w:val="PL"/>
      </w:pPr>
      <w:r>
        <w:t xml:space="preserve">    segmentContainer-r16          </w:t>
      </w:r>
      <w:r>
        <w:rPr>
          <w:color w:val="993366"/>
        </w:rPr>
        <w:t>OCTET</w:t>
      </w:r>
      <w:r>
        <w:t xml:space="preserve"> </w:t>
      </w:r>
      <w:r>
        <w:rPr>
          <w:color w:val="993366"/>
        </w:rPr>
        <w:t>STRING</w:t>
      </w:r>
    </w:p>
    <w:p w14:paraId="79923036" w14:textId="77777777" w:rsidR="006F3964" w:rsidRDefault="00336CC3">
      <w:pPr>
        <w:pStyle w:val="PL"/>
      </w:pPr>
      <w:r>
        <w:t>}</w:t>
      </w:r>
    </w:p>
    <w:p w14:paraId="78508DD0" w14:textId="77777777" w:rsidR="006F3964" w:rsidRDefault="006F3964">
      <w:pPr>
        <w:pStyle w:val="PL"/>
      </w:pPr>
    </w:p>
    <w:p w14:paraId="455D4AB1" w14:textId="77777777" w:rsidR="006F3964" w:rsidRDefault="00336CC3">
      <w:pPr>
        <w:pStyle w:val="PL"/>
      </w:pPr>
      <w:r>
        <w:t xml:space="preserve">SIB12-IEs-r16 ::=             </w:t>
      </w:r>
      <w:r>
        <w:rPr>
          <w:color w:val="993366"/>
        </w:rPr>
        <w:t>SEQUENCE</w:t>
      </w:r>
      <w:r>
        <w:t xml:space="preserve"> {</w:t>
      </w:r>
    </w:p>
    <w:p w14:paraId="270731F5" w14:textId="77777777" w:rsidR="006F3964" w:rsidRDefault="00336CC3">
      <w:pPr>
        <w:pStyle w:val="PL"/>
      </w:pPr>
      <w:r>
        <w:t xml:space="preserve">    sl-ConfigCommonNR-r16         SL-ConfigCommonNR-r16,</w:t>
      </w:r>
    </w:p>
    <w:p w14:paraId="5A144CAF"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CEB6C1" w14:textId="77777777" w:rsidR="006F3964" w:rsidRDefault="00336CC3">
      <w:pPr>
        <w:pStyle w:val="PL"/>
      </w:pPr>
      <w:r>
        <w:t xml:space="preserve">    ...,</w:t>
      </w:r>
    </w:p>
    <w:p w14:paraId="3045FA82" w14:textId="77777777" w:rsidR="006F3964" w:rsidRDefault="00336CC3">
      <w:pPr>
        <w:pStyle w:val="PL"/>
      </w:pPr>
      <w:r>
        <w:t xml:space="preserve">    [[</w:t>
      </w:r>
    </w:p>
    <w:p w14:paraId="07A81264" w14:textId="77777777" w:rsidR="006F3964" w:rsidRDefault="00336CC3">
      <w:pPr>
        <w:pStyle w:val="PL"/>
        <w:rPr>
          <w:color w:val="808080"/>
        </w:rPr>
      </w:pPr>
      <w:r>
        <w:t xml:space="preserve">    sl-DRX-ConfigCommonGC-BC-r17         SL-DRX-ConfigGC-BC-r17                                                 </w:t>
      </w:r>
      <w:r>
        <w:rPr>
          <w:color w:val="993366"/>
        </w:rPr>
        <w:t>OPTIONAL</w:t>
      </w:r>
      <w:r>
        <w:t xml:space="preserve">,    </w:t>
      </w:r>
      <w:r>
        <w:rPr>
          <w:color w:val="808080"/>
        </w:rPr>
        <w:t>-- Need R</w:t>
      </w:r>
    </w:p>
    <w:p w14:paraId="55D62C8A" w14:textId="77777777" w:rsidR="006F3964" w:rsidRDefault="00336CC3">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4779C67" w14:textId="77777777" w:rsidR="006F3964" w:rsidRDefault="00336CC3">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BB7CEF8" w14:textId="77777777" w:rsidR="006F3964" w:rsidRDefault="00336CC3">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58BD8BB" w14:textId="77777777" w:rsidR="006F3964" w:rsidRDefault="00336CC3">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1067991" w14:textId="77777777" w:rsidR="006F3964" w:rsidRDefault="00336CC3">
      <w:pPr>
        <w:pStyle w:val="PL"/>
        <w:rPr>
          <w:color w:val="808080"/>
        </w:rPr>
      </w:pPr>
      <w:r>
        <w:lastRenderedPageBreak/>
        <w:t xml:space="preserve">    sl-TimersAndConstantsRemoteUE-r17    UE-TimersAndConstantsRemoteUE-r17                                      </w:t>
      </w:r>
      <w:r>
        <w:rPr>
          <w:color w:val="993366"/>
        </w:rPr>
        <w:t>OPTIONAL</w:t>
      </w:r>
      <w:r>
        <w:t xml:space="preserve">     </w:t>
      </w:r>
      <w:r>
        <w:rPr>
          <w:color w:val="808080"/>
        </w:rPr>
        <w:t>-- Need R</w:t>
      </w:r>
    </w:p>
    <w:p w14:paraId="30727E47" w14:textId="77777777" w:rsidR="006F3964" w:rsidRDefault="00336CC3">
      <w:pPr>
        <w:pStyle w:val="PL"/>
      </w:pPr>
      <w:r>
        <w:t xml:space="preserve">    ]]</w:t>
      </w:r>
    </w:p>
    <w:p w14:paraId="33633206" w14:textId="77777777" w:rsidR="006F3964" w:rsidRDefault="00336CC3">
      <w:pPr>
        <w:pStyle w:val="PL"/>
      </w:pPr>
      <w:r>
        <w:t>}</w:t>
      </w:r>
    </w:p>
    <w:p w14:paraId="7F82EDE9" w14:textId="77777777" w:rsidR="006F3964" w:rsidRDefault="006F3964">
      <w:pPr>
        <w:pStyle w:val="PL"/>
      </w:pPr>
    </w:p>
    <w:p w14:paraId="5CEE0CC3" w14:textId="77777777" w:rsidR="006F3964" w:rsidRDefault="00336CC3">
      <w:pPr>
        <w:pStyle w:val="PL"/>
      </w:pPr>
      <w:r>
        <w:t xml:space="preserve">SL-ConfigCommonNR-r16 ::=        </w:t>
      </w:r>
      <w:r>
        <w:rPr>
          <w:color w:val="993366"/>
        </w:rPr>
        <w:t>SEQUENCE</w:t>
      </w:r>
      <w:r>
        <w:t xml:space="preserve"> {</w:t>
      </w:r>
    </w:p>
    <w:p w14:paraId="336C7E44" w14:textId="77777777" w:rsidR="006F3964" w:rsidRDefault="00336CC3">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434BFFB" w14:textId="77777777" w:rsidR="006F3964" w:rsidRDefault="00336CC3">
      <w:pPr>
        <w:pStyle w:val="PL"/>
        <w:rPr>
          <w:color w:val="808080"/>
        </w:rPr>
      </w:pPr>
      <w:r>
        <w:t xml:space="preserve">    sl-UE-SelectedConfig-r16             SL-UE-SelectedConfig-r16                                               </w:t>
      </w:r>
      <w:r>
        <w:rPr>
          <w:color w:val="993366"/>
        </w:rPr>
        <w:t>OPTIONAL</w:t>
      </w:r>
      <w:r>
        <w:t xml:space="preserve">,    </w:t>
      </w:r>
      <w:r>
        <w:rPr>
          <w:color w:val="808080"/>
        </w:rPr>
        <w:t>-- Need R</w:t>
      </w:r>
    </w:p>
    <w:p w14:paraId="56B5F2BF" w14:textId="77777777" w:rsidR="006F3964" w:rsidRDefault="00336CC3">
      <w:pPr>
        <w:pStyle w:val="PL"/>
        <w:rPr>
          <w:color w:val="808080"/>
        </w:rPr>
      </w:pPr>
      <w:r>
        <w:t xml:space="preserve">    sl-NR-AnchorCarrierFreqList-r16      SL-NR-AnchorCarrierFreqList-r16                                        </w:t>
      </w:r>
      <w:r>
        <w:rPr>
          <w:color w:val="993366"/>
        </w:rPr>
        <w:t>OPTIONAL</w:t>
      </w:r>
      <w:r>
        <w:t xml:space="preserve">,    </w:t>
      </w:r>
      <w:r>
        <w:rPr>
          <w:color w:val="808080"/>
        </w:rPr>
        <w:t>-- Need R</w:t>
      </w:r>
    </w:p>
    <w:p w14:paraId="1D2E7F2D" w14:textId="77777777" w:rsidR="006F3964" w:rsidRDefault="00336CC3">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BD1A982" w14:textId="77777777" w:rsidR="006F3964" w:rsidRDefault="00336CC3">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556090A1" w14:textId="77777777" w:rsidR="006F3964" w:rsidRDefault="00336CC3">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499575D" w14:textId="77777777" w:rsidR="006F3964" w:rsidRDefault="00336CC3">
      <w:pPr>
        <w:pStyle w:val="PL"/>
        <w:rPr>
          <w:color w:val="808080"/>
        </w:rPr>
      </w:pPr>
      <w:r>
        <w:t xml:space="preserve">    sl-MeasConfigCommon-r16              SL-MeasConfigCommon-r16                                                </w:t>
      </w:r>
      <w:r>
        <w:rPr>
          <w:color w:val="993366"/>
        </w:rPr>
        <w:t>OPTIONAL</w:t>
      </w:r>
      <w:r>
        <w:t xml:space="preserve">,    </w:t>
      </w:r>
      <w:r>
        <w:rPr>
          <w:color w:val="808080"/>
        </w:rPr>
        <w:t>-- Need R</w:t>
      </w:r>
    </w:p>
    <w:p w14:paraId="39B973AF" w14:textId="77777777" w:rsidR="006F3964" w:rsidRDefault="00336CC3">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A97E5CE" w14:textId="77777777" w:rsidR="006F3964" w:rsidRDefault="00336CC3">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057D285" w14:textId="77777777" w:rsidR="006F3964" w:rsidRDefault="00336CC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4342B7B" w14:textId="77777777" w:rsidR="006F3964" w:rsidRDefault="00336CC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7074EE7D" w14:textId="77777777" w:rsidR="006F3964" w:rsidRDefault="00336CC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0EE2553" w14:textId="77777777" w:rsidR="006F3964" w:rsidRDefault="00336CC3">
      <w:pPr>
        <w:pStyle w:val="PL"/>
      </w:pPr>
      <w:r>
        <w:t>}</w:t>
      </w:r>
    </w:p>
    <w:p w14:paraId="5B1ABAFD" w14:textId="77777777" w:rsidR="006F3964" w:rsidRDefault="006F3964">
      <w:pPr>
        <w:pStyle w:val="PL"/>
      </w:pPr>
    </w:p>
    <w:p w14:paraId="2B8473F2" w14:textId="77777777" w:rsidR="006F3964" w:rsidRDefault="00336CC3">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360E44E" w14:textId="77777777" w:rsidR="006F3964" w:rsidRDefault="006F3964">
      <w:pPr>
        <w:pStyle w:val="PL"/>
      </w:pPr>
    </w:p>
    <w:p w14:paraId="07235291" w14:textId="77777777" w:rsidR="006F3964" w:rsidRDefault="00336CC3">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1232A10" w14:textId="77777777" w:rsidR="006F3964" w:rsidRDefault="006F3964">
      <w:pPr>
        <w:pStyle w:val="PL"/>
      </w:pPr>
    </w:p>
    <w:p w14:paraId="6D119A27" w14:textId="77777777" w:rsidR="006F3964" w:rsidRDefault="00336CC3">
      <w:pPr>
        <w:pStyle w:val="PL"/>
      </w:pPr>
      <w:r>
        <w:t xml:space="preserve">SL-DiscConfigCommon-r17 ::=   </w:t>
      </w:r>
      <w:r>
        <w:rPr>
          <w:color w:val="993366"/>
        </w:rPr>
        <w:t>SEQUENCE</w:t>
      </w:r>
      <w:r>
        <w:t xml:space="preserve"> {</w:t>
      </w:r>
    </w:p>
    <w:p w14:paraId="5753AB33" w14:textId="77777777" w:rsidR="006F3964" w:rsidRDefault="00336CC3">
      <w:pPr>
        <w:pStyle w:val="PL"/>
      </w:pPr>
      <w:r>
        <w:t xml:space="preserve">    sl-RelayUE-ConfigCommon-r17   SL-RelayUE-Config-r17,</w:t>
      </w:r>
    </w:p>
    <w:p w14:paraId="3FDBA60F" w14:textId="77777777" w:rsidR="006F3964" w:rsidRDefault="00336CC3">
      <w:pPr>
        <w:pStyle w:val="PL"/>
      </w:pPr>
      <w:r>
        <w:t xml:space="preserve">    sl-RemoteUE-ConfigCommon-r17  SL-RemoteUE-Config-r17</w:t>
      </w:r>
    </w:p>
    <w:p w14:paraId="687E61D1" w14:textId="77777777" w:rsidR="006F3964" w:rsidRDefault="00336CC3">
      <w:pPr>
        <w:pStyle w:val="PL"/>
      </w:pPr>
      <w:r>
        <w:t>}</w:t>
      </w:r>
    </w:p>
    <w:p w14:paraId="537B7CFF" w14:textId="77777777" w:rsidR="006F3964" w:rsidRDefault="006F3964">
      <w:pPr>
        <w:pStyle w:val="PL"/>
      </w:pPr>
    </w:p>
    <w:p w14:paraId="437715F5" w14:textId="77777777" w:rsidR="006F3964" w:rsidRDefault="00336CC3">
      <w:pPr>
        <w:pStyle w:val="PL"/>
        <w:rPr>
          <w:color w:val="808080"/>
        </w:rPr>
      </w:pPr>
      <w:r>
        <w:rPr>
          <w:color w:val="808080"/>
        </w:rPr>
        <w:t>-- TAG-SIB12-STOP</w:t>
      </w:r>
    </w:p>
    <w:p w14:paraId="4A92313E" w14:textId="77777777" w:rsidR="006F3964" w:rsidRDefault="00336CC3">
      <w:pPr>
        <w:pStyle w:val="PL"/>
        <w:rPr>
          <w:color w:val="808080"/>
        </w:rPr>
      </w:pPr>
      <w:r>
        <w:rPr>
          <w:color w:val="808080"/>
        </w:rPr>
        <w:t>-- ASN1STOP</w:t>
      </w:r>
    </w:p>
    <w:p w14:paraId="6577FE2C" w14:textId="77777777" w:rsidR="006F3964" w:rsidRDefault="006F39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1C9E73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5ED858" w14:textId="77777777" w:rsidR="006F3964" w:rsidRDefault="00336CC3">
            <w:pPr>
              <w:pStyle w:val="TAH"/>
              <w:rPr>
                <w:lang w:eastAsia="en-GB"/>
              </w:rPr>
            </w:pPr>
            <w:r>
              <w:rPr>
                <w:bCs/>
                <w:i/>
                <w:lang w:eastAsia="sv-SE"/>
              </w:rPr>
              <w:lastRenderedPageBreak/>
              <w:t>SIB12</w:t>
            </w:r>
            <w:r>
              <w:rPr>
                <w:i/>
                <w:lang w:eastAsia="en-GB"/>
              </w:rPr>
              <w:t xml:space="preserve"> </w:t>
            </w:r>
            <w:r>
              <w:rPr>
                <w:lang w:eastAsia="en-GB"/>
              </w:rPr>
              <w:t>field descriptions</w:t>
            </w:r>
          </w:p>
        </w:tc>
      </w:tr>
      <w:tr w:rsidR="006F3964" w14:paraId="692B65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B62D18" w14:textId="77777777" w:rsidR="006F3964" w:rsidRDefault="00336CC3">
            <w:pPr>
              <w:pStyle w:val="TAL"/>
              <w:rPr>
                <w:rFonts w:cs="Arial"/>
                <w:b/>
                <w:bCs/>
                <w:i/>
                <w:iCs/>
              </w:rPr>
            </w:pPr>
            <w:r>
              <w:rPr>
                <w:rFonts w:cs="Arial"/>
                <w:b/>
                <w:bCs/>
                <w:i/>
                <w:iCs/>
              </w:rPr>
              <w:t>segmentContainer</w:t>
            </w:r>
          </w:p>
          <w:p w14:paraId="38ECA2B9" w14:textId="77777777" w:rsidR="006F3964" w:rsidRDefault="00336CC3">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F3964" w14:paraId="648287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D284BD" w14:textId="77777777" w:rsidR="006F3964" w:rsidRDefault="00336CC3">
            <w:pPr>
              <w:pStyle w:val="TAL"/>
              <w:rPr>
                <w:rFonts w:eastAsia="DotumChe"/>
                <w:b/>
                <w:bCs/>
                <w:i/>
                <w:iCs/>
                <w:lang w:eastAsia="en-US"/>
              </w:rPr>
            </w:pPr>
            <w:r>
              <w:rPr>
                <w:b/>
                <w:bCs/>
                <w:i/>
                <w:iCs/>
              </w:rPr>
              <w:t>segmentNumber</w:t>
            </w:r>
          </w:p>
          <w:p w14:paraId="673B2EE2" w14:textId="77777777" w:rsidR="006F3964" w:rsidRDefault="00336CC3">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F3964" w14:paraId="7A4EDE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EFC61" w14:textId="77777777" w:rsidR="006F3964" w:rsidRDefault="00336CC3">
            <w:pPr>
              <w:pStyle w:val="TAL"/>
              <w:rPr>
                <w:rFonts w:eastAsia="DotumChe"/>
                <w:b/>
                <w:bCs/>
                <w:i/>
                <w:iCs/>
                <w:lang w:eastAsia="en-US"/>
              </w:rPr>
            </w:pPr>
            <w:r>
              <w:rPr>
                <w:b/>
                <w:bCs/>
                <w:i/>
                <w:iCs/>
              </w:rPr>
              <w:t>segmentType</w:t>
            </w:r>
          </w:p>
          <w:p w14:paraId="4E750508" w14:textId="77777777" w:rsidR="006F3964" w:rsidRDefault="00336CC3">
            <w:pPr>
              <w:pStyle w:val="TAL"/>
              <w:rPr>
                <w:lang w:eastAsia="sv-SE"/>
              </w:rPr>
            </w:pPr>
            <w:r>
              <w:rPr>
                <w:rFonts w:cs="Arial"/>
              </w:rPr>
              <w:t>This field indicates whether the included segment is the last segment or not.</w:t>
            </w:r>
          </w:p>
        </w:tc>
      </w:tr>
      <w:tr w:rsidR="006F3964" w14:paraId="1C98C8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A9398B" w14:textId="77777777" w:rsidR="006F3964" w:rsidRDefault="00336CC3">
            <w:pPr>
              <w:pStyle w:val="TAL"/>
              <w:rPr>
                <w:b/>
                <w:bCs/>
                <w:i/>
                <w:iCs/>
                <w:lang w:eastAsia="sv-SE"/>
              </w:rPr>
            </w:pPr>
            <w:r>
              <w:rPr>
                <w:b/>
                <w:bCs/>
                <w:i/>
                <w:iCs/>
                <w:lang w:eastAsia="sv-SE"/>
              </w:rPr>
              <w:t>sl-CSI-Acquisition</w:t>
            </w:r>
          </w:p>
          <w:p w14:paraId="7D11528C" w14:textId="77777777" w:rsidR="006F3964" w:rsidRDefault="00336CC3">
            <w:pPr>
              <w:pStyle w:val="TAL"/>
              <w:rPr>
                <w:lang w:eastAsia="sv-SE"/>
              </w:rPr>
            </w:pPr>
            <w:r>
              <w:rPr>
                <w:lang w:eastAsia="sv-SE"/>
              </w:rPr>
              <w:t>This field indicates whether CSI reporting is enabled in sidelink unicast. If not set, SL CSI reporting is disabled.</w:t>
            </w:r>
          </w:p>
        </w:tc>
      </w:tr>
      <w:tr w:rsidR="006F3964" w14:paraId="700E6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F620A" w14:textId="77777777" w:rsidR="006F3964" w:rsidRDefault="00336CC3">
            <w:pPr>
              <w:pStyle w:val="TAL"/>
              <w:rPr>
                <w:b/>
                <w:bCs/>
                <w:i/>
                <w:iCs/>
                <w:lang w:eastAsia="zh-CN"/>
              </w:rPr>
            </w:pPr>
            <w:r>
              <w:rPr>
                <w:b/>
                <w:bCs/>
                <w:i/>
                <w:iCs/>
                <w:lang w:eastAsia="zh-CN"/>
              </w:rPr>
              <w:t>sl-DRX-ConfigCommonGC-BC</w:t>
            </w:r>
          </w:p>
          <w:p w14:paraId="6240EE9A" w14:textId="77777777" w:rsidR="006F3964" w:rsidRDefault="00336CC3">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6F3964" w14:paraId="4E1A14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FA28FB" w14:textId="77777777" w:rsidR="006F3964" w:rsidRDefault="00336CC3">
            <w:pPr>
              <w:pStyle w:val="TAL"/>
              <w:rPr>
                <w:b/>
                <w:bCs/>
                <w:i/>
                <w:iCs/>
                <w:lang w:eastAsia="en-GB"/>
              </w:rPr>
            </w:pPr>
            <w:r>
              <w:rPr>
                <w:b/>
                <w:bCs/>
                <w:i/>
                <w:iCs/>
                <w:lang w:eastAsia="zh-CN"/>
              </w:rPr>
              <w:t>sl-EUTRA-AnchorCarrierFreqList</w:t>
            </w:r>
          </w:p>
          <w:p w14:paraId="020327CA" w14:textId="77777777" w:rsidR="006F3964" w:rsidRDefault="00336CC3">
            <w:pPr>
              <w:pStyle w:val="TAL"/>
              <w:rPr>
                <w:lang w:eastAsia="en-GB"/>
              </w:rPr>
            </w:pPr>
            <w:r>
              <w:rPr>
                <w:lang w:eastAsia="en-GB"/>
              </w:rPr>
              <w:t>This field indicates the EUTRA anchor carrier frequency list, which can provide the NR sidelink communication configurations.</w:t>
            </w:r>
          </w:p>
        </w:tc>
      </w:tr>
      <w:tr w:rsidR="006F3964" w14:paraId="09AA5D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941AFA" w14:textId="77777777" w:rsidR="006F3964" w:rsidRDefault="00336CC3">
            <w:pPr>
              <w:pStyle w:val="TAL"/>
              <w:rPr>
                <w:b/>
                <w:bCs/>
                <w:i/>
                <w:iCs/>
                <w:lang w:eastAsia="en-GB"/>
              </w:rPr>
            </w:pPr>
            <w:r>
              <w:rPr>
                <w:b/>
                <w:bCs/>
                <w:i/>
                <w:iCs/>
                <w:lang w:eastAsia="zh-CN"/>
              </w:rPr>
              <w:t>sl-FreqInfoList</w:t>
            </w:r>
          </w:p>
          <w:p w14:paraId="21DBD5EB" w14:textId="77777777" w:rsidR="006F3964" w:rsidRDefault="00336CC3">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6F3964" w14:paraId="59286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E7677" w14:textId="77777777" w:rsidR="006F3964" w:rsidRDefault="00336CC3">
            <w:pPr>
              <w:pStyle w:val="TAL"/>
              <w:rPr>
                <w:b/>
                <w:bCs/>
                <w:i/>
                <w:iCs/>
                <w:lang w:eastAsia="zh-CN"/>
              </w:rPr>
            </w:pPr>
            <w:r>
              <w:rPr>
                <w:b/>
                <w:bCs/>
                <w:i/>
                <w:iCs/>
                <w:lang w:eastAsia="zh-CN"/>
              </w:rPr>
              <w:t>sl-L2U2N-Relay</w:t>
            </w:r>
          </w:p>
          <w:p w14:paraId="5C739503" w14:textId="77777777" w:rsidR="006F3964" w:rsidRDefault="00336CC3">
            <w:pPr>
              <w:pStyle w:val="TAL"/>
              <w:rPr>
                <w:lang w:eastAsia="zh-CN"/>
              </w:rPr>
            </w:pPr>
            <w:r>
              <w:rPr>
                <w:lang w:eastAsia="zh-CN"/>
              </w:rPr>
              <w:t>This field indicates the support of NR sidelink Layer-2 relay.</w:t>
            </w:r>
          </w:p>
        </w:tc>
      </w:tr>
      <w:tr w:rsidR="006F3964" w14:paraId="3245E5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4A726A" w14:textId="77777777" w:rsidR="006F3964" w:rsidRDefault="00336CC3">
            <w:pPr>
              <w:pStyle w:val="TAL"/>
              <w:rPr>
                <w:b/>
                <w:bCs/>
                <w:i/>
                <w:iCs/>
                <w:lang w:eastAsia="zh-CN"/>
              </w:rPr>
            </w:pPr>
            <w:r>
              <w:rPr>
                <w:b/>
                <w:bCs/>
                <w:i/>
                <w:iCs/>
                <w:lang w:eastAsia="zh-CN"/>
              </w:rPr>
              <w:t>sl-L3U2N-RelayDiscovery</w:t>
            </w:r>
          </w:p>
          <w:p w14:paraId="66144271" w14:textId="77777777" w:rsidR="006F3964" w:rsidRDefault="00336CC3">
            <w:pPr>
              <w:pStyle w:val="TAL"/>
              <w:rPr>
                <w:lang w:eastAsia="zh-CN"/>
              </w:rPr>
            </w:pPr>
            <w:r>
              <w:rPr>
                <w:lang w:eastAsia="zh-CN"/>
              </w:rPr>
              <w:t>This field indicates the support of L3 U2N relay AS-layer capability, i.e. NR sidelink relay discovery.</w:t>
            </w:r>
          </w:p>
        </w:tc>
      </w:tr>
      <w:tr w:rsidR="006F3964" w14:paraId="1E0988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83A7E" w14:textId="77777777" w:rsidR="006F3964" w:rsidRDefault="00336CC3">
            <w:pPr>
              <w:pStyle w:val="TAL"/>
              <w:rPr>
                <w:b/>
                <w:bCs/>
                <w:i/>
                <w:iCs/>
                <w:lang w:eastAsia="zh-CN"/>
              </w:rPr>
            </w:pPr>
            <w:r>
              <w:rPr>
                <w:b/>
                <w:bCs/>
                <w:i/>
                <w:iCs/>
                <w:lang w:eastAsia="zh-CN"/>
              </w:rPr>
              <w:t>sl-MaxNumConsecutiveDTX</w:t>
            </w:r>
          </w:p>
          <w:p w14:paraId="0B38D329" w14:textId="77777777" w:rsidR="006F3964" w:rsidRDefault="00336CC3">
            <w:pPr>
              <w:pStyle w:val="TAL"/>
              <w:rPr>
                <w:b/>
                <w:bCs/>
                <w:i/>
                <w:iCs/>
                <w:lang w:eastAsia="zh-CN"/>
              </w:rPr>
            </w:pPr>
            <w:r>
              <w:t>This field indicates the maximum number of consecutive HARQ DTX before triggering sidelink RLF. Value n1 corresponds to 1, value n2 corresponds to 2, and so on.</w:t>
            </w:r>
          </w:p>
        </w:tc>
      </w:tr>
      <w:tr w:rsidR="006F3964" w14:paraId="490C98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8820D" w14:textId="77777777" w:rsidR="006F3964" w:rsidRDefault="00336CC3">
            <w:pPr>
              <w:pStyle w:val="TAL"/>
              <w:rPr>
                <w:b/>
                <w:bCs/>
                <w:i/>
                <w:iCs/>
                <w:lang w:eastAsia="zh-CN"/>
              </w:rPr>
            </w:pPr>
            <w:r>
              <w:rPr>
                <w:b/>
                <w:bCs/>
                <w:i/>
                <w:iCs/>
                <w:lang w:eastAsia="zh-CN"/>
              </w:rPr>
              <w:t>sl-MeasConfigCommon</w:t>
            </w:r>
          </w:p>
          <w:p w14:paraId="376216AC" w14:textId="77777777" w:rsidR="006F3964" w:rsidRDefault="00336CC3">
            <w:pPr>
              <w:pStyle w:val="TAL"/>
              <w:rPr>
                <w:lang w:eastAsia="zh-CN"/>
              </w:rPr>
            </w:pPr>
            <w:r>
              <w:rPr>
                <w:lang w:eastAsia="en-GB"/>
              </w:rPr>
              <w:t>This field indicates the measurement configurations (e.g. RSRP) for NR sidelink communication.</w:t>
            </w:r>
          </w:p>
        </w:tc>
      </w:tr>
      <w:tr w:rsidR="006F3964" w14:paraId="79AD1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CB22D" w14:textId="77777777" w:rsidR="006F3964" w:rsidRDefault="00336CC3">
            <w:pPr>
              <w:pStyle w:val="TAL"/>
              <w:rPr>
                <w:b/>
                <w:bCs/>
                <w:i/>
                <w:iCs/>
                <w:lang w:eastAsia="zh-CN"/>
              </w:rPr>
            </w:pPr>
            <w:r>
              <w:rPr>
                <w:b/>
                <w:bCs/>
                <w:i/>
                <w:iCs/>
                <w:lang w:eastAsia="zh-CN"/>
              </w:rPr>
              <w:t>sl-NonRelayDiscovery</w:t>
            </w:r>
          </w:p>
          <w:p w14:paraId="4A8C0BCA" w14:textId="77777777" w:rsidR="006F3964" w:rsidRDefault="00336CC3">
            <w:pPr>
              <w:pStyle w:val="TAL"/>
              <w:rPr>
                <w:lang w:eastAsia="zh-CN"/>
              </w:rPr>
            </w:pPr>
            <w:r>
              <w:rPr>
                <w:lang w:eastAsia="zh-CN"/>
              </w:rPr>
              <w:t>This field indicates the support of NR sidelink non-relay discovery.</w:t>
            </w:r>
          </w:p>
        </w:tc>
      </w:tr>
      <w:tr w:rsidR="006F3964" w14:paraId="3BCB9E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1BEF2" w14:textId="77777777" w:rsidR="006F3964" w:rsidRDefault="00336CC3">
            <w:pPr>
              <w:pStyle w:val="TAL"/>
              <w:rPr>
                <w:b/>
                <w:bCs/>
                <w:i/>
                <w:iCs/>
                <w:lang w:eastAsia="zh-CN"/>
              </w:rPr>
            </w:pPr>
            <w:r>
              <w:rPr>
                <w:b/>
                <w:bCs/>
                <w:i/>
                <w:iCs/>
                <w:lang w:eastAsia="zh-CN"/>
              </w:rPr>
              <w:t>sl-NR-AnchorCarrierFreqList</w:t>
            </w:r>
          </w:p>
          <w:p w14:paraId="55370BC6" w14:textId="77777777" w:rsidR="006F3964" w:rsidRDefault="00336CC3">
            <w:pPr>
              <w:pStyle w:val="TAL"/>
              <w:rPr>
                <w:lang w:eastAsia="zh-CN"/>
              </w:rPr>
            </w:pPr>
            <w:r>
              <w:rPr>
                <w:lang w:eastAsia="en-GB"/>
              </w:rPr>
              <w:t>This field indicates the NR anchor carrier frequency list, which can provide the NR sidelink communication/discovery configurations.</w:t>
            </w:r>
          </w:p>
        </w:tc>
      </w:tr>
      <w:tr w:rsidR="006F3964" w14:paraId="716339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FCADD" w14:textId="77777777" w:rsidR="006F3964" w:rsidRDefault="00336CC3">
            <w:pPr>
              <w:pStyle w:val="TAL"/>
              <w:rPr>
                <w:b/>
                <w:bCs/>
                <w:i/>
                <w:iCs/>
                <w:lang w:eastAsia="zh-CN"/>
              </w:rPr>
            </w:pPr>
            <w:r>
              <w:rPr>
                <w:b/>
                <w:bCs/>
                <w:i/>
                <w:iCs/>
                <w:lang w:eastAsia="zh-CN"/>
              </w:rPr>
              <w:t>sl-OffsetDFN</w:t>
            </w:r>
          </w:p>
          <w:p w14:paraId="7A9641B2" w14:textId="77777777" w:rsidR="006F3964" w:rsidRDefault="00336CC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6F3964" w14:paraId="168760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A017A5" w14:textId="77777777" w:rsidR="006F3964" w:rsidRDefault="00336CC3">
            <w:pPr>
              <w:pStyle w:val="TAL"/>
              <w:rPr>
                <w:b/>
                <w:bCs/>
                <w:i/>
                <w:iCs/>
                <w:lang w:eastAsia="zh-CN"/>
              </w:rPr>
            </w:pPr>
            <w:r>
              <w:rPr>
                <w:b/>
                <w:bCs/>
                <w:i/>
                <w:iCs/>
                <w:lang w:eastAsia="zh-CN"/>
              </w:rPr>
              <w:t>sl-RadioBearerConfigList</w:t>
            </w:r>
          </w:p>
          <w:p w14:paraId="46B7DC33" w14:textId="77777777" w:rsidR="006F3964" w:rsidRDefault="00336CC3">
            <w:pPr>
              <w:pStyle w:val="TAL"/>
              <w:rPr>
                <w:rFonts w:cs="Courier New"/>
                <w:lang w:eastAsia="zh-CN"/>
              </w:rPr>
            </w:pPr>
            <w:r>
              <w:rPr>
                <w:lang w:eastAsia="en-GB"/>
              </w:rPr>
              <w:t>This field indicates one or multiple sidelink radio bearer configurations.</w:t>
            </w:r>
          </w:p>
        </w:tc>
      </w:tr>
      <w:tr w:rsidR="006F3964" w14:paraId="6EC01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8A1B05" w14:textId="77777777" w:rsidR="006F3964" w:rsidRDefault="00336CC3">
            <w:pPr>
              <w:pStyle w:val="TAL"/>
              <w:rPr>
                <w:b/>
                <w:bCs/>
                <w:i/>
                <w:iCs/>
                <w:lang w:eastAsia="zh-CN"/>
              </w:rPr>
            </w:pPr>
            <w:r>
              <w:rPr>
                <w:b/>
                <w:bCs/>
                <w:i/>
                <w:iCs/>
                <w:lang w:eastAsia="zh-CN"/>
              </w:rPr>
              <w:t>sl-RLC-BearerConfigList</w:t>
            </w:r>
          </w:p>
          <w:p w14:paraId="673B7338" w14:textId="77777777" w:rsidR="006F3964" w:rsidRDefault="00336CC3">
            <w:pPr>
              <w:pStyle w:val="TAL"/>
              <w:rPr>
                <w:lang w:eastAsia="zh-CN"/>
              </w:rPr>
            </w:pPr>
            <w:r>
              <w:rPr>
                <w:lang w:eastAsia="en-GB"/>
              </w:rPr>
              <w:t>This field indicates one or multiple sidelink RLC bearer configurations.</w:t>
            </w:r>
          </w:p>
        </w:tc>
      </w:tr>
      <w:tr w:rsidR="006F3964" w14:paraId="1E8CB6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DE135D" w14:textId="77777777" w:rsidR="006F3964" w:rsidRDefault="00336CC3">
            <w:pPr>
              <w:pStyle w:val="TAL"/>
              <w:rPr>
                <w:b/>
                <w:bCs/>
                <w:i/>
                <w:iCs/>
                <w:lang w:eastAsia="zh-CN"/>
              </w:rPr>
            </w:pPr>
            <w:r>
              <w:rPr>
                <w:b/>
                <w:bCs/>
                <w:i/>
                <w:iCs/>
                <w:lang w:eastAsia="zh-CN"/>
              </w:rPr>
              <w:t>sl-SSB-PriorityNR</w:t>
            </w:r>
          </w:p>
          <w:p w14:paraId="3799B39F" w14:textId="77777777" w:rsidR="006F3964" w:rsidRDefault="00336CC3">
            <w:pPr>
              <w:pStyle w:val="TAL"/>
              <w:rPr>
                <w:lang w:eastAsia="zh-CN"/>
              </w:rPr>
            </w:pPr>
            <w:r>
              <w:rPr>
                <w:lang w:eastAsia="zh-CN"/>
              </w:rPr>
              <w:t>This field indicates the priority of NR sidelink SSB transmission and reception.</w:t>
            </w:r>
          </w:p>
        </w:tc>
      </w:tr>
      <w:tr w:rsidR="006F3964" w14:paraId="47FF88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46E621" w14:textId="77777777" w:rsidR="006F3964" w:rsidRDefault="00336CC3">
            <w:pPr>
              <w:pStyle w:val="TAL"/>
              <w:rPr>
                <w:b/>
                <w:bCs/>
                <w:i/>
                <w:iCs/>
                <w:lang w:eastAsia="zh-CN"/>
              </w:rPr>
            </w:pPr>
            <w:r>
              <w:rPr>
                <w:b/>
                <w:bCs/>
                <w:i/>
                <w:iCs/>
                <w:lang w:eastAsia="zh-CN"/>
              </w:rPr>
              <w:t>t400</w:t>
            </w:r>
          </w:p>
          <w:p w14:paraId="15F736D7" w14:textId="77777777" w:rsidR="006F3964" w:rsidRDefault="00336CC3">
            <w:pPr>
              <w:pStyle w:val="TAL"/>
              <w:rPr>
                <w:lang w:eastAsia="zh-CN"/>
              </w:rPr>
            </w:pPr>
            <w:r>
              <w:rPr>
                <w:lang w:eastAsia="zh-CN"/>
              </w:rPr>
              <w:t>Indicates the value for timer T400 as described in clause 7.1. Value ms100 corresponds to 100 ms, value ms200 corresponds to 200 ms and so on.</w:t>
            </w:r>
          </w:p>
        </w:tc>
      </w:tr>
    </w:tbl>
    <w:p w14:paraId="31146D63" w14:textId="77777777" w:rsidR="006F3964" w:rsidRDefault="006F3964">
      <w:pPr>
        <w:rPr>
          <w:rFonts w:eastAsia="Yu Mincho"/>
          <w:iCs/>
        </w:rPr>
      </w:pPr>
    </w:p>
    <w:p w14:paraId="77B54E0C" w14:textId="77777777" w:rsidR="006F3964" w:rsidRDefault="00336CC3">
      <w:pPr>
        <w:pStyle w:val="Heading4"/>
        <w:rPr>
          <w:lang w:eastAsia="zh-CN"/>
        </w:rPr>
      </w:pPr>
      <w:bookmarkStart w:id="1515" w:name="_Toc60777152"/>
      <w:bookmarkStart w:id="1516" w:name="_Toc146781190"/>
      <w:r>
        <w:t>–</w:t>
      </w:r>
      <w:r>
        <w:tab/>
      </w:r>
      <w:r>
        <w:rPr>
          <w:i/>
          <w:iCs/>
        </w:rPr>
        <w:t>SIB</w:t>
      </w:r>
      <w:r>
        <w:rPr>
          <w:i/>
          <w:iCs/>
          <w:lang w:eastAsia="zh-CN"/>
        </w:rPr>
        <w:t>13</w:t>
      </w:r>
      <w:bookmarkEnd w:id="1515"/>
      <w:bookmarkEnd w:id="1516"/>
    </w:p>
    <w:p w14:paraId="01800F76" w14:textId="77777777" w:rsidR="006F3964" w:rsidRDefault="00336CC3">
      <w:pPr>
        <w:rPr>
          <w:rFonts w:eastAsia="Yu Mincho"/>
          <w:iCs/>
        </w:rPr>
      </w:pPr>
      <w:r>
        <w:t xml:space="preserve">SIB13 </w:t>
      </w:r>
      <w:r>
        <w:rPr>
          <w:lang w:eastAsia="zh-CN"/>
        </w:rPr>
        <w:t>contains configurations of V2X sidelink communication defined in TS 36.331 [10]</w:t>
      </w:r>
      <w:r>
        <w:t>.</w:t>
      </w:r>
    </w:p>
    <w:p w14:paraId="28DDC0F7" w14:textId="77777777" w:rsidR="006F3964" w:rsidRDefault="00336CC3">
      <w:pPr>
        <w:pStyle w:val="TH"/>
        <w:rPr>
          <w:i/>
        </w:rPr>
      </w:pPr>
      <w:r>
        <w:rPr>
          <w:i/>
        </w:rPr>
        <w:t xml:space="preserve">SIB13 </w:t>
      </w:r>
      <w:r>
        <w:t>information element</w:t>
      </w:r>
    </w:p>
    <w:p w14:paraId="5E4085D1" w14:textId="77777777" w:rsidR="006F3964" w:rsidRDefault="00336CC3">
      <w:pPr>
        <w:pStyle w:val="PL"/>
        <w:rPr>
          <w:color w:val="808080"/>
        </w:rPr>
      </w:pPr>
      <w:r>
        <w:rPr>
          <w:color w:val="808080"/>
        </w:rPr>
        <w:t>-- ASN1START</w:t>
      </w:r>
    </w:p>
    <w:p w14:paraId="6C5A9035" w14:textId="77777777" w:rsidR="006F3964" w:rsidRDefault="00336CC3">
      <w:pPr>
        <w:pStyle w:val="PL"/>
        <w:rPr>
          <w:color w:val="808080"/>
        </w:rPr>
      </w:pPr>
      <w:r>
        <w:rPr>
          <w:color w:val="808080"/>
        </w:rPr>
        <w:t>-- TAG-SIB13-START</w:t>
      </w:r>
    </w:p>
    <w:p w14:paraId="695B2B5A" w14:textId="77777777" w:rsidR="006F3964" w:rsidRDefault="006F3964">
      <w:pPr>
        <w:pStyle w:val="PL"/>
      </w:pPr>
    </w:p>
    <w:p w14:paraId="699AFD53" w14:textId="77777777" w:rsidR="006F3964" w:rsidRDefault="00336CC3">
      <w:pPr>
        <w:pStyle w:val="PL"/>
      </w:pPr>
      <w:r>
        <w:t>SIB13</w:t>
      </w:r>
      <w:r>
        <w:rPr>
          <w:rFonts w:eastAsia="DengXian"/>
        </w:rPr>
        <w:t>-</w:t>
      </w:r>
      <w:r>
        <w:t xml:space="preserve">r16 ::=                       </w:t>
      </w:r>
      <w:r>
        <w:rPr>
          <w:color w:val="993366"/>
        </w:rPr>
        <w:t>SEQUENCE</w:t>
      </w:r>
      <w:r>
        <w:t xml:space="preserve"> {</w:t>
      </w:r>
    </w:p>
    <w:p w14:paraId="79F54CFD" w14:textId="77777777" w:rsidR="006F3964" w:rsidRDefault="00336CC3">
      <w:pPr>
        <w:pStyle w:val="PL"/>
      </w:pPr>
      <w:r>
        <w:t xml:space="preserve">    sl-V2X-ConfigCommon-r16             </w:t>
      </w:r>
      <w:r>
        <w:rPr>
          <w:color w:val="993366"/>
        </w:rPr>
        <w:t>OCTET</w:t>
      </w:r>
      <w:r>
        <w:t xml:space="preserve"> </w:t>
      </w:r>
      <w:r>
        <w:rPr>
          <w:color w:val="993366"/>
        </w:rPr>
        <w:t>STRING</w:t>
      </w:r>
      <w:r>
        <w:t>,</w:t>
      </w:r>
    </w:p>
    <w:p w14:paraId="52977F12" w14:textId="77777777" w:rsidR="006F3964" w:rsidRDefault="00336CC3">
      <w:pPr>
        <w:pStyle w:val="PL"/>
      </w:pPr>
      <w:r>
        <w:t xml:space="preserve">    dummy                               </w:t>
      </w:r>
      <w:r>
        <w:rPr>
          <w:color w:val="993366"/>
        </w:rPr>
        <w:t>OCTET</w:t>
      </w:r>
      <w:r>
        <w:t xml:space="preserve"> </w:t>
      </w:r>
      <w:r>
        <w:rPr>
          <w:color w:val="993366"/>
        </w:rPr>
        <w:t>STRING</w:t>
      </w:r>
      <w:r>
        <w:t>,</w:t>
      </w:r>
    </w:p>
    <w:p w14:paraId="18F2A471" w14:textId="77777777" w:rsidR="006F3964" w:rsidRDefault="00336CC3">
      <w:pPr>
        <w:pStyle w:val="PL"/>
      </w:pPr>
      <w:r>
        <w:t xml:space="preserve">    tdd-Config-r16                      </w:t>
      </w:r>
      <w:r>
        <w:rPr>
          <w:color w:val="993366"/>
        </w:rPr>
        <w:t>OCTET</w:t>
      </w:r>
      <w:r>
        <w:t xml:space="preserve"> </w:t>
      </w:r>
      <w:r>
        <w:rPr>
          <w:color w:val="993366"/>
        </w:rPr>
        <w:t>STRING</w:t>
      </w:r>
      <w:r>
        <w:t>,</w:t>
      </w:r>
    </w:p>
    <w:p w14:paraId="2F9B40C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178FF" w14:textId="77777777" w:rsidR="006F3964" w:rsidRDefault="00336CC3">
      <w:pPr>
        <w:pStyle w:val="PL"/>
      </w:pPr>
      <w:r>
        <w:t xml:space="preserve">    ...</w:t>
      </w:r>
    </w:p>
    <w:p w14:paraId="235BB2E5" w14:textId="77777777" w:rsidR="006F3964" w:rsidRDefault="00336CC3">
      <w:pPr>
        <w:pStyle w:val="PL"/>
      </w:pPr>
      <w:r>
        <w:t>}</w:t>
      </w:r>
    </w:p>
    <w:p w14:paraId="0FEAB02B" w14:textId="77777777" w:rsidR="006F3964" w:rsidRDefault="006F3964">
      <w:pPr>
        <w:pStyle w:val="PL"/>
      </w:pPr>
    </w:p>
    <w:p w14:paraId="39752535" w14:textId="77777777" w:rsidR="006F3964" w:rsidRDefault="00336CC3">
      <w:pPr>
        <w:pStyle w:val="PL"/>
        <w:rPr>
          <w:color w:val="808080"/>
        </w:rPr>
      </w:pPr>
      <w:r>
        <w:rPr>
          <w:color w:val="808080"/>
        </w:rPr>
        <w:t>-- TAG-SIB13-STOP</w:t>
      </w:r>
    </w:p>
    <w:p w14:paraId="5E2135F3" w14:textId="77777777" w:rsidR="006F3964" w:rsidRDefault="00336CC3">
      <w:pPr>
        <w:pStyle w:val="PL"/>
        <w:rPr>
          <w:color w:val="808080"/>
        </w:rPr>
      </w:pPr>
      <w:r>
        <w:rPr>
          <w:color w:val="808080"/>
        </w:rPr>
        <w:t>-- ASN1STOP</w:t>
      </w:r>
    </w:p>
    <w:p w14:paraId="3B1F80FF" w14:textId="77777777" w:rsidR="006F3964" w:rsidRDefault="006F39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3D1C77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A488AF" w14:textId="77777777" w:rsidR="006F3964" w:rsidRDefault="00336CC3">
            <w:pPr>
              <w:pStyle w:val="TAH"/>
              <w:rPr>
                <w:lang w:eastAsia="en-GB"/>
              </w:rPr>
            </w:pPr>
            <w:r>
              <w:rPr>
                <w:bCs/>
                <w:i/>
                <w:lang w:eastAsia="sv-SE"/>
              </w:rPr>
              <w:t>SIB13</w:t>
            </w:r>
            <w:r>
              <w:rPr>
                <w:i/>
                <w:lang w:eastAsia="en-GB"/>
              </w:rPr>
              <w:t xml:space="preserve"> </w:t>
            </w:r>
            <w:r>
              <w:rPr>
                <w:lang w:eastAsia="en-GB"/>
              </w:rPr>
              <w:t>field descriptions</w:t>
            </w:r>
          </w:p>
        </w:tc>
      </w:tr>
      <w:tr w:rsidR="006F3964" w14:paraId="49B7D9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1F0A0A" w14:textId="77777777" w:rsidR="006F3964" w:rsidRDefault="00336CC3">
            <w:pPr>
              <w:pStyle w:val="TAL"/>
              <w:rPr>
                <w:rFonts w:eastAsiaTheme="minorEastAsia"/>
                <w:b/>
                <w:bCs/>
                <w:i/>
                <w:iCs/>
                <w:lang w:eastAsia="zh-CN"/>
              </w:rPr>
            </w:pPr>
            <w:r>
              <w:rPr>
                <w:rFonts w:eastAsiaTheme="minorEastAsia"/>
                <w:b/>
                <w:bCs/>
                <w:i/>
                <w:iCs/>
                <w:lang w:eastAsia="zh-CN"/>
              </w:rPr>
              <w:t>dummy</w:t>
            </w:r>
          </w:p>
          <w:p w14:paraId="29D0C8E6" w14:textId="77777777" w:rsidR="006F3964" w:rsidRDefault="00336CC3">
            <w:pPr>
              <w:pStyle w:val="TAL"/>
              <w:rPr>
                <w:lang w:eastAsia="sv-SE"/>
              </w:rPr>
            </w:pPr>
            <w:r>
              <w:rPr>
                <w:lang w:eastAsia="sv-SE"/>
              </w:rPr>
              <w:t>This field is not used in the specification and the UE ignores the received value.</w:t>
            </w:r>
          </w:p>
        </w:tc>
      </w:tr>
      <w:tr w:rsidR="006F3964" w14:paraId="62A76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301FAE" w14:textId="77777777" w:rsidR="006F3964" w:rsidRDefault="00336CC3">
            <w:pPr>
              <w:pStyle w:val="TAL"/>
              <w:rPr>
                <w:b/>
                <w:bCs/>
                <w:i/>
                <w:iCs/>
                <w:lang w:eastAsia="zh-CN"/>
              </w:rPr>
            </w:pPr>
            <w:r>
              <w:rPr>
                <w:b/>
                <w:bCs/>
                <w:i/>
                <w:iCs/>
                <w:lang w:eastAsia="zh-CN"/>
              </w:rPr>
              <w:t>sl-V2X-ConfigCommon</w:t>
            </w:r>
          </w:p>
          <w:p w14:paraId="2A3C3419" w14:textId="77777777" w:rsidR="006F3964" w:rsidRDefault="00336CC3">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F3964" w14:paraId="78DA323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C1D362D" w14:textId="77777777" w:rsidR="006F3964" w:rsidRDefault="00336CC3">
            <w:pPr>
              <w:pStyle w:val="TAL"/>
              <w:rPr>
                <w:b/>
                <w:bCs/>
                <w:i/>
                <w:iCs/>
                <w:lang w:eastAsia="sv-SE"/>
              </w:rPr>
            </w:pPr>
            <w:r>
              <w:rPr>
                <w:b/>
                <w:bCs/>
                <w:i/>
                <w:iCs/>
                <w:lang w:eastAsia="sv-SE"/>
              </w:rPr>
              <w:t>tdd-Config</w:t>
            </w:r>
          </w:p>
          <w:p w14:paraId="17B43ECE" w14:textId="77777777" w:rsidR="006F3964" w:rsidRDefault="00336CC3">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65C619FC" w14:textId="77777777" w:rsidR="006F3964" w:rsidRDefault="006F3964">
      <w:pPr>
        <w:rPr>
          <w:rFonts w:eastAsia="Yu Mincho"/>
        </w:rPr>
      </w:pPr>
    </w:p>
    <w:p w14:paraId="7BDFD1DA" w14:textId="77777777" w:rsidR="006F3964" w:rsidRDefault="00336CC3">
      <w:pPr>
        <w:pStyle w:val="Heading4"/>
        <w:rPr>
          <w:lang w:eastAsia="zh-CN"/>
        </w:rPr>
      </w:pPr>
      <w:bookmarkStart w:id="1517" w:name="_Toc60777153"/>
      <w:bookmarkStart w:id="1518" w:name="_Toc146781191"/>
      <w:r>
        <w:lastRenderedPageBreak/>
        <w:t>–</w:t>
      </w:r>
      <w:r>
        <w:tab/>
      </w:r>
      <w:r>
        <w:rPr>
          <w:i/>
          <w:iCs/>
        </w:rPr>
        <w:t>SIB</w:t>
      </w:r>
      <w:r>
        <w:rPr>
          <w:i/>
          <w:iCs/>
          <w:lang w:eastAsia="zh-CN"/>
        </w:rPr>
        <w:t>14</w:t>
      </w:r>
      <w:bookmarkEnd w:id="1517"/>
      <w:bookmarkEnd w:id="1518"/>
    </w:p>
    <w:p w14:paraId="54829B52" w14:textId="77777777" w:rsidR="006F3964" w:rsidRDefault="00336CC3">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318D6DD5" w14:textId="77777777" w:rsidR="006F3964" w:rsidRDefault="00336CC3">
      <w:pPr>
        <w:pStyle w:val="TH"/>
        <w:rPr>
          <w:i/>
        </w:rPr>
      </w:pPr>
      <w:r>
        <w:rPr>
          <w:i/>
        </w:rPr>
        <w:t xml:space="preserve">SIB14 </w:t>
      </w:r>
      <w:r>
        <w:t>information element</w:t>
      </w:r>
    </w:p>
    <w:p w14:paraId="19BB6471" w14:textId="77777777" w:rsidR="006F3964" w:rsidRDefault="00336CC3">
      <w:pPr>
        <w:pStyle w:val="PL"/>
        <w:rPr>
          <w:color w:val="808080"/>
        </w:rPr>
      </w:pPr>
      <w:r>
        <w:rPr>
          <w:color w:val="808080"/>
        </w:rPr>
        <w:t>-- ASN1START</w:t>
      </w:r>
    </w:p>
    <w:p w14:paraId="4508F148" w14:textId="77777777" w:rsidR="006F3964" w:rsidRDefault="00336CC3">
      <w:pPr>
        <w:pStyle w:val="PL"/>
        <w:rPr>
          <w:color w:val="808080"/>
        </w:rPr>
      </w:pPr>
      <w:r>
        <w:rPr>
          <w:color w:val="808080"/>
        </w:rPr>
        <w:t>-- TAG-SIB14-START</w:t>
      </w:r>
    </w:p>
    <w:p w14:paraId="031D33C6" w14:textId="77777777" w:rsidR="006F3964" w:rsidRDefault="006F3964">
      <w:pPr>
        <w:pStyle w:val="PL"/>
      </w:pPr>
    </w:p>
    <w:p w14:paraId="1257D387" w14:textId="77777777" w:rsidR="006F3964" w:rsidRDefault="00336CC3">
      <w:pPr>
        <w:pStyle w:val="PL"/>
      </w:pPr>
      <w:r>
        <w:t>SIB14</w:t>
      </w:r>
      <w:r>
        <w:rPr>
          <w:rFonts w:eastAsia="DengXian"/>
        </w:rPr>
        <w:t>-</w:t>
      </w:r>
      <w:r>
        <w:t xml:space="preserve">r16 ::=                      </w:t>
      </w:r>
      <w:r>
        <w:rPr>
          <w:color w:val="993366"/>
        </w:rPr>
        <w:t>SEQUENCE</w:t>
      </w:r>
      <w:r>
        <w:t xml:space="preserve"> {</w:t>
      </w:r>
    </w:p>
    <w:p w14:paraId="4E5A960C" w14:textId="77777777" w:rsidR="006F3964" w:rsidRDefault="00336CC3">
      <w:pPr>
        <w:pStyle w:val="PL"/>
      </w:pPr>
      <w:r>
        <w:t xml:space="preserve">    sl-V2X-ConfigCommonExt-r16         </w:t>
      </w:r>
      <w:r>
        <w:rPr>
          <w:color w:val="993366"/>
        </w:rPr>
        <w:t>OCTET</w:t>
      </w:r>
      <w:r>
        <w:t xml:space="preserve"> </w:t>
      </w:r>
      <w:r>
        <w:rPr>
          <w:color w:val="993366"/>
        </w:rPr>
        <w:t>STRING</w:t>
      </w:r>
      <w:r>
        <w:t>,</w:t>
      </w:r>
    </w:p>
    <w:p w14:paraId="043B1717"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180D4" w14:textId="77777777" w:rsidR="006F3964" w:rsidRDefault="00336CC3">
      <w:pPr>
        <w:pStyle w:val="PL"/>
      </w:pPr>
      <w:r>
        <w:t xml:space="preserve">    ...</w:t>
      </w:r>
    </w:p>
    <w:p w14:paraId="70E83D0C" w14:textId="77777777" w:rsidR="006F3964" w:rsidRDefault="00336CC3">
      <w:pPr>
        <w:pStyle w:val="PL"/>
      </w:pPr>
      <w:r>
        <w:t>}</w:t>
      </w:r>
    </w:p>
    <w:p w14:paraId="187AF51D" w14:textId="77777777" w:rsidR="006F3964" w:rsidRDefault="006F3964">
      <w:pPr>
        <w:pStyle w:val="PL"/>
      </w:pPr>
    </w:p>
    <w:p w14:paraId="401A27D6" w14:textId="77777777" w:rsidR="006F3964" w:rsidRDefault="00336CC3">
      <w:pPr>
        <w:pStyle w:val="PL"/>
        <w:rPr>
          <w:color w:val="808080"/>
        </w:rPr>
      </w:pPr>
      <w:r>
        <w:rPr>
          <w:color w:val="808080"/>
        </w:rPr>
        <w:t>-- TAG-SIB14-STOP</w:t>
      </w:r>
    </w:p>
    <w:p w14:paraId="46770F77" w14:textId="77777777" w:rsidR="006F3964" w:rsidRDefault="00336CC3">
      <w:pPr>
        <w:pStyle w:val="PL"/>
        <w:rPr>
          <w:color w:val="808080"/>
        </w:rPr>
      </w:pPr>
      <w:r>
        <w:rPr>
          <w:color w:val="808080"/>
        </w:rPr>
        <w:t>-- ASN1STOP</w:t>
      </w:r>
    </w:p>
    <w:p w14:paraId="60991016" w14:textId="77777777" w:rsidR="006F3964" w:rsidRDefault="006F39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1FA251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0AFD3F" w14:textId="77777777" w:rsidR="006F3964" w:rsidRDefault="00336CC3">
            <w:pPr>
              <w:pStyle w:val="TAH"/>
              <w:rPr>
                <w:lang w:eastAsia="en-GB"/>
              </w:rPr>
            </w:pPr>
            <w:r>
              <w:rPr>
                <w:bCs/>
                <w:i/>
                <w:lang w:eastAsia="sv-SE"/>
              </w:rPr>
              <w:t>SIB14</w:t>
            </w:r>
            <w:r>
              <w:rPr>
                <w:i/>
                <w:lang w:eastAsia="en-GB"/>
              </w:rPr>
              <w:t xml:space="preserve"> </w:t>
            </w:r>
            <w:r>
              <w:rPr>
                <w:lang w:eastAsia="en-GB"/>
              </w:rPr>
              <w:t>field descriptions</w:t>
            </w:r>
          </w:p>
        </w:tc>
      </w:tr>
      <w:tr w:rsidR="006F3964" w14:paraId="08C968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13C55D" w14:textId="77777777" w:rsidR="006F3964" w:rsidRDefault="00336CC3">
            <w:pPr>
              <w:pStyle w:val="TAL"/>
              <w:rPr>
                <w:b/>
                <w:bCs/>
                <w:i/>
                <w:iCs/>
                <w:lang w:eastAsia="zh-CN"/>
              </w:rPr>
            </w:pPr>
            <w:r>
              <w:rPr>
                <w:b/>
                <w:bCs/>
                <w:i/>
                <w:iCs/>
                <w:lang w:eastAsia="zh-CN"/>
              </w:rPr>
              <w:t>sl-V2X-ConfigCommonExt</w:t>
            </w:r>
          </w:p>
          <w:p w14:paraId="5E8754B4" w14:textId="77777777" w:rsidR="006F3964" w:rsidRDefault="00336CC3">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1A82723" w14:textId="77777777" w:rsidR="006F3964" w:rsidRDefault="006F3964"/>
    <w:p w14:paraId="1AF240B6" w14:textId="77777777" w:rsidR="006F3964" w:rsidRDefault="00336CC3">
      <w:pPr>
        <w:pStyle w:val="Heading4"/>
        <w:rPr>
          <w:lang w:eastAsia="zh-CN"/>
        </w:rPr>
      </w:pPr>
      <w:bookmarkStart w:id="1519" w:name="_Toc146781192"/>
      <w:r>
        <w:t>–</w:t>
      </w:r>
      <w:r>
        <w:tab/>
      </w:r>
      <w:r>
        <w:rPr>
          <w:i/>
          <w:iCs/>
        </w:rPr>
        <w:t>SIB</w:t>
      </w:r>
      <w:r>
        <w:rPr>
          <w:i/>
          <w:iCs/>
          <w:lang w:eastAsia="zh-CN"/>
        </w:rPr>
        <w:t>15</w:t>
      </w:r>
      <w:bookmarkEnd w:id="1519"/>
    </w:p>
    <w:p w14:paraId="5AA9352C" w14:textId="77777777" w:rsidR="006F3964" w:rsidRDefault="00336CC3">
      <w:pPr>
        <w:rPr>
          <w:rFonts w:eastAsia="Yu Mincho"/>
          <w:iCs/>
        </w:rPr>
      </w:pPr>
      <w:r>
        <w:rPr>
          <w:i/>
          <w:iCs/>
        </w:rPr>
        <w:t>SIB15</w:t>
      </w:r>
      <w:r>
        <w:t xml:space="preserve"> </w:t>
      </w:r>
      <w:r>
        <w:rPr>
          <w:lang w:eastAsia="zh-CN"/>
        </w:rPr>
        <w:t>contains configurations of disaster roaming information</w:t>
      </w:r>
      <w:r>
        <w:t>.</w:t>
      </w:r>
    </w:p>
    <w:p w14:paraId="2869B586" w14:textId="77777777" w:rsidR="006F3964" w:rsidRDefault="00336CC3">
      <w:pPr>
        <w:pStyle w:val="TH"/>
        <w:rPr>
          <w:i/>
        </w:rPr>
      </w:pPr>
      <w:r>
        <w:rPr>
          <w:i/>
        </w:rPr>
        <w:t xml:space="preserve">SIB15 </w:t>
      </w:r>
      <w:r>
        <w:t>information element</w:t>
      </w:r>
    </w:p>
    <w:p w14:paraId="7A6595AA" w14:textId="77777777" w:rsidR="006F3964" w:rsidRDefault="00336CC3">
      <w:pPr>
        <w:pStyle w:val="PL"/>
        <w:rPr>
          <w:color w:val="808080"/>
        </w:rPr>
      </w:pPr>
      <w:r>
        <w:rPr>
          <w:color w:val="808080"/>
        </w:rPr>
        <w:t>-- ASN1START</w:t>
      </w:r>
    </w:p>
    <w:p w14:paraId="262B9F9C" w14:textId="77777777" w:rsidR="006F3964" w:rsidRDefault="00336CC3">
      <w:pPr>
        <w:pStyle w:val="PL"/>
        <w:rPr>
          <w:color w:val="808080"/>
        </w:rPr>
      </w:pPr>
      <w:r>
        <w:rPr>
          <w:color w:val="808080"/>
        </w:rPr>
        <w:t>-- TAG-SIB15-START</w:t>
      </w:r>
    </w:p>
    <w:p w14:paraId="7296D918" w14:textId="77777777" w:rsidR="006F3964" w:rsidRDefault="006F3964">
      <w:pPr>
        <w:pStyle w:val="PL"/>
      </w:pPr>
    </w:p>
    <w:p w14:paraId="20135B1E" w14:textId="77777777" w:rsidR="006F3964" w:rsidRDefault="00336CC3">
      <w:pPr>
        <w:pStyle w:val="PL"/>
      </w:pPr>
      <w:r>
        <w:t>SIB15</w:t>
      </w:r>
      <w:r>
        <w:rPr>
          <w:rFonts w:eastAsia="DengXian"/>
        </w:rPr>
        <w:t>-</w:t>
      </w:r>
      <w:r>
        <w:t xml:space="preserve">r17 ::=                          </w:t>
      </w:r>
      <w:r>
        <w:rPr>
          <w:color w:val="993366"/>
        </w:rPr>
        <w:t>SEQUENCE</w:t>
      </w:r>
      <w:r>
        <w:t xml:space="preserve"> {</w:t>
      </w:r>
    </w:p>
    <w:p w14:paraId="219B48DF" w14:textId="77777777" w:rsidR="006F3964" w:rsidRDefault="00336CC3">
      <w:pPr>
        <w:pStyle w:val="PL"/>
        <w:rPr>
          <w:color w:val="808080"/>
        </w:rPr>
      </w:pPr>
      <w:r>
        <w:lastRenderedPageBreak/>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5D47449D" w14:textId="77777777" w:rsidR="006F3964" w:rsidRDefault="00336CC3">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2201E51"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37D6C0" w14:textId="77777777" w:rsidR="006F3964" w:rsidRDefault="00336CC3">
      <w:pPr>
        <w:pStyle w:val="PL"/>
      </w:pPr>
      <w:r>
        <w:t xml:space="preserve">    ...</w:t>
      </w:r>
    </w:p>
    <w:p w14:paraId="7A366EF8" w14:textId="77777777" w:rsidR="006F3964" w:rsidRDefault="00336CC3">
      <w:pPr>
        <w:pStyle w:val="PL"/>
      </w:pPr>
      <w:r>
        <w:t>}</w:t>
      </w:r>
    </w:p>
    <w:p w14:paraId="154C1D9A" w14:textId="77777777" w:rsidR="006F3964" w:rsidRDefault="006F3964">
      <w:pPr>
        <w:pStyle w:val="PL"/>
      </w:pPr>
    </w:p>
    <w:p w14:paraId="24185A04" w14:textId="77777777" w:rsidR="006F3964" w:rsidRDefault="00336CC3">
      <w:pPr>
        <w:pStyle w:val="PL"/>
      </w:pPr>
      <w:r>
        <w:t xml:space="preserve">ApplicableDisasterInfo-r17    ::= </w:t>
      </w:r>
      <w:r>
        <w:rPr>
          <w:color w:val="993366"/>
        </w:rPr>
        <w:t>CHOICE</w:t>
      </w:r>
      <w:r>
        <w:t xml:space="preserve"> {</w:t>
      </w:r>
    </w:p>
    <w:p w14:paraId="5542005A" w14:textId="77777777" w:rsidR="006F3964" w:rsidRDefault="00336CC3">
      <w:pPr>
        <w:pStyle w:val="PL"/>
      </w:pPr>
      <w:r>
        <w:t xml:space="preserve">    noDisasterRoaming-r17             </w:t>
      </w:r>
      <w:r>
        <w:rPr>
          <w:color w:val="993366"/>
        </w:rPr>
        <w:t>NULL</w:t>
      </w:r>
      <w:r>
        <w:t>,</w:t>
      </w:r>
    </w:p>
    <w:p w14:paraId="60145FAD" w14:textId="77777777" w:rsidR="006F3964" w:rsidRDefault="00336CC3">
      <w:pPr>
        <w:pStyle w:val="PL"/>
      </w:pPr>
      <w:r>
        <w:t xml:space="preserve">    disasterRelatedIndication-r17     </w:t>
      </w:r>
      <w:r>
        <w:rPr>
          <w:color w:val="993366"/>
        </w:rPr>
        <w:t>NULL</w:t>
      </w:r>
      <w:r>
        <w:t>,</w:t>
      </w:r>
    </w:p>
    <w:p w14:paraId="08A747AB" w14:textId="77777777" w:rsidR="006F3964" w:rsidRDefault="00336CC3">
      <w:pPr>
        <w:pStyle w:val="PL"/>
      </w:pPr>
      <w:r>
        <w:t xml:space="preserve">    commonPLMNs-r17                   </w:t>
      </w:r>
      <w:r>
        <w:rPr>
          <w:color w:val="993366"/>
        </w:rPr>
        <w:t>NULL</w:t>
      </w:r>
      <w:r>
        <w:t>,</w:t>
      </w:r>
    </w:p>
    <w:p w14:paraId="14751A1B" w14:textId="77777777" w:rsidR="006F3964" w:rsidRDefault="00336CC3">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B772D03" w14:textId="77777777" w:rsidR="006F3964" w:rsidRDefault="00336CC3">
      <w:pPr>
        <w:pStyle w:val="PL"/>
      </w:pPr>
      <w:r>
        <w:t>}</w:t>
      </w:r>
    </w:p>
    <w:p w14:paraId="5606B690" w14:textId="77777777" w:rsidR="006F3964" w:rsidRDefault="006F3964">
      <w:pPr>
        <w:pStyle w:val="PL"/>
      </w:pPr>
    </w:p>
    <w:p w14:paraId="5A96907F" w14:textId="77777777" w:rsidR="006F3964" w:rsidRDefault="00336CC3">
      <w:pPr>
        <w:pStyle w:val="PL"/>
        <w:rPr>
          <w:color w:val="808080"/>
        </w:rPr>
      </w:pPr>
      <w:r>
        <w:rPr>
          <w:color w:val="808080"/>
        </w:rPr>
        <w:t>-- TAG-SIB15-STOP</w:t>
      </w:r>
    </w:p>
    <w:p w14:paraId="5D323E56" w14:textId="77777777" w:rsidR="006F3964" w:rsidRDefault="00336CC3">
      <w:pPr>
        <w:pStyle w:val="PL"/>
        <w:rPr>
          <w:color w:val="808080"/>
        </w:rPr>
      </w:pPr>
      <w:r>
        <w:rPr>
          <w:color w:val="808080"/>
        </w:rPr>
        <w:t>-- ASN1STOP</w:t>
      </w:r>
    </w:p>
    <w:p w14:paraId="6B8E6027" w14:textId="77777777" w:rsidR="006F3964" w:rsidRDefault="006F39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87137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0B9C1F" w14:textId="77777777" w:rsidR="006F3964" w:rsidRDefault="00336CC3">
            <w:pPr>
              <w:pStyle w:val="TAH"/>
              <w:rPr>
                <w:lang w:eastAsia="en-GB"/>
              </w:rPr>
            </w:pPr>
            <w:r>
              <w:rPr>
                <w:bCs/>
                <w:i/>
                <w:lang w:eastAsia="sv-SE"/>
              </w:rPr>
              <w:t>SIB15</w:t>
            </w:r>
            <w:r>
              <w:rPr>
                <w:i/>
                <w:lang w:eastAsia="en-GB"/>
              </w:rPr>
              <w:t xml:space="preserve"> </w:t>
            </w:r>
            <w:r>
              <w:rPr>
                <w:lang w:eastAsia="en-GB"/>
              </w:rPr>
              <w:t>field descriptions</w:t>
            </w:r>
          </w:p>
        </w:tc>
      </w:tr>
      <w:tr w:rsidR="006F3964" w14:paraId="182F83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5B416C" w14:textId="77777777" w:rsidR="006F3964" w:rsidRDefault="00336CC3">
            <w:pPr>
              <w:pStyle w:val="TAL"/>
              <w:rPr>
                <w:b/>
                <w:bCs/>
                <w:i/>
                <w:iCs/>
                <w:lang w:eastAsia="zh-CN"/>
              </w:rPr>
            </w:pPr>
            <w:r>
              <w:rPr>
                <w:b/>
                <w:bCs/>
                <w:i/>
                <w:iCs/>
                <w:lang w:eastAsia="zh-CN"/>
              </w:rPr>
              <w:t>commonPLMNsWithDisasterCondition</w:t>
            </w:r>
          </w:p>
          <w:p w14:paraId="79E9C4CA" w14:textId="77777777" w:rsidR="006F3964" w:rsidRDefault="00336CC3">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6F3964" w14:paraId="5B5F76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D68FF6" w14:textId="77777777" w:rsidR="006F3964" w:rsidRDefault="00336CC3">
            <w:pPr>
              <w:pStyle w:val="TAL"/>
              <w:rPr>
                <w:b/>
                <w:bCs/>
                <w:i/>
                <w:iCs/>
                <w:lang w:eastAsia="zh-CN"/>
              </w:rPr>
            </w:pPr>
            <w:r>
              <w:rPr>
                <w:b/>
                <w:bCs/>
                <w:i/>
                <w:iCs/>
                <w:lang w:eastAsia="zh-CN"/>
              </w:rPr>
              <w:t>applicableDisasterInfoList</w:t>
            </w:r>
          </w:p>
          <w:p w14:paraId="4F5DC51B" w14:textId="77777777" w:rsidR="006F3964" w:rsidRDefault="00336CC3">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578FF9" w14:textId="77777777" w:rsidR="006F3964" w:rsidRDefault="006F3964"/>
    <w:p w14:paraId="523B4336" w14:textId="77777777" w:rsidR="006F3964" w:rsidRDefault="00336CC3">
      <w:pPr>
        <w:pStyle w:val="Heading4"/>
        <w:rPr>
          <w:lang w:eastAsia="zh-CN"/>
        </w:rPr>
      </w:pPr>
      <w:bookmarkStart w:id="1520" w:name="_Toc146781193"/>
      <w:r>
        <w:lastRenderedPageBreak/>
        <w:t>–</w:t>
      </w:r>
      <w:r>
        <w:tab/>
      </w:r>
      <w:r>
        <w:rPr>
          <w:i/>
          <w:iCs/>
        </w:rPr>
        <w:t>SIB16</w:t>
      </w:r>
      <w:bookmarkEnd w:id="1520"/>
    </w:p>
    <w:p w14:paraId="468E3CEB" w14:textId="77777777" w:rsidR="006F3964" w:rsidRDefault="00336CC3">
      <w:pPr>
        <w:rPr>
          <w:rFonts w:eastAsia="Yu Mincho"/>
          <w:iCs/>
        </w:rPr>
      </w:pPr>
      <w:r>
        <w:t xml:space="preserve">SIB16 </w:t>
      </w:r>
      <w:r>
        <w:rPr>
          <w:lang w:eastAsia="zh-CN"/>
        </w:rPr>
        <w:t>contains configurations of slice-based cell reselection information.</w:t>
      </w:r>
    </w:p>
    <w:p w14:paraId="59C3D617" w14:textId="77777777" w:rsidR="006F3964" w:rsidRDefault="00336CC3">
      <w:pPr>
        <w:pStyle w:val="TH"/>
        <w:rPr>
          <w:i/>
        </w:rPr>
      </w:pPr>
      <w:r>
        <w:rPr>
          <w:i/>
        </w:rPr>
        <w:t xml:space="preserve">SIB16 </w:t>
      </w:r>
      <w:r>
        <w:t>information element</w:t>
      </w:r>
    </w:p>
    <w:p w14:paraId="48F91E93" w14:textId="77777777" w:rsidR="006F3964" w:rsidRDefault="00336CC3">
      <w:pPr>
        <w:pStyle w:val="PL"/>
        <w:rPr>
          <w:color w:val="808080"/>
        </w:rPr>
      </w:pPr>
      <w:r>
        <w:rPr>
          <w:color w:val="808080"/>
        </w:rPr>
        <w:t>-- ASN1START</w:t>
      </w:r>
    </w:p>
    <w:p w14:paraId="1816CEA9" w14:textId="77777777" w:rsidR="006F3964" w:rsidRDefault="00336CC3">
      <w:pPr>
        <w:pStyle w:val="PL"/>
        <w:rPr>
          <w:color w:val="808080"/>
        </w:rPr>
      </w:pPr>
      <w:r>
        <w:rPr>
          <w:color w:val="808080"/>
        </w:rPr>
        <w:t>-- TAG-SIB16-START</w:t>
      </w:r>
    </w:p>
    <w:p w14:paraId="3E02FA64" w14:textId="77777777" w:rsidR="006F3964" w:rsidRDefault="006F3964">
      <w:pPr>
        <w:pStyle w:val="PL"/>
      </w:pPr>
    </w:p>
    <w:p w14:paraId="134CB5BB" w14:textId="77777777" w:rsidR="006F3964" w:rsidRDefault="00336CC3">
      <w:pPr>
        <w:pStyle w:val="PL"/>
      </w:pPr>
      <w:r>
        <w:t>SIB16</w:t>
      </w:r>
      <w:r>
        <w:rPr>
          <w:rFonts w:eastAsia="DengXian"/>
        </w:rPr>
        <w:t>-</w:t>
      </w:r>
      <w:r>
        <w:t xml:space="preserve">r17 ::=                    </w:t>
      </w:r>
      <w:r>
        <w:rPr>
          <w:color w:val="993366"/>
        </w:rPr>
        <w:t>SEQUENCE</w:t>
      </w:r>
      <w:r>
        <w:t xml:space="preserve"> {</w:t>
      </w:r>
    </w:p>
    <w:p w14:paraId="00E493E4" w14:textId="77777777" w:rsidR="006F3964" w:rsidRDefault="00336CC3">
      <w:pPr>
        <w:pStyle w:val="PL"/>
        <w:rPr>
          <w:color w:val="808080"/>
        </w:rPr>
      </w:pPr>
      <w:r>
        <w:t xml:space="preserve">    freqPriorityListSlicing-r17      FreqPriorityListSlicing-r17              </w:t>
      </w:r>
      <w:r>
        <w:rPr>
          <w:color w:val="993366"/>
        </w:rPr>
        <w:t>OPTIONAL</w:t>
      </w:r>
      <w:r>
        <w:t xml:space="preserve">,  </w:t>
      </w:r>
      <w:r>
        <w:rPr>
          <w:color w:val="808080"/>
        </w:rPr>
        <w:t>-- Need R</w:t>
      </w:r>
    </w:p>
    <w:p w14:paraId="5C0A33D8"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3D125" w14:textId="77777777" w:rsidR="006F3964" w:rsidRDefault="00336CC3">
      <w:pPr>
        <w:pStyle w:val="PL"/>
      </w:pPr>
      <w:r>
        <w:t xml:space="preserve">    ...</w:t>
      </w:r>
    </w:p>
    <w:p w14:paraId="0C2B380F" w14:textId="77777777" w:rsidR="006F3964" w:rsidRDefault="00336CC3">
      <w:pPr>
        <w:pStyle w:val="PL"/>
      </w:pPr>
      <w:r>
        <w:t>}</w:t>
      </w:r>
    </w:p>
    <w:p w14:paraId="71125317" w14:textId="77777777" w:rsidR="006F3964" w:rsidRDefault="006F3964">
      <w:pPr>
        <w:pStyle w:val="PL"/>
      </w:pPr>
    </w:p>
    <w:p w14:paraId="670A89AC" w14:textId="77777777" w:rsidR="006F3964" w:rsidRDefault="00336CC3">
      <w:pPr>
        <w:pStyle w:val="PL"/>
        <w:rPr>
          <w:color w:val="808080"/>
        </w:rPr>
      </w:pPr>
      <w:r>
        <w:rPr>
          <w:color w:val="808080"/>
        </w:rPr>
        <w:t>-- TAG-SIB16-STOP</w:t>
      </w:r>
    </w:p>
    <w:p w14:paraId="1A50701E" w14:textId="77777777" w:rsidR="006F3964" w:rsidRDefault="00336CC3">
      <w:pPr>
        <w:pStyle w:val="PL"/>
        <w:rPr>
          <w:color w:val="808080"/>
        </w:rPr>
      </w:pPr>
      <w:r>
        <w:rPr>
          <w:color w:val="808080"/>
        </w:rPr>
        <w:t>-- ASN1STOP</w:t>
      </w:r>
    </w:p>
    <w:p w14:paraId="1AE9E034" w14:textId="77777777" w:rsidR="006F3964" w:rsidRDefault="006F39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B3E2B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4AF24D" w14:textId="77777777" w:rsidR="006F3964" w:rsidRDefault="00336CC3">
            <w:pPr>
              <w:pStyle w:val="TAH"/>
              <w:rPr>
                <w:lang w:eastAsia="en-GB"/>
              </w:rPr>
            </w:pPr>
            <w:r>
              <w:rPr>
                <w:bCs/>
                <w:i/>
                <w:lang w:eastAsia="sv-SE"/>
              </w:rPr>
              <w:t>SIB16</w:t>
            </w:r>
            <w:r>
              <w:rPr>
                <w:i/>
                <w:lang w:eastAsia="en-GB"/>
              </w:rPr>
              <w:t xml:space="preserve"> </w:t>
            </w:r>
            <w:r>
              <w:rPr>
                <w:lang w:eastAsia="en-GB"/>
              </w:rPr>
              <w:t>field descriptions</w:t>
            </w:r>
          </w:p>
        </w:tc>
      </w:tr>
      <w:tr w:rsidR="006F3964" w14:paraId="13CE53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149198" w14:textId="77777777" w:rsidR="006F3964" w:rsidRDefault="00336CC3">
            <w:pPr>
              <w:pStyle w:val="TAL"/>
              <w:rPr>
                <w:b/>
                <w:bCs/>
                <w:i/>
                <w:iCs/>
                <w:lang w:eastAsia="zh-CN"/>
              </w:rPr>
            </w:pPr>
            <w:r>
              <w:rPr>
                <w:b/>
                <w:bCs/>
                <w:i/>
                <w:iCs/>
                <w:lang w:eastAsia="zh-CN"/>
              </w:rPr>
              <w:t>freqPriorityListSlicing</w:t>
            </w:r>
          </w:p>
          <w:p w14:paraId="6F225972" w14:textId="77777777" w:rsidR="006F3964" w:rsidRDefault="00336CC3">
            <w:pPr>
              <w:pStyle w:val="TAL"/>
              <w:rPr>
                <w:bCs/>
                <w:lang w:eastAsia="en-GB"/>
              </w:rPr>
            </w:pPr>
            <w:r>
              <w:rPr>
                <w:lang w:eastAsia="sv-SE"/>
              </w:rPr>
              <w:t>This field indicates cell reselection priorities for slicing</w:t>
            </w:r>
            <w:r>
              <w:rPr>
                <w:bCs/>
                <w:lang w:eastAsia="en-GB"/>
              </w:rPr>
              <w:t>.</w:t>
            </w:r>
          </w:p>
        </w:tc>
      </w:tr>
    </w:tbl>
    <w:p w14:paraId="6D64C92E" w14:textId="77777777" w:rsidR="006F3964" w:rsidRDefault="006F3964"/>
    <w:p w14:paraId="4E86D874" w14:textId="77777777" w:rsidR="006F3964" w:rsidRDefault="00336CC3">
      <w:pPr>
        <w:pStyle w:val="Heading4"/>
        <w:rPr>
          <w:rFonts w:eastAsia="DengXian"/>
          <w:lang w:eastAsia="zh-CN"/>
        </w:rPr>
      </w:pPr>
      <w:bookmarkStart w:id="1521" w:name="_Toc146781194"/>
      <w:bookmarkStart w:id="1522" w:name="_Hlk92653127"/>
      <w:r>
        <w:t>–</w:t>
      </w:r>
      <w:r>
        <w:tab/>
      </w:r>
      <w:r>
        <w:rPr>
          <w:i/>
          <w:iCs/>
        </w:rPr>
        <w:t>SIB17</w:t>
      </w:r>
      <w:bookmarkEnd w:id="1521"/>
    </w:p>
    <w:p w14:paraId="262AC5F7" w14:textId="77777777" w:rsidR="006F3964" w:rsidRDefault="00336CC3">
      <w:r>
        <w:t>SIB17</w:t>
      </w:r>
      <w:r>
        <w:rPr>
          <w:rFonts w:eastAsia="DengXian"/>
        </w:rPr>
        <w:t xml:space="preserve"> </w:t>
      </w:r>
      <w:r>
        <w:t>contains configurations of TRS resources for idle/inactive UEs.</w:t>
      </w:r>
    </w:p>
    <w:p w14:paraId="51F956D1" w14:textId="77777777" w:rsidR="006F3964" w:rsidRDefault="00336CC3">
      <w:pPr>
        <w:pStyle w:val="TH"/>
        <w:rPr>
          <w:i/>
        </w:rPr>
      </w:pPr>
      <w:r>
        <w:rPr>
          <w:i/>
        </w:rPr>
        <w:t xml:space="preserve">SIB17 </w:t>
      </w:r>
      <w:r>
        <w:t>information element</w:t>
      </w:r>
    </w:p>
    <w:p w14:paraId="658471B5" w14:textId="77777777" w:rsidR="006F3964" w:rsidRDefault="00336CC3">
      <w:pPr>
        <w:pStyle w:val="PL"/>
        <w:rPr>
          <w:color w:val="808080"/>
        </w:rPr>
      </w:pPr>
      <w:r>
        <w:rPr>
          <w:color w:val="808080"/>
        </w:rPr>
        <w:t>-- ASN1START</w:t>
      </w:r>
    </w:p>
    <w:p w14:paraId="250B082B" w14:textId="77777777" w:rsidR="006F3964" w:rsidRDefault="00336CC3">
      <w:pPr>
        <w:pStyle w:val="PL"/>
        <w:rPr>
          <w:color w:val="808080"/>
        </w:rPr>
      </w:pPr>
      <w:r>
        <w:rPr>
          <w:color w:val="808080"/>
        </w:rPr>
        <w:t>-- TAG-SIB17-START</w:t>
      </w:r>
    </w:p>
    <w:p w14:paraId="3345242D" w14:textId="77777777" w:rsidR="006F3964" w:rsidRDefault="006F3964">
      <w:pPr>
        <w:pStyle w:val="PL"/>
      </w:pPr>
    </w:p>
    <w:p w14:paraId="7E89A1EB" w14:textId="77777777" w:rsidR="006F3964" w:rsidRDefault="00336CC3">
      <w:pPr>
        <w:pStyle w:val="PL"/>
      </w:pPr>
      <w:r>
        <w:t>SIB17</w:t>
      </w:r>
      <w:r>
        <w:rPr>
          <w:rFonts w:eastAsia="DengXian"/>
        </w:rPr>
        <w:t>-</w:t>
      </w:r>
      <w:r>
        <w:t xml:space="preserve">r17 ::=               </w:t>
      </w:r>
      <w:r>
        <w:rPr>
          <w:color w:val="993366"/>
        </w:rPr>
        <w:t>SEQUENCE</w:t>
      </w:r>
      <w:r>
        <w:t xml:space="preserve"> {</w:t>
      </w:r>
    </w:p>
    <w:p w14:paraId="0115B0D5" w14:textId="77777777" w:rsidR="006F3964" w:rsidRDefault="00336CC3">
      <w:pPr>
        <w:pStyle w:val="PL"/>
      </w:pPr>
      <w:r>
        <w:lastRenderedPageBreak/>
        <w:t xml:space="preserve">    segmentNumber-r17           </w:t>
      </w:r>
      <w:r>
        <w:rPr>
          <w:color w:val="993366"/>
        </w:rPr>
        <w:t>INTEGER</w:t>
      </w:r>
      <w:r>
        <w:t xml:space="preserve"> (0..</w:t>
      </w:r>
      <w:r>
        <w:rPr>
          <w:rFonts w:eastAsia="DengXian"/>
        </w:rPr>
        <w:t>63</w:t>
      </w:r>
      <w:r>
        <w:t>),</w:t>
      </w:r>
    </w:p>
    <w:p w14:paraId="382D839E" w14:textId="77777777" w:rsidR="006F3964" w:rsidRDefault="00336CC3">
      <w:pPr>
        <w:pStyle w:val="PL"/>
      </w:pPr>
      <w:r>
        <w:t xml:space="preserve">    segmentType-r17             </w:t>
      </w:r>
      <w:r>
        <w:rPr>
          <w:color w:val="993366"/>
        </w:rPr>
        <w:t>ENUMERATED</w:t>
      </w:r>
      <w:r>
        <w:t xml:space="preserve"> {notLastSegment, lastSegment},</w:t>
      </w:r>
    </w:p>
    <w:p w14:paraId="451F0CA1" w14:textId="77777777" w:rsidR="006F3964" w:rsidRDefault="00336CC3">
      <w:pPr>
        <w:pStyle w:val="PL"/>
      </w:pPr>
      <w:r>
        <w:t xml:space="preserve">    segmentContainer-r17        </w:t>
      </w:r>
      <w:r>
        <w:rPr>
          <w:color w:val="993366"/>
        </w:rPr>
        <w:t>OCTET</w:t>
      </w:r>
      <w:r>
        <w:t xml:space="preserve"> </w:t>
      </w:r>
      <w:r>
        <w:rPr>
          <w:color w:val="993366"/>
        </w:rPr>
        <w:t>STRING</w:t>
      </w:r>
    </w:p>
    <w:p w14:paraId="533465B0" w14:textId="77777777" w:rsidR="006F3964" w:rsidRDefault="00336CC3">
      <w:pPr>
        <w:pStyle w:val="PL"/>
      </w:pPr>
      <w:r>
        <w:t>}</w:t>
      </w:r>
    </w:p>
    <w:p w14:paraId="1C2DEBAE" w14:textId="77777777" w:rsidR="006F3964" w:rsidRDefault="006F3964">
      <w:pPr>
        <w:pStyle w:val="PL"/>
      </w:pPr>
    </w:p>
    <w:p w14:paraId="28B7246A" w14:textId="77777777" w:rsidR="006F3964" w:rsidRDefault="00336CC3">
      <w:pPr>
        <w:pStyle w:val="PL"/>
      </w:pPr>
      <w:r>
        <w:t>SIB17</w:t>
      </w:r>
      <w:r>
        <w:rPr>
          <w:rFonts w:eastAsia="DengXian"/>
        </w:rPr>
        <w:t>-IEs-</w:t>
      </w:r>
      <w:r>
        <w:t>r1</w:t>
      </w:r>
      <w:r>
        <w:rPr>
          <w:rFonts w:eastAsia="DengXian"/>
        </w:rPr>
        <w:t>7</w:t>
      </w:r>
      <w:r>
        <w:t xml:space="preserve"> ::=           </w:t>
      </w:r>
      <w:r>
        <w:rPr>
          <w:color w:val="993366"/>
        </w:rPr>
        <w:t>SEQUENCE</w:t>
      </w:r>
      <w:r>
        <w:t xml:space="preserve"> {</w:t>
      </w:r>
    </w:p>
    <w:p w14:paraId="14FCC4D0" w14:textId="77777777" w:rsidR="006F3964" w:rsidRDefault="00336CC3">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40170BEC" w14:textId="77777777" w:rsidR="006F3964" w:rsidRPr="006F3964" w:rsidRDefault="00336CC3">
      <w:pPr>
        <w:pStyle w:val="PL"/>
        <w:rPr>
          <w:lang w:val="de-DE"/>
          <w:rPrChange w:id="1523" w:author="QC R2#124-2" w:date="2023-11-29T08:37:00Z">
            <w:rPr/>
          </w:rPrChange>
        </w:rPr>
      </w:pPr>
      <w:r>
        <w:t xml:space="preserve">    </w:t>
      </w:r>
      <w:r>
        <w:rPr>
          <w:lang w:val="de-DE"/>
          <w:rPrChange w:id="1524" w:author="QC R2#124-2" w:date="2023-11-29T08:37:00Z">
            <w:rPr/>
          </w:rPrChange>
        </w:rPr>
        <w:t xml:space="preserve">validityDuration-r17        </w:t>
      </w:r>
      <w:r>
        <w:rPr>
          <w:color w:val="993366"/>
          <w:lang w:val="de-DE"/>
          <w:rPrChange w:id="1525" w:author="QC R2#124-2" w:date="2023-11-29T08:37:00Z">
            <w:rPr>
              <w:color w:val="993366"/>
            </w:rPr>
          </w:rPrChange>
        </w:rPr>
        <w:t>ENUMERATED</w:t>
      </w:r>
      <w:r>
        <w:rPr>
          <w:lang w:val="de-DE"/>
          <w:rPrChange w:id="1526" w:author="QC R2#124-2" w:date="2023-11-29T08:37:00Z">
            <w:rPr/>
          </w:rPrChange>
        </w:rPr>
        <w:t xml:space="preserve"> {t1, t2, t4, t8, t16, t32, t64, t128, t256, t512, infinity, spare5, spare4, spare3, spare2,</w:t>
      </w:r>
    </w:p>
    <w:p w14:paraId="4F312497" w14:textId="77777777" w:rsidR="006F3964" w:rsidRDefault="00336CC3">
      <w:pPr>
        <w:pStyle w:val="PL"/>
        <w:rPr>
          <w:color w:val="808080"/>
        </w:rPr>
      </w:pPr>
      <w:r>
        <w:rPr>
          <w:lang w:val="de-DE"/>
          <w:rPrChange w:id="1527" w:author="QC R2#124-2" w:date="2023-11-29T08:37:00Z">
            <w:rPr/>
          </w:rPrChange>
        </w:rPr>
        <w:t xml:space="preserve">                                            </w:t>
      </w:r>
      <w:r>
        <w:t xml:space="preserve">spare1}                                                            </w:t>
      </w:r>
      <w:r>
        <w:rPr>
          <w:color w:val="993366"/>
        </w:rPr>
        <w:t>OPTIONAL</w:t>
      </w:r>
      <w:r>
        <w:t xml:space="preserve">,  </w:t>
      </w:r>
      <w:r>
        <w:rPr>
          <w:color w:val="808080"/>
        </w:rPr>
        <w:t>-- Need S</w:t>
      </w:r>
    </w:p>
    <w:p w14:paraId="2B55961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CA789" w14:textId="77777777" w:rsidR="006F3964" w:rsidRDefault="00336CC3">
      <w:pPr>
        <w:pStyle w:val="PL"/>
      </w:pPr>
      <w:r>
        <w:t xml:space="preserve">    ...</w:t>
      </w:r>
    </w:p>
    <w:p w14:paraId="1C63F3CF" w14:textId="77777777" w:rsidR="006F3964" w:rsidRDefault="00336CC3">
      <w:pPr>
        <w:pStyle w:val="PL"/>
      </w:pPr>
      <w:r>
        <w:t>}</w:t>
      </w:r>
    </w:p>
    <w:p w14:paraId="418D1927" w14:textId="77777777" w:rsidR="006F3964" w:rsidRDefault="006F3964">
      <w:pPr>
        <w:pStyle w:val="PL"/>
      </w:pPr>
    </w:p>
    <w:p w14:paraId="5D0AB58C" w14:textId="77777777" w:rsidR="006F3964" w:rsidRDefault="00336CC3">
      <w:pPr>
        <w:pStyle w:val="PL"/>
      </w:pPr>
      <w:r>
        <w:t xml:space="preserve">TRS-ResourceSet-r17 ::=                </w:t>
      </w:r>
      <w:r>
        <w:rPr>
          <w:color w:val="993366"/>
        </w:rPr>
        <w:t>SEQUENCE</w:t>
      </w:r>
      <w:r>
        <w:t xml:space="preserve"> {</w:t>
      </w:r>
    </w:p>
    <w:p w14:paraId="7EE3A787" w14:textId="77777777" w:rsidR="006F3964" w:rsidRDefault="00336CC3">
      <w:pPr>
        <w:pStyle w:val="PL"/>
      </w:pPr>
      <w:r>
        <w:t xml:space="preserve">    powerControlOffsetSS-r17               </w:t>
      </w:r>
      <w:r>
        <w:rPr>
          <w:color w:val="993366"/>
        </w:rPr>
        <w:t>ENUMERATED</w:t>
      </w:r>
      <w:r>
        <w:t xml:space="preserve"> {db-3, db0, db3, db6},</w:t>
      </w:r>
    </w:p>
    <w:p w14:paraId="7E9EE6EB" w14:textId="77777777" w:rsidR="006F3964" w:rsidRDefault="00336CC3">
      <w:pPr>
        <w:pStyle w:val="PL"/>
      </w:pPr>
      <w:r>
        <w:t xml:space="preserve">    scramblingID-Info-r17                  </w:t>
      </w:r>
      <w:r>
        <w:rPr>
          <w:color w:val="993366"/>
        </w:rPr>
        <w:t>CHOICE</w:t>
      </w:r>
      <w:r>
        <w:t xml:space="preserve"> {</w:t>
      </w:r>
    </w:p>
    <w:p w14:paraId="310DAF65" w14:textId="77777777" w:rsidR="006F3964" w:rsidRDefault="00336CC3">
      <w:pPr>
        <w:pStyle w:val="PL"/>
      </w:pPr>
      <w:r>
        <w:t xml:space="preserve">        scramblingIDforCommon-r17              ScramblingId,</w:t>
      </w:r>
    </w:p>
    <w:p w14:paraId="750E906D" w14:textId="77777777" w:rsidR="006F3964" w:rsidRDefault="00336CC3">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AC7A487" w14:textId="77777777" w:rsidR="006F3964" w:rsidRDefault="00336CC3">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7FF9D7E" w14:textId="77777777" w:rsidR="006F3964" w:rsidRDefault="00336CC3">
      <w:pPr>
        <w:pStyle w:val="PL"/>
      </w:pPr>
      <w:r>
        <w:t xml:space="preserve">    ...</w:t>
      </w:r>
    </w:p>
    <w:p w14:paraId="5449CB6E" w14:textId="77777777" w:rsidR="006F3964" w:rsidRDefault="00336CC3">
      <w:pPr>
        <w:pStyle w:val="PL"/>
      </w:pPr>
      <w:r>
        <w:t xml:space="preserve">    },</w:t>
      </w:r>
    </w:p>
    <w:p w14:paraId="2E0E20F1" w14:textId="77777777" w:rsidR="006F3964" w:rsidRDefault="00336CC3">
      <w:pPr>
        <w:pStyle w:val="PL"/>
      </w:pPr>
      <w:r>
        <w:t xml:space="preserve">    firstOFDMSymbolInTimeDomain-r17            </w:t>
      </w:r>
      <w:r>
        <w:rPr>
          <w:color w:val="993366"/>
        </w:rPr>
        <w:t>INTEGER</w:t>
      </w:r>
      <w:r>
        <w:t xml:space="preserve"> (0..9),</w:t>
      </w:r>
    </w:p>
    <w:p w14:paraId="6F127931" w14:textId="77777777" w:rsidR="006F3964" w:rsidRDefault="00336CC3">
      <w:pPr>
        <w:pStyle w:val="PL"/>
      </w:pPr>
      <w:r>
        <w:t xml:space="preserve">    startingRB-r17                             </w:t>
      </w:r>
      <w:r>
        <w:rPr>
          <w:color w:val="993366"/>
        </w:rPr>
        <w:t>INTEGER</w:t>
      </w:r>
      <w:r>
        <w:t xml:space="preserve"> (0..maxNrofPhysicalResourceBlocks-1),</w:t>
      </w:r>
    </w:p>
    <w:p w14:paraId="32C03D1F" w14:textId="77777777" w:rsidR="006F3964" w:rsidRDefault="00336CC3">
      <w:pPr>
        <w:pStyle w:val="PL"/>
      </w:pPr>
      <w:r>
        <w:t xml:space="preserve">    nrofRBs-r17                                </w:t>
      </w:r>
      <w:r>
        <w:rPr>
          <w:color w:val="993366"/>
        </w:rPr>
        <w:t>INTEGER</w:t>
      </w:r>
      <w:r>
        <w:t xml:space="preserve"> (24..maxNrofPhysicalResourceBlocksPlus1),</w:t>
      </w:r>
    </w:p>
    <w:p w14:paraId="13F58C88" w14:textId="77777777" w:rsidR="006F3964" w:rsidRDefault="00336CC3">
      <w:pPr>
        <w:pStyle w:val="PL"/>
      </w:pPr>
      <w:r>
        <w:t xml:space="preserve">    ssb-Index-r17                              SSB-Index,</w:t>
      </w:r>
    </w:p>
    <w:p w14:paraId="4E1CEEB5" w14:textId="77777777" w:rsidR="006F3964" w:rsidRDefault="00336CC3">
      <w:pPr>
        <w:pStyle w:val="PL"/>
      </w:pPr>
      <w:r>
        <w:t xml:space="preserve">    periodicityAndOffset-r17                   </w:t>
      </w:r>
      <w:r>
        <w:rPr>
          <w:color w:val="993366"/>
        </w:rPr>
        <w:t>CHOICE</w:t>
      </w:r>
      <w:r>
        <w:t xml:space="preserve"> {</w:t>
      </w:r>
    </w:p>
    <w:p w14:paraId="46FE8386" w14:textId="77777777" w:rsidR="006F3964" w:rsidRDefault="00336CC3">
      <w:pPr>
        <w:pStyle w:val="PL"/>
      </w:pPr>
      <w:r>
        <w:t xml:space="preserve">        slots10                                    </w:t>
      </w:r>
      <w:r>
        <w:rPr>
          <w:color w:val="993366"/>
        </w:rPr>
        <w:t>INTEGER</w:t>
      </w:r>
      <w:r>
        <w:t xml:space="preserve"> (0..9),</w:t>
      </w:r>
    </w:p>
    <w:p w14:paraId="2D08897E" w14:textId="77777777" w:rsidR="006F3964" w:rsidRDefault="00336CC3">
      <w:pPr>
        <w:pStyle w:val="PL"/>
      </w:pPr>
      <w:r>
        <w:lastRenderedPageBreak/>
        <w:t xml:space="preserve">        slots20                                    </w:t>
      </w:r>
      <w:r>
        <w:rPr>
          <w:color w:val="993366"/>
        </w:rPr>
        <w:t>INTEGER</w:t>
      </w:r>
      <w:r>
        <w:t xml:space="preserve"> (0..19),</w:t>
      </w:r>
    </w:p>
    <w:p w14:paraId="3B8F6A22" w14:textId="77777777" w:rsidR="006F3964" w:rsidRDefault="00336CC3">
      <w:pPr>
        <w:pStyle w:val="PL"/>
      </w:pPr>
      <w:r>
        <w:t xml:space="preserve">        slots40                                    </w:t>
      </w:r>
      <w:r>
        <w:rPr>
          <w:color w:val="993366"/>
        </w:rPr>
        <w:t>INTEGER</w:t>
      </w:r>
      <w:r>
        <w:t xml:space="preserve"> (0..39),</w:t>
      </w:r>
    </w:p>
    <w:p w14:paraId="07E77F82" w14:textId="77777777" w:rsidR="006F3964" w:rsidRDefault="00336CC3">
      <w:pPr>
        <w:pStyle w:val="PL"/>
      </w:pPr>
      <w:r>
        <w:t xml:space="preserve">        slots80                                    </w:t>
      </w:r>
      <w:r>
        <w:rPr>
          <w:color w:val="993366"/>
        </w:rPr>
        <w:t>INTEGER</w:t>
      </w:r>
      <w:r>
        <w:t xml:space="preserve"> (0..79)</w:t>
      </w:r>
    </w:p>
    <w:p w14:paraId="571359F1" w14:textId="77777777" w:rsidR="006F3964" w:rsidRDefault="00336CC3">
      <w:pPr>
        <w:pStyle w:val="PL"/>
      </w:pPr>
      <w:r>
        <w:t xml:space="preserve">    },</w:t>
      </w:r>
    </w:p>
    <w:p w14:paraId="1C6E69D7" w14:textId="77777777" w:rsidR="006F3964" w:rsidRDefault="00336CC3">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2DF172D" w14:textId="77777777" w:rsidR="006F3964" w:rsidRDefault="00336CC3">
      <w:pPr>
        <w:pStyle w:val="PL"/>
      </w:pPr>
      <w:r>
        <w:t xml:space="preserve">    indBitID-r17                               </w:t>
      </w:r>
      <w:r>
        <w:rPr>
          <w:color w:val="993366"/>
        </w:rPr>
        <w:t>INTEGER</w:t>
      </w:r>
      <w:r>
        <w:t xml:space="preserve"> (0..5),</w:t>
      </w:r>
    </w:p>
    <w:p w14:paraId="5388EA6B" w14:textId="77777777" w:rsidR="006F3964" w:rsidRDefault="00336CC3">
      <w:pPr>
        <w:pStyle w:val="PL"/>
      </w:pPr>
      <w:r>
        <w:t xml:space="preserve">    nrofResources-r17                          </w:t>
      </w:r>
      <w:r>
        <w:rPr>
          <w:color w:val="993366"/>
        </w:rPr>
        <w:t>ENUMERATED</w:t>
      </w:r>
      <w:r>
        <w:t xml:space="preserve"> {n2, n4}</w:t>
      </w:r>
    </w:p>
    <w:p w14:paraId="4695F93E" w14:textId="77777777" w:rsidR="006F3964" w:rsidRDefault="00336CC3">
      <w:pPr>
        <w:pStyle w:val="PL"/>
      </w:pPr>
      <w:r>
        <w:t>}</w:t>
      </w:r>
    </w:p>
    <w:p w14:paraId="0287885C" w14:textId="77777777" w:rsidR="006F3964" w:rsidRDefault="006F3964">
      <w:pPr>
        <w:pStyle w:val="PL"/>
      </w:pPr>
    </w:p>
    <w:p w14:paraId="2486D3D1" w14:textId="77777777" w:rsidR="006F3964" w:rsidRDefault="00336CC3">
      <w:pPr>
        <w:pStyle w:val="PL"/>
        <w:rPr>
          <w:color w:val="808080"/>
        </w:rPr>
      </w:pPr>
      <w:r>
        <w:rPr>
          <w:color w:val="808080"/>
        </w:rPr>
        <w:t>-- TAG-SIB17-STOP</w:t>
      </w:r>
    </w:p>
    <w:p w14:paraId="6378BAB7" w14:textId="77777777" w:rsidR="006F3964" w:rsidRDefault="00336CC3">
      <w:pPr>
        <w:pStyle w:val="PL"/>
        <w:rPr>
          <w:color w:val="808080"/>
        </w:rPr>
      </w:pPr>
      <w:r>
        <w:rPr>
          <w:color w:val="808080"/>
        </w:rPr>
        <w:t>-- ASN1STOP</w:t>
      </w:r>
    </w:p>
    <w:p w14:paraId="299FDB65" w14:textId="77777777" w:rsidR="006F3964" w:rsidRDefault="006F396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2F7EE4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06E28" w14:textId="77777777" w:rsidR="006F3964" w:rsidRDefault="00336CC3">
            <w:pPr>
              <w:pStyle w:val="TAH"/>
              <w:rPr>
                <w:lang w:eastAsia="en-GB"/>
              </w:rPr>
            </w:pPr>
            <w:r>
              <w:rPr>
                <w:bCs/>
                <w:i/>
                <w:lang w:eastAsia="sv-SE"/>
              </w:rPr>
              <w:t>SIB17</w:t>
            </w:r>
            <w:r>
              <w:rPr>
                <w:i/>
                <w:lang w:eastAsia="en-GB"/>
              </w:rPr>
              <w:t xml:space="preserve"> </w:t>
            </w:r>
            <w:r>
              <w:rPr>
                <w:lang w:eastAsia="en-GB"/>
              </w:rPr>
              <w:t>field descriptions</w:t>
            </w:r>
          </w:p>
        </w:tc>
      </w:tr>
      <w:tr w:rsidR="006F3964" w14:paraId="17DCFB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1B5DAB" w14:textId="77777777" w:rsidR="006F3964" w:rsidRDefault="00336CC3">
            <w:pPr>
              <w:pStyle w:val="TAL"/>
              <w:rPr>
                <w:rFonts w:cs="Arial"/>
                <w:b/>
                <w:bCs/>
                <w:i/>
                <w:iCs/>
              </w:rPr>
            </w:pPr>
            <w:r>
              <w:rPr>
                <w:rFonts w:cs="Arial"/>
                <w:b/>
                <w:bCs/>
                <w:i/>
                <w:iCs/>
              </w:rPr>
              <w:t>segmentContainer</w:t>
            </w:r>
          </w:p>
          <w:p w14:paraId="5EE52583" w14:textId="77777777" w:rsidR="006F3964" w:rsidRDefault="00336CC3">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6F3964" w14:paraId="144653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B72EFF" w14:textId="77777777" w:rsidR="006F3964" w:rsidRDefault="00336CC3">
            <w:pPr>
              <w:pStyle w:val="TAL"/>
              <w:rPr>
                <w:rFonts w:eastAsia="DotumChe"/>
                <w:b/>
                <w:bCs/>
                <w:i/>
                <w:iCs/>
                <w:lang w:eastAsia="en-US"/>
              </w:rPr>
            </w:pPr>
            <w:r>
              <w:rPr>
                <w:b/>
                <w:bCs/>
                <w:i/>
                <w:iCs/>
              </w:rPr>
              <w:t>segmentNumber</w:t>
            </w:r>
          </w:p>
          <w:p w14:paraId="75929AB7" w14:textId="77777777" w:rsidR="006F3964" w:rsidRDefault="00336CC3">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6F3964" w14:paraId="64E4F2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EE4AA" w14:textId="77777777" w:rsidR="006F3964" w:rsidRDefault="00336CC3">
            <w:pPr>
              <w:pStyle w:val="TAL"/>
              <w:rPr>
                <w:rFonts w:eastAsia="DotumChe"/>
                <w:b/>
                <w:bCs/>
                <w:i/>
                <w:iCs/>
                <w:lang w:eastAsia="en-US"/>
              </w:rPr>
            </w:pPr>
            <w:r>
              <w:rPr>
                <w:b/>
                <w:bCs/>
                <w:i/>
                <w:iCs/>
              </w:rPr>
              <w:t>segmentType</w:t>
            </w:r>
          </w:p>
          <w:p w14:paraId="15973550" w14:textId="77777777" w:rsidR="006F3964" w:rsidRDefault="00336CC3">
            <w:pPr>
              <w:pStyle w:val="TAL"/>
              <w:rPr>
                <w:lang w:eastAsia="sv-SE"/>
              </w:rPr>
            </w:pPr>
            <w:r>
              <w:rPr>
                <w:rFonts w:cs="Arial"/>
              </w:rPr>
              <w:t>This field indicates whether the included segment is the last segment or not.</w:t>
            </w:r>
          </w:p>
        </w:tc>
      </w:tr>
      <w:tr w:rsidR="006F3964" w14:paraId="664426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3B4AFF" w14:textId="77777777" w:rsidR="006F3964" w:rsidRDefault="00336CC3">
            <w:pPr>
              <w:pStyle w:val="TAL"/>
              <w:rPr>
                <w:b/>
                <w:bCs/>
                <w:i/>
                <w:iCs/>
              </w:rPr>
            </w:pPr>
            <w:r>
              <w:rPr>
                <w:b/>
                <w:bCs/>
                <w:i/>
                <w:iCs/>
              </w:rPr>
              <w:t>trs-ResourceSetConfig</w:t>
            </w:r>
          </w:p>
          <w:p w14:paraId="03B8DEB3" w14:textId="77777777" w:rsidR="006F3964" w:rsidRDefault="00336CC3">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6F3964" w14:paraId="3A4340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77CD87" w14:textId="77777777" w:rsidR="006F3964" w:rsidRDefault="00336CC3">
            <w:pPr>
              <w:pStyle w:val="TAL"/>
              <w:rPr>
                <w:b/>
                <w:bCs/>
                <w:i/>
                <w:iCs/>
              </w:rPr>
            </w:pPr>
            <w:r>
              <w:rPr>
                <w:b/>
                <w:bCs/>
                <w:i/>
                <w:iCs/>
              </w:rPr>
              <w:t>validityDuration</w:t>
            </w:r>
          </w:p>
          <w:p w14:paraId="12149275" w14:textId="77777777" w:rsidR="006F3964" w:rsidRDefault="00336CC3">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11D08A6" w14:textId="77777777" w:rsidR="006F3964" w:rsidRDefault="006F396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19C563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E1AD63" w14:textId="77777777" w:rsidR="006F3964" w:rsidRDefault="00336CC3">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F3964" w14:paraId="3324C3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F3886" w14:textId="77777777" w:rsidR="006F3964" w:rsidRDefault="00336CC3">
            <w:pPr>
              <w:pStyle w:val="TAL"/>
              <w:rPr>
                <w:b/>
                <w:bCs/>
                <w:i/>
                <w:iCs/>
              </w:rPr>
            </w:pPr>
            <w:r>
              <w:rPr>
                <w:b/>
                <w:bCs/>
                <w:i/>
                <w:iCs/>
              </w:rPr>
              <w:t>firstOFDMSymbolInTimeDomain</w:t>
            </w:r>
          </w:p>
          <w:p w14:paraId="45784CBD" w14:textId="77777777" w:rsidR="006F3964" w:rsidRDefault="00336CC3">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6F3964" w14:paraId="6D2B3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63713A" w14:textId="77777777" w:rsidR="006F3964" w:rsidRDefault="00336CC3">
            <w:pPr>
              <w:pStyle w:val="TAL"/>
              <w:rPr>
                <w:b/>
                <w:bCs/>
                <w:i/>
                <w:iCs/>
              </w:rPr>
            </w:pPr>
            <w:r>
              <w:rPr>
                <w:b/>
                <w:bCs/>
                <w:i/>
                <w:iCs/>
              </w:rPr>
              <w:t>frequencyDomainAllocation</w:t>
            </w:r>
          </w:p>
          <w:p w14:paraId="15FB8508" w14:textId="77777777" w:rsidR="006F3964" w:rsidRDefault="00336CC3">
            <w:pPr>
              <w:pStyle w:val="TAL"/>
              <w:rPr>
                <w:b/>
                <w:bCs/>
                <w:i/>
                <w:iCs/>
              </w:rPr>
            </w:pPr>
            <w:r>
              <w:rPr>
                <w:rFonts w:eastAsia="DengXian" w:cs="Arial"/>
              </w:rPr>
              <w:t>I</w:t>
            </w:r>
            <w:r>
              <w:rPr>
                <w:lang w:eastAsia="sv-SE"/>
              </w:rPr>
              <w:t>ndicates the offset of the first RE to RE#0 in a RB in row1</w:t>
            </w:r>
            <w:r>
              <w:rPr>
                <w:bCs/>
                <w:lang w:eastAsia="en-GB"/>
              </w:rPr>
              <w:t>.</w:t>
            </w:r>
          </w:p>
        </w:tc>
      </w:tr>
      <w:tr w:rsidR="006F3964" w14:paraId="1028F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C9B5F" w14:textId="77777777" w:rsidR="006F3964" w:rsidRDefault="00336CC3">
            <w:pPr>
              <w:pStyle w:val="TAL"/>
              <w:rPr>
                <w:b/>
                <w:bCs/>
                <w:i/>
                <w:iCs/>
              </w:rPr>
            </w:pPr>
            <w:r>
              <w:rPr>
                <w:b/>
                <w:bCs/>
                <w:i/>
                <w:iCs/>
              </w:rPr>
              <w:t>indBitID</w:t>
            </w:r>
          </w:p>
          <w:p w14:paraId="34B14821" w14:textId="77777777" w:rsidR="006F3964" w:rsidRDefault="00336CC3">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6F3964" w14:paraId="34272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D1412F" w14:textId="77777777" w:rsidR="006F3964" w:rsidRDefault="00336CC3">
            <w:pPr>
              <w:pStyle w:val="TAL"/>
              <w:rPr>
                <w:b/>
                <w:bCs/>
                <w:i/>
                <w:iCs/>
              </w:rPr>
            </w:pPr>
            <w:r>
              <w:rPr>
                <w:b/>
                <w:bCs/>
                <w:i/>
                <w:iCs/>
              </w:rPr>
              <w:t>nrofRBs</w:t>
            </w:r>
          </w:p>
          <w:p w14:paraId="2FBE5748" w14:textId="77777777" w:rsidR="006F3964" w:rsidRDefault="00336CC3">
            <w:pPr>
              <w:pStyle w:val="TAL"/>
            </w:pPr>
            <w:r>
              <w:t>Number of PRBs across which corresponding TRS resource spans.</w:t>
            </w:r>
          </w:p>
        </w:tc>
      </w:tr>
      <w:tr w:rsidR="006F3964" w14:paraId="27E2D3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6F3D0" w14:textId="77777777" w:rsidR="006F3964" w:rsidRDefault="00336CC3">
            <w:pPr>
              <w:pStyle w:val="TAL"/>
              <w:rPr>
                <w:rFonts w:eastAsiaTheme="minorEastAsia"/>
                <w:b/>
                <w:bCs/>
                <w:i/>
                <w:iCs/>
                <w:lang w:eastAsia="zh-CN"/>
              </w:rPr>
            </w:pPr>
            <w:r>
              <w:rPr>
                <w:b/>
                <w:bCs/>
                <w:i/>
                <w:iCs/>
              </w:rPr>
              <w:t>nrofResources</w:t>
            </w:r>
          </w:p>
          <w:p w14:paraId="51A451CC" w14:textId="77777777" w:rsidR="006F3964" w:rsidRDefault="00336CC3">
            <w:pPr>
              <w:pStyle w:val="TAL"/>
              <w:rPr>
                <w:rFonts w:eastAsiaTheme="minorEastAsia"/>
                <w:b/>
                <w:bCs/>
                <w:i/>
                <w:iCs/>
                <w:lang w:eastAsia="zh-CN"/>
              </w:rPr>
            </w:pPr>
            <w:r>
              <w:t>The number of TRS resources for a TRS resource set</w:t>
            </w:r>
            <w:r>
              <w:rPr>
                <w:lang w:eastAsia="zh-CN"/>
              </w:rPr>
              <w:t>.</w:t>
            </w:r>
          </w:p>
        </w:tc>
      </w:tr>
      <w:tr w:rsidR="006F3964" w14:paraId="27D0B2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E35CDF" w14:textId="77777777" w:rsidR="006F3964" w:rsidRDefault="00336CC3">
            <w:pPr>
              <w:pStyle w:val="TAL"/>
              <w:rPr>
                <w:b/>
                <w:bCs/>
                <w:i/>
                <w:iCs/>
              </w:rPr>
            </w:pPr>
            <w:r>
              <w:rPr>
                <w:b/>
                <w:bCs/>
                <w:i/>
                <w:iCs/>
              </w:rPr>
              <w:t>periodicityAndOffset</w:t>
            </w:r>
          </w:p>
          <w:p w14:paraId="046EC037" w14:textId="77777777" w:rsidR="006F3964" w:rsidRDefault="00336CC3">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6F3964" w14:paraId="0EE6DD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5725A1" w14:textId="77777777" w:rsidR="006F3964" w:rsidRDefault="00336CC3">
            <w:pPr>
              <w:pStyle w:val="TAL"/>
              <w:rPr>
                <w:b/>
                <w:bCs/>
                <w:i/>
                <w:iCs/>
              </w:rPr>
            </w:pPr>
            <w:r>
              <w:rPr>
                <w:b/>
                <w:bCs/>
                <w:i/>
                <w:iCs/>
              </w:rPr>
              <w:t>powerControlOffsetSS</w:t>
            </w:r>
          </w:p>
          <w:p w14:paraId="064B396E" w14:textId="77777777" w:rsidR="006F3964" w:rsidRDefault="00336CC3">
            <w:pPr>
              <w:pStyle w:val="TAL"/>
              <w:rPr>
                <w:rFonts w:eastAsia="DengXian" w:cs="Arial"/>
                <w:szCs w:val="18"/>
              </w:rPr>
            </w:pPr>
            <w:r>
              <w:t>Power offset (dB) of NZP CSI-RS RE to SSS RE.</w:t>
            </w:r>
          </w:p>
        </w:tc>
      </w:tr>
      <w:tr w:rsidR="006F3964" w14:paraId="52256E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55AA5" w14:textId="77777777" w:rsidR="006F3964" w:rsidRDefault="00336CC3">
            <w:pPr>
              <w:pStyle w:val="TAL"/>
              <w:rPr>
                <w:b/>
                <w:bCs/>
                <w:i/>
                <w:iCs/>
                <w:lang w:eastAsia="zh-CN"/>
              </w:rPr>
            </w:pPr>
            <w:r>
              <w:rPr>
                <w:b/>
                <w:bCs/>
                <w:i/>
                <w:iCs/>
              </w:rPr>
              <w:t>scramblingID</w:t>
            </w:r>
            <w:r>
              <w:rPr>
                <w:b/>
                <w:bCs/>
                <w:i/>
                <w:iCs/>
                <w:lang w:eastAsia="zh-CN"/>
              </w:rPr>
              <w:t>-Info</w:t>
            </w:r>
          </w:p>
          <w:p w14:paraId="33334D33" w14:textId="77777777" w:rsidR="006F3964" w:rsidRDefault="00336CC3">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6F3964" w14:paraId="7B7708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0DF216" w14:textId="77777777" w:rsidR="006F3964" w:rsidRDefault="00336CC3">
            <w:pPr>
              <w:pStyle w:val="TAL"/>
              <w:rPr>
                <w:b/>
                <w:bCs/>
                <w:i/>
                <w:iCs/>
              </w:rPr>
            </w:pPr>
            <w:r>
              <w:rPr>
                <w:b/>
                <w:bCs/>
                <w:i/>
                <w:iCs/>
              </w:rPr>
              <w:t>ssb-Index</w:t>
            </w:r>
          </w:p>
          <w:p w14:paraId="0F0CDC95" w14:textId="77777777" w:rsidR="006F3964" w:rsidRDefault="00336CC3">
            <w:pPr>
              <w:pStyle w:val="TAL"/>
            </w:pPr>
            <w:r>
              <w:t>The index of reference SSB with which quasi-collocation information is provided as specified in TS 38.214 [19] clause 5.1.5.</w:t>
            </w:r>
          </w:p>
        </w:tc>
      </w:tr>
      <w:tr w:rsidR="006F3964" w14:paraId="71FA4C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8E5A67" w14:textId="77777777" w:rsidR="006F3964" w:rsidRDefault="00336CC3">
            <w:pPr>
              <w:pStyle w:val="TAL"/>
              <w:rPr>
                <w:szCs w:val="22"/>
                <w:lang w:eastAsia="sv-SE"/>
              </w:rPr>
            </w:pPr>
            <w:r>
              <w:rPr>
                <w:b/>
                <w:i/>
                <w:szCs w:val="22"/>
                <w:lang w:eastAsia="sv-SE"/>
              </w:rPr>
              <w:t>startingRB</w:t>
            </w:r>
          </w:p>
          <w:p w14:paraId="102EE455" w14:textId="77777777" w:rsidR="006F3964" w:rsidRDefault="00336CC3">
            <w:pPr>
              <w:pStyle w:val="TAL"/>
              <w:rPr>
                <w:rFonts w:eastAsia="DengXian"/>
              </w:rPr>
            </w:pPr>
            <w:r>
              <w:rPr>
                <w:szCs w:val="22"/>
                <w:lang w:eastAsia="sv-SE"/>
              </w:rPr>
              <w:t>The PRB index where corresponding TRS resource starts in relation to common resource block #0 (CRB#0) on the common resource block grid.</w:t>
            </w:r>
          </w:p>
        </w:tc>
      </w:tr>
      <w:bookmarkEnd w:id="1522"/>
    </w:tbl>
    <w:p w14:paraId="2A4AFB27" w14:textId="77777777" w:rsidR="006F3964" w:rsidRDefault="006F3964"/>
    <w:p w14:paraId="1991D5EC" w14:textId="77777777" w:rsidR="006F3964" w:rsidRDefault="00336CC3">
      <w:pPr>
        <w:pStyle w:val="Heading4"/>
      </w:pPr>
      <w:bookmarkStart w:id="1528" w:name="_Toc146781195"/>
      <w:r>
        <w:t>–</w:t>
      </w:r>
      <w:r>
        <w:tab/>
      </w:r>
      <w:r>
        <w:rPr>
          <w:i/>
          <w:iCs/>
          <w:lang w:eastAsia="zh-CN"/>
        </w:rPr>
        <w:t>SIB18</w:t>
      </w:r>
      <w:bookmarkEnd w:id="1528"/>
    </w:p>
    <w:p w14:paraId="0AC86E8B" w14:textId="77777777" w:rsidR="006F3964" w:rsidRDefault="00336CC3">
      <w:r>
        <w:rPr>
          <w:i/>
        </w:rPr>
        <w:t>SIB18</w:t>
      </w:r>
      <w:r>
        <w:t xml:space="preserve"> contains Group IDs for Network selection (GINs) to support access using credentials from a Credentials Holder or to support UE onboarding.</w:t>
      </w:r>
    </w:p>
    <w:p w14:paraId="464579A0" w14:textId="77777777" w:rsidR="006F3964" w:rsidRDefault="00336CC3">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257D2A1" w14:textId="77777777" w:rsidR="006F3964" w:rsidRDefault="00336CC3">
      <w:pPr>
        <w:pStyle w:val="PL"/>
        <w:rPr>
          <w:color w:val="808080"/>
        </w:rPr>
      </w:pPr>
      <w:r>
        <w:rPr>
          <w:color w:val="808080"/>
        </w:rPr>
        <w:t>-- ASN1START</w:t>
      </w:r>
    </w:p>
    <w:p w14:paraId="2E384CB8" w14:textId="77777777" w:rsidR="006F3964" w:rsidRDefault="00336CC3">
      <w:pPr>
        <w:pStyle w:val="PL"/>
        <w:rPr>
          <w:color w:val="808080"/>
        </w:rPr>
      </w:pPr>
      <w:r>
        <w:rPr>
          <w:color w:val="808080"/>
        </w:rPr>
        <w:t>-- TAG-SIB18-START</w:t>
      </w:r>
    </w:p>
    <w:p w14:paraId="40E40DC7" w14:textId="77777777" w:rsidR="006F3964" w:rsidRDefault="006F3964">
      <w:pPr>
        <w:pStyle w:val="PL"/>
      </w:pPr>
    </w:p>
    <w:p w14:paraId="07F16A75" w14:textId="77777777" w:rsidR="006F3964" w:rsidRDefault="00336CC3">
      <w:pPr>
        <w:pStyle w:val="PL"/>
      </w:pPr>
      <w:r>
        <w:t xml:space="preserve">SIB18-r17 ::=               </w:t>
      </w:r>
      <w:r>
        <w:rPr>
          <w:color w:val="993366"/>
        </w:rPr>
        <w:t>SEQUENCE</w:t>
      </w:r>
      <w:r>
        <w:t xml:space="preserve"> {</w:t>
      </w:r>
    </w:p>
    <w:p w14:paraId="538DB1D7" w14:textId="77777777" w:rsidR="006F3964" w:rsidRDefault="00336CC3">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DEC6CCE" w14:textId="77777777" w:rsidR="006F3964" w:rsidRDefault="00336CC3">
      <w:pPr>
        <w:pStyle w:val="PL"/>
        <w:rPr>
          <w:color w:val="808080"/>
        </w:rPr>
      </w:pPr>
      <w:r>
        <w:lastRenderedPageBreak/>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21703A8"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F448BA" w14:textId="77777777" w:rsidR="006F3964" w:rsidRDefault="00336CC3">
      <w:pPr>
        <w:pStyle w:val="PL"/>
      </w:pPr>
      <w:r>
        <w:t xml:space="preserve">    ...</w:t>
      </w:r>
    </w:p>
    <w:p w14:paraId="7196FBC8" w14:textId="77777777" w:rsidR="006F3964" w:rsidRDefault="00336CC3">
      <w:pPr>
        <w:pStyle w:val="PL"/>
      </w:pPr>
      <w:r>
        <w:t>}</w:t>
      </w:r>
    </w:p>
    <w:p w14:paraId="48461D5E" w14:textId="77777777" w:rsidR="006F3964" w:rsidRDefault="006F3964">
      <w:pPr>
        <w:pStyle w:val="PL"/>
      </w:pPr>
    </w:p>
    <w:p w14:paraId="44E186C6" w14:textId="77777777" w:rsidR="006F3964" w:rsidRDefault="00336CC3">
      <w:pPr>
        <w:pStyle w:val="PL"/>
      </w:pPr>
      <w:r>
        <w:t xml:space="preserve">GIN-Element-r17 ::=         </w:t>
      </w:r>
      <w:r>
        <w:rPr>
          <w:color w:val="993366"/>
        </w:rPr>
        <w:t>SEQUENCE</w:t>
      </w:r>
      <w:r>
        <w:t xml:space="preserve"> {</w:t>
      </w:r>
    </w:p>
    <w:p w14:paraId="1AFC3BCA" w14:textId="77777777" w:rsidR="006F3964" w:rsidRDefault="00336CC3">
      <w:pPr>
        <w:pStyle w:val="PL"/>
      </w:pPr>
      <w:r>
        <w:t xml:space="preserve">    plmn-Identity-r17           PLMN-Identity,</w:t>
      </w:r>
    </w:p>
    <w:p w14:paraId="598E7066" w14:textId="77777777" w:rsidR="006F3964" w:rsidRDefault="00336CC3">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87AE5DA" w14:textId="77777777" w:rsidR="006F3964" w:rsidRDefault="00336CC3">
      <w:pPr>
        <w:pStyle w:val="PL"/>
      </w:pPr>
      <w:r>
        <w:t>}</w:t>
      </w:r>
    </w:p>
    <w:p w14:paraId="2DD0AC25" w14:textId="77777777" w:rsidR="006F3964" w:rsidRDefault="006F3964">
      <w:pPr>
        <w:pStyle w:val="PL"/>
      </w:pPr>
    </w:p>
    <w:p w14:paraId="3968DA03" w14:textId="77777777" w:rsidR="006F3964" w:rsidRDefault="00336CC3">
      <w:pPr>
        <w:pStyle w:val="PL"/>
      </w:pPr>
      <w:r>
        <w:t xml:space="preserve">GINs-PerSNPN-r17 ::=        </w:t>
      </w:r>
      <w:r>
        <w:rPr>
          <w:color w:val="993366"/>
        </w:rPr>
        <w:t>SEQUENCE</w:t>
      </w:r>
      <w:r>
        <w:t xml:space="preserve"> {</w:t>
      </w:r>
    </w:p>
    <w:p w14:paraId="06808560" w14:textId="77777777" w:rsidR="006F3964" w:rsidRDefault="00336CC3">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B897704" w14:textId="77777777" w:rsidR="006F3964" w:rsidRDefault="00336CC3">
      <w:pPr>
        <w:pStyle w:val="PL"/>
      </w:pPr>
      <w:r>
        <w:t>}</w:t>
      </w:r>
    </w:p>
    <w:p w14:paraId="33A77E57" w14:textId="77777777" w:rsidR="006F3964" w:rsidRDefault="00336CC3">
      <w:pPr>
        <w:pStyle w:val="PL"/>
        <w:rPr>
          <w:color w:val="808080"/>
        </w:rPr>
      </w:pPr>
      <w:r>
        <w:rPr>
          <w:color w:val="808080"/>
        </w:rPr>
        <w:t>-- TAG-SIB18-STOP</w:t>
      </w:r>
    </w:p>
    <w:p w14:paraId="3BA697B0" w14:textId="77777777" w:rsidR="006F3964" w:rsidRDefault="00336CC3">
      <w:pPr>
        <w:pStyle w:val="PL"/>
        <w:rPr>
          <w:color w:val="808080"/>
        </w:rPr>
      </w:pPr>
      <w:r>
        <w:rPr>
          <w:color w:val="808080"/>
        </w:rPr>
        <w:t>-- ASN1STOP</w:t>
      </w:r>
    </w:p>
    <w:p w14:paraId="01160ABE" w14:textId="77777777" w:rsidR="006F3964" w:rsidRDefault="006F396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281F5AC6" w14:textId="77777777">
        <w:tc>
          <w:tcPr>
            <w:tcW w:w="14170" w:type="dxa"/>
            <w:tcBorders>
              <w:top w:val="single" w:sz="4" w:space="0" w:color="auto"/>
              <w:left w:val="single" w:sz="4" w:space="0" w:color="auto"/>
              <w:bottom w:val="single" w:sz="4" w:space="0" w:color="auto"/>
              <w:right w:val="single" w:sz="4" w:space="0" w:color="auto"/>
            </w:tcBorders>
          </w:tcPr>
          <w:p w14:paraId="45A6B94B" w14:textId="77777777" w:rsidR="006F3964" w:rsidRDefault="00336CC3">
            <w:pPr>
              <w:pStyle w:val="TAH"/>
              <w:rPr>
                <w:lang w:eastAsia="sv-SE"/>
              </w:rPr>
            </w:pPr>
            <w:r>
              <w:rPr>
                <w:i/>
                <w:lang w:eastAsia="sv-SE"/>
              </w:rPr>
              <w:t xml:space="preserve">SIB18 </w:t>
            </w:r>
            <w:r>
              <w:rPr>
                <w:lang w:eastAsia="sv-SE"/>
              </w:rPr>
              <w:t>field descriptions</w:t>
            </w:r>
          </w:p>
        </w:tc>
      </w:tr>
      <w:tr w:rsidR="006F3964" w14:paraId="3EDF990B" w14:textId="77777777">
        <w:tc>
          <w:tcPr>
            <w:tcW w:w="14170" w:type="dxa"/>
            <w:tcBorders>
              <w:top w:val="single" w:sz="4" w:space="0" w:color="auto"/>
              <w:left w:val="single" w:sz="4" w:space="0" w:color="auto"/>
              <w:bottom w:val="single" w:sz="4" w:space="0" w:color="auto"/>
              <w:right w:val="single" w:sz="4" w:space="0" w:color="auto"/>
            </w:tcBorders>
          </w:tcPr>
          <w:p w14:paraId="55EA2BC7" w14:textId="77777777" w:rsidR="006F3964" w:rsidRDefault="00336CC3">
            <w:pPr>
              <w:pStyle w:val="TAL"/>
              <w:rPr>
                <w:b/>
                <w:bCs/>
                <w:i/>
                <w:iCs/>
                <w:lang w:eastAsia="zh-CN"/>
              </w:rPr>
            </w:pPr>
            <w:r>
              <w:rPr>
                <w:b/>
                <w:bCs/>
                <w:i/>
                <w:iCs/>
                <w:lang w:eastAsia="zh-CN"/>
              </w:rPr>
              <w:t>gin-ElementList</w:t>
            </w:r>
          </w:p>
          <w:p w14:paraId="139E66EF" w14:textId="77777777" w:rsidR="006F3964" w:rsidRDefault="00336CC3">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F3964" w14:paraId="1522715B" w14:textId="77777777">
        <w:tc>
          <w:tcPr>
            <w:tcW w:w="14170" w:type="dxa"/>
            <w:tcBorders>
              <w:top w:val="single" w:sz="4" w:space="0" w:color="auto"/>
              <w:left w:val="single" w:sz="4" w:space="0" w:color="auto"/>
              <w:bottom w:val="single" w:sz="4" w:space="0" w:color="auto"/>
              <w:right w:val="single" w:sz="4" w:space="0" w:color="auto"/>
            </w:tcBorders>
          </w:tcPr>
          <w:p w14:paraId="22FF1A02" w14:textId="77777777" w:rsidR="006F3964" w:rsidRDefault="00336CC3">
            <w:pPr>
              <w:pStyle w:val="TAL"/>
              <w:rPr>
                <w:b/>
                <w:bCs/>
                <w:i/>
                <w:iCs/>
                <w:lang w:eastAsia="zh-CN"/>
              </w:rPr>
            </w:pPr>
            <w:r>
              <w:rPr>
                <w:b/>
                <w:bCs/>
                <w:i/>
                <w:iCs/>
                <w:lang w:eastAsia="zh-CN"/>
              </w:rPr>
              <w:t>gins-PerSNPN-List</w:t>
            </w:r>
          </w:p>
          <w:p w14:paraId="2F957E7E" w14:textId="77777777" w:rsidR="006F3964" w:rsidRDefault="00336CC3">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656371C5" w14:textId="77777777" w:rsidR="006F3964" w:rsidRDefault="006F396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19D36FAB" w14:textId="77777777">
        <w:tc>
          <w:tcPr>
            <w:tcW w:w="14170" w:type="dxa"/>
            <w:tcBorders>
              <w:top w:val="single" w:sz="4" w:space="0" w:color="auto"/>
              <w:left w:val="single" w:sz="4" w:space="0" w:color="auto"/>
              <w:bottom w:val="single" w:sz="4" w:space="0" w:color="auto"/>
              <w:right w:val="single" w:sz="4" w:space="0" w:color="auto"/>
            </w:tcBorders>
          </w:tcPr>
          <w:p w14:paraId="331077DF" w14:textId="77777777" w:rsidR="006F3964" w:rsidRDefault="00336CC3">
            <w:pPr>
              <w:pStyle w:val="TAH"/>
              <w:rPr>
                <w:lang w:eastAsia="sv-SE"/>
              </w:rPr>
            </w:pPr>
            <w:r>
              <w:rPr>
                <w:i/>
                <w:lang w:eastAsia="sv-SE"/>
              </w:rPr>
              <w:t xml:space="preserve">GINs-PerSNPN </w:t>
            </w:r>
            <w:r>
              <w:rPr>
                <w:lang w:eastAsia="sv-SE"/>
              </w:rPr>
              <w:t>field descriptions</w:t>
            </w:r>
          </w:p>
        </w:tc>
      </w:tr>
      <w:tr w:rsidR="006F3964" w14:paraId="637B5F0F" w14:textId="77777777">
        <w:tc>
          <w:tcPr>
            <w:tcW w:w="14170" w:type="dxa"/>
            <w:tcBorders>
              <w:top w:val="single" w:sz="4" w:space="0" w:color="auto"/>
              <w:left w:val="single" w:sz="4" w:space="0" w:color="auto"/>
              <w:bottom w:val="single" w:sz="4" w:space="0" w:color="auto"/>
              <w:right w:val="single" w:sz="4" w:space="0" w:color="auto"/>
            </w:tcBorders>
          </w:tcPr>
          <w:p w14:paraId="5F6FBBCD" w14:textId="77777777" w:rsidR="006F3964" w:rsidRDefault="00336CC3">
            <w:pPr>
              <w:pStyle w:val="TAL"/>
              <w:rPr>
                <w:b/>
                <w:bCs/>
                <w:i/>
                <w:iCs/>
                <w:lang w:eastAsia="zh-CN"/>
              </w:rPr>
            </w:pPr>
            <w:r>
              <w:rPr>
                <w:b/>
                <w:bCs/>
                <w:i/>
                <w:iCs/>
                <w:lang w:eastAsia="zh-CN"/>
              </w:rPr>
              <w:t>supportedGINs</w:t>
            </w:r>
          </w:p>
          <w:p w14:paraId="5C8488A7" w14:textId="77777777" w:rsidR="006F3964" w:rsidRDefault="00336CC3">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EFAADFA" w14:textId="77777777" w:rsidR="006F3964" w:rsidRDefault="006F3964"/>
    <w:p w14:paraId="41F0F609" w14:textId="77777777" w:rsidR="006F3964" w:rsidRDefault="00336CC3">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SIB19</w:t>
      </w:r>
    </w:p>
    <w:p w14:paraId="541B832C" w14:textId="77777777" w:rsidR="006F3964" w:rsidRDefault="00336CC3">
      <w:r>
        <w:rPr>
          <w:i/>
          <w:iCs/>
        </w:rPr>
        <w:t>SIB19</w:t>
      </w:r>
      <w:r>
        <w:t xml:space="preserve"> contains satellite assistance information for NTN access.</w:t>
      </w:r>
    </w:p>
    <w:p w14:paraId="3E8408E6" w14:textId="77777777" w:rsidR="006F3964" w:rsidRDefault="00336CC3">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A563831" w14:textId="77777777" w:rsidR="006F3964" w:rsidRDefault="00336CC3">
      <w:pPr>
        <w:pStyle w:val="PL"/>
        <w:rPr>
          <w:color w:val="808080"/>
        </w:rPr>
      </w:pPr>
      <w:r>
        <w:rPr>
          <w:color w:val="808080"/>
        </w:rPr>
        <w:t>-- ASN1START</w:t>
      </w:r>
    </w:p>
    <w:p w14:paraId="08B6AB70" w14:textId="77777777" w:rsidR="006F3964" w:rsidRDefault="00336CC3">
      <w:pPr>
        <w:pStyle w:val="PL"/>
        <w:rPr>
          <w:color w:val="808080"/>
        </w:rPr>
      </w:pPr>
      <w:r>
        <w:rPr>
          <w:color w:val="808080"/>
        </w:rPr>
        <w:t>-- TAG-SIB19-START</w:t>
      </w:r>
    </w:p>
    <w:p w14:paraId="62DB8FEC" w14:textId="77777777" w:rsidR="006F3964" w:rsidRDefault="006F3964">
      <w:pPr>
        <w:pStyle w:val="PL"/>
      </w:pPr>
    </w:p>
    <w:p w14:paraId="1C2D3F55" w14:textId="77777777" w:rsidR="006F3964" w:rsidRDefault="00336CC3">
      <w:pPr>
        <w:pStyle w:val="PL"/>
      </w:pPr>
      <w:r>
        <w:t xml:space="preserve">SIB19-r17 ::= </w:t>
      </w:r>
      <w:r>
        <w:rPr>
          <w:color w:val="993366"/>
        </w:rPr>
        <w:t>SEQUENCE</w:t>
      </w:r>
      <w:r>
        <w:t xml:space="preserve"> {</w:t>
      </w:r>
    </w:p>
    <w:p w14:paraId="0EE35741" w14:textId="77777777" w:rsidR="006F3964" w:rsidRDefault="00336CC3">
      <w:pPr>
        <w:pStyle w:val="PL"/>
        <w:rPr>
          <w:color w:val="808080"/>
        </w:rPr>
      </w:pPr>
      <w:r>
        <w:t xml:space="preserve">    </w:t>
      </w:r>
      <w:bookmarkStart w:id="1529" w:name="OLE_LINK143"/>
      <w:bookmarkStart w:id="1530" w:name="OLE_LINK145"/>
      <w:bookmarkStart w:id="1531" w:name="OLE_LINK144"/>
      <w:r>
        <w:t>ntn-Config</w:t>
      </w:r>
      <w:bookmarkEnd w:id="1529"/>
      <w:bookmarkEnd w:id="1530"/>
      <w:bookmarkEnd w:id="1531"/>
      <w:r>
        <w:t xml:space="preserve">-r17                           NTN-Config-r17                                  </w:t>
      </w:r>
      <w:r>
        <w:rPr>
          <w:color w:val="993366"/>
        </w:rPr>
        <w:t>OPTIONAL</w:t>
      </w:r>
      <w:r>
        <w:t xml:space="preserve">,       </w:t>
      </w:r>
      <w:r>
        <w:rPr>
          <w:color w:val="808080"/>
        </w:rPr>
        <w:t>-- Need R</w:t>
      </w:r>
    </w:p>
    <w:p w14:paraId="42971501" w14:textId="77777777" w:rsidR="006F3964" w:rsidRDefault="00336CC3">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90DB0A3" w14:textId="77777777" w:rsidR="006F3964" w:rsidRDefault="00336CC3">
      <w:pPr>
        <w:pStyle w:val="PL"/>
        <w:rPr>
          <w:color w:val="808080"/>
        </w:rPr>
      </w:pPr>
      <w:r>
        <w:t xml:space="preserve">    referenceLocation-r17                    </w:t>
      </w:r>
      <w:bookmarkStart w:id="1532" w:name="_Hlk94000021"/>
      <w:r>
        <w:t xml:space="preserve">ReferenceLocation-r17                           </w:t>
      </w:r>
      <w:bookmarkEnd w:id="1532"/>
      <w:r>
        <w:rPr>
          <w:color w:val="993366"/>
        </w:rPr>
        <w:t>OPTIONAL</w:t>
      </w:r>
      <w:r>
        <w:t xml:space="preserve">,       </w:t>
      </w:r>
      <w:r>
        <w:rPr>
          <w:color w:val="808080"/>
        </w:rPr>
        <w:t>-- Need R</w:t>
      </w:r>
    </w:p>
    <w:p w14:paraId="5D3E3EEB" w14:textId="77777777" w:rsidR="006F3964" w:rsidRDefault="00336CC3">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3800B82E" w14:textId="77777777" w:rsidR="006F3964" w:rsidRDefault="00336CC3">
      <w:pPr>
        <w:pStyle w:val="PL"/>
        <w:rPr>
          <w:color w:val="808080"/>
        </w:rPr>
      </w:pPr>
      <w:r>
        <w:t xml:space="preserve">    ntn-NeighCellConfigList-r17              NTN-NeighCellConfigList-r17                     </w:t>
      </w:r>
      <w:r>
        <w:rPr>
          <w:color w:val="993366"/>
        </w:rPr>
        <w:t>OPTIONAL</w:t>
      </w:r>
      <w:r>
        <w:t xml:space="preserve">,       </w:t>
      </w:r>
      <w:r>
        <w:rPr>
          <w:color w:val="808080"/>
        </w:rPr>
        <w:t>-- Need R</w:t>
      </w:r>
    </w:p>
    <w:p w14:paraId="0EA68B64"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3E242A" w14:textId="77777777" w:rsidR="006F3964" w:rsidRDefault="00336CC3">
      <w:pPr>
        <w:pStyle w:val="PL"/>
      </w:pPr>
      <w:r>
        <w:t xml:space="preserve">    ...,</w:t>
      </w:r>
    </w:p>
    <w:p w14:paraId="38FE38DF" w14:textId="77777777" w:rsidR="006F3964" w:rsidRDefault="00336CC3">
      <w:pPr>
        <w:pStyle w:val="PL"/>
      </w:pPr>
      <w:r>
        <w:t xml:space="preserve">    [[</w:t>
      </w:r>
    </w:p>
    <w:p w14:paraId="0BD8A625" w14:textId="77777777" w:rsidR="006F3964" w:rsidRDefault="00336CC3">
      <w:pPr>
        <w:pStyle w:val="PL"/>
        <w:rPr>
          <w:color w:val="808080"/>
        </w:rPr>
      </w:pPr>
      <w:r>
        <w:t xml:space="preserve">    ntn-NeighCellConfigListExt-v1720         NTN-NeighCellConfigList-r17                     </w:t>
      </w:r>
      <w:r>
        <w:rPr>
          <w:color w:val="993366"/>
        </w:rPr>
        <w:t>OPTIONAL</w:t>
      </w:r>
      <w:r>
        <w:t xml:space="preserve">        </w:t>
      </w:r>
      <w:r>
        <w:rPr>
          <w:color w:val="808080"/>
        </w:rPr>
        <w:t>-- Need R</w:t>
      </w:r>
    </w:p>
    <w:p w14:paraId="116A98D5" w14:textId="77777777" w:rsidR="006F3964" w:rsidRDefault="00336CC3">
      <w:pPr>
        <w:pStyle w:val="PL"/>
      </w:pPr>
      <w:r>
        <w:t xml:space="preserve">    ]]</w:t>
      </w:r>
    </w:p>
    <w:p w14:paraId="4175F07B" w14:textId="77777777" w:rsidR="006F3964" w:rsidRDefault="00336CC3">
      <w:pPr>
        <w:pStyle w:val="PL"/>
      </w:pPr>
      <w:r>
        <w:t>}</w:t>
      </w:r>
    </w:p>
    <w:p w14:paraId="64977500" w14:textId="77777777" w:rsidR="006F3964" w:rsidRDefault="006F3964">
      <w:pPr>
        <w:pStyle w:val="PL"/>
      </w:pPr>
    </w:p>
    <w:p w14:paraId="2170646F" w14:textId="77777777" w:rsidR="006F3964" w:rsidRDefault="00336CC3">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6FC9AB39" w14:textId="77777777" w:rsidR="006F3964" w:rsidRDefault="006F3964">
      <w:pPr>
        <w:pStyle w:val="PL"/>
      </w:pPr>
    </w:p>
    <w:p w14:paraId="26BA8CB0" w14:textId="77777777" w:rsidR="006F3964" w:rsidRDefault="00336CC3">
      <w:pPr>
        <w:pStyle w:val="PL"/>
      </w:pPr>
      <w:r>
        <w:t xml:space="preserve">NTN-NeighCellConfig-r17 ::=              </w:t>
      </w:r>
      <w:r>
        <w:rPr>
          <w:color w:val="993366"/>
        </w:rPr>
        <w:t>SEQUENCE</w:t>
      </w:r>
      <w:r>
        <w:t xml:space="preserve"> {</w:t>
      </w:r>
    </w:p>
    <w:p w14:paraId="5DB413D4" w14:textId="77777777" w:rsidR="006F3964" w:rsidRDefault="00336CC3">
      <w:pPr>
        <w:pStyle w:val="PL"/>
        <w:rPr>
          <w:color w:val="808080"/>
        </w:rPr>
      </w:pPr>
      <w:r>
        <w:t xml:space="preserve">    ntn-Config-r17                           NTN-Config-r17                                  </w:t>
      </w:r>
      <w:r>
        <w:rPr>
          <w:color w:val="993366"/>
        </w:rPr>
        <w:t>OPTIONAL</w:t>
      </w:r>
      <w:r>
        <w:t xml:space="preserve">,       </w:t>
      </w:r>
      <w:r>
        <w:rPr>
          <w:color w:val="808080"/>
        </w:rPr>
        <w:t>-- Need R</w:t>
      </w:r>
    </w:p>
    <w:p w14:paraId="60698853" w14:textId="77777777" w:rsidR="006F3964" w:rsidRDefault="00336CC3">
      <w:pPr>
        <w:pStyle w:val="PL"/>
        <w:rPr>
          <w:color w:val="808080"/>
        </w:rPr>
      </w:pPr>
      <w:r>
        <w:t xml:space="preserve">    carrierFreq-r17                          ARFCN-ValueNR                                   </w:t>
      </w:r>
      <w:r>
        <w:rPr>
          <w:color w:val="993366"/>
        </w:rPr>
        <w:t>OPTIONAL</w:t>
      </w:r>
      <w:r>
        <w:t xml:space="preserve">,       </w:t>
      </w:r>
      <w:r>
        <w:rPr>
          <w:color w:val="808080"/>
        </w:rPr>
        <w:t>-- Need R</w:t>
      </w:r>
    </w:p>
    <w:p w14:paraId="4B9FCFF6" w14:textId="77777777" w:rsidR="006F3964" w:rsidRDefault="00336CC3">
      <w:pPr>
        <w:pStyle w:val="PL"/>
        <w:rPr>
          <w:color w:val="808080"/>
        </w:rPr>
      </w:pPr>
      <w:r>
        <w:t xml:space="preserve">    physCellId-r17                           PhysCellId                                      </w:t>
      </w:r>
      <w:r>
        <w:rPr>
          <w:color w:val="993366"/>
        </w:rPr>
        <w:t>OPTIONAL</w:t>
      </w:r>
      <w:r>
        <w:t xml:space="preserve">        </w:t>
      </w:r>
      <w:r>
        <w:rPr>
          <w:color w:val="808080"/>
        </w:rPr>
        <w:t>-- Need R</w:t>
      </w:r>
    </w:p>
    <w:p w14:paraId="4CF9FB37" w14:textId="77777777" w:rsidR="006F3964" w:rsidRDefault="00336CC3">
      <w:pPr>
        <w:pStyle w:val="PL"/>
      </w:pPr>
      <w:r>
        <w:t>}</w:t>
      </w:r>
    </w:p>
    <w:p w14:paraId="2D274792" w14:textId="77777777" w:rsidR="006F3964" w:rsidRDefault="006F3964">
      <w:pPr>
        <w:pStyle w:val="PL"/>
      </w:pPr>
    </w:p>
    <w:p w14:paraId="56F176AB" w14:textId="77777777" w:rsidR="006F3964" w:rsidRDefault="00336CC3">
      <w:pPr>
        <w:pStyle w:val="PL"/>
        <w:rPr>
          <w:color w:val="808080"/>
        </w:rPr>
      </w:pPr>
      <w:r>
        <w:rPr>
          <w:color w:val="808080"/>
        </w:rPr>
        <w:t>-- TAG-SIB19-STOP</w:t>
      </w:r>
    </w:p>
    <w:p w14:paraId="086254AB" w14:textId="77777777" w:rsidR="006F3964" w:rsidRDefault="00336CC3">
      <w:pPr>
        <w:pStyle w:val="PL"/>
        <w:rPr>
          <w:color w:val="808080"/>
        </w:rPr>
      </w:pPr>
      <w:r>
        <w:rPr>
          <w:color w:val="808080"/>
        </w:rPr>
        <w:t>-- ASN1STOP</w:t>
      </w:r>
    </w:p>
    <w:p w14:paraId="3F56CFBB" w14:textId="77777777" w:rsidR="006F3964" w:rsidRDefault="006F39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F3964" w14:paraId="4B755A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6C07D6" w14:textId="77777777" w:rsidR="006F3964" w:rsidRDefault="00336CC3">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F3964" w14:paraId="79DA44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1D144C" w14:textId="77777777" w:rsidR="006F3964" w:rsidRDefault="00336CC3">
            <w:pPr>
              <w:pStyle w:val="TAL"/>
              <w:rPr>
                <w:b/>
                <w:bCs/>
                <w:i/>
                <w:iCs/>
                <w:kern w:val="2"/>
              </w:rPr>
            </w:pPr>
            <w:r>
              <w:rPr>
                <w:b/>
                <w:bCs/>
                <w:i/>
                <w:iCs/>
                <w:kern w:val="2"/>
              </w:rPr>
              <w:t>distanceThresh</w:t>
            </w:r>
          </w:p>
          <w:p w14:paraId="26A09754" w14:textId="77777777" w:rsidR="006F3964" w:rsidRDefault="00336CC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6F3964" w14:paraId="001AFA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8CBF1C" w14:textId="77777777" w:rsidR="006F3964" w:rsidRDefault="00336CC3">
            <w:pPr>
              <w:pStyle w:val="TAL"/>
              <w:rPr>
                <w:b/>
                <w:bCs/>
                <w:i/>
                <w:iCs/>
                <w:kern w:val="2"/>
              </w:rPr>
            </w:pPr>
            <w:r>
              <w:rPr>
                <w:b/>
                <w:bCs/>
                <w:i/>
                <w:iCs/>
                <w:kern w:val="2"/>
              </w:rPr>
              <w:t>ntn-Config</w:t>
            </w:r>
          </w:p>
          <w:p w14:paraId="438C8018" w14:textId="77777777" w:rsidR="006F3964" w:rsidRDefault="00336CC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6F3964" w14:paraId="57C503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003C4D" w14:textId="77777777" w:rsidR="006F3964" w:rsidRDefault="00336CC3">
            <w:pPr>
              <w:pStyle w:val="TAL"/>
              <w:rPr>
                <w:b/>
                <w:bCs/>
                <w:i/>
                <w:iCs/>
                <w:kern w:val="2"/>
              </w:rPr>
            </w:pPr>
            <w:r>
              <w:rPr>
                <w:b/>
                <w:bCs/>
                <w:i/>
                <w:iCs/>
                <w:kern w:val="2"/>
              </w:rPr>
              <w:t>ntn-NeighCellConfigList, ntn-NeighCellConfigListExt</w:t>
            </w:r>
          </w:p>
          <w:p w14:paraId="72162CE3" w14:textId="77777777" w:rsidR="006F3964" w:rsidRDefault="00336CC3">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6F3964" w14:paraId="78AFC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2A6CB2" w14:textId="77777777" w:rsidR="006F3964" w:rsidRDefault="00336CC3">
            <w:pPr>
              <w:pStyle w:val="TAL"/>
              <w:rPr>
                <w:b/>
                <w:bCs/>
                <w:i/>
                <w:iCs/>
                <w:lang w:eastAsia="sv-SE"/>
              </w:rPr>
            </w:pPr>
            <w:r>
              <w:rPr>
                <w:b/>
                <w:bCs/>
                <w:i/>
                <w:iCs/>
                <w:lang w:eastAsia="sv-SE"/>
              </w:rPr>
              <w:t>referenceLocation</w:t>
            </w:r>
          </w:p>
          <w:p w14:paraId="4298BDA2" w14:textId="77777777" w:rsidR="006F3964" w:rsidRDefault="00336CC3">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6F3964" w14:paraId="6F16520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ABC9E45" w14:textId="77777777" w:rsidR="006F3964" w:rsidRDefault="00336CC3">
            <w:pPr>
              <w:pStyle w:val="TAL"/>
              <w:rPr>
                <w:b/>
                <w:bCs/>
                <w:i/>
                <w:lang w:eastAsia="en-GB"/>
              </w:rPr>
            </w:pPr>
            <w:r>
              <w:rPr>
                <w:b/>
                <w:bCs/>
                <w:i/>
                <w:lang w:eastAsia="en-GB"/>
              </w:rPr>
              <w:t>t-Service</w:t>
            </w:r>
          </w:p>
          <w:p w14:paraId="011072F2" w14:textId="77777777" w:rsidR="006F3964" w:rsidRDefault="00336CC3">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4655C583" w14:textId="77777777" w:rsidR="006F3964" w:rsidRDefault="006F3964"/>
    <w:p w14:paraId="6387186A" w14:textId="77777777" w:rsidR="006F3964" w:rsidRDefault="00336CC3">
      <w:pPr>
        <w:pStyle w:val="Heading4"/>
        <w:rPr>
          <w:lang w:eastAsia="zh-CN"/>
        </w:rPr>
      </w:pPr>
      <w:bookmarkStart w:id="1533" w:name="_Toc46483493"/>
      <w:bookmarkStart w:id="1534" w:name="_Toc20487262"/>
      <w:bookmarkStart w:id="1535" w:name="_Toc36939413"/>
      <w:bookmarkStart w:id="1536" w:name="_Toc36810396"/>
      <w:bookmarkStart w:id="1537" w:name="_Toc36846760"/>
      <w:bookmarkStart w:id="1538" w:name="_Toc46482259"/>
      <w:bookmarkStart w:id="1539" w:name="_Toc29343696"/>
      <w:bookmarkStart w:id="1540" w:name="_Toc29342557"/>
      <w:bookmarkStart w:id="1541" w:name="_Toc37082393"/>
      <w:bookmarkStart w:id="1542" w:name="_Toc46481025"/>
      <w:bookmarkStart w:id="1543" w:name="_Toc36566958"/>
      <w:bookmarkStart w:id="1544" w:name="_Toc146781196"/>
      <w:r>
        <w:rPr>
          <w:lang w:eastAsia="zh-CN"/>
        </w:rPr>
        <w:t>–</w:t>
      </w:r>
      <w:r>
        <w:rPr>
          <w:lang w:eastAsia="zh-CN"/>
        </w:rPr>
        <w:tab/>
      </w:r>
      <w:r>
        <w:rPr>
          <w:i/>
          <w:lang w:eastAsia="zh-CN"/>
        </w:rPr>
        <w:t>SIB</w:t>
      </w:r>
      <w:bookmarkEnd w:id="1533"/>
      <w:bookmarkEnd w:id="1534"/>
      <w:bookmarkEnd w:id="1535"/>
      <w:bookmarkEnd w:id="1536"/>
      <w:bookmarkEnd w:id="1537"/>
      <w:bookmarkEnd w:id="1538"/>
      <w:bookmarkEnd w:id="1539"/>
      <w:bookmarkEnd w:id="1540"/>
      <w:bookmarkEnd w:id="1541"/>
      <w:bookmarkEnd w:id="1542"/>
      <w:bookmarkEnd w:id="1543"/>
      <w:r>
        <w:rPr>
          <w:i/>
          <w:lang w:eastAsia="zh-CN"/>
        </w:rPr>
        <w:t>20</w:t>
      </w:r>
      <w:bookmarkEnd w:id="1544"/>
    </w:p>
    <w:p w14:paraId="50C094F1" w14:textId="77777777" w:rsidR="006F3964" w:rsidRDefault="00336CC3">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071EB3C0" w14:textId="77777777" w:rsidR="006F3964" w:rsidRDefault="00336CC3">
      <w:pPr>
        <w:pStyle w:val="TH"/>
      </w:pPr>
      <w:r>
        <w:rPr>
          <w:i/>
        </w:rPr>
        <w:t>SIB20</w:t>
      </w:r>
      <w:r>
        <w:t xml:space="preserve"> information element</w:t>
      </w:r>
    </w:p>
    <w:p w14:paraId="3FE28A31" w14:textId="77777777" w:rsidR="006F3964" w:rsidRDefault="00336CC3">
      <w:pPr>
        <w:pStyle w:val="PL"/>
        <w:rPr>
          <w:color w:val="808080"/>
        </w:rPr>
      </w:pPr>
      <w:r>
        <w:rPr>
          <w:color w:val="808080"/>
        </w:rPr>
        <w:t>-- ASN1START</w:t>
      </w:r>
    </w:p>
    <w:p w14:paraId="70DC518A" w14:textId="77777777" w:rsidR="006F3964" w:rsidRDefault="00336CC3">
      <w:pPr>
        <w:pStyle w:val="PL"/>
        <w:rPr>
          <w:color w:val="808080"/>
        </w:rPr>
      </w:pPr>
      <w:r>
        <w:rPr>
          <w:color w:val="808080"/>
        </w:rPr>
        <w:t>-- TAG-SIB20-START</w:t>
      </w:r>
    </w:p>
    <w:p w14:paraId="4F310FDF" w14:textId="77777777" w:rsidR="006F3964" w:rsidRDefault="006F3964">
      <w:pPr>
        <w:pStyle w:val="PL"/>
      </w:pPr>
    </w:p>
    <w:p w14:paraId="283AB7DA" w14:textId="77777777" w:rsidR="006F3964" w:rsidRDefault="00336CC3">
      <w:pPr>
        <w:pStyle w:val="PL"/>
      </w:pPr>
      <w:r>
        <w:t>SIB20-r17 ::=</w:t>
      </w:r>
      <w:r>
        <w:tab/>
      </w:r>
      <w:r>
        <w:rPr>
          <w:color w:val="993366"/>
        </w:rPr>
        <w:t>SEQUENCE</w:t>
      </w:r>
      <w:r>
        <w:t xml:space="preserve"> {</w:t>
      </w:r>
    </w:p>
    <w:p w14:paraId="6FABF7DD" w14:textId="77777777" w:rsidR="006F3964" w:rsidRDefault="00336CC3">
      <w:pPr>
        <w:pStyle w:val="PL"/>
      </w:pPr>
      <w:r>
        <w:t xml:space="preserve">    mcch-Config-r17                MCCH-Config-r17,</w:t>
      </w:r>
    </w:p>
    <w:p w14:paraId="3350D90A" w14:textId="77777777" w:rsidR="006F3964" w:rsidRDefault="00336CC3">
      <w:pPr>
        <w:pStyle w:val="PL"/>
        <w:rPr>
          <w:color w:val="808080"/>
        </w:rPr>
      </w:pPr>
      <w:r>
        <w:lastRenderedPageBreak/>
        <w:t xml:space="preserve">    cfr-ConfigMCCH-MTCH-r17        CFR-ConfigMCCH-MTCH-r17 </w:t>
      </w:r>
      <w:r>
        <w:rPr>
          <w:color w:val="993366"/>
        </w:rPr>
        <w:t>OPTIONAL</w:t>
      </w:r>
      <w:r>
        <w:t xml:space="preserve">,  </w:t>
      </w:r>
      <w:r>
        <w:rPr>
          <w:color w:val="808080"/>
        </w:rPr>
        <w:t>-- Need S</w:t>
      </w:r>
    </w:p>
    <w:p w14:paraId="3FA322EF"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7FFD8B" w14:textId="77777777" w:rsidR="006F3964" w:rsidRDefault="00336CC3">
      <w:pPr>
        <w:pStyle w:val="PL"/>
      </w:pPr>
      <w:r>
        <w:t xml:space="preserve">    ...</w:t>
      </w:r>
    </w:p>
    <w:p w14:paraId="792EABB6" w14:textId="77777777" w:rsidR="006F3964" w:rsidRDefault="00336CC3">
      <w:pPr>
        <w:pStyle w:val="PL"/>
      </w:pPr>
      <w:r>
        <w:t>}</w:t>
      </w:r>
    </w:p>
    <w:p w14:paraId="0E7E6CD1" w14:textId="77777777" w:rsidR="006F3964" w:rsidRDefault="006F3964">
      <w:pPr>
        <w:pStyle w:val="PL"/>
      </w:pPr>
    </w:p>
    <w:p w14:paraId="23213F9B" w14:textId="77777777" w:rsidR="006F3964" w:rsidRDefault="00336CC3">
      <w:pPr>
        <w:pStyle w:val="PL"/>
      </w:pPr>
      <w:r>
        <w:t xml:space="preserve">MCCH-Config-r17 ::= </w:t>
      </w:r>
      <w:r>
        <w:rPr>
          <w:color w:val="993366"/>
        </w:rPr>
        <w:t>SEQUENCE</w:t>
      </w:r>
      <w:r>
        <w:t xml:space="preserve"> {</w:t>
      </w:r>
    </w:p>
    <w:p w14:paraId="4D91E131" w14:textId="77777777" w:rsidR="006F3964" w:rsidRDefault="00336CC3">
      <w:pPr>
        <w:pStyle w:val="PL"/>
      </w:pPr>
      <w:r>
        <w:t xml:space="preserve">    mcch-RepetitionPeriodAndOffset-r17   MCCH-RepetitionPeriodAndOffset-r17,</w:t>
      </w:r>
    </w:p>
    <w:p w14:paraId="7079045E" w14:textId="77777777" w:rsidR="006F3964" w:rsidRDefault="00336CC3">
      <w:pPr>
        <w:pStyle w:val="PL"/>
      </w:pPr>
      <w:r>
        <w:t xml:space="preserve">    mcch-WindowStartSlot-r17             </w:t>
      </w:r>
      <w:r>
        <w:rPr>
          <w:color w:val="993366"/>
        </w:rPr>
        <w:t>INTEGER</w:t>
      </w:r>
      <w:r>
        <w:t xml:space="preserve"> (0..79),</w:t>
      </w:r>
    </w:p>
    <w:p w14:paraId="6DA975BE" w14:textId="77777777" w:rsidR="006F3964" w:rsidRDefault="00336CC3">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916F3EF" w14:textId="77777777" w:rsidR="006F3964" w:rsidRDefault="00336CC3">
      <w:pPr>
        <w:pStyle w:val="PL"/>
      </w:pPr>
      <w:r>
        <w:t xml:space="preserve">    mcch-ModificationPeriod-r17          </w:t>
      </w:r>
      <w:r>
        <w:rPr>
          <w:color w:val="993366"/>
        </w:rPr>
        <w:t>ENUMERATED</w:t>
      </w:r>
      <w:r>
        <w:t xml:space="preserve"> {rf2, rf4, rf8, rf16, rf32, rf64, rf128, rf256,</w:t>
      </w:r>
    </w:p>
    <w:p w14:paraId="2098DFAF" w14:textId="77777777" w:rsidR="006F3964" w:rsidRDefault="00336CC3">
      <w:pPr>
        <w:pStyle w:val="PL"/>
      </w:pPr>
      <w:r>
        <w:t xml:space="preserve">                                         rf512, rf1024, rf2048, rf4096, rf8192, rf16384, rf32768, rf65536}</w:t>
      </w:r>
    </w:p>
    <w:p w14:paraId="23C9F778" w14:textId="77777777" w:rsidR="006F3964" w:rsidRDefault="00336CC3">
      <w:pPr>
        <w:pStyle w:val="PL"/>
      </w:pPr>
      <w:r>
        <w:t>}</w:t>
      </w:r>
    </w:p>
    <w:p w14:paraId="16278798" w14:textId="77777777" w:rsidR="006F3964" w:rsidRDefault="006F3964">
      <w:pPr>
        <w:pStyle w:val="PL"/>
      </w:pPr>
    </w:p>
    <w:p w14:paraId="05899343" w14:textId="77777777" w:rsidR="006F3964" w:rsidRDefault="00336CC3">
      <w:pPr>
        <w:pStyle w:val="PL"/>
      </w:pPr>
      <w:r>
        <w:t xml:space="preserve">MCCH-RepetitionPeriodAndOffset-r17 ::= </w:t>
      </w:r>
      <w:r>
        <w:rPr>
          <w:color w:val="993366"/>
        </w:rPr>
        <w:t>CHOICE</w:t>
      </w:r>
      <w:r>
        <w:t xml:space="preserve"> {</w:t>
      </w:r>
    </w:p>
    <w:p w14:paraId="09E317EE" w14:textId="77777777" w:rsidR="006F3964" w:rsidRDefault="00336CC3">
      <w:pPr>
        <w:pStyle w:val="PL"/>
      </w:pPr>
      <w:r>
        <w:t xml:space="preserve">    rf1-r17                                </w:t>
      </w:r>
      <w:r>
        <w:rPr>
          <w:color w:val="993366"/>
        </w:rPr>
        <w:t>INTEGER</w:t>
      </w:r>
      <w:r>
        <w:t>(0),</w:t>
      </w:r>
    </w:p>
    <w:p w14:paraId="6819CDD7" w14:textId="77777777" w:rsidR="006F3964" w:rsidRPr="006F3964" w:rsidRDefault="00336CC3">
      <w:pPr>
        <w:pStyle w:val="PL"/>
        <w:rPr>
          <w:lang w:val="de-DE"/>
          <w:rPrChange w:id="1545" w:author="QC R2#124-2" w:date="2023-11-29T08:37:00Z">
            <w:rPr/>
          </w:rPrChange>
        </w:rPr>
      </w:pPr>
      <w:r>
        <w:t xml:space="preserve">    </w:t>
      </w:r>
      <w:r>
        <w:rPr>
          <w:lang w:val="de-DE"/>
          <w:rPrChange w:id="1546" w:author="QC R2#124-2" w:date="2023-11-29T08:37:00Z">
            <w:rPr/>
          </w:rPrChange>
        </w:rPr>
        <w:t xml:space="preserve">rf2-r17                                </w:t>
      </w:r>
      <w:r>
        <w:rPr>
          <w:color w:val="993366"/>
          <w:lang w:val="de-DE"/>
          <w:rPrChange w:id="1547" w:author="QC R2#124-2" w:date="2023-11-29T08:37:00Z">
            <w:rPr>
              <w:color w:val="993366"/>
            </w:rPr>
          </w:rPrChange>
        </w:rPr>
        <w:t>INTEGER</w:t>
      </w:r>
      <w:r>
        <w:rPr>
          <w:lang w:val="de-DE"/>
          <w:rPrChange w:id="1548" w:author="QC R2#124-2" w:date="2023-11-29T08:37:00Z">
            <w:rPr/>
          </w:rPrChange>
        </w:rPr>
        <w:t>(0..1),</w:t>
      </w:r>
    </w:p>
    <w:p w14:paraId="40FA9CC7" w14:textId="77777777" w:rsidR="006F3964" w:rsidRPr="006F3964" w:rsidRDefault="00336CC3">
      <w:pPr>
        <w:pStyle w:val="PL"/>
        <w:rPr>
          <w:lang w:val="de-DE"/>
          <w:rPrChange w:id="1549" w:author="QC R2#124-2" w:date="2023-11-29T08:37:00Z">
            <w:rPr/>
          </w:rPrChange>
        </w:rPr>
      </w:pPr>
      <w:r>
        <w:rPr>
          <w:lang w:val="de-DE"/>
          <w:rPrChange w:id="1550" w:author="QC R2#124-2" w:date="2023-11-29T08:37:00Z">
            <w:rPr/>
          </w:rPrChange>
        </w:rPr>
        <w:t xml:space="preserve">    rf4-r17                                </w:t>
      </w:r>
      <w:r>
        <w:rPr>
          <w:color w:val="993366"/>
          <w:lang w:val="de-DE"/>
          <w:rPrChange w:id="1551" w:author="QC R2#124-2" w:date="2023-11-29T08:37:00Z">
            <w:rPr>
              <w:color w:val="993366"/>
            </w:rPr>
          </w:rPrChange>
        </w:rPr>
        <w:t>INTEGER</w:t>
      </w:r>
      <w:r>
        <w:rPr>
          <w:lang w:val="de-DE"/>
          <w:rPrChange w:id="1552" w:author="QC R2#124-2" w:date="2023-11-29T08:37:00Z">
            <w:rPr/>
          </w:rPrChange>
        </w:rPr>
        <w:t>(0..3),</w:t>
      </w:r>
    </w:p>
    <w:p w14:paraId="695D58CE" w14:textId="77777777" w:rsidR="006F3964" w:rsidRPr="006F3964" w:rsidRDefault="00336CC3">
      <w:pPr>
        <w:pStyle w:val="PL"/>
        <w:rPr>
          <w:lang w:val="de-DE"/>
          <w:rPrChange w:id="1553" w:author="QC R2#124-2" w:date="2023-11-29T08:37:00Z">
            <w:rPr/>
          </w:rPrChange>
        </w:rPr>
      </w:pPr>
      <w:r>
        <w:rPr>
          <w:lang w:val="de-DE"/>
          <w:rPrChange w:id="1554" w:author="QC R2#124-2" w:date="2023-11-29T08:37:00Z">
            <w:rPr/>
          </w:rPrChange>
        </w:rPr>
        <w:t xml:space="preserve">    rf8-r17                                </w:t>
      </w:r>
      <w:r>
        <w:rPr>
          <w:color w:val="993366"/>
          <w:lang w:val="de-DE"/>
          <w:rPrChange w:id="1555" w:author="QC R2#124-2" w:date="2023-11-29T08:37:00Z">
            <w:rPr>
              <w:color w:val="993366"/>
            </w:rPr>
          </w:rPrChange>
        </w:rPr>
        <w:t>INTEGER</w:t>
      </w:r>
      <w:r>
        <w:rPr>
          <w:lang w:val="de-DE"/>
          <w:rPrChange w:id="1556" w:author="QC R2#124-2" w:date="2023-11-29T08:37:00Z">
            <w:rPr/>
          </w:rPrChange>
        </w:rPr>
        <w:t>(0..7),</w:t>
      </w:r>
    </w:p>
    <w:p w14:paraId="3D24C0DC" w14:textId="77777777" w:rsidR="006F3964" w:rsidRPr="006F3964" w:rsidRDefault="00336CC3">
      <w:pPr>
        <w:pStyle w:val="PL"/>
        <w:rPr>
          <w:lang w:val="de-DE"/>
          <w:rPrChange w:id="1557" w:author="QC R2#124-2" w:date="2023-11-29T08:37:00Z">
            <w:rPr/>
          </w:rPrChange>
        </w:rPr>
      </w:pPr>
      <w:r>
        <w:rPr>
          <w:lang w:val="de-DE"/>
          <w:rPrChange w:id="1558" w:author="QC R2#124-2" w:date="2023-11-29T08:37:00Z">
            <w:rPr/>
          </w:rPrChange>
        </w:rPr>
        <w:t xml:space="preserve">    rf16-r17                               </w:t>
      </w:r>
      <w:r>
        <w:rPr>
          <w:color w:val="993366"/>
          <w:lang w:val="de-DE"/>
          <w:rPrChange w:id="1559" w:author="QC R2#124-2" w:date="2023-11-29T08:37:00Z">
            <w:rPr>
              <w:color w:val="993366"/>
            </w:rPr>
          </w:rPrChange>
        </w:rPr>
        <w:t>INTEGER</w:t>
      </w:r>
      <w:r>
        <w:rPr>
          <w:lang w:val="de-DE"/>
          <w:rPrChange w:id="1560" w:author="QC R2#124-2" w:date="2023-11-29T08:37:00Z">
            <w:rPr/>
          </w:rPrChange>
        </w:rPr>
        <w:t>(0..15),</w:t>
      </w:r>
    </w:p>
    <w:p w14:paraId="46079296" w14:textId="77777777" w:rsidR="006F3964" w:rsidRPr="006F3964" w:rsidRDefault="00336CC3">
      <w:pPr>
        <w:pStyle w:val="PL"/>
        <w:rPr>
          <w:lang w:val="de-DE"/>
          <w:rPrChange w:id="1561" w:author="QC R2#124-2" w:date="2023-11-29T08:37:00Z">
            <w:rPr/>
          </w:rPrChange>
        </w:rPr>
      </w:pPr>
      <w:r>
        <w:rPr>
          <w:lang w:val="de-DE"/>
          <w:rPrChange w:id="1562" w:author="QC R2#124-2" w:date="2023-11-29T08:37:00Z">
            <w:rPr/>
          </w:rPrChange>
        </w:rPr>
        <w:t xml:space="preserve">    rf32-r17                               </w:t>
      </w:r>
      <w:r>
        <w:rPr>
          <w:color w:val="993366"/>
          <w:lang w:val="de-DE"/>
          <w:rPrChange w:id="1563" w:author="QC R2#124-2" w:date="2023-11-29T08:37:00Z">
            <w:rPr>
              <w:color w:val="993366"/>
            </w:rPr>
          </w:rPrChange>
        </w:rPr>
        <w:t>INTEGER</w:t>
      </w:r>
      <w:r>
        <w:rPr>
          <w:lang w:val="de-DE"/>
          <w:rPrChange w:id="1564" w:author="QC R2#124-2" w:date="2023-11-29T08:37:00Z">
            <w:rPr/>
          </w:rPrChange>
        </w:rPr>
        <w:t>(0..31),</w:t>
      </w:r>
    </w:p>
    <w:p w14:paraId="2B8F5617" w14:textId="77777777" w:rsidR="006F3964" w:rsidRPr="006F3964" w:rsidRDefault="00336CC3">
      <w:pPr>
        <w:pStyle w:val="PL"/>
        <w:rPr>
          <w:lang w:val="de-DE"/>
          <w:rPrChange w:id="1565" w:author="QC R2#124-2" w:date="2023-11-29T08:37:00Z">
            <w:rPr/>
          </w:rPrChange>
        </w:rPr>
      </w:pPr>
      <w:r>
        <w:rPr>
          <w:lang w:val="de-DE"/>
          <w:rPrChange w:id="1566" w:author="QC R2#124-2" w:date="2023-11-29T08:37:00Z">
            <w:rPr/>
          </w:rPrChange>
        </w:rPr>
        <w:t xml:space="preserve">    rf64-r17                               </w:t>
      </w:r>
      <w:r>
        <w:rPr>
          <w:color w:val="993366"/>
          <w:lang w:val="de-DE"/>
          <w:rPrChange w:id="1567" w:author="QC R2#124-2" w:date="2023-11-29T08:37:00Z">
            <w:rPr>
              <w:color w:val="993366"/>
            </w:rPr>
          </w:rPrChange>
        </w:rPr>
        <w:t>INTEGER</w:t>
      </w:r>
      <w:r>
        <w:rPr>
          <w:lang w:val="de-DE"/>
          <w:rPrChange w:id="1568" w:author="QC R2#124-2" w:date="2023-11-29T08:37:00Z">
            <w:rPr/>
          </w:rPrChange>
        </w:rPr>
        <w:t>(0..63),</w:t>
      </w:r>
    </w:p>
    <w:p w14:paraId="34E682C7" w14:textId="77777777" w:rsidR="006F3964" w:rsidRPr="006F3964" w:rsidRDefault="00336CC3">
      <w:pPr>
        <w:pStyle w:val="PL"/>
        <w:rPr>
          <w:lang w:val="de-DE"/>
          <w:rPrChange w:id="1569" w:author="QC R2#124-2" w:date="2023-11-29T08:37:00Z">
            <w:rPr/>
          </w:rPrChange>
        </w:rPr>
      </w:pPr>
      <w:r>
        <w:rPr>
          <w:lang w:val="de-DE"/>
          <w:rPrChange w:id="1570" w:author="QC R2#124-2" w:date="2023-11-29T08:37:00Z">
            <w:rPr/>
          </w:rPrChange>
        </w:rPr>
        <w:t xml:space="preserve">    rf128-r17                              </w:t>
      </w:r>
      <w:r>
        <w:rPr>
          <w:color w:val="993366"/>
          <w:lang w:val="de-DE"/>
          <w:rPrChange w:id="1571" w:author="QC R2#124-2" w:date="2023-11-29T08:37:00Z">
            <w:rPr>
              <w:color w:val="993366"/>
            </w:rPr>
          </w:rPrChange>
        </w:rPr>
        <w:t>INTEGER</w:t>
      </w:r>
      <w:r>
        <w:rPr>
          <w:lang w:val="de-DE"/>
          <w:rPrChange w:id="1572" w:author="QC R2#124-2" w:date="2023-11-29T08:37:00Z">
            <w:rPr/>
          </w:rPrChange>
        </w:rPr>
        <w:t>(0..127),</w:t>
      </w:r>
    </w:p>
    <w:p w14:paraId="0A33DEA5" w14:textId="77777777" w:rsidR="006F3964" w:rsidRPr="006F3964" w:rsidRDefault="00336CC3">
      <w:pPr>
        <w:pStyle w:val="PL"/>
        <w:rPr>
          <w:lang w:val="de-DE"/>
          <w:rPrChange w:id="1573" w:author="QC R2#124-2" w:date="2023-11-29T08:37:00Z">
            <w:rPr/>
          </w:rPrChange>
        </w:rPr>
      </w:pPr>
      <w:r>
        <w:rPr>
          <w:lang w:val="de-DE"/>
          <w:rPrChange w:id="1574" w:author="QC R2#124-2" w:date="2023-11-29T08:37:00Z">
            <w:rPr/>
          </w:rPrChange>
        </w:rPr>
        <w:t xml:space="preserve">    rf256-r17                              </w:t>
      </w:r>
      <w:r>
        <w:rPr>
          <w:color w:val="993366"/>
          <w:lang w:val="de-DE"/>
          <w:rPrChange w:id="1575" w:author="QC R2#124-2" w:date="2023-11-29T08:37:00Z">
            <w:rPr>
              <w:color w:val="993366"/>
            </w:rPr>
          </w:rPrChange>
        </w:rPr>
        <w:t>INTEGER</w:t>
      </w:r>
      <w:r>
        <w:rPr>
          <w:lang w:val="de-DE"/>
          <w:rPrChange w:id="1576" w:author="QC R2#124-2" w:date="2023-11-29T08:37:00Z">
            <w:rPr/>
          </w:rPrChange>
        </w:rPr>
        <w:t>(0..255)</w:t>
      </w:r>
    </w:p>
    <w:p w14:paraId="02F104F6" w14:textId="77777777" w:rsidR="006F3964" w:rsidRDefault="00336CC3">
      <w:pPr>
        <w:pStyle w:val="PL"/>
      </w:pPr>
      <w:r>
        <w:t>}</w:t>
      </w:r>
    </w:p>
    <w:p w14:paraId="7357FA80" w14:textId="77777777" w:rsidR="006F3964" w:rsidRDefault="006F3964">
      <w:pPr>
        <w:pStyle w:val="PL"/>
      </w:pPr>
    </w:p>
    <w:p w14:paraId="1131F5FE" w14:textId="77777777" w:rsidR="006F3964" w:rsidRDefault="00336CC3">
      <w:pPr>
        <w:pStyle w:val="PL"/>
        <w:rPr>
          <w:color w:val="808080"/>
        </w:rPr>
      </w:pPr>
      <w:r>
        <w:rPr>
          <w:color w:val="808080"/>
        </w:rPr>
        <w:t>-- TAG-SIB20-STOP</w:t>
      </w:r>
    </w:p>
    <w:p w14:paraId="44B6D4A2" w14:textId="77777777" w:rsidR="006F3964" w:rsidRDefault="00336CC3">
      <w:pPr>
        <w:pStyle w:val="PL"/>
        <w:rPr>
          <w:color w:val="808080"/>
        </w:rPr>
      </w:pPr>
      <w:r>
        <w:rPr>
          <w:color w:val="808080"/>
        </w:rPr>
        <w:t>-- ASN1STOP</w:t>
      </w:r>
    </w:p>
    <w:p w14:paraId="35083001" w14:textId="77777777" w:rsidR="006F3964" w:rsidRDefault="006F3964">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F3964" w14:paraId="5CE77E56" w14:textId="77777777">
        <w:trPr>
          <w:cantSplit/>
          <w:tblHeader/>
        </w:trPr>
        <w:tc>
          <w:tcPr>
            <w:tcW w:w="14204" w:type="dxa"/>
          </w:tcPr>
          <w:p w14:paraId="16267873" w14:textId="77777777" w:rsidR="006F3964" w:rsidRDefault="00336CC3">
            <w:pPr>
              <w:pStyle w:val="TAH"/>
              <w:rPr>
                <w:lang w:eastAsia="zh-CN"/>
              </w:rPr>
            </w:pPr>
            <w:r>
              <w:rPr>
                <w:i/>
                <w:lang w:eastAsia="zh-CN"/>
              </w:rPr>
              <w:t xml:space="preserve">SIB20 </w:t>
            </w:r>
            <w:r>
              <w:rPr>
                <w:lang w:eastAsia="zh-CN"/>
              </w:rPr>
              <w:t>field descriptions</w:t>
            </w:r>
          </w:p>
        </w:tc>
      </w:tr>
      <w:tr w:rsidR="006F3964" w14:paraId="06775FBF" w14:textId="77777777">
        <w:trPr>
          <w:cantSplit/>
          <w:tblHeader/>
        </w:trPr>
        <w:tc>
          <w:tcPr>
            <w:tcW w:w="14204" w:type="dxa"/>
          </w:tcPr>
          <w:p w14:paraId="37E689AD" w14:textId="77777777" w:rsidR="006F3964" w:rsidRDefault="00336CC3">
            <w:pPr>
              <w:pStyle w:val="TAL"/>
              <w:rPr>
                <w:b/>
                <w:bCs/>
                <w:i/>
              </w:rPr>
            </w:pPr>
            <w:r>
              <w:rPr>
                <w:b/>
                <w:bCs/>
                <w:i/>
              </w:rPr>
              <w:t>cfr-</w:t>
            </w:r>
            <w:r>
              <w:rPr>
                <w:b/>
                <w:bCs/>
                <w:i/>
                <w:iCs/>
                <w:lang w:eastAsia="zh-CN"/>
              </w:rPr>
              <w:t>ConfigMCCH</w:t>
            </w:r>
            <w:r>
              <w:rPr>
                <w:b/>
                <w:bCs/>
                <w:i/>
              </w:rPr>
              <w:t>-MTCH</w:t>
            </w:r>
          </w:p>
          <w:p w14:paraId="223C82EC" w14:textId="77777777" w:rsidR="006F3964" w:rsidRDefault="00336CC3">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6F3964" w14:paraId="3673BB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A0C4DB" w14:textId="77777777" w:rsidR="006F3964" w:rsidRDefault="00336CC3">
            <w:pPr>
              <w:pStyle w:val="TAL"/>
              <w:rPr>
                <w:b/>
                <w:bCs/>
                <w:i/>
              </w:rPr>
            </w:pPr>
            <w:r>
              <w:rPr>
                <w:b/>
                <w:bCs/>
                <w:i/>
              </w:rPr>
              <w:t>mcch-</w:t>
            </w:r>
            <w:r>
              <w:rPr>
                <w:b/>
                <w:bCs/>
                <w:i/>
                <w:iCs/>
                <w:lang w:eastAsia="zh-CN"/>
              </w:rPr>
              <w:t>WindowDuration</w:t>
            </w:r>
          </w:p>
          <w:p w14:paraId="2EACCE51" w14:textId="77777777" w:rsidR="006F3964" w:rsidRDefault="00336CC3">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6F3964" w14:paraId="11D8EA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E1F2E4" w14:textId="77777777" w:rsidR="006F3964" w:rsidRDefault="00336CC3">
            <w:pPr>
              <w:pStyle w:val="TAL"/>
              <w:rPr>
                <w:b/>
                <w:bCs/>
                <w:i/>
              </w:rPr>
            </w:pPr>
            <w:r>
              <w:rPr>
                <w:b/>
                <w:bCs/>
                <w:i/>
              </w:rPr>
              <w:t>mcch-</w:t>
            </w:r>
            <w:r>
              <w:rPr>
                <w:b/>
                <w:bCs/>
                <w:i/>
                <w:iCs/>
                <w:lang w:eastAsia="zh-CN"/>
              </w:rPr>
              <w:t>ModificationPeriod</w:t>
            </w:r>
          </w:p>
          <w:p w14:paraId="472FDA5D" w14:textId="77777777" w:rsidR="006F3964" w:rsidRDefault="00336CC3">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F3964" w14:paraId="3618F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B617C4" w14:textId="77777777" w:rsidR="006F3964" w:rsidRDefault="00336CC3">
            <w:pPr>
              <w:pStyle w:val="TAL"/>
              <w:rPr>
                <w:b/>
                <w:bCs/>
                <w:i/>
              </w:rPr>
            </w:pPr>
            <w:r>
              <w:rPr>
                <w:b/>
                <w:bCs/>
                <w:i/>
              </w:rPr>
              <w:t>mcch-RepetitionPeriodAndOffset</w:t>
            </w:r>
          </w:p>
          <w:p w14:paraId="69BA95FD" w14:textId="77777777" w:rsidR="006F3964" w:rsidRDefault="00336CC3">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6F3964" w14:paraId="3E6D78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AA9AA" w14:textId="77777777" w:rsidR="006F3964" w:rsidRDefault="00336CC3">
            <w:pPr>
              <w:pStyle w:val="TAL"/>
              <w:rPr>
                <w:b/>
                <w:bCs/>
                <w:i/>
              </w:rPr>
            </w:pPr>
            <w:r>
              <w:rPr>
                <w:b/>
                <w:bCs/>
                <w:i/>
              </w:rPr>
              <w:t>mcch-WindowStartSlot</w:t>
            </w:r>
          </w:p>
          <w:p w14:paraId="094BDD17" w14:textId="77777777" w:rsidR="006F3964" w:rsidRDefault="00336CC3">
            <w:pPr>
              <w:pStyle w:val="TAL"/>
              <w:rPr>
                <w:lang w:eastAsia="en-GB"/>
              </w:rPr>
            </w:pPr>
            <w:r>
              <w:rPr>
                <w:lang w:eastAsia="en-GB"/>
              </w:rPr>
              <w:t>Indicates the slot in which MCCH transmission window starts.</w:t>
            </w:r>
          </w:p>
        </w:tc>
      </w:tr>
    </w:tbl>
    <w:p w14:paraId="08B1A280" w14:textId="77777777" w:rsidR="006F3964" w:rsidRDefault="006F3964">
      <w:pPr>
        <w:rPr>
          <w:rFonts w:eastAsia="Yu Mincho"/>
        </w:rPr>
      </w:pPr>
    </w:p>
    <w:p w14:paraId="21B3C51F" w14:textId="77777777" w:rsidR="006F3964" w:rsidRDefault="00336CC3">
      <w:pPr>
        <w:pStyle w:val="Heading4"/>
      </w:pPr>
      <w:bookmarkStart w:id="1577" w:name="_Toc146781197"/>
      <w:r>
        <w:t>–</w:t>
      </w:r>
      <w:r>
        <w:tab/>
      </w:r>
      <w:r>
        <w:rPr>
          <w:i/>
          <w:lang w:eastAsia="zh-CN"/>
        </w:rPr>
        <w:t>SIB21</w:t>
      </w:r>
      <w:bookmarkEnd w:id="1577"/>
    </w:p>
    <w:p w14:paraId="089DE7B8" w14:textId="77777777" w:rsidR="006F3964" w:rsidRDefault="00336CC3">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CCF2CD3" w14:textId="77777777" w:rsidR="006F3964" w:rsidRDefault="00336CC3">
      <w:pPr>
        <w:pStyle w:val="TH"/>
        <w:rPr>
          <w:b w:val="0"/>
          <w:bCs/>
          <w:iCs/>
        </w:rPr>
      </w:pPr>
      <w:r>
        <w:rPr>
          <w:bCs/>
          <w:i/>
          <w:iCs/>
        </w:rPr>
        <w:t xml:space="preserve">SIB21 </w:t>
      </w:r>
      <w:r>
        <w:t>information</w:t>
      </w:r>
      <w:r>
        <w:rPr>
          <w:bCs/>
          <w:iCs/>
        </w:rPr>
        <w:t xml:space="preserve"> element</w:t>
      </w:r>
    </w:p>
    <w:p w14:paraId="22F77039" w14:textId="77777777" w:rsidR="006F3964" w:rsidRDefault="00336CC3">
      <w:pPr>
        <w:pStyle w:val="PL"/>
        <w:rPr>
          <w:color w:val="808080"/>
        </w:rPr>
      </w:pPr>
      <w:r>
        <w:rPr>
          <w:color w:val="808080"/>
        </w:rPr>
        <w:t>-- ASN1START</w:t>
      </w:r>
    </w:p>
    <w:p w14:paraId="0998FED2" w14:textId="77777777" w:rsidR="006F3964" w:rsidRDefault="00336CC3">
      <w:pPr>
        <w:pStyle w:val="PL"/>
        <w:rPr>
          <w:color w:val="808080"/>
        </w:rPr>
      </w:pPr>
      <w:r>
        <w:rPr>
          <w:color w:val="808080"/>
        </w:rPr>
        <w:t>-- TAG-SIB21-START</w:t>
      </w:r>
    </w:p>
    <w:p w14:paraId="4D747609" w14:textId="77777777" w:rsidR="006F3964" w:rsidRDefault="006F3964">
      <w:pPr>
        <w:pStyle w:val="PL"/>
      </w:pPr>
    </w:p>
    <w:p w14:paraId="07E11682" w14:textId="77777777" w:rsidR="006F3964" w:rsidRDefault="00336CC3">
      <w:pPr>
        <w:pStyle w:val="PL"/>
      </w:pPr>
      <w:r>
        <w:t xml:space="preserve">SIB21-r17 ::= </w:t>
      </w:r>
      <w:r>
        <w:rPr>
          <w:color w:val="993366"/>
        </w:rPr>
        <w:t>SEQUENCE</w:t>
      </w:r>
      <w:r>
        <w:t xml:space="preserve"> {</w:t>
      </w:r>
    </w:p>
    <w:p w14:paraId="61292788" w14:textId="77777777" w:rsidR="006F3964" w:rsidRDefault="00336CC3">
      <w:pPr>
        <w:pStyle w:val="PL"/>
        <w:rPr>
          <w:color w:val="808080"/>
        </w:rPr>
      </w:pPr>
      <w:r>
        <w:t xml:space="preserve">    mbs-FSAI-IntraFreq-r17                   MBS-FSAI-List-r17                </w:t>
      </w:r>
      <w:r>
        <w:rPr>
          <w:color w:val="993366"/>
        </w:rPr>
        <w:t>OPTIONAL</w:t>
      </w:r>
      <w:r>
        <w:t xml:space="preserve">,  </w:t>
      </w:r>
      <w:r>
        <w:rPr>
          <w:color w:val="808080"/>
        </w:rPr>
        <w:t>-- Need R</w:t>
      </w:r>
    </w:p>
    <w:p w14:paraId="02DE6FFD" w14:textId="77777777" w:rsidR="006F3964" w:rsidRDefault="00336CC3">
      <w:pPr>
        <w:pStyle w:val="PL"/>
        <w:rPr>
          <w:color w:val="808080"/>
        </w:rPr>
      </w:pPr>
      <w:r>
        <w:t xml:space="preserve">    mbs-FSAI-InterFreqList-r17               MBS-FSAI-InterFreqList-r17       </w:t>
      </w:r>
      <w:r>
        <w:rPr>
          <w:color w:val="993366"/>
        </w:rPr>
        <w:t>OPTIONAL</w:t>
      </w:r>
      <w:r>
        <w:t xml:space="preserve">,  </w:t>
      </w:r>
      <w:r>
        <w:rPr>
          <w:color w:val="808080"/>
        </w:rPr>
        <w:t>-- Need R</w:t>
      </w:r>
    </w:p>
    <w:p w14:paraId="2A7AFFBF"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21D20" w14:textId="77777777" w:rsidR="006F3964" w:rsidRDefault="00336CC3">
      <w:pPr>
        <w:pStyle w:val="PL"/>
      </w:pPr>
      <w:r>
        <w:t xml:space="preserve">    ...</w:t>
      </w:r>
    </w:p>
    <w:p w14:paraId="0B144432" w14:textId="77777777" w:rsidR="006F3964" w:rsidRDefault="00336CC3">
      <w:pPr>
        <w:pStyle w:val="PL"/>
      </w:pPr>
      <w:r>
        <w:t>}</w:t>
      </w:r>
    </w:p>
    <w:p w14:paraId="2388F766" w14:textId="77777777" w:rsidR="006F3964" w:rsidRDefault="006F3964">
      <w:pPr>
        <w:pStyle w:val="PL"/>
      </w:pPr>
    </w:p>
    <w:p w14:paraId="5887D799" w14:textId="77777777" w:rsidR="006F3964" w:rsidRDefault="00336CC3">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6E66F6B9" w14:textId="77777777" w:rsidR="006F3964" w:rsidRDefault="006F3964">
      <w:pPr>
        <w:pStyle w:val="PL"/>
      </w:pPr>
    </w:p>
    <w:p w14:paraId="7F1417DB" w14:textId="77777777" w:rsidR="006F3964" w:rsidRDefault="00336CC3">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0E4281E" w14:textId="77777777" w:rsidR="006F3964" w:rsidRDefault="006F3964">
      <w:pPr>
        <w:pStyle w:val="PL"/>
      </w:pPr>
    </w:p>
    <w:p w14:paraId="0BE3CE9C" w14:textId="77777777" w:rsidR="006F3964" w:rsidRDefault="00336CC3">
      <w:pPr>
        <w:pStyle w:val="PL"/>
      </w:pPr>
      <w:r>
        <w:t xml:space="preserve">MBS-FSAI-InterFreq-r17 ::= </w:t>
      </w:r>
      <w:r>
        <w:rPr>
          <w:color w:val="993366"/>
        </w:rPr>
        <w:t>SEQUENCE</w:t>
      </w:r>
      <w:r>
        <w:t xml:space="preserve"> {</w:t>
      </w:r>
    </w:p>
    <w:p w14:paraId="3D79E3A1" w14:textId="77777777" w:rsidR="006F3964" w:rsidRDefault="00336CC3">
      <w:pPr>
        <w:pStyle w:val="PL"/>
      </w:pPr>
      <w:r>
        <w:t xml:space="preserve">    dl-CarrierFreq-r17         ARFCN-ValueNR,</w:t>
      </w:r>
    </w:p>
    <w:p w14:paraId="081E70BB" w14:textId="77777777" w:rsidR="006F3964" w:rsidRDefault="00336CC3">
      <w:pPr>
        <w:pStyle w:val="PL"/>
      </w:pPr>
      <w:r>
        <w:t xml:space="preserve">    mbs-FSAI-List-r17          MBS-FSAI-List-r17</w:t>
      </w:r>
    </w:p>
    <w:p w14:paraId="12D7763A" w14:textId="77777777" w:rsidR="006F3964" w:rsidRDefault="00336CC3">
      <w:pPr>
        <w:pStyle w:val="PL"/>
      </w:pPr>
      <w:r>
        <w:t>}</w:t>
      </w:r>
    </w:p>
    <w:p w14:paraId="6EDF3CB3" w14:textId="77777777" w:rsidR="006F3964" w:rsidRDefault="006F3964">
      <w:pPr>
        <w:pStyle w:val="PL"/>
      </w:pPr>
    </w:p>
    <w:p w14:paraId="0528909F" w14:textId="77777777" w:rsidR="006F3964" w:rsidRDefault="00336CC3">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040E554" w14:textId="77777777" w:rsidR="006F3964" w:rsidRDefault="006F3964">
      <w:pPr>
        <w:pStyle w:val="PL"/>
      </w:pPr>
    </w:p>
    <w:p w14:paraId="54AA7885" w14:textId="77777777" w:rsidR="006F3964" w:rsidRDefault="00336CC3">
      <w:pPr>
        <w:pStyle w:val="PL"/>
        <w:rPr>
          <w:color w:val="808080"/>
        </w:rPr>
      </w:pPr>
      <w:r>
        <w:rPr>
          <w:color w:val="808080"/>
        </w:rPr>
        <w:t>-- TAG-SIB21-STOP</w:t>
      </w:r>
    </w:p>
    <w:p w14:paraId="2ADE5837" w14:textId="77777777" w:rsidR="006F3964" w:rsidRDefault="00336CC3">
      <w:pPr>
        <w:pStyle w:val="PL"/>
        <w:rPr>
          <w:color w:val="808080"/>
        </w:rPr>
      </w:pPr>
      <w:r>
        <w:rPr>
          <w:color w:val="808080"/>
        </w:rPr>
        <w:t>-- ASN1STOP</w:t>
      </w:r>
    </w:p>
    <w:p w14:paraId="2EEB0C4D" w14:textId="77777777" w:rsidR="006F3964" w:rsidRDefault="006F396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F3964" w14:paraId="5FD291E5" w14:textId="77777777">
        <w:trPr>
          <w:cantSplit/>
          <w:tblHeader/>
        </w:trPr>
        <w:tc>
          <w:tcPr>
            <w:tcW w:w="14204" w:type="dxa"/>
          </w:tcPr>
          <w:p w14:paraId="0A43A30B" w14:textId="77777777" w:rsidR="006F3964" w:rsidRDefault="00336CC3">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6F3964" w14:paraId="348D89D1" w14:textId="77777777">
        <w:trPr>
          <w:cantSplit/>
          <w:tblHeader/>
        </w:trPr>
        <w:tc>
          <w:tcPr>
            <w:tcW w:w="14204" w:type="dxa"/>
          </w:tcPr>
          <w:p w14:paraId="2C33E12C" w14:textId="77777777" w:rsidR="006F3964" w:rsidRDefault="00336CC3">
            <w:pPr>
              <w:pStyle w:val="TAL"/>
              <w:rPr>
                <w:b/>
                <w:bCs/>
                <w:i/>
                <w:lang w:eastAsia="en-GB"/>
              </w:rPr>
            </w:pPr>
            <w:r>
              <w:rPr>
                <w:b/>
                <w:bCs/>
                <w:i/>
                <w:lang w:eastAsia="en-GB"/>
              </w:rPr>
              <w:t>mbs-FSAI-</w:t>
            </w:r>
            <w:r>
              <w:rPr>
                <w:b/>
                <w:bCs/>
                <w:i/>
                <w:iCs/>
                <w:lang w:eastAsia="zh-CN"/>
              </w:rPr>
              <w:t>InterFreqList</w:t>
            </w:r>
          </w:p>
          <w:p w14:paraId="5D522CCD" w14:textId="77777777" w:rsidR="006F3964" w:rsidRDefault="00336CC3">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F3964" w14:paraId="3A2CB6FF" w14:textId="77777777">
        <w:trPr>
          <w:cantSplit/>
          <w:tblHeader/>
        </w:trPr>
        <w:tc>
          <w:tcPr>
            <w:tcW w:w="14204" w:type="dxa"/>
          </w:tcPr>
          <w:p w14:paraId="34ECEC7F" w14:textId="77777777" w:rsidR="006F3964" w:rsidRDefault="00336CC3">
            <w:pPr>
              <w:pStyle w:val="TAL"/>
              <w:rPr>
                <w:b/>
                <w:bCs/>
                <w:i/>
                <w:lang w:eastAsia="en-GB"/>
              </w:rPr>
            </w:pPr>
            <w:r>
              <w:rPr>
                <w:b/>
                <w:bCs/>
                <w:i/>
                <w:lang w:eastAsia="en-GB"/>
              </w:rPr>
              <w:t>mbs-FSAI-</w:t>
            </w:r>
            <w:r>
              <w:rPr>
                <w:b/>
                <w:bCs/>
                <w:i/>
                <w:iCs/>
                <w:lang w:eastAsia="zh-CN"/>
              </w:rPr>
              <w:t>IntraFreq</w:t>
            </w:r>
          </w:p>
          <w:p w14:paraId="00398840" w14:textId="77777777" w:rsidR="006F3964" w:rsidRDefault="00336CC3">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07533DF" w14:textId="77777777" w:rsidR="006F3964" w:rsidRDefault="006F3964"/>
    <w:p w14:paraId="0B53D512" w14:textId="77777777" w:rsidR="006F3964" w:rsidRDefault="00336CC3">
      <w:pPr>
        <w:pStyle w:val="Heading3"/>
      </w:pPr>
      <w:bookmarkStart w:id="1578" w:name="_Toc60777154"/>
      <w:bookmarkStart w:id="1579" w:name="_Toc146781198"/>
      <w:r>
        <w:t>6.3.1a</w:t>
      </w:r>
      <w:r>
        <w:tab/>
        <w:t>Positioning System information blocks</w:t>
      </w:r>
      <w:bookmarkEnd w:id="1578"/>
      <w:bookmarkEnd w:id="1579"/>
    </w:p>
    <w:p w14:paraId="2A21CBF6" w14:textId="77777777" w:rsidR="006F3964" w:rsidRDefault="00336CC3">
      <w:pPr>
        <w:pStyle w:val="Heading4"/>
      </w:pPr>
      <w:bookmarkStart w:id="1580" w:name="_Toc60777155"/>
      <w:bookmarkStart w:id="1581" w:name="_Toc146781199"/>
      <w:r>
        <w:rPr>
          <w:rFonts w:eastAsia="SimSun"/>
        </w:rPr>
        <w:t>–</w:t>
      </w:r>
      <w:r>
        <w:rPr>
          <w:rFonts w:eastAsia="SimSun"/>
        </w:rPr>
        <w:tab/>
      </w:r>
      <w:r>
        <w:rPr>
          <w:i/>
        </w:rPr>
        <w:t>PosSystemInformation-r16-IEs</w:t>
      </w:r>
      <w:bookmarkEnd w:id="1580"/>
      <w:bookmarkEnd w:id="1581"/>
    </w:p>
    <w:p w14:paraId="6D9A6D96" w14:textId="77777777" w:rsidR="006F3964" w:rsidRDefault="00336CC3">
      <w:pPr>
        <w:pStyle w:val="PL"/>
        <w:rPr>
          <w:color w:val="808080"/>
        </w:rPr>
      </w:pPr>
      <w:r>
        <w:rPr>
          <w:color w:val="808080"/>
        </w:rPr>
        <w:t>-- ASN1START</w:t>
      </w:r>
    </w:p>
    <w:p w14:paraId="586B0FCC" w14:textId="77777777" w:rsidR="006F3964" w:rsidRDefault="00336CC3">
      <w:pPr>
        <w:pStyle w:val="PL"/>
        <w:rPr>
          <w:color w:val="808080"/>
        </w:rPr>
      </w:pPr>
      <w:r>
        <w:rPr>
          <w:color w:val="808080"/>
        </w:rPr>
        <w:t>-- TAG-POSSYSTEMINFORMATION-R16-IES-START</w:t>
      </w:r>
    </w:p>
    <w:p w14:paraId="1E49EC23" w14:textId="77777777" w:rsidR="006F3964" w:rsidRDefault="006F3964">
      <w:pPr>
        <w:pStyle w:val="PL"/>
      </w:pPr>
    </w:p>
    <w:p w14:paraId="14F4CB31" w14:textId="77777777" w:rsidR="006F3964" w:rsidRDefault="00336CC3">
      <w:pPr>
        <w:pStyle w:val="PL"/>
      </w:pPr>
      <w:r>
        <w:t xml:space="preserve">PosSystemInformation-r16-IEs ::= </w:t>
      </w:r>
      <w:r>
        <w:rPr>
          <w:color w:val="993366"/>
        </w:rPr>
        <w:t>SEQUENCE</w:t>
      </w:r>
      <w:r>
        <w:t xml:space="preserve"> {</w:t>
      </w:r>
    </w:p>
    <w:p w14:paraId="0E23CD6D" w14:textId="77777777" w:rsidR="006F3964" w:rsidRDefault="00336CC3">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E8C9209" w14:textId="77777777" w:rsidR="006F3964" w:rsidRDefault="00336CC3">
      <w:pPr>
        <w:pStyle w:val="PL"/>
      </w:pPr>
      <w:r>
        <w:t xml:space="preserve">        posSib1-1-r16                    SIBpos-r16,</w:t>
      </w:r>
    </w:p>
    <w:p w14:paraId="41CB2907" w14:textId="77777777" w:rsidR="006F3964" w:rsidRDefault="00336CC3">
      <w:pPr>
        <w:pStyle w:val="PL"/>
      </w:pPr>
      <w:r>
        <w:lastRenderedPageBreak/>
        <w:t xml:space="preserve">        posSib1-2-r16                    SIBpos-r16,</w:t>
      </w:r>
    </w:p>
    <w:p w14:paraId="29F1CF81" w14:textId="77777777" w:rsidR="006F3964" w:rsidRDefault="00336CC3">
      <w:pPr>
        <w:pStyle w:val="PL"/>
      </w:pPr>
      <w:r>
        <w:t xml:space="preserve">        posSib1-3-r16                    SIBpos-r16,</w:t>
      </w:r>
    </w:p>
    <w:p w14:paraId="3CB25929" w14:textId="77777777" w:rsidR="006F3964" w:rsidRDefault="00336CC3">
      <w:pPr>
        <w:pStyle w:val="PL"/>
      </w:pPr>
      <w:r>
        <w:t xml:space="preserve">        posSib1-4-r16                    SIBpos-r16,</w:t>
      </w:r>
    </w:p>
    <w:p w14:paraId="211356CF" w14:textId="77777777" w:rsidR="006F3964" w:rsidRDefault="00336CC3">
      <w:pPr>
        <w:pStyle w:val="PL"/>
      </w:pPr>
      <w:r>
        <w:t xml:space="preserve">        posSib1-5-r16                    SIBpos-r16,</w:t>
      </w:r>
    </w:p>
    <w:p w14:paraId="7DF5FFAA" w14:textId="77777777" w:rsidR="006F3964" w:rsidRDefault="00336CC3">
      <w:pPr>
        <w:pStyle w:val="PL"/>
      </w:pPr>
      <w:r>
        <w:t xml:space="preserve">        posSib1-6-r16                    SIBpos-r16,</w:t>
      </w:r>
    </w:p>
    <w:p w14:paraId="615E0D00" w14:textId="77777777" w:rsidR="006F3964" w:rsidRDefault="00336CC3">
      <w:pPr>
        <w:pStyle w:val="PL"/>
      </w:pPr>
      <w:r>
        <w:t xml:space="preserve">        posSib1-7-r16                    SIBpos-r16,</w:t>
      </w:r>
    </w:p>
    <w:p w14:paraId="702596BC" w14:textId="77777777" w:rsidR="006F3964" w:rsidRDefault="00336CC3">
      <w:pPr>
        <w:pStyle w:val="PL"/>
      </w:pPr>
      <w:r>
        <w:t xml:space="preserve">        posSib1-8-r16                    SIBpos-r16,</w:t>
      </w:r>
    </w:p>
    <w:p w14:paraId="6D148D0D" w14:textId="77777777" w:rsidR="006F3964" w:rsidRDefault="00336CC3">
      <w:pPr>
        <w:pStyle w:val="PL"/>
      </w:pPr>
      <w:r>
        <w:t xml:space="preserve">        posSib2-1-r16                    SIBpos-r16,</w:t>
      </w:r>
    </w:p>
    <w:p w14:paraId="48741526" w14:textId="77777777" w:rsidR="006F3964" w:rsidRDefault="00336CC3">
      <w:pPr>
        <w:pStyle w:val="PL"/>
      </w:pPr>
      <w:r>
        <w:t xml:space="preserve">        posSib2-2-r16                    SIBpos-r16,</w:t>
      </w:r>
    </w:p>
    <w:p w14:paraId="285C1C29" w14:textId="77777777" w:rsidR="006F3964" w:rsidRDefault="00336CC3">
      <w:pPr>
        <w:pStyle w:val="PL"/>
      </w:pPr>
      <w:r>
        <w:t xml:space="preserve">        posSib2-3-r16                    SIBpos-r16,</w:t>
      </w:r>
    </w:p>
    <w:p w14:paraId="70B12410" w14:textId="77777777" w:rsidR="006F3964" w:rsidRDefault="00336CC3">
      <w:pPr>
        <w:pStyle w:val="PL"/>
      </w:pPr>
      <w:r>
        <w:t xml:space="preserve">        posSib2-4-r16                    SIBpos-r16,</w:t>
      </w:r>
    </w:p>
    <w:p w14:paraId="56C16B7A" w14:textId="77777777" w:rsidR="006F3964" w:rsidRDefault="00336CC3">
      <w:pPr>
        <w:pStyle w:val="PL"/>
      </w:pPr>
      <w:r>
        <w:t xml:space="preserve">        posSib2-5-r16                    SIBpos-r16,</w:t>
      </w:r>
    </w:p>
    <w:p w14:paraId="5545164A" w14:textId="77777777" w:rsidR="006F3964" w:rsidRDefault="00336CC3">
      <w:pPr>
        <w:pStyle w:val="PL"/>
      </w:pPr>
      <w:r>
        <w:t xml:space="preserve">        posSib2-6-r16                    SIBpos-r16,</w:t>
      </w:r>
    </w:p>
    <w:p w14:paraId="5674EF18" w14:textId="77777777" w:rsidR="006F3964" w:rsidRDefault="00336CC3">
      <w:pPr>
        <w:pStyle w:val="PL"/>
      </w:pPr>
      <w:r>
        <w:t xml:space="preserve">        posSib2-7-r16                    SIBpos-r16,</w:t>
      </w:r>
    </w:p>
    <w:p w14:paraId="5F05603B" w14:textId="77777777" w:rsidR="006F3964" w:rsidRDefault="00336CC3">
      <w:pPr>
        <w:pStyle w:val="PL"/>
      </w:pPr>
      <w:r>
        <w:t xml:space="preserve">        posSib2-8-r16                    SIBpos-r16,</w:t>
      </w:r>
    </w:p>
    <w:p w14:paraId="6C49A294" w14:textId="77777777" w:rsidR="006F3964" w:rsidRDefault="00336CC3">
      <w:pPr>
        <w:pStyle w:val="PL"/>
      </w:pPr>
      <w:r>
        <w:t xml:space="preserve">        posSib2-9-r16                    SIBpos-r16,</w:t>
      </w:r>
    </w:p>
    <w:p w14:paraId="5FEEFE3A" w14:textId="77777777" w:rsidR="006F3964" w:rsidRDefault="00336CC3">
      <w:pPr>
        <w:pStyle w:val="PL"/>
      </w:pPr>
      <w:r>
        <w:t xml:space="preserve">        posSib2-10-r16                   SIBpos-r16,</w:t>
      </w:r>
    </w:p>
    <w:p w14:paraId="6E9BD7A6" w14:textId="77777777" w:rsidR="006F3964" w:rsidRDefault="00336CC3">
      <w:pPr>
        <w:pStyle w:val="PL"/>
      </w:pPr>
      <w:r>
        <w:t xml:space="preserve">        posSib2-11-r16                   SIBpos-r16,</w:t>
      </w:r>
    </w:p>
    <w:p w14:paraId="6BAD00AD" w14:textId="77777777" w:rsidR="006F3964" w:rsidRDefault="00336CC3">
      <w:pPr>
        <w:pStyle w:val="PL"/>
      </w:pPr>
      <w:r>
        <w:t xml:space="preserve">        posSib2-12-r16                   SIBpos-r16,</w:t>
      </w:r>
    </w:p>
    <w:p w14:paraId="66FFD2F9" w14:textId="77777777" w:rsidR="006F3964" w:rsidRDefault="00336CC3">
      <w:pPr>
        <w:pStyle w:val="PL"/>
      </w:pPr>
      <w:r>
        <w:t xml:space="preserve">        posSib2-13-r16                   SIBpos-r16,</w:t>
      </w:r>
    </w:p>
    <w:p w14:paraId="7F4D8A79" w14:textId="77777777" w:rsidR="006F3964" w:rsidRDefault="00336CC3">
      <w:pPr>
        <w:pStyle w:val="PL"/>
      </w:pPr>
      <w:r>
        <w:t xml:space="preserve">        posSib2-14-r16                   SIBpos-r16,</w:t>
      </w:r>
    </w:p>
    <w:p w14:paraId="5CC63300" w14:textId="77777777" w:rsidR="006F3964" w:rsidRDefault="00336CC3">
      <w:pPr>
        <w:pStyle w:val="PL"/>
      </w:pPr>
      <w:r>
        <w:t xml:space="preserve">        posSib2-15-r16                   SIBpos-r16,</w:t>
      </w:r>
    </w:p>
    <w:p w14:paraId="3A9F6855" w14:textId="77777777" w:rsidR="006F3964" w:rsidRDefault="00336CC3">
      <w:pPr>
        <w:pStyle w:val="PL"/>
      </w:pPr>
      <w:r>
        <w:t xml:space="preserve">        posSib2-16-r16                   SIBpos-r16,</w:t>
      </w:r>
    </w:p>
    <w:p w14:paraId="10725CD9" w14:textId="77777777" w:rsidR="006F3964" w:rsidRDefault="00336CC3">
      <w:pPr>
        <w:pStyle w:val="PL"/>
      </w:pPr>
      <w:r>
        <w:t xml:space="preserve">        posSib2-17-r16                   SIBpos-r16,</w:t>
      </w:r>
    </w:p>
    <w:p w14:paraId="0E60ADC1" w14:textId="77777777" w:rsidR="006F3964" w:rsidRDefault="00336CC3">
      <w:pPr>
        <w:pStyle w:val="PL"/>
      </w:pPr>
      <w:r>
        <w:t xml:space="preserve">        posSib2-18-r16                   SIBpos-r16,</w:t>
      </w:r>
    </w:p>
    <w:p w14:paraId="2DF66C14" w14:textId="77777777" w:rsidR="006F3964" w:rsidRDefault="00336CC3">
      <w:pPr>
        <w:pStyle w:val="PL"/>
      </w:pPr>
      <w:r>
        <w:t xml:space="preserve">        posSib2-19-r16                   SIBpos-r16,</w:t>
      </w:r>
    </w:p>
    <w:p w14:paraId="619D001F" w14:textId="77777777" w:rsidR="006F3964" w:rsidRDefault="00336CC3">
      <w:pPr>
        <w:pStyle w:val="PL"/>
      </w:pPr>
      <w:r>
        <w:t xml:space="preserve">        posSib2-20-r16                   SIBpos-r16,</w:t>
      </w:r>
    </w:p>
    <w:p w14:paraId="5F1AA2B1" w14:textId="77777777" w:rsidR="006F3964" w:rsidRDefault="00336CC3">
      <w:pPr>
        <w:pStyle w:val="PL"/>
      </w:pPr>
      <w:r>
        <w:lastRenderedPageBreak/>
        <w:t xml:space="preserve">        posSib2-21-r16                   SIBpos-r16,</w:t>
      </w:r>
    </w:p>
    <w:p w14:paraId="1BE03CB1" w14:textId="77777777" w:rsidR="006F3964" w:rsidRDefault="00336CC3">
      <w:pPr>
        <w:pStyle w:val="PL"/>
      </w:pPr>
      <w:r>
        <w:t xml:space="preserve">        posSib2-22-r16                   SIBpos-r16,</w:t>
      </w:r>
    </w:p>
    <w:p w14:paraId="0485045B" w14:textId="77777777" w:rsidR="006F3964" w:rsidRDefault="00336CC3">
      <w:pPr>
        <w:pStyle w:val="PL"/>
      </w:pPr>
      <w:r>
        <w:t xml:space="preserve">        posSib2-23-r16                   SIBpos-r16,</w:t>
      </w:r>
    </w:p>
    <w:p w14:paraId="7E04D76B" w14:textId="77777777" w:rsidR="006F3964" w:rsidRDefault="00336CC3">
      <w:pPr>
        <w:pStyle w:val="PL"/>
      </w:pPr>
      <w:r>
        <w:t xml:space="preserve">        posSib3-1-r16                    SIBpos-r16,</w:t>
      </w:r>
    </w:p>
    <w:p w14:paraId="1AC92533" w14:textId="77777777" w:rsidR="006F3964" w:rsidRDefault="00336CC3">
      <w:pPr>
        <w:pStyle w:val="PL"/>
      </w:pPr>
      <w:r>
        <w:t xml:space="preserve">        posSib4-1-r16                    SIBpos-r16,</w:t>
      </w:r>
    </w:p>
    <w:p w14:paraId="31A4DCC9" w14:textId="77777777" w:rsidR="006F3964" w:rsidRDefault="00336CC3">
      <w:pPr>
        <w:pStyle w:val="PL"/>
      </w:pPr>
      <w:r>
        <w:t xml:space="preserve">        posSib5-1-r16                    SIBpos-r16,</w:t>
      </w:r>
    </w:p>
    <w:p w14:paraId="1CB6DAE5" w14:textId="77777777" w:rsidR="006F3964" w:rsidRDefault="00336CC3">
      <w:pPr>
        <w:pStyle w:val="PL"/>
      </w:pPr>
      <w:r>
        <w:t xml:space="preserve">        posSib6-1-r16                    SIBpos-r16,</w:t>
      </w:r>
    </w:p>
    <w:p w14:paraId="2DF84ECC" w14:textId="77777777" w:rsidR="006F3964" w:rsidRDefault="00336CC3">
      <w:pPr>
        <w:pStyle w:val="PL"/>
      </w:pPr>
      <w:r>
        <w:t xml:space="preserve">        posSib6-2-r16                    SIBpos-r16,</w:t>
      </w:r>
    </w:p>
    <w:p w14:paraId="29F3A627" w14:textId="77777777" w:rsidR="006F3964" w:rsidRDefault="00336CC3">
      <w:pPr>
        <w:pStyle w:val="PL"/>
      </w:pPr>
      <w:r>
        <w:t xml:space="preserve">        posSib6-3-r16                    SIBpos-r16,</w:t>
      </w:r>
    </w:p>
    <w:p w14:paraId="0339E8EF" w14:textId="77777777" w:rsidR="006F3964" w:rsidRDefault="00336CC3">
      <w:pPr>
        <w:pStyle w:val="PL"/>
      </w:pPr>
      <w:r>
        <w:t xml:space="preserve">        ... ,</w:t>
      </w:r>
    </w:p>
    <w:p w14:paraId="5FA9C63B" w14:textId="77777777" w:rsidR="006F3964" w:rsidRDefault="00336CC3">
      <w:pPr>
        <w:pStyle w:val="PL"/>
      </w:pPr>
      <w:r>
        <w:t xml:space="preserve">        posSib1-9-v1700                  SIBpos-r16,</w:t>
      </w:r>
    </w:p>
    <w:p w14:paraId="0F26A220" w14:textId="77777777" w:rsidR="006F3964" w:rsidRDefault="00336CC3">
      <w:pPr>
        <w:pStyle w:val="PL"/>
      </w:pPr>
      <w:r>
        <w:t xml:space="preserve">        posSib1-10-v1700                 SIBpos-r16,</w:t>
      </w:r>
    </w:p>
    <w:p w14:paraId="58266430" w14:textId="77777777" w:rsidR="006F3964" w:rsidRDefault="00336CC3">
      <w:pPr>
        <w:pStyle w:val="PL"/>
      </w:pPr>
      <w:r>
        <w:t xml:space="preserve">        posSib2-24-v1700                 SIBpos-r16,</w:t>
      </w:r>
    </w:p>
    <w:p w14:paraId="53DE78FA" w14:textId="77777777" w:rsidR="006F3964" w:rsidRDefault="00336CC3">
      <w:pPr>
        <w:pStyle w:val="PL"/>
      </w:pPr>
      <w:r>
        <w:t xml:space="preserve">        posSib2-25-v1700                 SIBpos-r16,</w:t>
      </w:r>
    </w:p>
    <w:p w14:paraId="18D3EC1C" w14:textId="77777777" w:rsidR="006F3964" w:rsidRDefault="00336CC3">
      <w:pPr>
        <w:pStyle w:val="PL"/>
      </w:pPr>
      <w:r>
        <w:t xml:space="preserve">        posSib6-4-v1700                  SIBpos-r16,</w:t>
      </w:r>
    </w:p>
    <w:p w14:paraId="1515A71F" w14:textId="77777777" w:rsidR="006F3964" w:rsidRDefault="00336CC3">
      <w:pPr>
        <w:pStyle w:val="PL"/>
      </w:pPr>
      <w:r>
        <w:t xml:space="preserve">        posSib6-5-v1700                  SIBpos-r16,</w:t>
      </w:r>
    </w:p>
    <w:p w14:paraId="7AB90588" w14:textId="77777777" w:rsidR="006F3964" w:rsidRDefault="00336CC3">
      <w:pPr>
        <w:pStyle w:val="PL"/>
      </w:pPr>
      <w:r>
        <w:t xml:space="preserve">        posSib6-6-v1700                  SIBpos-r16</w:t>
      </w:r>
    </w:p>
    <w:p w14:paraId="2716383B" w14:textId="77777777" w:rsidR="006F3964" w:rsidRDefault="00336CC3">
      <w:pPr>
        <w:pStyle w:val="PL"/>
      </w:pPr>
      <w:r>
        <w:t xml:space="preserve">    },</w:t>
      </w:r>
    </w:p>
    <w:p w14:paraId="1A77F2CC"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AA3AE7" w14:textId="77777777" w:rsidR="006F3964" w:rsidRDefault="00336CC3">
      <w:pPr>
        <w:pStyle w:val="PL"/>
      </w:pPr>
      <w:r>
        <w:t xml:space="preserve">    nonCriticalExtension                 </w:t>
      </w:r>
      <w:r>
        <w:rPr>
          <w:color w:val="993366"/>
        </w:rPr>
        <w:t>SEQUENCE</w:t>
      </w:r>
      <w:r>
        <w:t xml:space="preserve"> {}                         </w:t>
      </w:r>
      <w:r>
        <w:rPr>
          <w:color w:val="993366"/>
        </w:rPr>
        <w:t>OPTIONAL</w:t>
      </w:r>
    </w:p>
    <w:p w14:paraId="4BA26BA3" w14:textId="77777777" w:rsidR="006F3964" w:rsidRDefault="00336CC3">
      <w:pPr>
        <w:pStyle w:val="PL"/>
      </w:pPr>
      <w:r>
        <w:t>}</w:t>
      </w:r>
    </w:p>
    <w:p w14:paraId="31081D23" w14:textId="77777777" w:rsidR="006F3964" w:rsidRDefault="006F3964">
      <w:pPr>
        <w:pStyle w:val="PL"/>
      </w:pPr>
    </w:p>
    <w:p w14:paraId="1F52A826" w14:textId="77777777" w:rsidR="006F3964" w:rsidRDefault="00336CC3">
      <w:pPr>
        <w:pStyle w:val="PL"/>
        <w:rPr>
          <w:color w:val="808080"/>
        </w:rPr>
      </w:pPr>
      <w:r>
        <w:rPr>
          <w:color w:val="808080"/>
        </w:rPr>
        <w:t>-- TAG-POSSYSTEMINFORMATION-R16-IES-STOP</w:t>
      </w:r>
    </w:p>
    <w:p w14:paraId="41098AE1" w14:textId="77777777" w:rsidR="006F3964" w:rsidRDefault="00336CC3">
      <w:pPr>
        <w:pStyle w:val="PL"/>
        <w:rPr>
          <w:color w:val="808080"/>
        </w:rPr>
      </w:pPr>
      <w:r>
        <w:rPr>
          <w:color w:val="808080"/>
        </w:rPr>
        <w:t>-- ASN1STOP</w:t>
      </w:r>
    </w:p>
    <w:p w14:paraId="2621A1BF" w14:textId="77777777" w:rsidR="006F3964" w:rsidRDefault="006F3964"/>
    <w:p w14:paraId="7346E537" w14:textId="77777777" w:rsidR="006F3964" w:rsidRDefault="00336CC3">
      <w:pPr>
        <w:pStyle w:val="Heading4"/>
      </w:pPr>
      <w:bookmarkStart w:id="1582" w:name="_Toc146781200"/>
      <w:bookmarkStart w:id="1583" w:name="_Toc60777156"/>
      <w:r>
        <w:rPr>
          <w:rFonts w:eastAsia="SimSun"/>
        </w:rPr>
        <w:lastRenderedPageBreak/>
        <w:t>–</w:t>
      </w:r>
      <w:r>
        <w:rPr>
          <w:rFonts w:eastAsia="SimSun"/>
        </w:rPr>
        <w:tab/>
      </w:r>
      <w:r>
        <w:rPr>
          <w:rFonts w:eastAsia="SimSun"/>
          <w:i/>
        </w:rPr>
        <w:t>PosSI-SchedulingInfo</w:t>
      </w:r>
      <w:bookmarkEnd w:id="1582"/>
      <w:bookmarkEnd w:id="1583"/>
    </w:p>
    <w:p w14:paraId="01D45E1A" w14:textId="77777777" w:rsidR="006F3964" w:rsidRDefault="00336CC3">
      <w:pPr>
        <w:pStyle w:val="PL"/>
        <w:rPr>
          <w:color w:val="808080"/>
        </w:rPr>
      </w:pPr>
      <w:r>
        <w:rPr>
          <w:color w:val="808080"/>
        </w:rPr>
        <w:t>-- ASN1START</w:t>
      </w:r>
    </w:p>
    <w:p w14:paraId="4B2ACD4F" w14:textId="77777777" w:rsidR="006F3964" w:rsidRDefault="00336CC3">
      <w:pPr>
        <w:pStyle w:val="PL"/>
        <w:rPr>
          <w:color w:val="808080"/>
        </w:rPr>
      </w:pPr>
      <w:r>
        <w:rPr>
          <w:color w:val="808080"/>
        </w:rPr>
        <w:t>-- TAG-POSSI-SCHEDULINGINFO-START</w:t>
      </w:r>
    </w:p>
    <w:p w14:paraId="44131C94" w14:textId="77777777" w:rsidR="006F3964" w:rsidRDefault="006F3964">
      <w:pPr>
        <w:pStyle w:val="PL"/>
      </w:pPr>
    </w:p>
    <w:p w14:paraId="2C3C322F" w14:textId="77777777" w:rsidR="006F3964" w:rsidRDefault="00336CC3">
      <w:pPr>
        <w:pStyle w:val="PL"/>
      </w:pPr>
      <w:r>
        <w:t xml:space="preserve">PosSI-SchedulingInfo-r16 ::=               </w:t>
      </w:r>
      <w:r>
        <w:rPr>
          <w:color w:val="993366"/>
        </w:rPr>
        <w:t>SEQUENCE</w:t>
      </w:r>
      <w:r>
        <w:t xml:space="preserve"> {</w:t>
      </w:r>
    </w:p>
    <w:p w14:paraId="1C5DF571" w14:textId="77777777" w:rsidR="006F3964" w:rsidRDefault="00336CC3">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5B9DA4A6" w14:textId="77777777" w:rsidR="006F3964" w:rsidRDefault="00336CC3">
      <w:pPr>
        <w:pStyle w:val="PL"/>
        <w:rPr>
          <w:color w:val="808080"/>
        </w:rPr>
      </w:pPr>
      <w:r>
        <w:t xml:space="preserve">    posSI-RequestConfig-r16                        SI-RequestConfig                                 </w:t>
      </w:r>
      <w:r>
        <w:rPr>
          <w:color w:val="993366"/>
        </w:rPr>
        <w:t>OPTIONAL</w:t>
      </w:r>
      <w:r>
        <w:t xml:space="preserve">,  </w:t>
      </w:r>
      <w:r>
        <w:rPr>
          <w:color w:val="808080"/>
        </w:rPr>
        <w:t>-- Cond MSG-1</w:t>
      </w:r>
    </w:p>
    <w:p w14:paraId="49C261C6" w14:textId="77777777" w:rsidR="006F3964" w:rsidRDefault="00336CC3">
      <w:pPr>
        <w:pStyle w:val="PL"/>
        <w:rPr>
          <w:color w:val="808080"/>
        </w:rPr>
      </w:pPr>
      <w:r>
        <w:t xml:space="preserve">    posSI-RequestConfigSUL-r16                     SI-RequestConfig                                 </w:t>
      </w:r>
      <w:r>
        <w:rPr>
          <w:color w:val="993366"/>
        </w:rPr>
        <w:t>OPTIONAL</w:t>
      </w:r>
      <w:r>
        <w:t xml:space="preserve">,  </w:t>
      </w:r>
      <w:r>
        <w:rPr>
          <w:color w:val="808080"/>
        </w:rPr>
        <w:t>-- Cond SUL-MSG-1</w:t>
      </w:r>
    </w:p>
    <w:p w14:paraId="412DD13B" w14:textId="77777777" w:rsidR="006F3964" w:rsidRDefault="00336CC3">
      <w:pPr>
        <w:pStyle w:val="PL"/>
      </w:pPr>
      <w:r>
        <w:t xml:space="preserve">    ...,</w:t>
      </w:r>
    </w:p>
    <w:p w14:paraId="15C09848" w14:textId="77777777" w:rsidR="006F3964" w:rsidRDefault="00336CC3">
      <w:pPr>
        <w:pStyle w:val="PL"/>
      </w:pPr>
      <w:r>
        <w:t xml:space="preserve">    [[</w:t>
      </w:r>
    </w:p>
    <w:p w14:paraId="189EBF73" w14:textId="77777777" w:rsidR="006F3964" w:rsidRDefault="00336CC3">
      <w:pPr>
        <w:pStyle w:val="PL"/>
        <w:rPr>
          <w:color w:val="808080"/>
        </w:rPr>
      </w:pPr>
      <w:r>
        <w:t xml:space="preserve">    posSI-RequestConfigRedCap-r17                  SI-RequestConfig                                 </w:t>
      </w:r>
      <w:r>
        <w:rPr>
          <w:color w:val="993366"/>
        </w:rPr>
        <w:t>OPTIONAL</w:t>
      </w:r>
      <w:r>
        <w:t xml:space="preserve">   </w:t>
      </w:r>
      <w:r>
        <w:rPr>
          <w:color w:val="808080"/>
        </w:rPr>
        <w:t>-- Cond REDCAP-MSG-1</w:t>
      </w:r>
    </w:p>
    <w:p w14:paraId="1D236896" w14:textId="77777777" w:rsidR="006F3964" w:rsidRDefault="00336CC3">
      <w:pPr>
        <w:pStyle w:val="PL"/>
      </w:pPr>
      <w:r>
        <w:t xml:space="preserve">    ]]</w:t>
      </w:r>
    </w:p>
    <w:p w14:paraId="726FF2BE" w14:textId="77777777" w:rsidR="006F3964" w:rsidRDefault="00336CC3">
      <w:pPr>
        <w:pStyle w:val="PL"/>
      </w:pPr>
      <w:r>
        <w:t>}</w:t>
      </w:r>
    </w:p>
    <w:p w14:paraId="4BC06254" w14:textId="77777777" w:rsidR="006F3964" w:rsidRDefault="006F3964">
      <w:pPr>
        <w:pStyle w:val="PL"/>
      </w:pPr>
    </w:p>
    <w:p w14:paraId="2E88FB5F" w14:textId="77777777" w:rsidR="006F3964" w:rsidRDefault="00336CC3">
      <w:pPr>
        <w:pStyle w:val="PL"/>
      </w:pPr>
      <w:r>
        <w:t xml:space="preserve">PosSchedulingInfo-r16 ::= </w:t>
      </w:r>
      <w:r>
        <w:rPr>
          <w:color w:val="993366"/>
        </w:rPr>
        <w:t>SEQUENCE</w:t>
      </w:r>
      <w:r>
        <w:t xml:space="preserve"> {</w:t>
      </w:r>
    </w:p>
    <w:p w14:paraId="58203098" w14:textId="77777777" w:rsidR="006F3964" w:rsidRDefault="00336CC3">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5F52330" w14:textId="77777777" w:rsidR="006F3964" w:rsidRDefault="00336CC3">
      <w:pPr>
        <w:pStyle w:val="PL"/>
      </w:pPr>
      <w:r>
        <w:t xml:space="preserve">    posSI-Periodicity-r16        </w:t>
      </w:r>
      <w:r>
        <w:rPr>
          <w:color w:val="993366"/>
        </w:rPr>
        <w:t>ENUMERATED</w:t>
      </w:r>
      <w:r>
        <w:t xml:space="preserve"> {rf8, rf16, rf32, rf64, rf128, rf256, rf512},</w:t>
      </w:r>
    </w:p>
    <w:p w14:paraId="0853DED4" w14:textId="77777777" w:rsidR="006F3964" w:rsidRDefault="00336CC3">
      <w:pPr>
        <w:pStyle w:val="PL"/>
      </w:pPr>
      <w:r>
        <w:t xml:space="preserve">    posSI-BroadcastStatus-r16    </w:t>
      </w:r>
      <w:r>
        <w:rPr>
          <w:color w:val="993366"/>
        </w:rPr>
        <w:t>ENUMERATED</w:t>
      </w:r>
      <w:r>
        <w:t xml:space="preserve"> {broadcasting, notBroadcasting},</w:t>
      </w:r>
    </w:p>
    <w:p w14:paraId="14981E32" w14:textId="77777777" w:rsidR="006F3964" w:rsidRDefault="00336CC3">
      <w:pPr>
        <w:pStyle w:val="PL"/>
      </w:pPr>
      <w:r>
        <w:t xml:space="preserve">    posSIB-MappingInfo-r16       PosSIB-MappingInfo-r16,</w:t>
      </w:r>
    </w:p>
    <w:p w14:paraId="2ACB19F7" w14:textId="77777777" w:rsidR="006F3964" w:rsidRDefault="00336CC3">
      <w:pPr>
        <w:pStyle w:val="PL"/>
      </w:pPr>
      <w:r>
        <w:t xml:space="preserve">    ...</w:t>
      </w:r>
    </w:p>
    <w:p w14:paraId="4CAFDC3E" w14:textId="77777777" w:rsidR="006F3964" w:rsidRDefault="00336CC3">
      <w:pPr>
        <w:pStyle w:val="PL"/>
      </w:pPr>
      <w:r>
        <w:t>}</w:t>
      </w:r>
    </w:p>
    <w:p w14:paraId="11A10341" w14:textId="77777777" w:rsidR="006F3964" w:rsidRDefault="006F3964">
      <w:pPr>
        <w:pStyle w:val="PL"/>
      </w:pPr>
    </w:p>
    <w:p w14:paraId="69068816" w14:textId="77777777" w:rsidR="006F3964" w:rsidRDefault="00336CC3">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A9FAC07" w14:textId="77777777" w:rsidR="006F3964" w:rsidRDefault="006F3964">
      <w:pPr>
        <w:pStyle w:val="PL"/>
      </w:pPr>
    </w:p>
    <w:p w14:paraId="1A9761EF" w14:textId="77777777" w:rsidR="006F3964" w:rsidRDefault="00336CC3">
      <w:pPr>
        <w:pStyle w:val="PL"/>
      </w:pPr>
      <w:r>
        <w:t xml:space="preserve">PosSIB-Type-r16 ::=          </w:t>
      </w:r>
      <w:r>
        <w:rPr>
          <w:color w:val="993366"/>
        </w:rPr>
        <w:t>SEQUENCE</w:t>
      </w:r>
      <w:r>
        <w:t xml:space="preserve"> {</w:t>
      </w:r>
    </w:p>
    <w:p w14:paraId="3C94DC0D" w14:textId="77777777" w:rsidR="006F3964" w:rsidRDefault="00336CC3">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35CAAA7A" w14:textId="77777777" w:rsidR="006F3964" w:rsidRDefault="00336CC3">
      <w:pPr>
        <w:pStyle w:val="PL"/>
        <w:rPr>
          <w:color w:val="808080"/>
        </w:rPr>
      </w:pPr>
      <w:r>
        <w:lastRenderedPageBreak/>
        <w:t xml:space="preserve">    gnss-id-r16                  GNSS-ID-r16                                                    </w:t>
      </w:r>
      <w:r>
        <w:rPr>
          <w:color w:val="993366"/>
        </w:rPr>
        <w:t>OPTIONAL</w:t>
      </w:r>
      <w:r>
        <w:t xml:space="preserve">,  </w:t>
      </w:r>
      <w:r>
        <w:rPr>
          <w:color w:val="808080"/>
        </w:rPr>
        <w:t>-- Need R</w:t>
      </w:r>
    </w:p>
    <w:p w14:paraId="3AFAD64C" w14:textId="77777777" w:rsidR="006F3964" w:rsidRDefault="00336CC3">
      <w:pPr>
        <w:pStyle w:val="PL"/>
        <w:rPr>
          <w:color w:val="808080"/>
        </w:rPr>
      </w:pPr>
      <w:r>
        <w:t xml:space="preserve">    sbas-id-r16                  SBAS-ID-r16                                                    </w:t>
      </w:r>
      <w:r>
        <w:rPr>
          <w:color w:val="993366"/>
        </w:rPr>
        <w:t>OPTIONAL</w:t>
      </w:r>
      <w:r>
        <w:t xml:space="preserve">,  </w:t>
      </w:r>
      <w:r>
        <w:rPr>
          <w:color w:val="808080"/>
        </w:rPr>
        <w:t>-- Cond GNSS-ID-SBAS</w:t>
      </w:r>
    </w:p>
    <w:p w14:paraId="43FC027E" w14:textId="77777777" w:rsidR="006F3964" w:rsidRDefault="00336CC3">
      <w:pPr>
        <w:pStyle w:val="PL"/>
      </w:pPr>
      <w:r>
        <w:t xml:space="preserve">    posSibType-r16               </w:t>
      </w:r>
      <w:r>
        <w:rPr>
          <w:color w:val="993366"/>
        </w:rPr>
        <w:t>ENUMERATED</w:t>
      </w:r>
      <w:r>
        <w:t xml:space="preserve"> { posSibType1-1, posSibType1-2, posSibType1-3, posSibType1-4, posSibType1-5, posSibType1-6,</w:t>
      </w:r>
    </w:p>
    <w:p w14:paraId="35F8704B" w14:textId="77777777" w:rsidR="006F3964" w:rsidRDefault="00336CC3">
      <w:pPr>
        <w:pStyle w:val="PL"/>
      </w:pPr>
      <w:r>
        <w:t xml:space="preserve">                                              posSibType1-7, posSibType1-8, posSibType2-1, posSibType2-2, posSibType2-3, posSibType2-4,</w:t>
      </w:r>
    </w:p>
    <w:p w14:paraId="16F8C2E4" w14:textId="77777777" w:rsidR="006F3964" w:rsidRDefault="00336CC3">
      <w:pPr>
        <w:pStyle w:val="PL"/>
      </w:pPr>
      <w:r>
        <w:t xml:space="preserve">                                              posSibType2-5, posSibType2-6, posSibType2-7, posSibType2-8, posSibType2-9, posSibType2-10,</w:t>
      </w:r>
    </w:p>
    <w:p w14:paraId="60596FE8" w14:textId="77777777" w:rsidR="006F3964" w:rsidRDefault="00336CC3">
      <w:pPr>
        <w:pStyle w:val="PL"/>
      </w:pPr>
      <w:r>
        <w:t xml:space="preserve">                                              posSibType2-11, posSibType2-12, posSibType2-13, posSibType2-14, posSibType2-15,</w:t>
      </w:r>
    </w:p>
    <w:p w14:paraId="6226F145" w14:textId="77777777" w:rsidR="006F3964" w:rsidRDefault="00336CC3">
      <w:pPr>
        <w:pStyle w:val="PL"/>
      </w:pPr>
      <w:r>
        <w:t xml:space="preserve">                                              posSibType2-16, posSibType2-17, posSibType2-18, posSibType2-19, posSibType2-20,</w:t>
      </w:r>
    </w:p>
    <w:p w14:paraId="0B02C3AE" w14:textId="77777777" w:rsidR="006F3964" w:rsidRDefault="00336CC3">
      <w:pPr>
        <w:pStyle w:val="PL"/>
      </w:pPr>
      <w:r>
        <w:t xml:space="preserve">                                              posSibType2-21, posSibType2-22, posSibType2-23, posSibType3-1, posSibType4-1,</w:t>
      </w:r>
    </w:p>
    <w:p w14:paraId="04199500" w14:textId="77777777" w:rsidR="006F3964" w:rsidRDefault="00336CC3">
      <w:pPr>
        <w:pStyle w:val="PL"/>
      </w:pPr>
      <w:r>
        <w:t xml:space="preserve">                                              posSibType5-1,posSibType6-1, posSibType6-2, posSibType6-3,... },</w:t>
      </w:r>
    </w:p>
    <w:p w14:paraId="6475C99C" w14:textId="77777777" w:rsidR="006F3964" w:rsidRDefault="00336CC3">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5C450BF" w14:textId="77777777" w:rsidR="006F3964" w:rsidRDefault="00336CC3">
      <w:pPr>
        <w:pStyle w:val="PL"/>
      </w:pPr>
      <w:r>
        <w:t>}</w:t>
      </w:r>
    </w:p>
    <w:p w14:paraId="275A7885" w14:textId="77777777" w:rsidR="006F3964" w:rsidRDefault="006F3964">
      <w:pPr>
        <w:pStyle w:val="PL"/>
      </w:pPr>
    </w:p>
    <w:p w14:paraId="54CE4495" w14:textId="77777777" w:rsidR="006F3964" w:rsidRDefault="00336CC3">
      <w:pPr>
        <w:pStyle w:val="PL"/>
      </w:pPr>
      <w:r>
        <w:t xml:space="preserve">GNSS-ID-r16 ::= </w:t>
      </w:r>
      <w:r>
        <w:rPr>
          <w:color w:val="993366"/>
        </w:rPr>
        <w:t>SEQUENCE</w:t>
      </w:r>
      <w:r>
        <w:t xml:space="preserve"> {</w:t>
      </w:r>
    </w:p>
    <w:p w14:paraId="0829DFCC" w14:textId="77777777" w:rsidR="006F3964" w:rsidRDefault="00336CC3">
      <w:pPr>
        <w:pStyle w:val="PL"/>
      </w:pPr>
      <w:r>
        <w:t xml:space="preserve">    gnss-id-r16              </w:t>
      </w:r>
      <w:r>
        <w:rPr>
          <w:color w:val="993366"/>
        </w:rPr>
        <w:t>ENUMERATED</w:t>
      </w:r>
      <w:r>
        <w:t>{gps, sbas, qzss, galileo, glonass, bds, ..., navic-v1760},</w:t>
      </w:r>
    </w:p>
    <w:p w14:paraId="497B5C84" w14:textId="77777777" w:rsidR="006F3964" w:rsidRDefault="00336CC3">
      <w:pPr>
        <w:pStyle w:val="PL"/>
      </w:pPr>
      <w:r>
        <w:t xml:space="preserve">    ...</w:t>
      </w:r>
    </w:p>
    <w:p w14:paraId="1C9911C4" w14:textId="77777777" w:rsidR="006F3964" w:rsidRDefault="00336CC3">
      <w:pPr>
        <w:pStyle w:val="PL"/>
      </w:pPr>
      <w:r>
        <w:t>}</w:t>
      </w:r>
    </w:p>
    <w:p w14:paraId="374B4F91" w14:textId="77777777" w:rsidR="006F3964" w:rsidRDefault="006F3964">
      <w:pPr>
        <w:pStyle w:val="PL"/>
      </w:pPr>
    </w:p>
    <w:p w14:paraId="5F382C77" w14:textId="77777777" w:rsidR="006F3964" w:rsidRDefault="00336CC3">
      <w:pPr>
        <w:pStyle w:val="PL"/>
      </w:pPr>
      <w:r>
        <w:t xml:space="preserve">SBAS-ID-r16 ::= </w:t>
      </w:r>
      <w:r>
        <w:rPr>
          <w:color w:val="993366"/>
        </w:rPr>
        <w:t>SEQUENCE</w:t>
      </w:r>
      <w:r>
        <w:t xml:space="preserve"> {</w:t>
      </w:r>
    </w:p>
    <w:p w14:paraId="090EB351" w14:textId="77777777" w:rsidR="006F3964" w:rsidRDefault="00336CC3">
      <w:pPr>
        <w:pStyle w:val="PL"/>
      </w:pPr>
      <w:r>
        <w:t xml:space="preserve">    sbas-id-r16              </w:t>
      </w:r>
      <w:r>
        <w:rPr>
          <w:color w:val="993366"/>
        </w:rPr>
        <w:t>ENUMERATED</w:t>
      </w:r>
      <w:r>
        <w:t xml:space="preserve"> { waas, egnos, msas, gagan, ...},</w:t>
      </w:r>
    </w:p>
    <w:p w14:paraId="1401D4FD" w14:textId="77777777" w:rsidR="006F3964" w:rsidRDefault="00336CC3">
      <w:pPr>
        <w:pStyle w:val="PL"/>
      </w:pPr>
      <w:r>
        <w:t xml:space="preserve">    ...</w:t>
      </w:r>
    </w:p>
    <w:p w14:paraId="2554A7FB" w14:textId="77777777" w:rsidR="006F3964" w:rsidRDefault="00336CC3">
      <w:pPr>
        <w:pStyle w:val="PL"/>
      </w:pPr>
      <w:r>
        <w:t>}</w:t>
      </w:r>
    </w:p>
    <w:p w14:paraId="3BBD1942" w14:textId="77777777" w:rsidR="006F3964" w:rsidRDefault="006F3964">
      <w:pPr>
        <w:pStyle w:val="PL"/>
      </w:pPr>
    </w:p>
    <w:p w14:paraId="607EC0FB" w14:textId="77777777" w:rsidR="006F3964" w:rsidRDefault="00336CC3">
      <w:pPr>
        <w:pStyle w:val="PL"/>
        <w:rPr>
          <w:color w:val="808080"/>
        </w:rPr>
      </w:pPr>
      <w:r>
        <w:rPr>
          <w:color w:val="808080"/>
        </w:rPr>
        <w:t>-- TAG-POSSI-SCHEDULINGINFO-STOP</w:t>
      </w:r>
    </w:p>
    <w:p w14:paraId="79BE4C60" w14:textId="77777777" w:rsidR="006F3964" w:rsidRDefault="00336CC3">
      <w:pPr>
        <w:pStyle w:val="PL"/>
        <w:rPr>
          <w:color w:val="808080"/>
        </w:rPr>
      </w:pPr>
      <w:r>
        <w:rPr>
          <w:color w:val="808080"/>
        </w:rPr>
        <w:t>-- ASN1STOP</w:t>
      </w:r>
    </w:p>
    <w:p w14:paraId="1484EDF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FCB2861" w14:textId="77777777">
        <w:tc>
          <w:tcPr>
            <w:tcW w:w="14173" w:type="dxa"/>
            <w:tcBorders>
              <w:top w:val="single" w:sz="4" w:space="0" w:color="auto"/>
              <w:left w:val="single" w:sz="4" w:space="0" w:color="auto"/>
              <w:bottom w:val="single" w:sz="4" w:space="0" w:color="auto"/>
              <w:right w:val="single" w:sz="4" w:space="0" w:color="auto"/>
            </w:tcBorders>
          </w:tcPr>
          <w:p w14:paraId="4AAB1180" w14:textId="77777777" w:rsidR="006F3964" w:rsidRDefault="00336CC3">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6F3964" w14:paraId="06F40B39" w14:textId="77777777">
        <w:tc>
          <w:tcPr>
            <w:tcW w:w="14173" w:type="dxa"/>
            <w:tcBorders>
              <w:top w:val="single" w:sz="4" w:space="0" w:color="auto"/>
              <w:left w:val="single" w:sz="4" w:space="0" w:color="auto"/>
              <w:bottom w:val="single" w:sz="4" w:space="0" w:color="auto"/>
              <w:right w:val="single" w:sz="4" w:space="0" w:color="auto"/>
            </w:tcBorders>
          </w:tcPr>
          <w:p w14:paraId="4FD8D2A6" w14:textId="77777777" w:rsidR="006F3964" w:rsidRDefault="00336CC3">
            <w:pPr>
              <w:pStyle w:val="TAL"/>
              <w:rPr>
                <w:b/>
                <w:i/>
              </w:rPr>
            </w:pPr>
            <w:r>
              <w:rPr>
                <w:b/>
                <w:i/>
              </w:rPr>
              <w:t>areaScope</w:t>
            </w:r>
          </w:p>
          <w:p w14:paraId="4C161A19" w14:textId="77777777" w:rsidR="006F3964" w:rsidRDefault="00336CC3">
            <w:pPr>
              <w:pStyle w:val="TAL"/>
              <w:rPr>
                <w:rFonts w:eastAsia="SimSun"/>
                <w:lang w:eastAsia="sv-SE"/>
              </w:rPr>
            </w:pPr>
            <w:r>
              <w:rPr>
                <w:szCs w:val="22"/>
              </w:rPr>
              <w:t>Indicates that a posSIB is area specific. If the field is absent, the posSIB is cell specific.</w:t>
            </w:r>
          </w:p>
        </w:tc>
      </w:tr>
      <w:tr w:rsidR="006F3964" w14:paraId="3F2F1305" w14:textId="77777777">
        <w:tc>
          <w:tcPr>
            <w:tcW w:w="14173" w:type="dxa"/>
            <w:tcBorders>
              <w:top w:val="single" w:sz="4" w:space="0" w:color="auto"/>
              <w:left w:val="single" w:sz="4" w:space="0" w:color="auto"/>
              <w:bottom w:val="single" w:sz="4" w:space="0" w:color="auto"/>
              <w:right w:val="single" w:sz="4" w:space="0" w:color="auto"/>
            </w:tcBorders>
          </w:tcPr>
          <w:p w14:paraId="5B5F50E3" w14:textId="77777777" w:rsidR="006F3964" w:rsidRDefault="00336CC3">
            <w:pPr>
              <w:pStyle w:val="TAL"/>
              <w:rPr>
                <w:b/>
                <w:i/>
                <w:lang w:eastAsia="en-GB"/>
              </w:rPr>
            </w:pPr>
            <w:r>
              <w:rPr>
                <w:b/>
                <w:i/>
                <w:lang w:eastAsia="en-GB"/>
              </w:rPr>
              <w:t>encrypted</w:t>
            </w:r>
          </w:p>
          <w:p w14:paraId="72AF03BB" w14:textId="77777777" w:rsidR="006F3964" w:rsidRDefault="00336CC3">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F3964" w14:paraId="4B76D9E9" w14:textId="77777777">
        <w:tc>
          <w:tcPr>
            <w:tcW w:w="14173" w:type="dxa"/>
            <w:tcBorders>
              <w:top w:val="single" w:sz="4" w:space="0" w:color="auto"/>
              <w:left w:val="single" w:sz="4" w:space="0" w:color="auto"/>
              <w:bottom w:val="single" w:sz="4" w:space="0" w:color="auto"/>
              <w:right w:val="single" w:sz="4" w:space="0" w:color="auto"/>
            </w:tcBorders>
          </w:tcPr>
          <w:p w14:paraId="0BF98AD9" w14:textId="77777777" w:rsidR="006F3964" w:rsidRDefault="00336CC3">
            <w:pPr>
              <w:pStyle w:val="TAL"/>
              <w:rPr>
                <w:szCs w:val="22"/>
                <w:lang w:eastAsia="sv-SE"/>
              </w:rPr>
            </w:pPr>
            <w:r>
              <w:rPr>
                <w:b/>
                <w:i/>
                <w:szCs w:val="22"/>
                <w:lang w:eastAsia="sv-SE"/>
              </w:rPr>
              <w:t>gnss-id</w:t>
            </w:r>
          </w:p>
          <w:p w14:paraId="7F506D1C" w14:textId="77777777" w:rsidR="006F3964" w:rsidRDefault="00336CC3">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F3964" w14:paraId="2D537DF0" w14:textId="77777777">
        <w:tc>
          <w:tcPr>
            <w:tcW w:w="14173" w:type="dxa"/>
            <w:tcBorders>
              <w:top w:val="single" w:sz="4" w:space="0" w:color="auto"/>
              <w:left w:val="single" w:sz="4" w:space="0" w:color="auto"/>
              <w:bottom w:val="single" w:sz="4" w:space="0" w:color="auto"/>
              <w:right w:val="single" w:sz="4" w:space="0" w:color="auto"/>
            </w:tcBorders>
          </w:tcPr>
          <w:p w14:paraId="29929A89" w14:textId="77777777" w:rsidR="006F3964" w:rsidRDefault="00336CC3">
            <w:pPr>
              <w:pStyle w:val="TAL"/>
              <w:rPr>
                <w:b/>
                <w:bCs/>
                <w:i/>
                <w:iCs/>
              </w:rPr>
            </w:pPr>
            <w:r>
              <w:rPr>
                <w:b/>
                <w:bCs/>
                <w:i/>
                <w:iCs/>
                <w:szCs w:val="22"/>
              </w:rPr>
              <w:t>posSI-BroadcastStatus</w:t>
            </w:r>
          </w:p>
          <w:p w14:paraId="783F39E8" w14:textId="77777777" w:rsidR="006F3964" w:rsidRDefault="00336CC3">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C9D65B4" w14:textId="77777777" w:rsidR="006F3964" w:rsidRDefault="00336CC3">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6F3964" w14:paraId="23B397CC" w14:textId="77777777">
        <w:tc>
          <w:tcPr>
            <w:tcW w:w="14173" w:type="dxa"/>
            <w:tcBorders>
              <w:top w:val="single" w:sz="4" w:space="0" w:color="auto"/>
              <w:left w:val="single" w:sz="4" w:space="0" w:color="auto"/>
              <w:bottom w:val="single" w:sz="4" w:space="0" w:color="auto"/>
              <w:right w:val="single" w:sz="4" w:space="0" w:color="auto"/>
            </w:tcBorders>
          </w:tcPr>
          <w:p w14:paraId="771327F7" w14:textId="77777777" w:rsidR="006F3964" w:rsidRDefault="00336CC3">
            <w:pPr>
              <w:pStyle w:val="TAL"/>
              <w:rPr>
                <w:b/>
                <w:i/>
              </w:rPr>
            </w:pPr>
            <w:r>
              <w:rPr>
                <w:b/>
                <w:bCs/>
                <w:i/>
                <w:iCs/>
                <w:szCs w:val="22"/>
              </w:rPr>
              <w:t>posSI-RequestConfig</w:t>
            </w:r>
          </w:p>
          <w:p w14:paraId="34F12F62" w14:textId="77777777" w:rsidR="006F3964" w:rsidRDefault="00336CC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F3964" w14:paraId="4B8F253C" w14:textId="77777777">
        <w:tc>
          <w:tcPr>
            <w:tcW w:w="14173" w:type="dxa"/>
            <w:tcBorders>
              <w:top w:val="single" w:sz="4" w:space="0" w:color="auto"/>
              <w:left w:val="single" w:sz="4" w:space="0" w:color="auto"/>
              <w:bottom w:val="single" w:sz="4" w:space="0" w:color="auto"/>
              <w:right w:val="single" w:sz="4" w:space="0" w:color="auto"/>
            </w:tcBorders>
          </w:tcPr>
          <w:p w14:paraId="3BD334BE" w14:textId="77777777" w:rsidR="006F3964" w:rsidRDefault="00336CC3">
            <w:pPr>
              <w:pStyle w:val="TAL"/>
              <w:rPr>
                <w:rFonts w:cs="Arial"/>
                <w:b/>
                <w:i/>
                <w:szCs w:val="18"/>
                <w:lang w:eastAsia="sv-SE"/>
              </w:rPr>
            </w:pPr>
            <w:r>
              <w:rPr>
                <w:rFonts w:cs="Arial"/>
                <w:b/>
                <w:bCs/>
                <w:i/>
                <w:iCs/>
                <w:szCs w:val="18"/>
                <w:lang w:eastAsia="sv-SE"/>
              </w:rPr>
              <w:t>posSI-RequestConfigRedCap</w:t>
            </w:r>
          </w:p>
          <w:p w14:paraId="309B2960" w14:textId="77777777" w:rsidR="006F3964" w:rsidRDefault="00336CC3">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6F3964" w14:paraId="1B2795B5" w14:textId="77777777">
        <w:tc>
          <w:tcPr>
            <w:tcW w:w="14173" w:type="dxa"/>
            <w:tcBorders>
              <w:top w:val="single" w:sz="4" w:space="0" w:color="auto"/>
              <w:left w:val="single" w:sz="4" w:space="0" w:color="auto"/>
              <w:bottom w:val="single" w:sz="4" w:space="0" w:color="auto"/>
              <w:right w:val="single" w:sz="4" w:space="0" w:color="auto"/>
            </w:tcBorders>
          </w:tcPr>
          <w:p w14:paraId="4D945513" w14:textId="77777777" w:rsidR="006F3964" w:rsidRDefault="00336CC3">
            <w:pPr>
              <w:pStyle w:val="TAL"/>
              <w:rPr>
                <w:b/>
                <w:i/>
              </w:rPr>
            </w:pPr>
            <w:r>
              <w:rPr>
                <w:b/>
                <w:bCs/>
                <w:i/>
                <w:iCs/>
                <w:szCs w:val="22"/>
              </w:rPr>
              <w:t>posSI-RequestConfigSUL</w:t>
            </w:r>
          </w:p>
          <w:p w14:paraId="4E90916B" w14:textId="77777777" w:rsidR="006F3964" w:rsidRDefault="00336CC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F3964" w14:paraId="49144A60" w14:textId="77777777">
        <w:tc>
          <w:tcPr>
            <w:tcW w:w="14173" w:type="dxa"/>
            <w:tcBorders>
              <w:top w:val="single" w:sz="4" w:space="0" w:color="auto"/>
              <w:left w:val="single" w:sz="4" w:space="0" w:color="auto"/>
              <w:bottom w:val="single" w:sz="4" w:space="0" w:color="auto"/>
              <w:right w:val="single" w:sz="4" w:space="0" w:color="auto"/>
            </w:tcBorders>
          </w:tcPr>
          <w:p w14:paraId="58A70071" w14:textId="77777777" w:rsidR="006F3964" w:rsidRDefault="00336CC3">
            <w:pPr>
              <w:pStyle w:val="TAL"/>
              <w:rPr>
                <w:b/>
                <w:i/>
                <w:lang w:eastAsia="sv-SE"/>
              </w:rPr>
            </w:pPr>
            <w:r>
              <w:rPr>
                <w:b/>
                <w:i/>
                <w:lang w:eastAsia="sv-SE"/>
              </w:rPr>
              <w:t>pos</w:t>
            </w:r>
            <w:r>
              <w:rPr>
                <w:b/>
                <w:i/>
              </w:rPr>
              <w:t>SIB</w:t>
            </w:r>
            <w:r>
              <w:rPr>
                <w:b/>
                <w:i/>
                <w:lang w:eastAsia="sv-SE"/>
              </w:rPr>
              <w:t>-MappingInfo</w:t>
            </w:r>
          </w:p>
          <w:p w14:paraId="19C8D807" w14:textId="77777777" w:rsidR="006F3964" w:rsidRDefault="00336CC3">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F3964" w14:paraId="1F7DFD61" w14:textId="77777777">
        <w:tc>
          <w:tcPr>
            <w:tcW w:w="14173" w:type="dxa"/>
            <w:tcBorders>
              <w:top w:val="single" w:sz="4" w:space="0" w:color="auto"/>
              <w:left w:val="single" w:sz="4" w:space="0" w:color="auto"/>
              <w:bottom w:val="single" w:sz="4" w:space="0" w:color="auto"/>
              <w:right w:val="single" w:sz="4" w:space="0" w:color="auto"/>
            </w:tcBorders>
          </w:tcPr>
          <w:p w14:paraId="2A7629CE" w14:textId="77777777" w:rsidR="006F3964" w:rsidRDefault="00336CC3">
            <w:pPr>
              <w:pStyle w:val="TAL"/>
              <w:rPr>
                <w:b/>
                <w:bCs/>
                <w:i/>
                <w:lang w:eastAsia="en-GB"/>
              </w:rPr>
            </w:pPr>
            <w:r>
              <w:rPr>
                <w:b/>
                <w:bCs/>
                <w:i/>
                <w:lang w:eastAsia="en-GB"/>
              </w:rPr>
              <w:t>posSibType</w:t>
            </w:r>
          </w:p>
          <w:p w14:paraId="122E9104" w14:textId="77777777" w:rsidR="006F3964" w:rsidRDefault="00336CC3">
            <w:pPr>
              <w:pStyle w:val="TAL"/>
              <w:rPr>
                <w:szCs w:val="22"/>
                <w:lang w:eastAsia="sv-SE"/>
              </w:rPr>
            </w:pPr>
            <w:r>
              <w:rPr>
                <w:bCs/>
                <w:lang w:eastAsia="en-GB"/>
              </w:rPr>
              <w:t>The positioning SIB type is defined in TS 37.355 [49].</w:t>
            </w:r>
          </w:p>
        </w:tc>
      </w:tr>
      <w:tr w:rsidR="006F3964" w14:paraId="1DC57694" w14:textId="77777777">
        <w:tc>
          <w:tcPr>
            <w:tcW w:w="14173" w:type="dxa"/>
            <w:tcBorders>
              <w:top w:val="single" w:sz="4" w:space="0" w:color="auto"/>
              <w:left w:val="single" w:sz="4" w:space="0" w:color="auto"/>
              <w:bottom w:val="single" w:sz="4" w:space="0" w:color="auto"/>
              <w:right w:val="single" w:sz="4" w:space="0" w:color="auto"/>
            </w:tcBorders>
          </w:tcPr>
          <w:p w14:paraId="3F6E2B2F" w14:textId="77777777" w:rsidR="006F3964" w:rsidRDefault="00336CC3">
            <w:pPr>
              <w:pStyle w:val="TAL"/>
              <w:rPr>
                <w:b/>
                <w:bCs/>
                <w:i/>
                <w:lang w:eastAsia="en-GB"/>
              </w:rPr>
            </w:pPr>
            <w:r>
              <w:rPr>
                <w:b/>
                <w:bCs/>
                <w:i/>
                <w:lang w:eastAsia="en-GB"/>
              </w:rPr>
              <w:t>posSI-Periodicity</w:t>
            </w:r>
          </w:p>
          <w:p w14:paraId="007B85B7" w14:textId="77777777" w:rsidR="006F3964" w:rsidRDefault="00336CC3">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F3964" w14:paraId="3A4B93B4" w14:textId="77777777">
        <w:tc>
          <w:tcPr>
            <w:tcW w:w="14173" w:type="dxa"/>
            <w:tcBorders>
              <w:top w:val="single" w:sz="4" w:space="0" w:color="auto"/>
              <w:left w:val="single" w:sz="4" w:space="0" w:color="auto"/>
              <w:bottom w:val="single" w:sz="4" w:space="0" w:color="auto"/>
              <w:right w:val="single" w:sz="4" w:space="0" w:color="auto"/>
            </w:tcBorders>
          </w:tcPr>
          <w:p w14:paraId="3B62CEFA" w14:textId="77777777" w:rsidR="006F3964" w:rsidRDefault="00336CC3">
            <w:pPr>
              <w:keepNext/>
              <w:keepLines/>
              <w:spacing w:after="0"/>
              <w:rPr>
                <w:rFonts w:ascii="Arial" w:hAnsi="Arial"/>
                <w:b/>
                <w:bCs/>
                <w:i/>
                <w:iCs/>
                <w:sz w:val="18"/>
                <w:lang w:eastAsia="en-GB"/>
              </w:rPr>
            </w:pPr>
            <w:r>
              <w:rPr>
                <w:rFonts w:ascii="Arial" w:hAnsi="Arial"/>
                <w:b/>
                <w:bCs/>
                <w:i/>
                <w:iCs/>
                <w:sz w:val="18"/>
                <w:lang w:eastAsia="en-GB"/>
              </w:rPr>
              <w:t>offsetToSI-Used</w:t>
            </w:r>
          </w:p>
          <w:p w14:paraId="58AB2F8A" w14:textId="77777777" w:rsidR="006F3964" w:rsidRDefault="00336CC3">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F3964" w14:paraId="320A66CC" w14:textId="77777777">
        <w:tc>
          <w:tcPr>
            <w:tcW w:w="14173" w:type="dxa"/>
            <w:tcBorders>
              <w:top w:val="single" w:sz="4" w:space="0" w:color="auto"/>
              <w:left w:val="single" w:sz="4" w:space="0" w:color="auto"/>
              <w:bottom w:val="single" w:sz="4" w:space="0" w:color="auto"/>
              <w:right w:val="single" w:sz="4" w:space="0" w:color="auto"/>
            </w:tcBorders>
          </w:tcPr>
          <w:p w14:paraId="006E40AD" w14:textId="77777777" w:rsidR="006F3964" w:rsidRDefault="00336CC3">
            <w:pPr>
              <w:pStyle w:val="TAL"/>
              <w:rPr>
                <w:b/>
                <w:bCs/>
                <w:i/>
                <w:iCs/>
                <w:lang w:eastAsia="sv-SE"/>
              </w:rPr>
            </w:pPr>
            <w:r>
              <w:rPr>
                <w:b/>
                <w:bCs/>
                <w:i/>
                <w:iCs/>
                <w:lang w:eastAsia="sv-SE"/>
              </w:rPr>
              <w:t>sbas-id</w:t>
            </w:r>
          </w:p>
          <w:p w14:paraId="20B3EFFC" w14:textId="77777777" w:rsidR="006F3964" w:rsidRDefault="00336CC3">
            <w:pPr>
              <w:pStyle w:val="TAL"/>
              <w:rPr>
                <w:iCs/>
                <w:lang w:eastAsia="en-GB"/>
              </w:rPr>
            </w:pPr>
            <w:r>
              <w:rPr>
                <w:lang w:eastAsia="sv-SE"/>
              </w:rPr>
              <w:t>The presence of this field indicates that the positioning SIB type is for a specific SBAS. Indicates a specific SBAS (see also TS 37.355 [49]).</w:t>
            </w:r>
          </w:p>
        </w:tc>
      </w:tr>
    </w:tbl>
    <w:p w14:paraId="541673B1" w14:textId="77777777" w:rsidR="006F3964" w:rsidRDefault="006F3964">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F3964" w14:paraId="1DC9BC8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C612BBF" w14:textId="77777777" w:rsidR="006F3964" w:rsidRDefault="00336CC3">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D829D6" w14:textId="77777777" w:rsidR="006F3964" w:rsidRDefault="00336CC3">
            <w:pPr>
              <w:pStyle w:val="TAH"/>
              <w:rPr>
                <w:lang w:eastAsia="en-GB"/>
              </w:rPr>
            </w:pPr>
            <w:r>
              <w:rPr>
                <w:lang w:eastAsia="en-GB"/>
              </w:rPr>
              <w:t>Explanation</w:t>
            </w:r>
          </w:p>
        </w:tc>
      </w:tr>
      <w:tr w:rsidR="006F3964" w14:paraId="08FDC02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515875" w14:textId="77777777" w:rsidR="006F3964" w:rsidRDefault="00336CC3">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EBB782A" w14:textId="77777777" w:rsidR="006F3964" w:rsidRDefault="00336CC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F3964" w14:paraId="4DB14D6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9C21475" w14:textId="77777777" w:rsidR="006F3964" w:rsidRDefault="00336CC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5977004" w14:textId="77777777" w:rsidR="006F3964" w:rsidRDefault="00336CC3">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6F3964" w14:paraId="04D4FFE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5F33D50" w14:textId="77777777" w:rsidR="006F3964" w:rsidRDefault="00336CC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7F83F82E" w14:textId="77777777" w:rsidR="006F3964" w:rsidRDefault="00336CC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6F3964" w14:paraId="32FDEE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6A6994" w14:textId="77777777" w:rsidR="006F3964" w:rsidRDefault="00336CC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F614E19" w14:textId="77777777" w:rsidR="006F3964" w:rsidRDefault="00336CC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2ACA671" w14:textId="77777777" w:rsidR="006F3964" w:rsidRDefault="006F3964">
      <w:pPr>
        <w:rPr>
          <w:rFonts w:eastAsia="SimSun"/>
        </w:rPr>
      </w:pPr>
    </w:p>
    <w:p w14:paraId="447A110C" w14:textId="77777777" w:rsidR="006F3964" w:rsidRDefault="00336CC3">
      <w:pPr>
        <w:pStyle w:val="Heading4"/>
        <w:rPr>
          <w:rFonts w:eastAsia="SimSun"/>
          <w:i/>
        </w:rPr>
      </w:pPr>
      <w:bookmarkStart w:id="1584" w:name="_Toc146781201"/>
      <w:bookmarkStart w:id="1585" w:name="_Toc60777157"/>
      <w:r>
        <w:rPr>
          <w:rFonts w:eastAsia="SimSun"/>
        </w:rPr>
        <w:t>–</w:t>
      </w:r>
      <w:r>
        <w:rPr>
          <w:rFonts w:eastAsia="SimSun"/>
        </w:rPr>
        <w:tab/>
      </w:r>
      <w:r>
        <w:rPr>
          <w:rFonts w:eastAsia="SimSun"/>
          <w:i/>
        </w:rPr>
        <w:t>SIBpos</w:t>
      </w:r>
      <w:bookmarkEnd w:id="1584"/>
      <w:bookmarkEnd w:id="1585"/>
    </w:p>
    <w:p w14:paraId="19ECC497" w14:textId="77777777" w:rsidR="006F3964" w:rsidRDefault="00336CC3">
      <w:r>
        <w:t xml:space="preserve">The IE </w:t>
      </w:r>
      <w:r>
        <w:rPr>
          <w:i/>
        </w:rPr>
        <w:t xml:space="preserve">SIBpos </w:t>
      </w:r>
      <w:r>
        <w:rPr>
          <w:lang w:eastAsia="zh-CN"/>
        </w:rPr>
        <w:t>contains positioning assistance data as defined in TS 37.355 [49]</w:t>
      </w:r>
      <w:r>
        <w:t>.</w:t>
      </w:r>
    </w:p>
    <w:p w14:paraId="2B3E966B" w14:textId="77777777" w:rsidR="006F3964" w:rsidRDefault="00336CC3">
      <w:pPr>
        <w:pStyle w:val="TH"/>
        <w:rPr>
          <w:bCs/>
          <w:i/>
          <w:iCs/>
        </w:rPr>
      </w:pPr>
      <w:r>
        <w:rPr>
          <w:bCs/>
          <w:i/>
          <w:iCs/>
        </w:rPr>
        <w:t xml:space="preserve">SIBpos </w:t>
      </w:r>
      <w:r>
        <w:rPr>
          <w:bCs/>
          <w:iCs/>
        </w:rPr>
        <w:t>information element</w:t>
      </w:r>
    </w:p>
    <w:p w14:paraId="1B1D5E3D" w14:textId="77777777" w:rsidR="006F3964" w:rsidRDefault="00336CC3">
      <w:pPr>
        <w:pStyle w:val="PL"/>
        <w:rPr>
          <w:color w:val="808080"/>
        </w:rPr>
      </w:pPr>
      <w:r>
        <w:rPr>
          <w:color w:val="808080"/>
        </w:rPr>
        <w:t>-- ASN1START</w:t>
      </w:r>
    </w:p>
    <w:p w14:paraId="50B51C0E" w14:textId="77777777" w:rsidR="006F3964" w:rsidRDefault="00336CC3">
      <w:pPr>
        <w:pStyle w:val="PL"/>
        <w:rPr>
          <w:color w:val="808080"/>
        </w:rPr>
      </w:pPr>
      <w:r>
        <w:rPr>
          <w:color w:val="808080"/>
        </w:rPr>
        <w:t>-- TAG-SIPOS-START</w:t>
      </w:r>
    </w:p>
    <w:p w14:paraId="4F023361" w14:textId="77777777" w:rsidR="006F3964" w:rsidRDefault="006F3964">
      <w:pPr>
        <w:pStyle w:val="PL"/>
      </w:pPr>
    </w:p>
    <w:p w14:paraId="2279F877" w14:textId="77777777" w:rsidR="006F3964" w:rsidRDefault="00336CC3">
      <w:pPr>
        <w:pStyle w:val="PL"/>
      </w:pPr>
      <w:r>
        <w:t xml:space="preserve">SIBpos-r16 ::= </w:t>
      </w:r>
      <w:r>
        <w:rPr>
          <w:color w:val="993366"/>
        </w:rPr>
        <w:t>SEQUENCE</w:t>
      </w:r>
      <w:r>
        <w:t xml:space="preserve"> {</w:t>
      </w:r>
    </w:p>
    <w:p w14:paraId="3C3DBA1C" w14:textId="77777777" w:rsidR="006F3964" w:rsidRDefault="00336CC3">
      <w:pPr>
        <w:pStyle w:val="PL"/>
      </w:pPr>
      <w:r>
        <w:t xml:space="preserve">    assistanceDataSIB-Element-r16        </w:t>
      </w:r>
      <w:r>
        <w:rPr>
          <w:color w:val="993366"/>
        </w:rPr>
        <w:t>OCTET</w:t>
      </w:r>
      <w:r>
        <w:t xml:space="preserve"> </w:t>
      </w:r>
      <w:r>
        <w:rPr>
          <w:color w:val="993366"/>
        </w:rPr>
        <w:t>STRING</w:t>
      </w:r>
      <w:r>
        <w:t>,</w:t>
      </w:r>
    </w:p>
    <w:p w14:paraId="27198596"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694ED" w14:textId="77777777" w:rsidR="006F3964" w:rsidRDefault="00336CC3">
      <w:pPr>
        <w:pStyle w:val="PL"/>
      </w:pPr>
      <w:r>
        <w:t xml:space="preserve">    ...</w:t>
      </w:r>
    </w:p>
    <w:p w14:paraId="782BFBDF" w14:textId="77777777" w:rsidR="006F3964" w:rsidRDefault="00336CC3">
      <w:pPr>
        <w:pStyle w:val="PL"/>
        <w:rPr>
          <w:rFonts w:eastAsia="MS Mincho"/>
        </w:rPr>
      </w:pPr>
      <w:r>
        <w:rPr>
          <w:rFonts w:eastAsia="MS Mincho"/>
        </w:rPr>
        <w:t>}</w:t>
      </w:r>
    </w:p>
    <w:p w14:paraId="4A6A878E" w14:textId="77777777" w:rsidR="006F3964" w:rsidRDefault="006F3964">
      <w:pPr>
        <w:pStyle w:val="PL"/>
      </w:pPr>
    </w:p>
    <w:p w14:paraId="73DF4200" w14:textId="77777777" w:rsidR="006F3964" w:rsidRDefault="00336CC3">
      <w:pPr>
        <w:pStyle w:val="PL"/>
        <w:rPr>
          <w:color w:val="808080"/>
        </w:rPr>
      </w:pPr>
      <w:r>
        <w:rPr>
          <w:color w:val="808080"/>
        </w:rPr>
        <w:t>-- TAG-SIPOS-STOP</w:t>
      </w:r>
    </w:p>
    <w:p w14:paraId="56F3FE06" w14:textId="77777777" w:rsidR="006F3964" w:rsidRDefault="00336CC3">
      <w:pPr>
        <w:pStyle w:val="PL"/>
        <w:rPr>
          <w:color w:val="808080"/>
        </w:rPr>
      </w:pPr>
      <w:r>
        <w:rPr>
          <w:color w:val="808080"/>
        </w:rPr>
        <w:t>-- ASN1STOP</w:t>
      </w:r>
    </w:p>
    <w:p w14:paraId="6965081D" w14:textId="77777777" w:rsidR="006F3964" w:rsidRDefault="006F396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F3964" w14:paraId="52068C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3F53BDE" w14:textId="77777777" w:rsidR="006F3964" w:rsidRDefault="00336CC3">
            <w:pPr>
              <w:pStyle w:val="TAH"/>
              <w:rPr>
                <w:lang w:eastAsia="en-GB"/>
              </w:rPr>
            </w:pPr>
            <w:r>
              <w:rPr>
                <w:i/>
                <w:lang w:eastAsia="en-GB"/>
              </w:rPr>
              <w:t xml:space="preserve">SIBpos </w:t>
            </w:r>
            <w:r>
              <w:rPr>
                <w:iCs/>
                <w:lang w:eastAsia="en-GB"/>
              </w:rPr>
              <w:t>field descriptions</w:t>
            </w:r>
          </w:p>
        </w:tc>
      </w:tr>
      <w:tr w:rsidR="006F3964" w14:paraId="67E385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520760" w14:textId="77777777" w:rsidR="006F3964" w:rsidRDefault="00336CC3">
            <w:pPr>
              <w:pStyle w:val="TAL"/>
              <w:rPr>
                <w:b/>
                <w:i/>
                <w:lang w:eastAsia="zh-CN"/>
              </w:rPr>
            </w:pPr>
            <w:r>
              <w:rPr>
                <w:b/>
                <w:i/>
                <w:lang w:eastAsia="zh-CN"/>
              </w:rPr>
              <w:t>assistanceDataSIB-Element</w:t>
            </w:r>
          </w:p>
          <w:p w14:paraId="45F1CA1D" w14:textId="77777777" w:rsidR="006F3964" w:rsidRDefault="00336CC3">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E72B310" w14:textId="77777777" w:rsidR="006F3964" w:rsidRDefault="006F3964"/>
    <w:p w14:paraId="314C20AA" w14:textId="77777777" w:rsidR="006F3964" w:rsidRDefault="00336CC3">
      <w:pPr>
        <w:pStyle w:val="Heading3"/>
      </w:pPr>
      <w:bookmarkStart w:id="1586" w:name="_Toc60777158"/>
      <w:bookmarkStart w:id="1587" w:name="_Toc146781202"/>
      <w:bookmarkStart w:id="1588" w:name="_Hlk54206873"/>
      <w:r>
        <w:lastRenderedPageBreak/>
        <w:t>6.3.2</w:t>
      </w:r>
      <w:r>
        <w:tab/>
        <w:t>Radio resource control information elements</w:t>
      </w:r>
      <w:bookmarkEnd w:id="1586"/>
      <w:bookmarkEnd w:id="1587"/>
    </w:p>
    <w:p w14:paraId="508DE7E8" w14:textId="77777777" w:rsidR="006F3964" w:rsidRDefault="00336CC3">
      <w:pPr>
        <w:pStyle w:val="Heading4"/>
      </w:pPr>
      <w:bookmarkStart w:id="1589" w:name="_Toc60777159"/>
      <w:bookmarkStart w:id="1590" w:name="_Toc146781203"/>
      <w:bookmarkEnd w:id="1588"/>
      <w:r>
        <w:t>–</w:t>
      </w:r>
      <w:r>
        <w:tab/>
      </w:r>
      <w:r>
        <w:rPr>
          <w:i/>
        </w:rPr>
        <w:t>AdditionalSpectrumEmission</w:t>
      </w:r>
      <w:bookmarkEnd w:id="1589"/>
      <w:bookmarkEnd w:id="1590"/>
    </w:p>
    <w:p w14:paraId="6F069A6D" w14:textId="77777777" w:rsidR="006F3964" w:rsidRDefault="00336CC3">
      <w:r>
        <w:t xml:space="preserve">The IEs </w:t>
      </w:r>
      <w:r>
        <w:rPr>
          <w:i/>
        </w:rPr>
        <w:t>AdditionalSpectrumEmission</w:t>
      </w:r>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B5F3E0F" w14:textId="77777777" w:rsidR="006F3964" w:rsidRDefault="00336CC3">
      <w:pPr>
        <w:pStyle w:val="TH"/>
      </w:pPr>
      <w:r>
        <w:rPr>
          <w:i/>
        </w:rPr>
        <w:t>AdditionalSpectrumEmission</w:t>
      </w:r>
      <w:r>
        <w:t xml:space="preserve"> information element</w:t>
      </w:r>
    </w:p>
    <w:p w14:paraId="3FDCA608" w14:textId="77777777" w:rsidR="006F3964" w:rsidRDefault="00336CC3">
      <w:pPr>
        <w:pStyle w:val="PL"/>
        <w:rPr>
          <w:color w:val="808080"/>
        </w:rPr>
      </w:pPr>
      <w:r>
        <w:rPr>
          <w:color w:val="808080"/>
        </w:rPr>
        <w:t>-- ASN1START</w:t>
      </w:r>
    </w:p>
    <w:p w14:paraId="0EDA5FFE" w14:textId="77777777" w:rsidR="006F3964" w:rsidRDefault="00336CC3">
      <w:pPr>
        <w:pStyle w:val="PL"/>
        <w:rPr>
          <w:color w:val="808080"/>
        </w:rPr>
      </w:pPr>
      <w:r>
        <w:rPr>
          <w:color w:val="808080"/>
        </w:rPr>
        <w:t>-- TAG-ADDITIONALSPECTRUMEMISSION-START</w:t>
      </w:r>
    </w:p>
    <w:p w14:paraId="6AA15A01" w14:textId="77777777" w:rsidR="006F3964" w:rsidRDefault="006F3964">
      <w:pPr>
        <w:pStyle w:val="PL"/>
      </w:pPr>
    </w:p>
    <w:p w14:paraId="4B06C42F" w14:textId="77777777" w:rsidR="006F3964" w:rsidRDefault="00336CC3">
      <w:pPr>
        <w:pStyle w:val="PL"/>
      </w:pPr>
      <w:r>
        <w:t xml:space="preserve">AdditionalSpectrumEmission ::=              </w:t>
      </w:r>
      <w:r>
        <w:rPr>
          <w:color w:val="993366"/>
        </w:rPr>
        <w:t>INTEGER</w:t>
      </w:r>
      <w:r>
        <w:t xml:space="preserve"> (0..7)</w:t>
      </w:r>
    </w:p>
    <w:p w14:paraId="5DA12786" w14:textId="77777777" w:rsidR="006F3964" w:rsidRDefault="006F3964">
      <w:pPr>
        <w:pStyle w:val="PL"/>
      </w:pPr>
    </w:p>
    <w:p w14:paraId="0A762177" w14:textId="77777777" w:rsidR="006F3964" w:rsidRDefault="00336CC3">
      <w:pPr>
        <w:pStyle w:val="PL"/>
      </w:pPr>
      <w:r>
        <w:t xml:space="preserve">AdditionalSpectrumEmission-v1760 ::=        </w:t>
      </w:r>
      <w:r>
        <w:rPr>
          <w:color w:val="993366"/>
        </w:rPr>
        <w:t>INTEGER</w:t>
      </w:r>
      <w:r>
        <w:t xml:space="preserve"> (8..39)</w:t>
      </w:r>
    </w:p>
    <w:p w14:paraId="70EE8747" w14:textId="77777777" w:rsidR="006F3964" w:rsidRDefault="006F3964">
      <w:pPr>
        <w:pStyle w:val="PL"/>
      </w:pPr>
    </w:p>
    <w:p w14:paraId="09C89FB7" w14:textId="77777777" w:rsidR="006F3964" w:rsidRDefault="00336CC3">
      <w:pPr>
        <w:pStyle w:val="PL"/>
        <w:rPr>
          <w:color w:val="808080"/>
        </w:rPr>
      </w:pPr>
      <w:r>
        <w:rPr>
          <w:color w:val="808080"/>
        </w:rPr>
        <w:t>-- TAG-ADDITIONALSPECTRUMEMISSION-STOP</w:t>
      </w:r>
    </w:p>
    <w:p w14:paraId="70A3D8C3" w14:textId="77777777" w:rsidR="006F3964" w:rsidRDefault="00336CC3">
      <w:pPr>
        <w:pStyle w:val="PL"/>
        <w:rPr>
          <w:color w:val="808080"/>
        </w:rPr>
      </w:pPr>
      <w:r>
        <w:rPr>
          <w:color w:val="808080"/>
        </w:rPr>
        <w:t>-- ASN1STOP</w:t>
      </w:r>
    </w:p>
    <w:p w14:paraId="58BFB443" w14:textId="77777777" w:rsidR="006F3964" w:rsidRDefault="006F3964"/>
    <w:p w14:paraId="4D735F42" w14:textId="77777777" w:rsidR="006F3964" w:rsidRDefault="00336CC3">
      <w:pPr>
        <w:pStyle w:val="Heading4"/>
      </w:pPr>
      <w:bookmarkStart w:id="1591" w:name="_Toc60777160"/>
      <w:bookmarkStart w:id="1592" w:name="_Toc146781204"/>
      <w:r>
        <w:t>–</w:t>
      </w:r>
      <w:r>
        <w:tab/>
      </w:r>
      <w:r>
        <w:rPr>
          <w:i/>
        </w:rPr>
        <w:t>Alpha</w:t>
      </w:r>
      <w:bookmarkEnd w:id="1591"/>
      <w:bookmarkEnd w:id="1592"/>
    </w:p>
    <w:p w14:paraId="5E1A368D" w14:textId="77777777" w:rsidR="006F3964" w:rsidRDefault="00336CC3">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EAB9551" w14:textId="77777777" w:rsidR="006F3964" w:rsidRDefault="00336CC3">
      <w:pPr>
        <w:pStyle w:val="PL"/>
        <w:rPr>
          <w:color w:val="808080"/>
        </w:rPr>
      </w:pPr>
      <w:r>
        <w:rPr>
          <w:color w:val="808080"/>
        </w:rPr>
        <w:t>-- ASN1START</w:t>
      </w:r>
    </w:p>
    <w:p w14:paraId="078C12F4" w14:textId="77777777" w:rsidR="006F3964" w:rsidRDefault="00336CC3">
      <w:pPr>
        <w:pStyle w:val="PL"/>
        <w:rPr>
          <w:color w:val="808080"/>
        </w:rPr>
      </w:pPr>
      <w:r>
        <w:rPr>
          <w:color w:val="808080"/>
        </w:rPr>
        <w:t>-- TAG-ALPHA-START</w:t>
      </w:r>
    </w:p>
    <w:p w14:paraId="23BFDBE8" w14:textId="77777777" w:rsidR="006F3964" w:rsidRDefault="006F3964">
      <w:pPr>
        <w:pStyle w:val="PL"/>
      </w:pPr>
    </w:p>
    <w:p w14:paraId="12640EC7" w14:textId="77777777" w:rsidR="006F3964" w:rsidRDefault="00336CC3">
      <w:pPr>
        <w:pStyle w:val="PL"/>
      </w:pPr>
      <w:r>
        <w:t xml:space="preserve">Alpha ::=                       </w:t>
      </w:r>
      <w:r>
        <w:rPr>
          <w:color w:val="993366"/>
        </w:rPr>
        <w:t>ENUMERATED</w:t>
      </w:r>
      <w:r>
        <w:t xml:space="preserve"> {alpha0, alpha04, alpha05, alpha06, alpha07, alpha08, alpha09, alpha1}</w:t>
      </w:r>
    </w:p>
    <w:p w14:paraId="2397A450" w14:textId="77777777" w:rsidR="006F3964" w:rsidRDefault="006F3964">
      <w:pPr>
        <w:pStyle w:val="PL"/>
      </w:pPr>
    </w:p>
    <w:p w14:paraId="0B875780" w14:textId="77777777" w:rsidR="006F3964" w:rsidRDefault="00336CC3">
      <w:pPr>
        <w:pStyle w:val="PL"/>
        <w:rPr>
          <w:color w:val="808080"/>
        </w:rPr>
      </w:pPr>
      <w:r>
        <w:rPr>
          <w:color w:val="808080"/>
        </w:rPr>
        <w:t>-- TAG-ALPHA-STOP</w:t>
      </w:r>
    </w:p>
    <w:p w14:paraId="62347315" w14:textId="77777777" w:rsidR="006F3964" w:rsidRDefault="00336CC3">
      <w:pPr>
        <w:pStyle w:val="PL"/>
        <w:rPr>
          <w:color w:val="808080"/>
        </w:rPr>
      </w:pPr>
      <w:r>
        <w:rPr>
          <w:color w:val="808080"/>
        </w:rPr>
        <w:lastRenderedPageBreak/>
        <w:t>-- ASN1STOP</w:t>
      </w:r>
    </w:p>
    <w:p w14:paraId="112FE591" w14:textId="77777777" w:rsidR="006F3964" w:rsidRDefault="006F3964"/>
    <w:p w14:paraId="7586A598" w14:textId="77777777" w:rsidR="006F3964" w:rsidRDefault="00336CC3">
      <w:pPr>
        <w:pStyle w:val="Heading4"/>
      </w:pPr>
      <w:bookmarkStart w:id="1593" w:name="_Toc60777161"/>
      <w:bookmarkStart w:id="1594" w:name="_Toc146781205"/>
      <w:r>
        <w:t>–</w:t>
      </w:r>
      <w:r>
        <w:tab/>
      </w:r>
      <w:r>
        <w:rPr>
          <w:i/>
        </w:rPr>
        <w:t>AMF-Identifier</w:t>
      </w:r>
      <w:bookmarkEnd w:id="1593"/>
      <w:bookmarkEnd w:id="1594"/>
    </w:p>
    <w:p w14:paraId="498BA1B8" w14:textId="77777777" w:rsidR="006F3964" w:rsidRDefault="00336CC3">
      <w:r>
        <w:t xml:space="preserve">The IE </w:t>
      </w:r>
      <w:r>
        <w:rPr>
          <w:i/>
        </w:rPr>
        <w:t xml:space="preserve">AMF-Identifier </w:t>
      </w:r>
      <w:r>
        <w:t>(AMFI) comprises of an AMF Region ID, an AMF Set ID and an AMF Pointer as specified in TS 23.003 [21], clause 2.10.1.</w:t>
      </w:r>
    </w:p>
    <w:p w14:paraId="0CC7E018" w14:textId="77777777" w:rsidR="006F3964" w:rsidRDefault="00336CC3">
      <w:pPr>
        <w:pStyle w:val="TH"/>
      </w:pPr>
      <w:r>
        <w:rPr>
          <w:i/>
        </w:rPr>
        <w:t>AMF-Identifier</w:t>
      </w:r>
      <w:r>
        <w:t xml:space="preserve"> information element</w:t>
      </w:r>
    </w:p>
    <w:p w14:paraId="6AECC0CC" w14:textId="77777777" w:rsidR="006F3964" w:rsidRDefault="00336CC3">
      <w:pPr>
        <w:pStyle w:val="PL"/>
        <w:rPr>
          <w:color w:val="808080"/>
        </w:rPr>
      </w:pPr>
      <w:r>
        <w:rPr>
          <w:color w:val="808080"/>
        </w:rPr>
        <w:t>-- ASN1START</w:t>
      </w:r>
    </w:p>
    <w:p w14:paraId="17AD4846" w14:textId="77777777" w:rsidR="006F3964" w:rsidRDefault="00336CC3">
      <w:pPr>
        <w:pStyle w:val="PL"/>
        <w:rPr>
          <w:color w:val="808080"/>
        </w:rPr>
      </w:pPr>
      <w:r>
        <w:rPr>
          <w:color w:val="808080"/>
        </w:rPr>
        <w:t>-- TAG-AMF-IDENTIFIER-START</w:t>
      </w:r>
    </w:p>
    <w:p w14:paraId="6DBA6A23" w14:textId="77777777" w:rsidR="006F3964" w:rsidRDefault="006F3964">
      <w:pPr>
        <w:pStyle w:val="PL"/>
      </w:pPr>
    </w:p>
    <w:p w14:paraId="2386B036" w14:textId="77777777" w:rsidR="006F3964" w:rsidRDefault="00336CC3">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122C5E3" w14:textId="77777777" w:rsidR="006F3964" w:rsidRDefault="006F3964">
      <w:pPr>
        <w:pStyle w:val="PL"/>
      </w:pPr>
    </w:p>
    <w:p w14:paraId="2E0E46C5" w14:textId="77777777" w:rsidR="006F3964" w:rsidRDefault="00336CC3">
      <w:pPr>
        <w:pStyle w:val="PL"/>
        <w:rPr>
          <w:color w:val="808080"/>
        </w:rPr>
      </w:pPr>
      <w:r>
        <w:rPr>
          <w:color w:val="808080"/>
        </w:rPr>
        <w:t>-- TAG-AMF-IDENTIFIER-STOP</w:t>
      </w:r>
    </w:p>
    <w:p w14:paraId="74BDBAF9" w14:textId="77777777" w:rsidR="006F3964" w:rsidRDefault="00336CC3">
      <w:pPr>
        <w:pStyle w:val="PL"/>
        <w:rPr>
          <w:color w:val="808080"/>
        </w:rPr>
      </w:pPr>
      <w:r>
        <w:rPr>
          <w:color w:val="808080"/>
        </w:rPr>
        <w:t>-- ASN1STOP</w:t>
      </w:r>
    </w:p>
    <w:p w14:paraId="2DBACBC5" w14:textId="77777777" w:rsidR="006F3964" w:rsidRDefault="006F3964"/>
    <w:p w14:paraId="7228169C" w14:textId="77777777" w:rsidR="006F3964" w:rsidRDefault="00336CC3">
      <w:pPr>
        <w:pStyle w:val="Heading4"/>
      </w:pPr>
      <w:bookmarkStart w:id="1595" w:name="_Toc146781206"/>
      <w:bookmarkStart w:id="1596" w:name="_Toc60777162"/>
      <w:r>
        <w:t>–</w:t>
      </w:r>
      <w:r>
        <w:tab/>
      </w:r>
      <w:r>
        <w:rPr>
          <w:i/>
        </w:rPr>
        <w:t>ARFCN-ValueEUTRA</w:t>
      </w:r>
      <w:bookmarkEnd w:id="1595"/>
      <w:bookmarkEnd w:id="1596"/>
    </w:p>
    <w:p w14:paraId="06F85AE8" w14:textId="77777777" w:rsidR="006F3964" w:rsidRDefault="00336CC3">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0C4300E" w14:textId="77777777" w:rsidR="006F3964" w:rsidRDefault="00336CC3">
      <w:pPr>
        <w:pStyle w:val="TH"/>
      </w:pPr>
      <w:r>
        <w:rPr>
          <w:bCs/>
          <w:i/>
          <w:iCs/>
        </w:rPr>
        <w:t xml:space="preserve">ARFCN-ValueEUTRA </w:t>
      </w:r>
      <w:r>
        <w:t>information element</w:t>
      </w:r>
    </w:p>
    <w:p w14:paraId="01743E4A" w14:textId="77777777" w:rsidR="006F3964" w:rsidRDefault="00336CC3">
      <w:pPr>
        <w:pStyle w:val="PL"/>
        <w:rPr>
          <w:color w:val="808080"/>
        </w:rPr>
      </w:pPr>
      <w:r>
        <w:rPr>
          <w:color w:val="808080"/>
        </w:rPr>
        <w:t>-- ASN1START</w:t>
      </w:r>
    </w:p>
    <w:p w14:paraId="63864F02" w14:textId="77777777" w:rsidR="006F3964" w:rsidRDefault="00336CC3">
      <w:pPr>
        <w:pStyle w:val="PL"/>
        <w:rPr>
          <w:color w:val="808080"/>
        </w:rPr>
      </w:pPr>
      <w:r>
        <w:rPr>
          <w:color w:val="808080"/>
        </w:rPr>
        <w:t>-- TAG-ARFCN-VALUEEUTRA-START</w:t>
      </w:r>
    </w:p>
    <w:p w14:paraId="3291F8EC" w14:textId="77777777" w:rsidR="006F3964" w:rsidRDefault="006F3964">
      <w:pPr>
        <w:pStyle w:val="PL"/>
      </w:pPr>
    </w:p>
    <w:p w14:paraId="25074443" w14:textId="77777777" w:rsidR="006F3964" w:rsidRDefault="00336CC3">
      <w:pPr>
        <w:pStyle w:val="PL"/>
      </w:pPr>
      <w:r>
        <w:t xml:space="preserve">ARFCN-ValueEUTRA ::=                </w:t>
      </w:r>
      <w:r>
        <w:rPr>
          <w:color w:val="993366"/>
        </w:rPr>
        <w:t>INTEGER</w:t>
      </w:r>
      <w:r>
        <w:t xml:space="preserve"> (0..maxEARFCN)</w:t>
      </w:r>
    </w:p>
    <w:p w14:paraId="22D27F9B" w14:textId="77777777" w:rsidR="006F3964" w:rsidRDefault="006F3964">
      <w:pPr>
        <w:pStyle w:val="PL"/>
      </w:pPr>
    </w:p>
    <w:p w14:paraId="007618CE" w14:textId="77777777" w:rsidR="006F3964" w:rsidRDefault="00336CC3">
      <w:pPr>
        <w:pStyle w:val="PL"/>
        <w:rPr>
          <w:color w:val="808080"/>
        </w:rPr>
      </w:pPr>
      <w:r>
        <w:rPr>
          <w:color w:val="808080"/>
        </w:rPr>
        <w:t>-- TAG-ARFCN-VALUEEUTRA-STOP</w:t>
      </w:r>
    </w:p>
    <w:p w14:paraId="4DA252DA" w14:textId="77777777" w:rsidR="006F3964" w:rsidRDefault="00336CC3">
      <w:pPr>
        <w:pStyle w:val="PL"/>
        <w:rPr>
          <w:color w:val="808080"/>
        </w:rPr>
      </w:pPr>
      <w:r>
        <w:rPr>
          <w:color w:val="808080"/>
        </w:rPr>
        <w:t>-- ASN1STOP</w:t>
      </w:r>
    </w:p>
    <w:p w14:paraId="675161FE" w14:textId="77777777" w:rsidR="006F3964" w:rsidRDefault="006F3964"/>
    <w:p w14:paraId="382928B0" w14:textId="77777777" w:rsidR="006F3964" w:rsidRDefault="00336CC3">
      <w:pPr>
        <w:pStyle w:val="Heading4"/>
      </w:pPr>
      <w:bookmarkStart w:id="1597" w:name="_Toc60777163"/>
      <w:bookmarkStart w:id="1598" w:name="_Toc146781207"/>
      <w:r>
        <w:lastRenderedPageBreak/>
        <w:t>–</w:t>
      </w:r>
      <w:r>
        <w:tab/>
      </w:r>
      <w:r>
        <w:rPr>
          <w:i/>
        </w:rPr>
        <w:t>ARFCN-ValueNR</w:t>
      </w:r>
      <w:bookmarkEnd w:id="1597"/>
      <w:bookmarkEnd w:id="1598"/>
    </w:p>
    <w:p w14:paraId="1E0AB27E" w14:textId="77777777" w:rsidR="006F3964" w:rsidRDefault="00336CC3">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B6E5B5A" w14:textId="77777777" w:rsidR="006F3964" w:rsidRDefault="00336CC3">
      <w:pPr>
        <w:pStyle w:val="PL"/>
        <w:rPr>
          <w:color w:val="808080"/>
        </w:rPr>
      </w:pPr>
      <w:r>
        <w:rPr>
          <w:color w:val="808080"/>
        </w:rPr>
        <w:t>-- ASN1START</w:t>
      </w:r>
    </w:p>
    <w:p w14:paraId="73B33B6C" w14:textId="77777777" w:rsidR="006F3964" w:rsidRDefault="00336CC3">
      <w:pPr>
        <w:pStyle w:val="PL"/>
        <w:rPr>
          <w:color w:val="808080"/>
        </w:rPr>
      </w:pPr>
      <w:r>
        <w:rPr>
          <w:color w:val="808080"/>
        </w:rPr>
        <w:t>-- TAG-ARFCN-VALUENR-START</w:t>
      </w:r>
    </w:p>
    <w:p w14:paraId="3DFB931F" w14:textId="77777777" w:rsidR="006F3964" w:rsidRDefault="006F3964">
      <w:pPr>
        <w:pStyle w:val="PL"/>
      </w:pPr>
    </w:p>
    <w:p w14:paraId="7747F3E2" w14:textId="77777777" w:rsidR="006F3964" w:rsidRDefault="00336CC3">
      <w:pPr>
        <w:pStyle w:val="PL"/>
      </w:pPr>
      <w:r>
        <w:t xml:space="preserve">ARFCN-ValueNR ::=               </w:t>
      </w:r>
      <w:r>
        <w:rPr>
          <w:color w:val="993366"/>
        </w:rPr>
        <w:t>INTEGER</w:t>
      </w:r>
      <w:r>
        <w:t xml:space="preserve"> (0..maxNARFCN)</w:t>
      </w:r>
    </w:p>
    <w:p w14:paraId="1E642D53" w14:textId="77777777" w:rsidR="006F3964" w:rsidRDefault="006F3964">
      <w:pPr>
        <w:pStyle w:val="PL"/>
      </w:pPr>
    </w:p>
    <w:p w14:paraId="042B8553" w14:textId="77777777" w:rsidR="006F3964" w:rsidRDefault="00336CC3">
      <w:pPr>
        <w:pStyle w:val="PL"/>
        <w:rPr>
          <w:color w:val="808080"/>
        </w:rPr>
      </w:pPr>
      <w:r>
        <w:rPr>
          <w:color w:val="808080"/>
        </w:rPr>
        <w:t>-- TAG-ARFCN-VALUENR-STOP</w:t>
      </w:r>
    </w:p>
    <w:p w14:paraId="14A66F29" w14:textId="77777777" w:rsidR="006F3964" w:rsidRDefault="00336CC3">
      <w:pPr>
        <w:pStyle w:val="PL"/>
        <w:rPr>
          <w:color w:val="808080"/>
        </w:rPr>
      </w:pPr>
      <w:r>
        <w:rPr>
          <w:color w:val="808080"/>
        </w:rPr>
        <w:t>-- ASN1STOP</w:t>
      </w:r>
    </w:p>
    <w:p w14:paraId="50033F9A" w14:textId="77777777" w:rsidR="006F3964" w:rsidRDefault="006F3964"/>
    <w:p w14:paraId="27ABCA44" w14:textId="77777777" w:rsidR="006F3964" w:rsidRDefault="00336CC3">
      <w:pPr>
        <w:pStyle w:val="Heading4"/>
        <w:ind w:left="1416" w:hangingChars="590" w:hanging="1416"/>
        <w:rPr>
          <w:lang w:eastAsia="en-US"/>
        </w:rPr>
      </w:pPr>
      <w:bookmarkStart w:id="1599" w:name="_Toc60777164"/>
      <w:bookmarkStart w:id="1600" w:name="_Toc146781208"/>
      <w:r>
        <w:t>–</w:t>
      </w:r>
      <w:r>
        <w:tab/>
      </w:r>
      <w:r>
        <w:rPr>
          <w:i/>
        </w:rPr>
        <w:t>ARFCN-ValueUTRA-FDD</w:t>
      </w:r>
      <w:bookmarkEnd w:id="1599"/>
      <w:bookmarkEnd w:id="1600"/>
    </w:p>
    <w:p w14:paraId="047B6BF2" w14:textId="77777777" w:rsidR="006F3964" w:rsidRDefault="00336CC3">
      <w:pPr>
        <w:rPr>
          <w:iCs/>
        </w:rPr>
      </w:pPr>
      <w:r>
        <w:t xml:space="preserve">The IE </w:t>
      </w:r>
      <w:r>
        <w:rPr>
          <w:i/>
        </w:rPr>
        <w:t>ARFCN-ValueUTRA-FDD</w:t>
      </w:r>
      <w:r>
        <w:rPr>
          <w:iCs/>
        </w:rPr>
        <w:t xml:space="preserve"> is used to indicate the ARFCN applicable for a downlink (Nd, FDD) UTRA-FDD carrier frequency, as defined in TS 25.331 [45].</w:t>
      </w:r>
    </w:p>
    <w:p w14:paraId="0DE8E335" w14:textId="77777777" w:rsidR="006F3964" w:rsidRDefault="00336CC3">
      <w:pPr>
        <w:pStyle w:val="TH"/>
      </w:pPr>
      <w:r>
        <w:rPr>
          <w:bCs/>
          <w:i/>
          <w:iCs/>
        </w:rPr>
        <w:t>ARFCN-ValueUTRA-FDD</w:t>
      </w:r>
      <w:r>
        <w:t xml:space="preserve"> information element</w:t>
      </w:r>
    </w:p>
    <w:p w14:paraId="3A6115E3" w14:textId="77777777" w:rsidR="006F3964" w:rsidRDefault="00336CC3">
      <w:pPr>
        <w:pStyle w:val="PL"/>
        <w:rPr>
          <w:color w:val="808080"/>
        </w:rPr>
      </w:pPr>
      <w:r>
        <w:rPr>
          <w:color w:val="808080"/>
        </w:rPr>
        <w:t>-- ASN1START</w:t>
      </w:r>
    </w:p>
    <w:p w14:paraId="399170B2" w14:textId="77777777" w:rsidR="006F3964" w:rsidRDefault="00336CC3">
      <w:pPr>
        <w:pStyle w:val="PL"/>
        <w:rPr>
          <w:color w:val="808080"/>
        </w:rPr>
      </w:pPr>
      <w:r>
        <w:rPr>
          <w:color w:val="808080"/>
        </w:rPr>
        <w:t>-- TAG-ARFCN-ValueUTRA-FDD-START</w:t>
      </w:r>
    </w:p>
    <w:p w14:paraId="1B9D1E3B" w14:textId="77777777" w:rsidR="006F3964" w:rsidRDefault="006F3964">
      <w:pPr>
        <w:pStyle w:val="PL"/>
      </w:pPr>
    </w:p>
    <w:p w14:paraId="759D6E6F" w14:textId="77777777" w:rsidR="006F3964" w:rsidRDefault="00336CC3">
      <w:pPr>
        <w:pStyle w:val="PL"/>
      </w:pPr>
      <w:r>
        <w:t xml:space="preserve">ARFCN-ValueUTRA-FDD-r16 ::=                </w:t>
      </w:r>
      <w:r>
        <w:rPr>
          <w:color w:val="993366"/>
        </w:rPr>
        <w:t>INTEGER</w:t>
      </w:r>
      <w:r>
        <w:t xml:space="preserve"> (0..16383)</w:t>
      </w:r>
    </w:p>
    <w:p w14:paraId="33A29096" w14:textId="77777777" w:rsidR="006F3964" w:rsidRDefault="006F3964">
      <w:pPr>
        <w:pStyle w:val="PL"/>
      </w:pPr>
    </w:p>
    <w:p w14:paraId="7E91927F" w14:textId="77777777" w:rsidR="006F3964" w:rsidRDefault="00336CC3">
      <w:pPr>
        <w:pStyle w:val="PL"/>
        <w:rPr>
          <w:color w:val="808080"/>
        </w:rPr>
      </w:pPr>
      <w:r>
        <w:rPr>
          <w:color w:val="808080"/>
        </w:rPr>
        <w:t>-- TAG-ARFCN-ValueUTRA-FDD-STOP</w:t>
      </w:r>
    </w:p>
    <w:p w14:paraId="31AE0155" w14:textId="77777777" w:rsidR="006F3964" w:rsidRDefault="00336CC3">
      <w:pPr>
        <w:pStyle w:val="PL"/>
        <w:rPr>
          <w:color w:val="808080"/>
        </w:rPr>
      </w:pPr>
      <w:r>
        <w:rPr>
          <w:color w:val="808080"/>
        </w:rPr>
        <w:t>-- ASN1STOP</w:t>
      </w:r>
    </w:p>
    <w:p w14:paraId="7B75E2A2" w14:textId="77777777" w:rsidR="006F3964" w:rsidRDefault="006F3964"/>
    <w:p w14:paraId="74844900" w14:textId="77777777" w:rsidR="006F3964" w:rsidRDefault="00336CC3">
      <w:pPr>
        <w:pStyle w:val="Heading4"/>
        <w:rPr>
          <w:i/>
          <w:iCs/>
        </w:rPr>
      </w:pPr>
      <w:bookmarkStart w:id="1601" w:name="_Toc146781209"/>
      <w:bookmarkStart w:id="1602" w:name="_Toc60777165"/>
      <w:r>
        <w:t>–</w:t>
      </w:r>
      <w:r>
        <w:tab/>
      </w:r>
      <w:r>
        <w:rPr>
          <w:i/>
          <w:iCs/>
        </w:rPr>
        <w:t>AvailabilityCombinationsPerCell</w:t>
      </w:r>
      <w:bookmarkEnd w:id="1601"/>
      <w:bookmarkEnd w:id="1602"/>
    </w:p>
    <w:p w14:paraId="11F1716D" w14:textId="77777777" w:rsidR="006F3964" w:rsidRDefault="00336CC3">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6990FC7" w14:textId="77777777" w:rsidR="006F3964" w:rsidRDefault="00336CC3">
      <w:pPr>
        <w:pStyle w:val="TH"/>
      </w:pPr>
      <w:r>
        <w:rPr>
          <w:i/>
          <w:iCs/>
          <w:lang w:eastAsia="zh-CN"/>
        </w:rPr>
        <w:lastRenderedPageBreak/>
        <w:t>AvailabilityCombinationsPerCell</w:t>
      </w:r>
      <w:r>
        <w:t xml:space="preserve"> information element</w:t>
      </w:r>
    </w:p>
    <w:p w14:paraId="68FF336F" w14:textId="77777777" w:rsidR="006F3964" w:rsidRDefault="00336CC3">
      <w:pPr>
        <w:pStyle w:val="PL"/>
        <w:rPr>
          <w:color w:val="808080"/>
        </w:rPr>
      </w:pPr>
      <w:r>
        <w:rPr>
          <w:color w:val="808080"/>
        </w:rPr>
        <w:t>-- ASN1START</w:t>
      </w:r>
    </w:p>
    <w:p w14:paraId="21652A21" w14:textId="77777777" w:rsidR="006F3964" w:rsidRDefault="00336CC3">
      <w:pPr>
        <w:pStyle w:val="PL"/>
        <w:rPr>
          <w:color w:val="808080"/>
        </w:rPr>
      </w:pPr>
      <w:r>
        <w:rPr>
          <w:color w:val="808080"/>
        </w:rPr>
        <w:t>-- TAG-AVAILABILITYCOMBINATIONSPERCELL-START</w:t>
      </w:r>
    </w:p>
    <w:p w14:paraId="410DF0AE" w14:textId="77777777" w:rsidR="006F3964" w:rsidRDefault="006F3964">
      <w:pPr>
        <w:pStyle w:val="PL"/>
      </w:pPr>
    </w:p>
    <w:p w14:paraId="4ED721FF" w14:textId="77777777" w:rsidR="006F3964" w:rsidRDefault="00336CC3">
      <w:pPr>
        <w:pStyle w:val="PL"/>
      </w:pPr>
      <w:r>
        <w:t xml:space="preserve">AvailabilityCombinationsPerCell-r16 ::=     </w:t>
      </w:r>
      <w:r>
        <w:rPr>
          <w:color w:val="993366"/>
        </w:rPr>
        <w:t>SEQUENCE</w:t>
      </w:r>
      <w:r>
        <w:t xml:space="preserve"> {</w:t>
      </w:r>
    </w:p>
    <w:p w14:paraId="2E4004DC" w14:textId="77777777" w:rsidR="006F3964" w:rsidRDefault="00336CC3">
      <w:pPr>
        <w:pStyle w:val="PL"/>
      </w:pPr>
      <w:r>
        <w:t xml:space="preserve">    availabilityCombinationsPerCellIndex-r16     AvailabilityCombinationsPerCellIndex-r16,</w:t>
      </w:r>
    </w:p>
    <w:p w14:paraId="690741DD" w14:textId="77777777" w:rsidR="006F3964" w:rsidRDefault="00336CC3">
      <w:pPr>
        <w:pStyle w:val="PL"/>
      </w:pPr>
      <w:r>
        <w:t xml:space="preserve">    iab-DU-CellIdentity-r16                      CellIdentity,</w:t>
      </w:r>
    </w:p>
    <w:p w14:paraId="5676A23C" w14:textId="77777777" w:rsidR="006F3964" w:rsidRDefault="00336CC3">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03AC7AB" w14:textId="77777777" w:rsidR="006F3964" w:rsidRDefault="00336CC3">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A0AA5DE" w14:textId="77777777" w:rsidR="006F3964" w:rsidRDefault="00336CC3">
      <w:pPr>
        <w:pStyle w:val="PL"/>
      </w:pPr>
      <w:r>
        <w:t xml:space="preserve">    ...,</w:t>
      </w:r>
    </w:p>
    <w:p w14:paraId="5589F8B5" w14:textId="77777777" w:rsidR="006F3964" w:rsidRDefault="00336CC3">
      <w:pPr>
        <w:pStyle w:val="PL"/>
      </w:pPr>
      <w:r>
        <w:t xml:space="preserve">    [[</w:t>
      </w:r>
    </w:p>
    <w:p w14:paraId="29172766" w14:textId="77777777" w:rsidR="006F3964" w:rsidRDefault="00336CC3">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4F4041" w14:textId="77777777" w:rsidR="006F3964" w:rsidRDefault="00336CC3">
      <w:pPr>
        <w:pStyle w:val="PL"/>
      </w:pPr>
      <w:r>
        <w:t xml:space="preserve">    ]],</w:t>
      </w:r>
    </w:p>
    <w:p w14:paraId="1360F367" w14:textId="77777777" w:rsidR="006F3964" w:rsidRDefault="00336CC3">
      <w:pPr>
        <w:pStyle w:val="PL"/>
      </w:pPr>
      <w:r>
        <w:t xml:space="preserve">    [[</w:t>
      </w:r>
    </w:p>
    <w:p w14:paraId="09667E94" w14:textId="77777777" w:rsidR="006F3964" w:rsidRDefault="00336CC3">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3C12A42B" w14:textId="77777777" w:rsidR="006F3964" w:rsidRDefault="00336CC3">
      <w:pPr>
        <w:pStyle w:val="PL"/>
      </w:pPr>
      <w:r>
        <w:t xml:space="preserve">    ]]</w:t>
      </w:r>
    </w:p>
    <w:p w14:paraId="3230EC80" w14:textId="77777777" w:rsidR="006F3964" w:rsidRDefault="00336CC3">
      <w:pPr>
        <w:pStyle w:val="PL"/>
      </w:pPr>
      <w:r>
        <w:t>}</w:t>
      </w:r>
    </w:p>
    <w:p w14:paraId="19EDAD0A" w14:textId="77777777" w:rsidR="006F3964" w:rsidRDefault="006F3964">
      <w:pPr>
        <w:pStyle w:val="PL"/>
      </w:pPr>
    </w:p>
    <w:p w14:paraId="4E14177F" w14:textId="77777777" w:rsidR="006F3964" w:rsidRDefault="00336CC3">
      <w:pPr>
        <w:pStyle w:val="PL"/>
      </w:pPr>
      <w:r>
        <w:t xml:space="preserve">AvailabilityCombinationsPerCellIndex-r16 ::= </w:t>
      </w:r>
      <w:r>
        <w:rPr>
          <w:color w:val="993366"/>
        </w:rPr>
        <w:t>INTEGER</w:t>
      </w:r>
      <w:r>
        <w:t>(0..maxNrofDUCells-r16)</w:t>
      </w:r>
    </w:p>
    <w:p w14:paraId="73D64C2F" w14:textId="77777777" w:rsidR="006F3964" w:rsidRDefault="006F3964">
      <w:pPr>
        <w:pStyle w:val="PL"/>
      </w:pPr>
    </w:p>
    <w:p w14:paraId="7F359A3C" w14:textId="77777777" w:rsidR="006F3964" w:rsidRDefault="00336CC3">
      <w:pPr>
        <w:pStyle w:val="PL"/>
      </w:pPr>
      <w:r>
        <w:t xml:space="preserve">AvailabilityCombination-r16 ::=         </w:t>
      </w:r>
      <w:r>
        <w:rPr>
          <w:color w:val="993366"/>
        </w:rPr>
        <w:t>SEQUENCE</w:t>
      </w:r>
      <w:r>
        <w:t xml:space="preserve"> {</w:t>
      </w:r>
    </w:p>
    <w:p w14:paraId="466AF70B" w14:textId="77777777" w:rsidR="006F3964" w:rsidRDefault="00336CC3">
      <w:pPr>
        <w:pStyle w:val="PL"/>
      </w:pPr>
      <w:r>
        <w:t xml:space="preserve">    availabilityCombinationId-r16           AvailabilityCombinationId-r16,</w:t>
      </w:r>
    </w:p>
    <w:p w14:paraId="10943598" w14:textId="77777777" w:rsidR="006F3964" w:rsidRDefault="00336CC3">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0D8BE78" w14:textId="77777777" w:rsidR="006F3964" w:rsidRDefault="00336CC3">
      <w:pPr>
        <w:pStyle w:val="PL"/>
      </w:pPr>
      <w:r>
        <w:t>}</w:t>
      </w:r>
    </w:p>
    <w:p w14:paraId="360FC88D" w14:textId="77777777" w:rsidR="006F3964" w:rsidRDefault="006F3964">
      <w:pPr>
        <w:pStyle w:val="PL"/>
      </w:pPr>
    </w:p>
    <w:p w14:paraId="168DA397" w14:textId="77777777" w:rsidR="006F3964" w:rsidRDefault="00336CC3">
      <w:pPr>
        <w:pStyle w:val="PL"/>
      </w:pPr>
      <w:r>
        <w:t xml:space="preserve">AvailabilityCombinationId-r16 ::=       </w:t>
      </w:r>
      <w:r>
        <w:rPr>
          <w:color w:val="993366"/>
        </w:rPr>
        <w:t>INTEGER</w:t>
      </w:r>
      <w:r>
        <w:t xml:space="preserve"> (0..maxNrofAvailabilityCombinationsPerSet-1-r16)</w:t>
      </w:r>
    </w:p>
    <w:p w14:paraId="52C98D94" w14:textId="77777777" w:rsidR="006F3964" w:rsidRDefault="006F3964">
      <w:pPr>
        <w:pStyle w:val="PL"/>
      </w:pPr>
    </w:p>
    <w:p w14:paraId="194949AC" w14:textId="77777777" w:rsidR="006F3964" w:rsidRDefault="00336CC3">
      <w:pPr>
        <w:pStyle w:val="PL"/>
      </w:pPr>
      <w:r>
        <w:t xml:space="preserve">AvailabilityCombinationRB-Groups-r17 ::= </w:t>
      </w:r>
      <w:r>
        <w:rPr>
          <w:color w:val="993366"/>
        </w:rPr>
        <w:t>SEQUENCE</w:t>
      </w:r>
      <w:r>
        <w:t xml:space="preserve"> {</w:t>
      </w:r>
    </w:p>
    <w:p w14:paraId="2B9C1C55" w14:textId="77777777" w:rsidR="006F3964" w:rsidRDefault="00336CC3">
      <w:pPr>
        <w:pStyle w:val="PL"/>
      </w:pPr>
      <w:r>
        <w:t xml:space="preserve">    availabilityCombinationId-r17    AvailabilityCombinationId-r16,</w:t>
      </w:r>
    </w:p>
    <w:p w14:paraId="1EF7C258" w14:textId="77777777" w:rsidR="006F3964" w:rsidRDefault="00336CC3">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1E77F2A" w14:textId="77777777" w:rsidR="006F3964" w:rsidRDefault="00336CC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90635E4" w14:textId="77777777" w:rsidR="006F3964" w:rsidRDefault="00336CC3">
      <w:pPr>
        <w:pStyle w:val="PL"/>
      </w:pPr>
      <w:r>
        <w:t>}</w:t>
      </w:r>
    </w:p>
    <w:p w14:paraId="0E4E382F" w14:textId="77777777" w:rsidR="006F3964" w:rsidRDefault="006F3964">
      <w:pPr>
        <w:pStyle w:val="PL"/>
      </w:pPr>
    </w:p>
    <w:p w14:paraId="69CE1A12" w14:textId="77777777" w:rsidR="006F3964" w:rsidRDefault="00336CC3">
      <w:pPr>
        <w:pStyle w:val="PL"/>
      </w:pPr>
      <w:r>
        <w:t xml:space="preserve">RB-SetGroup-r17 ::=       </w:t>
      </w:r>
      <w:r>
        <w:rPr>
          <w:color w:val="993366"/>
        </w:rPr>
        <w:t>SEQUENCE</w:t>
      </w:r>
      <w:r>
        <w:t xml:space="preserve"> {</w:t>
      </w:r>
    </w:p>
    <w:p w14:paraId="22CB0AD1" w14:textId="77777777" w:rsidR="006F3964" w:rsidRDefault="00336CC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26ACB71" w14:textId="77777777" w:rsidR="006F3964" w:rsidRDefault="00336CC3">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60B8DE3" w14:textId="77777777" w:rsidR="006F3964" w:rsidRDefault="00336CC3">
      <w:pPr>
        <w:pStyle w:val="PL"/>
      </w:pPr>
      <w:r>
        <w:t>}</w:t>
      </w:r>
    </w:p>
    <w:p w14:paraId="744EFD27" w14:textId="77777777" w:rsidR="006F3964" w:rsidRDefault="006F3964">
      <w:pPr>
        <w:pStyle w:val="PL"/>
      </w:pPr>
    </w:p>
    <w:p w14:paraId="1552AA25" w14:textId="77777777" w:rsidR="006F3964" w:rsidRDefault="00336CC3">
      <w:pPr>
        <w:pStyle w:val="PL"/>
        <w:rPr>
          <w:color w:val="808080"/>
        </w:rPr>
      </w:pPr>
      <w:r>
        <w:rPr>
          <w:color w:val="808080"/>
        </w:rPr>
        <w:t>-- TAG-AVAILABILITYCOMBINATIONSPERCELL-STOP</w:t>
      </w:r>
    </w:p>
    <w:p w14:paraId="1F56135A" w14:textId="77777777" w:rsidR="006F3964" w:rsidRDefault="00336CC3">
      <w:pPr>
        <w:pStyle w:val="PL"/>
        <w:rPr>
          <w:color w:val="808080"/>
        </w:rPr>
      </w:pPr>
      <w:r>
        <w:rPr>
          <w:color w:val="808080"/>
        </w:rPr>
        <w:t>-- ASN1STOP</w:t>
      </w:r>
    </w:p>
    <w:p w14:paraId="4431293B"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1498EA13" w14:textId="77777777">
        <w:tc>
          <w:tcPr>
            <w:tcW w:w="14175" w:type="dxa"/>
            <w:tcBorders>
              <w:top w:val="single" w:sz="4" w:space="0" w:color="auto"/>
              <w:left w:val="single" w:sz="4" w:space="0" w:color="auto"/>
              <w:bottom w:val="single" w:sz="4" w:space="0" w:color="auto"/>
              <w:right w:val="single" w:sz="4" w:space="0" w:color="auto"/>
            </w:tcBorders>
          </w:tcPr>
          <w:p w14:paraId="2D07857D" w14:textId="77777777" w:rsidR="006F3964" w:rsidRDefault="00336CC3">
            <w:pPr>
              <w:pStyle w:val="TAH"/>
              <w:rPr>
                <w:b w:val="0"/>
                <w:i/>
                <w:iCs/>
                <w:lang w:eastAsia="zh-CN"/>
              </w:rPr>
            </w:pPr>
            <w:r>
              <w:rPr>
                <w:i/>
                <w:iCs/>
                <w:lang w:eastAsia="zh-CN"/>
              </w:rPr>
              <w:t>AvailabilityCombination field descriptions</w:t>
            </w:r>
          </w:p>
        </w:tc>
      </w:tr>
      <w:tr w:rsidR="006F3964" w14:paraId="1FFFB532" w14:textId="77777777">
        <w:tc>
          <w:tcPr>
            <w:tcW w:w="14175" w:type="dxa"/>
            <w:tcBorders>
              <w:top w:val="single" w:sz="4" w:space="0" w:color="auto"/>
              <w:left w:val="single" w:sz="4" w:space="0" w:color="auto"/>
              <w:bottom w:val="single" w:sz="4" w:space="0" w:color="auto"/>
              <w:right w:val="single" w:sz="4" w:space="0" w:color="auto"/>
            </w:tcBorders>
          </w:tcPr>
          <w:p w14:paraId="49589053" w14:textId="77777777" w:rsidR="006F3964" w:rsidRDefault="00336CC3">
            <w:pPr>
              <w:pStyle w:val="TAL"/>
              <w:rPr>
                <w:b/>
                <w:bCs/>
                <w:i/>
                <w:iCs/>
                <w:lang w:eastAsia="zh-CN"/>
              </w:rPr>
            </w:pPr>
            <w:r>
              <w:rPr>
                <w:b/>
                <w:bCs/>
                <w:i/>
                <w:iCs/>
                <w:lang w:eastAsia="zh-CN"/>
              </w:rPr>
              <w:t>availabilityCombinationId</w:t>
            </w:r>
          </w:p>
          <w:p w14:paraId="65A5AD8C" w14:textId="77777777" w:rsidR="006F3964" w:rsidRDefault="00336CC3">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6F3964" w14:paraId="0E37CC60" w14:textId="77777777">
        <w:tc>
          <w:tcPr>
            <w:tcW w:w="14175" w:type="dxa"/>
            <w:tcBorders>
              <w:top w:val="single" w:sz="4" w:space="0" w:color="auto"/>
              <w:left w:val="single" w:sz="4" w:space="0" w:color="auto"/>
              <w:bottom w:val="single" w:sz="4" w:space="0" w:color="auto"/>
              <w:right w:val="single" w:sz="4" w:space="0" w:color="auto"/>
            </w:tcBorders>
          </w:tcPr>
          <w:p w14:paraId="2FD6F0C5" w14:textId="77777777" w:rsidR="006F3964" w:rsidRDefault="00336CC3">
            <w:pPr>
              <w:pStyle w:val="TAL"/>
              <w:rPr>
                <w:b/>
                <w:bCs/>
                <w:i/>
                <w:iCs/>
                <w:lang w:eastAsia="zh-CN"/>
              </w:rPr>
            </w:pPr>
            <w:r>
              <w:rPr>
                <w:b/>
                <w:bCs/>
                <w:i/>
                <w:iCs/>
                <w:lang w:eastAsia="zh-CN"/>
              </w:rPr>
              <w:t>resourceAvailability</w:t>
            </w:r>
          </w:p>
          <w:p w14:paraId="63DF727B" w14:textId="77777777" w:rsidR="006F3964" w:rsidRDefault="00336CC3">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DA843BD"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7F067E2B" w14:textId="77777777">
        <w:tc>
          <w:tcPr>
            <w:tcW w:w="14175" w:type="dxa"/>
            <w:tcBorders>
              <w:top w:val="single" w:sz="4" w:space="0" w:color="auto"/>
              <w:left w:val="single" w:sz="4" w:space="0" w:color="auto"/>
              <w:bottom w:val="single" w:sz="4" w:space="0" w:color="auto"/>
              <w:right w:val="single" w:sz="4" w:space="0" w:color="auto"/>
            </w:tcBorders>
          </w:tcPr>
          <w:p w14:paraId="0B3B5A5E" w14:textId="77777777" w:rsidR="006F3964" w:rsidRDefault="00336CC3">
            <w:pPr>
              <w:pStyle w:val="TAH"/>
              <w:rPr>
                <w:b w:val="0"/>
                <w:lang w:eastAsia="sv-SE"/>
              </w:rPr>
            </w:pPr>
            <w:r>
              <w:rPr>
                <w:i/>
                <w:iCs/>
                <w:lang w:eastAsia="sv-SE"/>
              </w:rPr>
              <w:lastRenderedPageBreak/>
              <w:t>AvailabilityCombinationsPerCell</w:t>
            </w:r>
            <w:r>
              <w:rPr>
                <w:lang w:eastAsia="sv-SE"/>
              </w:rPr>
              <w:t xml:space="preserve"> field descriptions</w:t>
            </w:r>
          </w:p>
        </w:tc>
      </w:tr>
      <w:tr w:rsidR="006F3964" w14:paraId="36E54C9F" w14:textId="77777777">
        <w:tc>
          <w:tcPr>
            <w:tcW w:w="14175" w:type="dxa"/>
            <w:tcBorders>
              <w:top w:val="single" w:sz="4" w:space="0" w:color="auto"/>
              <w:left w:val="single" w:sz="4" w:space="0" w:color="auto"/>
              <w:bottom w:val="single" w:sz="4" w:space="0" w:color="auto"/>
              <w:right w:val="single" w:sz="4" w:space="0" w:color="auto"/>
            </w:tcBorders>
          </w:tcPr>
          <w:p w14:paraId="37233667" w14:textId="77777777" w:rsidR="006F3964" w:rsidRDefault="00336CC3">
            <w:pPr>
              <w:pStyle w:val="TAL"/>
              <w:rPr>
                <w:b/>
                <w:bCs/>
                <w:i/>
                <w:iCs/>
                <w:lang w:eastAsia="zh-CN"/>
              </w:rPr>
            </w:pPr>
            <w:r>
              <w:rPr>
                <w:b/>
                <w:bCs/>
                <w:i/>
                <w:iCs/>
                <w:lang w:eastAsia="zh-CN"/>
              </w:rPr>
              <w:t>iab-DU-CellIdentity</w:t>
            </w:r>
          </w:p>
          <w:p w14:paraId="5CEACDC8" w14:textId="77777777" w:rsidR="006F3964" w:rsidRDefault="00336CC3">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6F3964" w14:paraId="6AC8A01F" w14:textId="77777777">
        <w:tc>
          <w:tcPr>
            <w:tcW w:w="14175" w:type="dxa"/>
            <w:tcBorders>
              <w:top w:val="single" w:sz="4" w:space="0" w:color="auto"/>
              <w:left w:val="single" w:sz="4" w:space="0" w:color="auto"/>
              <w:bottom w:val="single" w:sz="4" w:space="0" w:color="auto"/>
              <w:right w:val="single" w:sz="4" w:space="0" w:color="auto"/>
            </w:tcBorders>
          </w:tcPr>
          <w:p w14:paraId="15B936DF" w14:textId="77777777" w:rsidR="006F3964" w:rsidRDefault="00336CC3">
            <w:pPr>
              <w:pStyle w:val="TAL"/>
              <w:rPr>
                <w:b/>
                <w:bCs/>
                <w:i/>
                <w:iCs/>
                <w:lang w:eastAsia="zh-CN"/>
              </w:rPr>
            </w:pPr>
            <w:r>
              <w:rPr>
                <w:b/>
                <w:bCs/>
                <w:i/>
                <w:iCs/>
                <w:lang w:eastAsia="zh-CN"/>
              </w:rPr>
              <w:t>positionInDCI-AI</w:t>
            </w:r>
          </w:p>
          <w:p w14:paraId="7D7ACAF2" w14:textId="77777777" w:rsidR="006F3964" w:rsidRDefault="00336CC3">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6F3964" w14:paraId="670A23B9" w14:textId="77777777">
        <w:tc>
          <w:tcPr>
            <w:tcW w:w="14175" w:type="dxa"/>
            <w:tcBorders>
              <w:top w:val="single" w:sz="4" w:space="0" w:color="auto"/>
              <w:left w:val="single" w:sz="4" w:space="0" w:color="auto"/>
              <w:bottom w:val="single" w:sz="4" w:space="0" w:color="auto"/>
              <w:right w:val="single" w:sz="4" w:space="0" w:color="auto"/>
            </w:tcBorders>
          </w:tcPr>
          <w:p w14:paraId="2DB3A8FE" w14:textId="77777777" w:rsidR="006F3964" w:rsidRDefault="00336CC3">
            <w:pPr>
              <w:pStyle w:val="TAL"/>
              <w:rPr>
                <w:b/>
                <w:bCs/>
                <w:i/>
                <w:iCs/>
                <w:lang w:eastAsia="zh-CN"/>
              </w:rPr>
            </w:pPr>
            <w:r>
              <w:rPr>
                <w:b/>
                <w:bCs/>
                <w:i/>
                <w:iCs/>
                <w:lang w:eastAsia="zh-CN"/>
              </w:rPr>
              <w:t>positionInDCI-AI-RBGroups</w:t>
            </w:r>
          </w:p>
          <w:p w14:paraId="6066E91F" w14:textId="77777777" w:rsidR="006F3964" w:rsidRDefault="00336CC3">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B096BC4"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2E84AF18" w14:textId="77777777">
        <w:tc>
          <w:tcPr>
            <w:tcW w:w="14175" w:type="dxa"/>
            <w:tcBorders>
              <w:top w:val="single" w:sz="4" w:space="0" w:color="auto"/>
              <w:left w:val="single" w:sz="4" w:space="0" w:color="auto"/>
              <w:bottom w:val="single" w:sz="4" w:space="0" w:color="auto"/>
              <w:right w:val="single" w:sz="4" w:space="0" w:color="auto"/>
            </w:tcBorders>
          </w:tcPr>
          <w:p w14:paraId="037805D7" w14:textId="77777777" w:rsidR="006F3964" w:rsidRDefault="00336CC3">
            <w:pPr>
              <w:pStyle w:val="TAH"/>
              <w:rPr>
                <w:b w:val="0"/>
                <w:lang w:eastAsia="sv-SE"/>
              </w:rPr>
            </w:pPr>
            <w:r>
              <w:rPr>
                <w:i/>
                <w:iCs/>
                <w:lang w:eastAsia="sv-SE"/>
              </w:rPr>
              <w:t>AvailabilityCombinationRB-Groups</w:t>
            </w:r>
            <w:r>
              <w:rPr>
                <w:lang w:eastAsia="sv-SE"/>
              </w:rPr>
              <w:t xml:space="preserve"> field descriptions</w:t>
            </w:r>
          </w:p>
        </w:tc>
      </w:tr>
      <w:tr w:rsidR="006F3964" w14:paraId="0B3FEE04" w14:textId="77777777">
        <w:tc>
          <w:tcPr>
            <w:tcW w:w="14175" w:type="dxa"/>
            <w:tcBorders>
              <w:top w:val="single" w:sz="4" w:space="0" w:color="auto"/>
              <w:left w:val="single" w:sz="4" w:space="0" w:color="auto"/>
              <w:bottom w:val="single" w:sz="4" w:space="0" w:color="auto"/>
              <w:right w:val="single" w:sz="4" w:space="0" w:color="auto"/>
            </w:tcBorders>
          </w:tcPr>
          <w:p w14:paraId="333E0915" w14:textId="77777777" w:rsidR="006F3964" w:rsidRDefault="00336CC3">
            <w:pPr>
              <w:pStyle w:val="TAL"/>
              <w:rPr>
                <w:lang w:eastAsia="zh-CN"/>
              </w:rPr>
            </w:pPr>
            <w:r>
              <w:rPr>
                <w:b/>
                <w:bCs/>
                <w:i/>
                <w:iCs/>
                <w:lang w:eastAsia="zh-CN"/>
              </w:rPr>
              <w:t>rb-SetGroups</w:t>
            </w:r>
          </w:p>
          <w:p w14:paraId="6DEF2A8A" w14:textId="77777777" w:rsidR="006F3964" w:rsidRDefault="00336CC3">
            <w:pPr>
              <w:pStyle w:val="TAL"/>
              <w:rPr>
                <w:b/>
                <w:bCs/>
                <w:i/>
                <w:iCs/>
                <w:lang w:eastAsia="zh-CN"/>
              </w:rPr>
            </w:pPr>
            <w:r>
              <w:rPr>
                <w:lang w:eastAsia="zh-CN"/>
              </w:rPr>
              <w:t>Indicates the RB set groups configured for the availability combination. Each group includes consecutive RB sets.</w:t>
            </w:r>
          </w:p>
        </w:tc>
      </w:tr>
      <w:tr w:rsidR="006F3964" w14:paraId="3AD466FF" w14:textId="77777777">
        <w:tc>
          <w:tcPr>
            <w:tcW w:w="14175" w:type="dxa"/>
            <w:tcBorders>
              <w:top w:val="single" w:sz="4" w:space="0" w:color="auto"/>
              <w:left w:val="single" w:sz="4" w:space="0" w:color="auto"/>
              <w:bottom w:val="single" w:sz="4" w:space="0" w:color="auto"/>
              <w:right w:val="single" w:sz="4" w:space="0" w:color="auto"/>
            </w:tcBorders>
          </w:tcPr>
          <w:p w14:paraId="2E9AC8ED" w14:textId="77777777" w:rsidR="006F3964" w:rsidRDefault="00336CC3">
            <w:pPr>
              <w:pStyle w:val="TAL"/>
              <w:rPr>
                <w:b/>
                <w:bCs/>
                <w:i/>
                <w:iCs/>
                <w:lang w:eastAsia="zh-CN"/>
              </w:rPr>
            </w:pPr>
            <w:r>
              <w:rPr>
                <w:b/>
                <w:bCs/>
                <w:i/>
                <w:iCs/>
                <w:lang w:eastAsia="zh-CN"/>
              </w:rPr>
              <w:t>rb-Sets</w:t>
            </w:r>
          </w:p>
          <w:p w14:paraId="031AEBCA" w14:textId="77777777" w:rsidR="006F3964" w:rsidRDefault="00336CC3">
            <w:pPr>
              <w:pStyle w:val="TAL"/>
              <w:rPr>
                <w:b/>
                <w:bCs/>
                <w:i/>
                <w:iCs/>
                <w:lang w:eastAsia="zh-CN"/>
              </w:rPr>
            </w:pPr>
            <w:r>
              <w:rPr>
                <w:lang w:eastAsia="zh-CN"/>
              </w:rPr>
              <w:t>Indicates the one or more RB set indexes associated to one or more RB sets configured for one RB set group.</w:t>
            </w:r>
          </w:p>
        </w:tc>
      </w:tr>
    </w:tbl>
    <w:p w14:paraId="01800A7A" w14:textId="77777777" w:rsidR="006F3964" w:rsidRDefault="006F3964"/>
    <w:p w14:paraId="281E9987" w14:textId="77777777" w:rsidR="006F3964" w:rsidRDefault="00336CC3">
      <w:pPr>
        <w:pStyle w:val="Heading4"/>
        <w:rPr>
          <w:rFonts w:eastAsiaTheme="minorEastAsia"/>
        </w:rPr>
      </w:pPr>
      <w:bookmarkStart w:id="1603" w:name="_Toc60777166"/>
      <w:bookmarkStart w:id="1604" w:name="_Toc146781210"/>
      <w:r>
        <w:t>–</w:t>
      </w:r>
      <w:r>
        <w:tab/>
      </w:r>
      <w:r>
        <w:rPr>
          <w:i/>
        </w:rPr>
        <w:t>AvailabilityIndicator</w:t>
      </w:r>
      <w:bookmarkEnd w:id="1603"/>
      <w:bookmarkEnd w:id="1604"/>
    </w:p>
    <w:p w14:paraId="38F49428" w14:textId="77777777" w:rsidR="006F3964" w:rsidRDefault="00336CC3">
      <w:r>
        <w:t xml:space="preserve">The IE </w:t>
      </w:r>
      <w:r>
        <w:rPr>
          <w:i/>
        </w:rPr>
        <w:t>AvailabilityIndicator</w:t>
      </w:r>
      <w:r>
        <w:t xml:space="preserve"> is used to configure monitoring a PDCCH for Availability Indicators (AI).</w:t>
      </w:r>
    </w:p>
    <w:p w14:paraId="19E485C8" w14:textId="77777777" w:rsidR="006F3964" w:rsidRDefault="00336CC3">
      <w:pPr>
        <w:pStyle w:val="TH"/>
      </w:pPr>
      <w:r>
        <w:rPr>
          <w:i/>
        </w:rPr>
        <w:t>AvailabilityIndicator</w:t>
      </w:r>
      <w:r>
        <w:t xml:space="preserve"> information element</w:t>
      </w:r>
    </w:p>
    <w:p w14:paraId="6EED1123" w14:textId="77777777" w:rsidR="006F3964" w:rsidRDefault="00336CC3">
      <w:pPr>
        <w:pStyle w:val="PL"/>
        <w:rPr>
          <w:color w:val="808080"/>
        </w:rPr>
      </w:pPr>
      <w:r>
        <w:rPr>
          <w:color w:val="808080"/>
        </w:rPr>
        <w:t>-- ASN1START</w:t>
      </w:r>
    </w:p>
    <w:p w14:paraId="17B7507F" w14:textId="77777777" w:rsidR="006F3964" w:rsidRDefault="00336CC3">
      <w:pPr>
        <w:pStyle w:val="PL"/>
        <w:rPr>
          <w:color w:val="808080"/>
        </w:rPr>
      </w:pPr>
      <w:r>
        <w:rPr>
          <w:color w:val="808080"/>
        </w:rPr>
        <w:t>-- TAG-AVAILABILITYINDICATOR-START</w:t>
      </w:r>
    </w:p>
    <w:p w14:paraId="6E97D773" w14:textId="77777777" w:rsidR="006F3964" w:rsidRDefault="006F3964">
      <w:pPr>
        <w:pStyle w:val="PL"/>
      </w:pPr>
    </w:p>
    <w:p w14:paraId="52314346" w14:textId="77777777" w:rsidR="006F3964" w:rsidRDefault="00336CC3">
      <w:pPr>
        <w:pStyle w:val="PL"/>
      </w:pPr>
      <w:r>
        <w:t xml:space="preserve">AvailabilityIndicator-r16 ::=    </w:t>
      </w:r>
      <w:r>
        <w:rPr>
          <w:color w:val="993366"/>
        </w:rPr>
        <w:t>SEQUENCE</w:t>
      </w:r>
      <w:r>
        <w:t xml:space="preserve"> {</w:t>
      </w:r>
    </w:p>
    <w:p w14:paraId="46EEAEDE" w14:textId="77777777" w:rsidR="006F3964" w:rsidRDefault="00336CC3">
      <w:pPr>
        <w:pStyle w:val="PL"/>
      </w:pPr>
      <w:r>
        <w:t xml:space="preserve">    ai-RNTI-r16                      AI-RNTI-r16,</w:t>
      </w:r>
    </w:p>
    <w:p w14:paraId="4DB75DB4" w14:textId="77777777" w:rsidR="006F3964" w:rsidRDefault="00336CC3">
      <w:pPr>
        <w:pStyle w:val="PL"/>
      </w:pPr>
      <w:r>
        <w:t xml:space="preserve">    dci-PayloadSizeAI-r16            </w:t>
      </w:r>
      <w:r>
        <w:rPr>
          <w:color w:val="993366"/>
        </w:rPr>
        <w:t>INTEGER</w:t>
      </w:r>
      <w:r>
        <w:t xml:space="preserve"> (1..maxAI-DCI-PayloadSize-r16),</w:t>
      </w:r>
    </w:p>
    <w:p w14:paraId="0E92A12E" w14:textId="77777777" w:rsidR="006F3964" w:rsidRDefault="00336CC3">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A3E0C92" w14:textId="77777777" w:rsidR="006F3964" w:rsidRDefault="00336CC3">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97512FC" w14:textId="77777777" w:rsidR="006F3964" w:rsidRDefault="00336CC3">
      <w:pPr>
        <w:pStyle w:val="PL"/>
      </w:pPr>
      <w:r>
        <w:t xml:space="preserve">    ...</w:t>
      </w:r>
    </w:p>
    <w:p w14:paraId="0B660E23" w14:textId="77777777" w:rsidR="006F3964" w:rsidRDefault="00336CC3">
      <w:pPr>
        <w:pStyle w:val="PL"/>
      </w:pPr>
      <w:r>
        <w:t>}</w:t>
      </w:r>
    </w:p>
    <w:p w14:paraId="65391E38" w14:textId="77777777" w:rsidR="006F3964" w:rsidRDefault="006F3964">
      <w:pPr>
        <w:pStyle w:val="PL"/>
      </w:pPr>
    </w:p>
    <w:p w14:paraId="5B492B73" w14:textId="77777777" w:rsidR="006F3964" w:rsidRDefault="00336CC3">
      <w:pPr>
        <w:pStyle w:val="PL"/>
      </w:pPr>
      <w:r>
        <w:lastRenderedPageBreak/>
        <w:t>AI-RNTI-r16 ::=                      RNTI-Value</w:t>
      </w:r>
    </w:p>
    <w:p w14:paraId="2114C434" w14:textId="77777777" w:rsidR="006F3964" w:rsidRDefault="006F3964">
      <w:pPr>
        <w:pStyle w:val="PL"/>
      </w:pPr>
    </w:p>
    <w:p w14:paraId="34B7C82C" w14:textId="77777777" w:rsidR="006F3964" w:rsidRDefault="00336CC3">
      <w:pPr>
        <w:pStyle w:val="PL"/>
        <w:rPr>
          <w:color w:val="808080"/>
        </w:rPr>
      </w:pPr>
      <w:r>
        <w:rPr>
          <w:color w:val="808080"/>
        </w:rPr>
        <w:t>-- TAG-AVAILABILITYINDICATOR-STOP</w:t>
      </w:r>
    </w:p>
    <w:p w14:paraId="09870C31" w14:textId="77777777" w:rsidR="006F3964" w:rsidRDefault="00336CC3">
      <w:pPr>
        <w:pStyle w:val="PL"/>
        <w:rPr>
          <w:color w:val="808080"/>
        </w:rPr>
      </w:pPr>
      <w:r>
        <w:rPr>
          <w:color w:val="808080"/>
        </w:rPr>
        <w:t>-- ASN1STOP</w:t>
      </w:r>
    </w:p>
    <w:p w14:paraId="1CEB5CDD"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66A58FD1" w14:textId="77777777">
        <w:tc>
          <w:tcPr>
            <w:tcW w:w="14173" w:type="dxa"/>
            <w:tcBorders>
              <w:top w:val="single" w:sz="4" w:space="0" w:color="auto"/>
              <w:left w:val="single" w:sz="4" w:space="0" w:color="auto"/>
              <w:bottom w:val="single" w:sz="4" w:space="0" w:color="auto"/>
              <w:right w:val="single" w:sz="4" w:space="0" w:color="auto"/>
            </w:tcBorders>
          </w:tcPr>
          <w:p w14:paraId="0C565272" w14:textId="77777777" w:rsidR="006F3964" w:rsidRDefault="00336CC3">
            <w:pPr>
              <w:pStyle w:val="TAH"/>
              <w:rPr>
                <w:szCs w:val="22"/>
                <w:lang w:eastAsia="sv-SE"/>
              </w:rPr>
            </w:pPr>
            <w:r>
              <w:rPr>
                <w:i/>
                <w:szCs w:val="22"/>
                <w:lang w:eastAsia="sv-SE"/>
              </w:rPr>
              <w:t xml:space="preserve">AvailabilityIndicator </w:t>
            </w:r>
            <w:r>
              <w:rPr>
                <w:szCs w:val="22"/>
                <w:lang w:eastAsia="sv-SE"/>
              </w:rPr>
              <w:t>field descriptions</w:t>
            </w:r>
          </w:p>
        </w:tc>
      </w:tr>
      <w:tr w:rsidR="006F3964" w14:paraId="6CDE61BD" w14:textId="77777777">
        <w:tc>
          <w:tcPr>
            <w:tcW w:w="14173" w:type="dxa"/>
            <w:tcBorders>
              <w:top w:val="single" w:sz="4" w:space="0" w:color="auto"/>
              <w:left w:val="single" w:sz="4" w:space="0" w:color="auto"/>
              <w:bottom w:val="single" w:sz="4" w:space="0" w:color="auto"/>
              <w:right w:val="single" w:sz="4" w:space="0" w:color="auto"/>
            </w:tcBorders>
          </w:tcPr>
          <w:p w14:paraId="788B2BCD" w14:textId="77777777" w:rsidR="006F3964" w:rsidRDefault="00336CC3">
            <w:pPr>
              <w:pStyle w:val="TAL"/>
              <w:rPr>
                <w:szCs w:val="22"/>
                <w:lang w:eastAsia="sv-SE"/>
              </w:rPr>
            </w:pPr>
            <w:r>
              <w:rPr>
                <w:b/>
                <w:i/>
                <w:szCs w:val="22"/>
                <w:lang w:eastAsia="sv-SE"/>
              </w:rPr>
              <w:t>ai-RNTI</w:t>
            </w:r>
          </w:p>
          <w:p w14:paraId="0E1C4060" w14:textId="77777777" w:rsidR="006F3964" w:rsidRDefault="00336CC3">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F3964" w14:paraId="037E99EC" w14:textId="77777777">
        <w:tc>
          <w:tcPr>
            <w:tcW w:w="14173" w:type="dxa"/>
            <w:tcBorders>
              <w:top w:val="single" w:sz="4" w:space="0" w:color="auto"/>
              <w:left w:val="single" w:sz="4" w:space="0" w:color="auto"/>
              <w:bottom w:val="single" w:sz="4" w:space="0" w:color="auto"/>
              <w:right w:val="single" w:sz="4" w:space="0" w:color="auto"/>
            </w:tcBorders>
          </w:tcPr>
          <w:p w14:paraId="2A5878B6" w14:textId="77777777" w:rsidR="006F3964" w:rsidRDefault="00336CC3">
            <w:pPr>
              <w:pStyle w:val="TAL"/>
              <w:rPr>
                <w:szCs w:val="22"/>
                <w:lang w:eastAsia="sv-SE"/>
              </w:rPr>
            </w:pPr>
            <w:r>
              <w:rPr>
                <w:b/>
                <w:i/>
                <w:szCs w:val="22"/>
                <w:lang w:eastAsia="sv-SE"/>
              </w:rPr>
              <w:t>availableCombToAddModList</w:t>
            </w:r>
          </w:p>
          <w:p w14:paraId="1F1BAB12" w14:textId="77777777" w:rsidR="006F3964" w:rsidRDefault="00336CC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F3964" w14:paraId="2A085D40" w14:textId="77777777">
        <w:tc>
          <w:tcPr>
            <w:tcW w:w="14173" w:type="dxa"/>
            <w:tcBorders>
              <w:top w:val="single" w:sz="4" w:space="0" w:color="auto"/>
              <w:left w:val="single" w:sz="4" w:space="0" w:color="auto"/>
              <w:bottom w:val="single" w:sz="4" w:space="0" w:color="auto"/>
              <w:right w:val="single" w:sz="4" w:space="0" w:color="auto"/>
            </w:tcBorders>
          </w:tcPr>
          <w:p w14:paraId="2AE3B80B" w14:textId="77777777" w:rsidR="006F3964" w:rsidRDefault="00336CC3">
            <w:pPr>
              <w:pStyle w:val="TAL"/>
              <w:rPr>
                <w:szCs w:val="22"/>
                <w:lang w:eastAsia="sv-SE"/>
              </w:rPr>
            </w:pPr>
            <w:r>
              <w:rPr>
                <w:b/>
                <w:i/>
                <w:szCs w:val="22"/>
                <w:lang w:eastAsia="sv-SE"/>
              </w:rPr>
              <w:t>availableCombToReleaseList</w:t>
            </w:r>
          </w:p>
          <w:p w14:paraId="7D185882" w14:textId="77777777" w:rsidR="006F3964" w:rsidRDefault="00336CC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F3964" w14:paraId="2C391A9F" w14:textId="77777777">
        <w:tc>
          <w:tcPr>
            <w:tcW w:w="14173" w:type="dxa"/>
            <w:tcBorders>
              <w:top w:val="single" w:sz="4" w:space="0" w:color="auto"/>
              <w:left w:val="single" w:sz="4" w:space="0" w:color="auto"/>
              <w:bottom w:val="single" w:sz="4" w:space="0" w:color="auto"/>
              <w:right w:val="single" w:sz="4" w:space="0" w:color="auto"/>
            </w:tcBorders>
          </w:tcPr>
          <w:p w14:paraId="1DEE3AFE" w14:textId="77777777" w:rsidR="006F3964" w:rsidRDefault="00336CC3">
            <w:pPr>
              <w:pStyle w:val="TAL"/>
              <w:rPr>
                <w:szCs w:val="22"/>
                <w:lang w:eastAsia="sv-SE"/>
              </w:rPr>
            </w:pPr>
            <w:r>
              <w:rPr>
                <w:b/>
                <w:i/>
                <w:szCs w:val="22"/>
                <w:lang w:eastAsia="sv-SE"/>
              </w:rPr>
              <w:t>dci-PayloadSizeAI</w:t>
            </w:r>
          </w:p>
          <w:p w14:paraId="5759D479" w14:textId="77777777" w:rsidR="006F3964" w:rsidRDefault="00336CC3">
            <w:pPr>
              <w:pStyle w:val="TAL"/>
              <w:rPr>
                <w:b/>
                <w:i/>
                <w:szCs w:val="22"/>
                <w:lang w:eastAsia="sv-SE"/>
              </w:rPr>
            </w:pPr>
            <w:r>
              <w:rPr>
                <w:szCs w:val="22"/>
                <w:lang w:eastAsia="sv-SE"/>
              </w:rPr>
              <w:t>Total length of the DCI payload scrambled with ai-RNTI (see TS 38.213 [13]).</w:t>
            </w:r>
          </w:p>
        </w:tc>
      </w:tr>
    </w:tbl>
    <w:p w14:paraId="25BF187C" w14:textId="77777777" w:rsidR="006F3964" w:rsidRDefault="006F3964"/>
    <w:p w14:paraId="2F1B14E8" w14:textId="77777777" w:rsidR="006F3964" w:rsidRDefault="00336CC3">
      <w:pPr>
        <w:pStyle w:val="Heading4"/>
        <w:rPr>
          <w:rFonts w:eastAsia="SimSun"/>
        </w:rPr>
      </w:pPr>
      <w:bookmarkStart w:id="1605" w:name="_Toc60777167"/>
      <w:bookmarkStart w:id="1606" w:name="_Toc146781211"/>
      <w:r>
        <w:rPr>
          <w:rFonts w:eastAsia="SimSun"/>
        </w:rPr>
        <w:t>–</w:t>
      </w:r>
      <w:r>
        <w:rPr>
          <w:rFonts w:eastAsia="SimSun"/>
        </w:rPr>
        <w:tab/>
      </w:r>
      <w:r>
        <w:rPr>
          <w:rFonts w:eastAsia="SimSun"/>
          <w:i/>
        </w:rPr>
        <w:t>BAP-RoutingID</w:t>
      </w:r>
      <w:bookmarkEnd w:id="1605"/>
      <w:bookmarkEnd w:id="1606"/>
    </w:p>
    <w:p w14:paraId="3CFDC32D" w14:textId="77777777" w:rsidR="006F3964" w:rsidRDefault="00336CC3">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E356658" w14:textId="77777777" w:rsidR="006F3964" w:rsidRDefault="00336CC3">
      <w:pPr>
        <w:pStyle w:val="TH"/>
        <w:rPr>
          <w:rFonts w:eastAsia="SimSun"/>
        </w:rPr>
      </w:pPr>
      <w:r>
        <w:rPr>
          <w:rFonts w:eastAsia="SimSun"/>
          <w:i/>
        </w:rPr>
        <w:t>BAP-RoutingID</w:t>
      </w:r>
      <w:r>
        <w:rPr>
          <w:rFonts w:eastAsia="SimSun"/>
        </w:rPr>
        <w:t xml:space="preserve"> information element</w:t>
      </w:r>
    </w:p>
    <w:p w14:paraId="11A4255F" w14:textId="77777777" w:rsidR="006F3964" w:rsidRDefault="00336CC3">
      <w:pPr>
        <w:pStyle w:val="PL"/>
        <w:rPr>
          <w:color w:val="808080"/>
        </w:rPr>
      </w:pPr>
      <w:r>
        <w:rPr>
          <w:color w:val="808080"/>
        </w:rPr>
        <w:t>-- ASN1START</w:t>
      </w:r>
    </w:p>
    <w:p w14:paraId="613A7A76" w14:textId="77777777" w:rsidR="006F3964" w:rsidRDefault="00336CC3">
      <w:pPr>
        <w:pStyle w:val="PL"/>
        <w:rPr>
          <w:color w:val="808080"/>
        </w:rPr>
      </w:pPr>
      <w:r>
        <w:rPr>
          <w:color w:val="808080"/>
        </w:rPr>
        <w:t>-- TAG-BAPROUTINGID-START</w:t>
      </w:r>
    </w:p>
    <w:p w14:paraId="1B78EF9D" w14:textId="77777777" w:rsidR="006F3964" w:rsidRDefault="006F3964">
      <w:pPr>
        <w:pStyle w:val="PL"/>
      </w:pPr>
    </w:p>
    <w:p w14:paraId="098D1F59" w14:textId="77777777" w:rsidR="006F3964" w:rsidRDefault="00336CC3">
      <w:pPr>
        <w:pStyle w:val="PL"/>
      </w:pPr>
      <w:r>
        <w:t xml:space="preserve">BAP-RoutingID-r16::=        </w:t>
      </w:r>
      <w:r>
        <w:rPr>
          <w:color w:val="993366"/>
        </w:rPr>
        <w:t>SEQUENCE</w:t>
      </w:r>
      <w:r>
        <w:t>{</w:t>
      </w:r>
    </w:p>
    <w:p w14:paraId="05F84D7C" w14:textId="77777777" w:rsidR="006F3964" w:rsidRDefault="00336CC3">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1C151B6" w14:textId="77777777" w:rsidR="006F3964" w:rsidRDefault="00336CC3">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068676C" w14:textId="77777777" w:rsidR="006F3964" w:rsidRDefault="00336CC3">
      <w:pPr>
        <w:pStyle w:val="PL"/>
      </w:pPr>
      <w:r>
        <w:t>}</w:t>
      </w:r>
    </w:p>
    <w:p w14:paraId="10544579" w14:textId="77777777" w:rsidR="006F3964" w:rsidRDefault="006F3964">
      <w:pPr>
        <w:pStyle w:val="PL"/>
      </w:pPr>
    </w:p>
    <w:p w14:paraId="0BF9DF05" w14:textId="77777777" w:rsidR="006F3964" w:rsidRDefault="00336CC3">
      <w:pPr>
        <w:pStyle w:val="PL"/>
        <w:rPr>
          <w:color w:val="808080"/>
        </w:rPr>
      </w:pPr>
      <w:r>
        <w:rPr>
          <w:color w:val="808080"/>
        </w:rPr>
        <w:t>-- TAG-BAPROUTINGID-STOP</w:t>
      </w:r>
    </w:p>
    <w:p w14:paraId="0BED6ECE" w14:textId="77777777" w:rsidR="006F3964" w:rsidRDefault="00336CC3">
      <w:pPr>
        <w:pStyle w:val="PL"/>
        <w:rPr>
          <w:color w:val="808080"/>
        </w:rPr>
      </w:pPr>
      <w:r>
        <w:rPr>
          <w:color w:val="808080"/>
        </w:rPr>
        <w:t>-- ASN1STOP</w:t>
      </w:r>
    </w:p>
    <w:p w14:paraId="2EC079DA" w14:textId="77777777" w:rsidR="006F3964" w:rsidRDefault="006F3964">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03CCECA" w14:textId="77777777">
        <w:tc>
          <w:tcPr>
            <w:tcW w:w="14173" w:type="dxa"/>
            <w:tcBorders>
              <w:top w:val="single" w:sz="4" w:space="0" w:color="auto"/>
              <w:left w:val="single" w:sz="4" w:space="0" w:color="auto"/>
              <w:bottom w:val="single" w:sz="4" w:space="0" w:color="auto"/>
              <w:right w:val="single" w:sz="4" w:space="0" w:color="auto"/>
            </w:tcBorders>
          </w:tcPr>
          <w:p w14:paraId="290F6FB2" w14:textId="77777777" w:rsidR="006F3964" w:rsidRDefault="00336CC3">
            <w:pPr>
              <w:pStyle w:val="TAH"/>
              <w:rPr>
                <w:szCs w:val="22"/>
                <w:lang w:eastAsia="sv-SE"/>
              </w:rPr>
            </w:pPr>
            <w:r>
              <w:rPr>
                <w:i/>
                <w:szCs w:val="22"/>
                <w:lang w:eastAsia="sv-SE"/>
              </w:rPr>
              <w:lastRenderedPageBreak/>
              <w:t xml:space="preserve">BAP-RoutingID </w:t>
            </w:r>
            <w:r>
              <w:rPr>
                <w:szCs w:val="22"/>
                <w:lang w:eastAsia="sv-SE"/>
              </w:rPr>
              <w:t>field descriptions</w:t>
            </w:r>
          </w:p>
        </w:tc>
      </w:tr>
      <w:tr w:rsidR="006F3964" w14:paraId="6AFC761F" w14:textId="77777777">
        <w:tc>
          <w:tcPr>
            <w:tcW w:w="14173" w:type="dxa"/>
            <w:tcBorders>
              <w:top w:val="single" w:sz="4" w:space="0" w:color="auto"/>
              <w:left w:val="single" w:sz="4" w:space="0" w:color="auto"/>
              <w:bottom w:val="single" w:sz="4" w:space="0" w:color="auto"/>
              <w:right w:val="single" w:sz="4" w:space="0" w:color="auto"/>
            </w:tcBorders>
          </w:tcPr>
          <w:p w14:paraId="47D5EE07" w14:textId="77777777" w:rsidR="006F3964" w:rsidRDefault="00336CC3">
            <w:pPr>
              <w:pStyle w:val="TAL"/>
              <w:rPr>
                <w:b/>
                <w:bCs/>
                <w:i/>
                <w:iCs/>
                <w:lang w:eastAsia="sv-SE"/>
              </w:rPr>
            </w:pPr>
            <w:r>
              <w:rPr>
                <w:b/>
                <w:bCs/>
                <w:i/>
                <w:iCs/>
                <w:lang w:eastAsia="sv-SE"/>
              </w:rPr>
              <w:t>bap-Address</w:t>
            </w:r>
          </w:p>
          <w:p w14:paraId="751969CB" w14:textId="77777777" w:rsidR="006F3964" w:rsidRDefault="00336CC3">
            <w:pPr>
              <w:pStyle w:val="TAL"/>
              <w:rPr>
                <w:bCs/>
                <w:lang w:eastAsia="sv-SE"/>
              </w:rPr>
            </w:pPr>
            <w:r>
              <w:rPr>
                <w:bCs/>
                <w:lang w:eastAsia="sv-SE"/>
              </w:rPr>
              <w:t>The ID of a destination IAB-node or IAB-donor-DU used in the BAP header.</w:t>
            </w:r>
          </w:p>
        </w:tc>
      </w:tr>
      <w:tr w:rsidR="006F3964" w14:paraId="6C340997" w14:textId="77777777">
        <w:tc>
          <w:tcPr>
            <w:tcW w:w="14173" w:type="dxa"/>
            <w:tcBorders>
              <w:top w:val="single" w:sz="4" w:space="0" w:color="auto"/>
              <w:left w:val="single" w:sz="4" w:space="0" w:color="auto"/>
              <w:bottom w:val="single" w:sz="4" w:space="0" w:color="auto"/>
              <w:right w:val="single" w:sz="4" w:space="0" w:color="auto"/>
            </w:tcBorders>
          </w:tcPr>
          <w:p w14:paraId="724C7A52" w14:textId="77777777" w:rsidR="006F3964" w:rsidRDefault="00336CC3">
            <w:pPr>
              <w:pStyle w:val="TAL"/>
              <w:rPr>
                <w:b/>
                <w:bCs/>
                <w:i/>
                <w:iCs/>
                <w:lang w:eastAsia="sv-SE"/>
              </w:rPr>
            </w:pPr>
            <w:r>
              <w:rPr>
                <w:b/>
                <w:bCs/>
                <w:i/>
                <w:iCs/>
                <w:lang w:eastAsia="sv-SE"/>
              </w:rPr>
              <w:t>bap-PathId</w:t>
            </w:r>
          </w:p>
          <w:p w14:paraId="7AFD8DC0" w14:textId="77777777" w:rsidR="006F3964" w:rsidRDefault="00336CC3">
            <w:pPr>
              <w:pStyle w:val="TAL"/>
              <w:rPr>
                <w:lang w:eastAsia="sv-SE"/>
              </w:rPr>
            </w:pPr>
            <w:r>
              <w:rPr>
                <w:lang w:eastAsia="sv-SE"/>
              </w:rPr>
              <w:t>The ID of a path used in the BAP header.</w:t>
            </w:r>
          </w:p>
        </w:tc>
      </w:tr>
    </w:tbl>
    <w:p w14:paraId="2360D606" w14:textId="77777777" w:rsidR="006F3964" w:rsidRDefault="006F3964"/>
    <w:p w14:paraId="54FF7ADF" w14:textId="77777777" w:rsidR="006F3964" w:rsidRDefault="00336CC3">
      <w:pPr>
        <w:pStyle w:val="Heading4"/>
        <w:rPr>
          <w:i/>
        </w:rPr>
      </w:pPr>
      <w:bookmarkStart w:id="1607" w:name="_Toc60777168"/>
      <w:bookmarkStart w:id="1608" w:name="_Toc146781212"/>
      <w:r>
        <w:rPr>
          <w:i/>
        </w:rPr>
        <w:t>–</w:t>
      </w:r>
      <w:r>
        <w:rPr>
          <w:i/>
        </w:rPr>
        <w:tab/>
        <w:t>BeamFailureRecoveryConfig</w:t>
      </w:r>
      <w:bookmarkEnd w:id="1607"/>
      <w:bookmarkEnd w:id="1608"/>
    </w:p>
    <w:p w14:paraId="68199CEB" w14:textId="77777777" w:rsidR="006F3964" w:rsidRDefault="00336CC3">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9A5D064" w14:textId="77777777" w:rsidR="006F3964" w:rsidRDefault="00336CC3">
      <w:pPr>
        <w:pStyle w:val="TH"/>
      </w:pPr>
      <w:r>
        <w:rPr>
          <w:i/>
        </w:rPr>
        <w:t>BeamFailureRecoveryConfig</w:t>
      </w:r>
      <w:r>
        <w:t xml:space="preserve"> information element</w:t>
      </w:r>
    </w:p>
    <w:p w14:paraId="2938712F" w14:textId="77777777" w:rsidR="006F3964" w:rsidRDefault="00336CC3">
      <w:pPr>
        <w:pStyle w:val="PL"/>
        <w:rPr>
          <w:color w:val="808080"/>
        </w:rPr>
      </w:pPr>
      <w:r>
        <w:rPr>
          <w:color w:val="808080"/>
        </w:rPr>
        <w:t>-- ASN1START</w:t>
      </w:r>
    </w:p>
    <w:p w14:paraId="755ADE47" w14:textId="77777777" w:rsidR="006F3964" w:rsidRDefault="00336CC3">
      <w:pPr>
        <w:pStyle w:val="PL"/>
        <w:rPr>
          <w:color w:val="808080"/>
        </w:rPr>
      </w:pPr>
      <w:r>
        <w:rPr>
          <w:color w:val="808080"/>
        </w:rPr>
        <w:t>-- TAG-BEAMFAILURERECOVERYCONFIG-START</w:t>
      </w:r>
    </w:p>
    <w:p w14:paraId="3A0E5190" w14:textId="77777777" w:rsidR="006F3964" w:rsidRDefault="006F3964">
      <w:pPr>
        <w:pStyle w:val="PL"/>
      </w:pPr>
    </w:p>
    <w:p w14:paraId="525BE03F" w14:textId="77777777" w:rsidR="006F3964" w:rsidRDefault="00336CC3">
      <w:pPr>
        <w:pStyle w:val="PL"/>
      </w:pPr>
      <w:r>
        <w:t xml:space="preserve">BeamFailureRecoveryConfig ::=       </w:t>
      </w:r>
      <w:r>
        <w:rPr>
          <w:color w:val="993366"/>
        </w:rPr>
        <w:t>SEQUENCE</w:t>
      </w:r>
      <w:r>
        <w:t xml:space="preserve"> {</w:t>
      </w:r>
    </w:p>
    <w:p w14:paraId="29B6B00C" w14:textId="77777777" w:rsidR="006F3964" w:rsidRDefault="00336CC3">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08C8A0F" w14:textId="77777777" w:rsidR="006F3964" w:rsidRDefault="00336CC3">
      <w:pPr>
        <w:pStyle w:val="PL"/>
        <w:rPr>
          <w:color w:val="808080"/>
        </w:rPr>
      </w:pPr>
      <w:r>
        <w:t xml:space="preserve">    rach-ConfigBFR                      RACH-ConfigGeneric                                                        </w:t>
      </w:r>
      <w:r>
        <w:rPr>
          <w:color w:val="993366"/>
        </w:rPr>
        <w:t>OPTIONAL</w:t>
      </w:r>
      <w:r>
        <w:t xml:space="preserve">, </w:t>
      </w:r>
      <w:r>
        <w:rPr>
          <w:color w:val="808080"/>
        </w:rPr>
        <w:t>-- Need M</w:t>
      </w:r>
    </w:p>
    <w:p w14:paraId="0A994927" w14:textId="77777777" w:rsidR="006F3964" w:rsidRDefault="00336CC3">
      <w:pPr>
        <w:pStyle w:val="PL"/>
        <w:rPr>
          <w:color w:val="808080"/>
        </w:rPr>
      </w:pPr>
      <w:r>
        <w:t xml:space="preserve">    rsrp-ThresholdSSB                   RSRP-Range                                                                </w:t>
      </w:r>
      <w:r>
        <w:rPr>
          <w:color w:val="993366"/>
        </w:rPr>
        <w:t>OPTIONAL</w:t>
      </w:r>
      <w:r>
        <w:t xml:space="preserve">, </w:t>
      </w:r>
      <w:r>
        <w:rPr>
          <w:color w:val="808080"/>
        </w:rPr>
        <w:t>-- Need M</w:t>
      </w:r>
    </w:p>
    <w:p w14:paraId="35981FA1" w14:textId="77777777" w:rsidR="006F3964" w:rsidRDefault="00336CC3">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80241C0" w14:textId="77777777" w:rsidR="006F3964" w:rsidRDefault="00336CC3">
      <w:pPr>
        <w:pStyle w:val="PL"/>
      </w:pPr>
      <w:r>
        <w:t xml:space="preserve">    ssb-perRACH-Occasion                </w:t>
      </w:r>
      <w:r>
        <w:rPr>
          <w:color w:val="993366"/>
        </w:rPr>
        <w:t>ENUMERATED</w:t>
      </w:r>
      <w:r>
        <w:t xml:space="preserve"> {oneEighth, oneFourth, oneHalf, one, two,</w:t>
      </w:r>
    </w:p>
    <w:p w14:paraId="79A1298E" w14:textId="77777777" w:rsidR="006F3964" w:rsidRDefault="00336CC3">
      <w:pPr>
        <w:pStyle w:val="PL"/>
        <w:rPr>
          <w:color w:val="808080"/>
        </w:rPr>
      </w:pPr>
      <w:r>
        <w:t xml:space="preserve">                                                       four, eight, sixteen}                                      </w:t>
      </w:r>
      <w:r>
        <w:rPr>
          <w:color w:val="993366"/>
        </w:rPr>
        <w:t>OPTIONAL</w:t>
      </w:r>
      <w:r>
        <w:t xml:space="preserve">, </w:t>
      </w:r>
      <w:r>
        <w:rPr>
          <w:color w:val="808080"/>
        </w:rPr>
        <w:t>-- Need M</w:t>
      </w:r>
    </w:p>
    <w:p w14:paraId="36C41F61" w14:textId="77777777" w:rsidR="006F3964" w:rsidRDefault="00336CC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CF48A35" w14:textId="77777777" w:rsidR="006F3964" w:rsidRDefault="00336CC3">
      <w:pPr>
        <w:pStyle w:val="PL"/>
        <w:rPr>
          <w:color w:val="808080"/>
        </w:rPr>
      </w:pPr>
      <w:r>
        <w:t xml:space="preserve">    recoverySearchSpaceId               SearchSpaceId                                                             </w:t>
      </w:r>
      <w:r>
        <w:rPr>
          <w:color w:val="993366"/>
        </w:rPr>
        <w:t>OPTIONAL</w:t>
      </w:r>
      <w:r>
        <w:t xml:space="preserve">, </w:t>
      </w:r>
      <w:r>
        <w:rPr>
          <w:color w:val="808080"/>
        </w:rPr>
        <w:t>-- Need R</w:t>
      </w:r>
    </w:p>
    <w:p w14:paraId="6C66CF0B" w14:textId="77777777" w:rsidR="006F3964" w:rsidRDefault="00336CC3">
      <w:pPr>
        <w:pStyle w:val="PL"/>
        <w:rPr>
          <w:color w:val="808080"/>
        </w:rPr>
      </w:pPr>
      <w:r>
        <w:t xml:space="preserve">    ra-Prioritization                   RA-Prioritization                                                         </w:t>
      </w:r>
      <w:r>
        <w:rPr>
          <w:color w:val="993366"/>
        </w:rPr>
        <w:t>OPTIONAL</w:t>
      </w:r>
      <w:r>
        <w:t xml:space="preserve">, </w:t>
      </w:r>
      <w:r>
        <w:rPr>
          <w:color w:val="808080"/>
        </w:rPr>
        <w:t>-- Need R</w:t>
      </w:r>
    </w:p>
    <w:p w14:paraId="3F21D740" w14:textId="77777777" w:rsidR="006F3964" w:rsidRDefault="00336CC3">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04B8EA4" w14:textId="77777777" w:rsidR="006F3964" w:rsidRDefault="00336CC3">
      <w:pPr>
        <w:pStyle w:val="PL"/>
      </w:pPr>
      <w:r>
        <w:t xml:space="preserve">    ...,</w:t>
      </w:r>
    </w:p>
    <w:p w14:paraId="3DABDBA1" w14:textId="77777777" w:rsidR="006F3964" w:rsidRDefault="00336CC3">
      <w:pPr>
        <w:pStyle w:val="PL"/>
      </w:pPr>
      <w:r>
        <w:t xml:space="preserve">    [[</w:t>
      </w:r>
    </w:p>
    <w:p w14:paraId="05159638" w14:textId="77777777" w:rsidR="006F3964" w:rsidRDefault="00336CC3">
      <w:pPr>
        <w:pStyle w:val="PL"/>
        <w:rPr>
          <w:color w:val="808080"/>
        </w:rPr>
      </w:pPr>
      <w:r>
        <w:t xml:space="preserve">    msg1-SubcarrierSpacing              SubcarrierSpacing                                                         </w:t>
      </w:r>
      <w:r>
        <w:rPr>
          <w:color w:val="993366"/>
        </w:rPr>
        <w:t>OPTIONAL</w:t>
      </w:r>
      <w:r>
        <w:t xml:space="preserve">  </w:t>
      </w:r>
      <w:r>
        <w:rPr>
          <w:color w:val="808080"/>
        </w:rPr>
        <w:t>-- Need M</w:t>
      </w:r>
    </w:p>
    <w:p w14:paraId="283096F2" w14:textId="77777777" w:rsidR="006F3964" w:rsidRDefault="00336CC3">
      <w:pPr>
        <w:pStyle w:val="PL"/>
      </w:pPr>
      <w:r>
        <w:t xml:space="preserve">    ]],</w:t>
      </w:r>
    </w:p>
    <w:p w14:paraId="6B1B8905" w14:textId="77777777" w:rsidR="006F3964" w:rsidRDefault="00336CC3">
      <w:pPr>
        <w:pStyle w:val="PL"/>
      </w:pPr>
      <w:r>
        <w:lastRenderedPageBreak/>
        <w:t xml:space="preserve">    [[</w:t>
      </w:r>
    </w:p>
    <w:p w14:paraId="1A646D1F" w14:textId="77777777" w:rsidR="006F3964" w:rsidRDefault="00336CC3">
      <w:pPr>
        <w:pStyle w:val="PL"/>
        <w:rPr>
          <w:color w:val="808080"/>
        </w:rPr>
      </w:pPr>
      <w:r>
        <w:t xml:space="preserve">    ra-PrioritizationTwoStep-r16        RA-Prioritization                                                         </w:t>
      </w:r>
      <w:r>
        <w:rPr>
          <w:color w:val="993366"/>
        </w:rPr>
        <w:t>OPTIONAL</w:t>
      </w:r>
      <w:r>
        <w:t xml:space="preserve">, </w:t>
      </w:r>
      <w:r>
        <w:rPr>
          <w:color w:val="808080"/>
        </w:rPr>
        <w:t>-- Need R</w:t>
      </w:r>
    </w:p>
    <w:p w14:paraId="19BAEBBF" w14:textId="77777777" w:rsidR="006F3964" w:rsidRDefault="00336CC3">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2F2BBAE" w14:textId="77777777" w:rsidR="006F3964" w:rsidRDefault="00336CC3">
      <w:pPr>
        <w:pStyle w:val="PL"/>
      </w:pPr>
      <w:r>
        <w:t xml:space="preserve">    ]],</w:t>
      </w:r>
    </w:p>
    <w:p w14:paraId="2516CC04" w14:textId="77777777" w:rsidR="006F3964" w:rsidRDefault="00336CC3">
      <w:pPr>
        <w:pStyle w:val="PL"/>
      </w:pPr>
      <w:r>
        <w:t xml:space="preserve">    [[</w:t>
      </w:r>
    </w:p>
    <w:p w14:paraId="769D8C11" w14:textId="77777777" w:rsidR="006F3964" w:rsidRDefault="00336CC3">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1513677B" w14:textId="77777777" w:rsidR="006F3964" w:rsidRDefault="00336CC3">
      <w:pPr>
        <w:pStyle w:val="PL"/>
      </w:pPr>
      <w:r>
        <w:t xml:space="preserve">    ]]</w:t>
      </w:r>
    </w:p>
    <w:p w14:paraId="2475A48A" w14:textId="77777777" w:rsidR="006F3964" w:rsidRDefault="00336CC3">
      <w:pPr>
        <w:pStyle w:val="PL"/>
      </w:pPr>
      <w:r>
        <w:t>}</w:t>
      </w:r>
    </w:p>
    <w:p w14:paraId="50360737" w14:textId="77777777" w:rsidR="006F3964" w:rsidRDefault="006F3964">
      <w:pPr>
        <w:pStyle w:val="PL"/>
      </w:pPr>
    </w:p>
    <w:p w14:paraId="43BFB4F4" w14:textId="77777777" w:rsidR="006F3964" w:rsidRDefault="00336CC3">
      <w:pPr>
        <w:pStyle w:val="PL"/>
      </w:pPr>
      <w:r>
        <w:t xml:space="preserve">PRACH-ResourceDedicatedBFR ::=      </w:t>
      </w:r>
      <w:r>
        <w:rPr>
          <w:color w:val="993366"/>
        </w:rPr>
        <w:t>CHOICE</w:t>
      </w:r>
      <w:r>
        <w:t xml:space="preserve"> {</w:t>
      </w:r>
    </w:p>
    <w:p w14:paraId="2C8DC4AA" w14:textId="77777777" w:rsidR="006F3964" w:rsidRDefault="00336CC3">
      <w:pPr>
        <w:pStyle w:val="PL"/>
      </w:pPr>
      <w:r>
        <w:t xml:space="preserve">    ssb                                 BFR-SSB-Resource,</w:t>
      </w:r>
    </w:p>
    <w:p w14:paraId="55BE874C" w14:textId="77777777" w:rsidR="006F3964" w:rsidRDefault="00336CC3">
      <w:pPr>
        <w:pStyle w:val="PL"/>
      </w:pPr>
      <w:r>
        <w:t xml:space="preserve">    csi-RS                              BFR-CSIRS-Resource</w:t>
      </w:r>
    </w:p>
    <w:p w14:paraId="09594AC6" w14:textId="77777777" w:rsidR="006F3964" w:rsidRDefault="00336CC3">
      <w:pPr>
        <w:pStyle w:val="PL"/>
      </w:pPr>
      <w:r>
        <w:t>}</w:t>
      </w:r>
    </w:p>
    <w:p w14:paraId="41965171" w14:textId="77777777" w:rsidR="006F3964" w:rsidRDefault="006F3964">
      <w:pPr>
        <w:pStyle w:val="PL"/>
      </w:pPr>
    </w:p>
    <w:p w14:paraId="3EBF28C7" w14:textId="77777777" w:rsidR="006F3964" w:rsidRDefault="00336CC3">
      <w:pPr>
        <w:pStyle w:val="PL"/>
      </w:pPr>
      <w:r>
        <w:t xml:space="preserve">BFR-SSB-Resource ::=                </w:t>
      </w:r>
      <w:r>
        <w:rPr>
          <w:color w:val="993366"/>
        </w:rPr>
        <w:t>SEQUENCE</w:t>
      </w:r>
      <w:r>
        <w:t xml:space="preserve"> {</w:t>
      </w:r>
    </w:p>
    <w:p w14:paraId="468C3422" w14:textId="77777777" w:rsidR="006F3964" w:rsidRDefault="00336CC3">
      <w:pPr>
        <w:pStyle w:val="PL"/>
      </w:pPr>
      <w:r>
        <w:t xml:space="preserve">    ssb                                 SSB-Index,</w:t>
      </w:r>
    </w:p>
    <w:p w14:paraId="0BB8CE07" w14:textId="77777777" w:rsidR="006F3964" w:rsidRDefault="00336CC3">
      <w:pPr>
        <w:pStyle w:val="PL"/>
      </w:pPr>
      <w:r>
        <w:t xml:space="preserve">    ra-PreambleIndex                    </w:t>
      </w:r>
      <w:r>
        <w:rPr>
          <w:color w:val="993366"/>
        </w:rPr>
        <w:t>INTEGER</w:t>
      </w:r>
      <w:r>
        <w:t xml:space="preserve"> (0..63),</w:t>
      </w:r>
    </w:p>
    <w:p w14:paraId="4BC49592" w14:textId="77777777" w:rsidR="006F3964" w:rsidRDefault="00336CC3">
      <w:pPr>
        <w:pStyle w:val="PL"/>
      </w:pPr>
      <w:r>
        <w:t xml:space="preserve">    ...</w:t>
      </w:r>
    </w:p>
    <w:p w14:paraId="4FAAD043" w14:textId="77777777" w:rsidR="006F3964" w:rsidRDefault="00336CC3">
      <w:pPr>
        <w:pStyle w:val="PL"/>
      </w:pPr>
      <w:r>
        <w:t>}</w:t>
      </w:r>
    </w:p>
    <w:p w14:paraId="67048C74" w14:textId="77777777" w:rsidR="006F3964" w:rsidRDefault="006F3964">
      <w:pPr>
        <w:pStyle w:val="PL"/>
      </w:pPr>
    </w:p>
    <w:p w14:paraId="348D307B" w14:textId="77777777" w:rsidR="006F3964" w:rsidRDefault="00336CC3">
      <w:pPr>
        <w:pStyle w:val="PL"/>
      </w:pPr>
      <w:r>
        <w:t xml:space="preserve">BFR-CSIRS-Resource ::=              </w:t>
      </w:r>
      <w:r>
        <w:rPr>
          <w:color w:val="993366"/>
        </w:rPr>
        <w:t>SEQUENCE</w:t>
      </w:r>
      <w:r>
        <w:t xml:space="preserve"> {</w:t>
      </w:r>
    </w:p>
    <w:p w14:paraId="2789BF91" w14:textId="77777777" w:rsidR="006F3964" w:rsidRDefault="00336CC3">
      <w:pPr>
        <w:pStyle w:val="PL"/>
      </w:pPr>
      <w:r>
        <w:t xml:space="preserve">    csi-RS                              NZP-CSI-RS-ResourceId,</w:t>
      </w:r>
    </w:p>
    <w:p w14:paraId="6A86F231" w14:textId="77777777" w:rsidR="006F3964" w:rsidRDefault="00336CC3">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56063DCE" w14:textId="77777777" w:rsidR="006F3964" w:rsidRDefault="00336CC3">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87DF947" w14:textId="77777777" w:rsidR="006F3964" w:rsidRDefault="00336CC3">
      <w:pPr>
        <w:pStyle w:val="PL"/>
      </w:pPr>
      <w:r>
        <w:t xml:space="preserve">    ...</w:t>
      </w:r>
    </w:p>
    <w:p w14:paraId="23D0F2C9" w14:textId="77777777" w:rsidR="006F3964" w:rsidRDefault="00336CC3">
      <w:pPr>
        <w:pStyle w:val="PL"/>
      </w:pPr>
      <w:r>
        <w:t>}</w:t>
      </w:r>
    </w:p>
    <w:p w14:paraId="21FEC244" w14:textId="77777777" w:rsidR="006F3964" w:rsidRDefault="006F3964">
      <w:pPr>
        <w:pStyle w:val="PL"/>
      </w:pPr>
    </w:p>
    <w:p w14:paraId="456F7BDA" w14:textId="77777777" w:rsidR="006F3964" w:rsidRDefault="00336CC3">
      <w:pPr>
        <w:pStyle w:val="PL"/>
      </w:pPr>
      <w:r>
        <w:lastRenderedPageBreak/>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0EF292B" w14:textId="77777777" w:rsidR="006F3964" w:rsidRDefault="006F3964">
      <w:pPr>
        <w:pStyle w:val="PL"/>
      </w:pPr>
    </w:p>
    <w:p w14:paraId="520B41B1" w14:textId="77777777" w:rsidR="006F3964" w:rsidRDefault="00336CC3">
      <w:pPr>
        <w:pStyle w:val="PL"/>
        <w:rPr>
          <w:color w:val="808080"/>
        </w:rPr>
      </w:pPr>
      <w:r>
        <w:rPr>
          <w:color w:val="808080"/>
        </w:rPr>
        <w:t>-- TAG-BEAMFAILURERECOVERYCONFIG-STOP</w:t>
      </w:r>
    </w:p>
    <w:p w14:paraId="14E412CC" w14:textId="77777777" w:rsidR="006F3964" w:rsidRDefault="00336CC3">
      <w:pPr>
        <w:pStyle w:val="PL"/>
        <w:rPr>
          <w:color w:val="808080"/>
        </w:rPr>
      </w:pPr>
      <w:r>
        <w:rPr>
          <w:color w:val="808080"/>
        </w:rPr>
        <w:t>-- ASN1STOP</w:t>
      </w:r>
    </w:p>
    <w:p w14:paraId="0CB1DA6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A37D7E7" w14:textId="77777777">
        <w:tc>
          <w:tcPr>
            <w:tcW w:w="14173" w:type="dxa"/>
            <w:tcBorders>
              <w:top w:val="single" w:sz="4" w:space="0" w:color="auto"/>
              <w:left w:val="single" w:sz="4" w:space="0" w:color="auto"/>
              <w:bottom w:val="single" w:sz="4" w:space="0" w:color="auto"/>
              <w:right w:val="single" w:sz="4" w:space="0" w:color="auto"/>
            </w:tcBorders>
          </w:tcPr>
          <w:p w14:paraId="1E136C8B" w14:textId="77777777" w:rsidR="006F3964" w:rsidRDefault="00336CC3">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F3964" w14:paraId="19E4ED7A" w14:textId="77777777">
        <w:tc>
          <w:tcPr>
            <w:tcW w:w="14173" w:type="dxa"/>
            <w:tcBorders>
              <w:top w:val="single" w:sz="4" w:space="0" w:color="auto"/>
              <w:left w:val="single" w:sz="4" w:space="0" w:color="auto"/>
              <w:bottom w:val="single" w:sz="4" w:space="0" w:color="auto"/>
              <w:right w:val="single" w:sz="4" w:space="0" w:color="auto"/>
            </w:tcBorders>
          </w:tcPr>
          <w:p w14:paraId="7B6296BA" w14:textId="77777777" w:rsidR="006F3964" w:rsidRDefault="00336CC3">
            <w:pPr>
              <w:pStyle w:val="TAL"/>
              <w:rPr>
                <w:szCs w:val="22"/>
                <w:lang w:eastAsia="sv-SE"/>
              </w:rPr>
            </w:pPr>
            <w:r>
              <w:rPr>
                <w:b/>
                <w:i/>
                <w:szCs w:val="22"/>
                <w:lang w:eastAsia="sv-SE"/>
              </w:rPr>
              <w:t>beamFailureRecoveryTimer</w:t>
            </w:r>
          </w:p>
          <w:p w14:paraId="103D474C" w14:textId="77777777" w:rsidR="006F3964" w:rsidRDefault="00336CC3">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F3964" w14:paraId="7DB874EC" w14:textId="77777777">
        <w:tc>
          <w:tcPr>
            <w:tcW w:w="14173" w:type="dxa"/>
            <w:tcBorders>
              <w:top w:val="single" w:sz="4" w:space="0" w:color="auto"/>
              <w:left w:val="single" w:sz="4" w:space="0" w:color="auto"/>
              <w:bottom w:val="single" w:sz="4" w:space="0" w:color="auto"/>
              <w:right w:val="single" w:sz="4" w:space="0" w:color="auto"/>
            </w:tcBorders>
          </w:tcPr>
          <w:p w14:paraId="7E772401" w14:textId="77777777" w:rsidR="006F3964" w:rsidRDefault="00336CC3">
            <w:pPr>
              <w:pStyle w:val="TAL"/>
              <w:rPr>
                <w:szCs w:val="22"/>
                <w:lang w:eastAsia="sv-SE"/>
              </w:rPr>
            </w:pPr>
            <w:r>
              <w:rPr>
                <w:b/>
                <w:i/>
                <w:szCs w:val="22"/>
                <w:lang w:eastAsia="sv-SE"/>
              </w:rPr>
              <w:t>candidateBeamRSList, candidateBeamRSListExt</w:t>
            </w:r>
            <w:r>
              <w:rPr>
                <w:b/>
                <w:i/>
                <w:szCs w:val="22"/>
              </w:rPr>
              <w:t>-v1610</w:t>
            </w:r>
          </w:p>
          <w:p w14:paraId="3BAD2D87" w14:textId="77777777" w:rsidR="006F3964" w:rsidRDefault="00336CC3">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F3964" w14:paraId="46BB6DB7" w14:textId="77777777">
        <w:tc>
          <w:tcPr>
            <w:tcW w:w="14173" w:type="dxa"/>
            <w:tcBorders>
              <w:top w:val="single" w:sz="4" w:space="0" w:color="auto"/>
              <w:left w:val="single" w:sz="4" w:space="0" w:color="auto"/>
              <w:bottom w:val="single" w:sz="4" w:space="0" w:color="auto"/>
              <w:right w:val="single" w:sz="4" w:space="0" w:color="auto"/>
            </w:tcBorders>
          </w:tcPr>
          <w:p w14:paraId="286A7C9E" w14:textId="77777777" w:rsidR="006F3964" w:rsidRDefault="00336CC3">
            <w:pPr>
              <w:pStyle w:val="TAL"/>
              <w:rPr>
                <w:b/>
                <w:i/>
                <w:szCs w:val="22"/>
                <w:lang w:eastAsia="sv-SE"/>
              </w:rPr>
            </w:pPr>
            <w:r>
              <w:rPr>
                <w:b/>
                <w:i/>
                <w:szCs w:val="22"/>
                <w:lang w:eastAsia="sv-SE"/>
              </w:rPr>
              <w:t>msg1-SubcarrierSpacing</w:t>
            </w:r>
          </w:p>
          <w:p w14:paraId="183B8F0B" w14:textId="77777777" w:rsidR="006F3964" w:rsidRDefault="00336CC3">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FEB6413" w14:textId="77777777" w:rsidR="006F3964" w:rsidRDefault="00336CC3">
            <w:pPr>
              <w:pStyle w:val="TAL"/>
              <w:rPr>
                <w:szCs w:val="22"/>
                <w:lang w:eastAsia="sv-SE"/>
              </w:rPr>
            </w:pPr>
            <w:r>
              <w:rPr>
                <w:szCs w:val="22"/>
                <w:lang w:eastAsia="sv-SE"/>
              </w:rPr>
              <w:t>Only the following values are applicable depending on the used frequency:</w:t>
            </w:r>
          </w:p>
          <w:p w14:paraId="446B06E4" w14:textId="77777777" w:rsidR="006F3964" w:rsidRDefault="00336CC3">
            <w:pPr>
              <w:pStyle w:val="TAL"/>
              <w:rPr>
                <w:szCs w:val="22"/>
                <w:lang w:eastAsia="sv-SE"/>
              </w:rPr>
            </w:pPr>
            <w:r>
              <w:rPr>
                <w:szCs w:val="22"/>
                <w:lang w:eastAsia="sv-SE"/>
              </w:rPr>
              <w:t>FR1:    15 or 30 kHz</w:t>
            </w:r>
          </w:p>
          <w:p w14:paraId="58F4386F" w14:textId="77777777" w:rsidR="006F3964" w:rsidRDefault="00336CC3">
            <w:pPr>
              <w:pStyle w:val="TAL"/>
              <w:rPr>
                <w:szCs w:val="22"/>
                <w:lang w:eastAsia="sv-SE"/>
              </w:rPr>
            </w:pPr>
            <w:r>
              <w:rPr>
                <w:szCs w:val="22"/>
                <w:lang w:eastAsia="sv-SE"/>
              </w:rPr>
              <w:t>FR2-1:  60 or 120 kHz</w:t>
            </w:r>
          </w:p>
          <w:p w14:paraId="2C25F1D6" w14:textId="77777777" w:rsidR="006F3964" w:rsidRDefault="00336CC3">
            <w:pPr>
              <w:pStyle w:val="TAL"/>
              <w:rPr>
                <w:szCs w:val="22"/>
                <w:lang w:eastAsia="sv-SE"/>
              </w:rPr>
            </w:pPr>
            <w:r>
              <w:rPr>
                <w:szCs w:val="22"/>
                <w:lang w:eastAsia="sv-SE"/>
              </w:rPr>
              <w:t>FR2-2:  120, 480, or 960 kHz</w:t>
            </w:r>
          </w:p>
        </w:tc>
      </w:tr>
      <w:tr w:rsidR="006F3964" w14:paraId="2EA0911C" w14:textId="77777777">
        <w:tc>
          <w:tcPr>
            <w:tcW w:w="14173" w:type="dxa"/>
            <w:tcBorders>
              <w:top w:val="single" w:sz="4" w:space="0" w:color="auto"/>
              <w:left w:val="single" w:sz="4" w:space="0" w:color="auto"/>
              <w:bottom w:val="single" w:sz="4" w:space="0" w:color="auto"/>
              <w:right w:val="single" w:sz="4" w:space="0" w:color="auto"/>
            </w:tcBorders>
          </w:tcPr>
          <w:p w14:paraId="1F6CF08E" w14:textId="77777777" w:rsidR="006F3964" w:rsidRDefault="00336CC3">
            <w:pPr>
              <w:pStyle w:val="TAL"/>
              <w:rPr>
                <w:b/>
                <w:i/>
                <w:szCs w:val="22"/>
                <w:lang w:eastAsia="sv-SE"/>
              </w:rPr>
            </w:pPr>
            <w:r>
              <w:rPr>
                <w:b/>
                <w:i/>
                <w:szCs w:val="22"/>
                <w:lang w:eastAsia="sv-SE"/>
              </w:rPr>
              <w:t>rsrp-ThresholdSSB</w:t>
            </w:r>
          </w:p>
          <w:p w14:paraId="315540B8" w14:textId="77777777" w:rsidR="006F3964" w:rsidRDefault="00336CC3">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F3964" w14:paraId="10C30867" w14:textId="77777777">
        <w:tc>
          <w:tcPr>
            <w:tcW w:w="14173" w:type="dxa"/>
            <w:tcBorders>
              <w:top w:val="single" w:sz="4" w:space="0" w:color="auto"/>
              <w:left w:val="single" w:sz="4" w:space="0" w:color="auto"/>
              <w:bottom w:val="single" w:sz="4" w:space="0" w:color="auto"/>
              <w:right w:val="single" w:sz="4" w:space="0" w:color="auto"/>
            </w:tcBorders>
          </w:tcPr>
          <w:p w14:paraId="60EBB6D6" w14:textId="77777777" w:rsidR="006F3964" w:rsidRDefault="00336CC3">
            <w:pPr>
              <w:pStyle w:val="TAL"/>
              <w:rPr>
                <w:b/>
                <w:i/>
                <w:szCs w:val="22"/>
                <w:lang w:eastAsia="sv-SE"/>
              </w:rPr>
            </w:pPr>
            <w:r>
              <w:rPr>
                <w:b/>
                <w:i/>
                <w:szCs w:val="22"/>
                <w:lang w:eastAsia="sv-SE"/>
              </w:rPr>
              <w:t>ra-prioritization</w:t>
            </w:r>
          </w:p>
          <w:p w14:paraId="4DD21D83" w14:textId="77777777" w:rsidR="006F3964" w:rsidRDefault="00336CC3">
            <w:pPr>
              <w:pStyle w:val="TAL"/>
              <w:rPr>
                <w:szCs w:val="22"/>
                <w:lang w:eastAsia="sv-SE"/>
              </w:rPr>
            </w:pPr>
            <w:r>
              <w:rPr>
                <w:szCs w:val="22"/>
                <w:lang w:eastAsia="sv-SE"/>
              </w:rPr>
              <w:t>Parameters which apply for prioritized random access procedure for BFR (see TS 38.321 [3], clause 5.1.1).</w:t>
            </w:r>
          </w:p>
        </w:tc>
      </w:tr>
      <w:tr w:rsidR="006F3964" w14:paraId="02E8DC80" w14:textId="77777777">
        <w:tc>
          <w:tcPr>
            <w:tcW w:w="14173" w:type="dxa"/>
            <w:tcBorders>
              <w:top w:val="single" w:sz="4" w:space="0" w:color="auto"/>
              <w:left w:val="single" w:sz="4" w:space="0" w:color="auto"/>
              <w:bottom w:val="single" w:sz="4" w:space="0" w:color="auto"/>
              <w:right w:val="single" w:sz="4" w:space="0" w:color="auto"/>
            </w:tcBorders>
          </w:tcPr>
          <w:p w14:paraId="25261AC8" w14:textId="77777777" w:rsidR="006F3964" w:rsidRDefault="00336CC3">
            <w:pPr>
              <w:pStyle w:val="TAL"/>
              <w:rPr>
                <w:b/>
                <w:i/>
                <w:szCs w:val="22"/>
                <w:lang w:eastAsia="sv-SE"/>
              </w:rPr>
            </w:pPr>
            <w:r>
              <w:rPr>
                <w:b/>
                <w:i/>
                <w:szCs w:val="22"/>
                <w:lang w:eastAsia="sv-SE"/>
              </w:rPr>
              <w:t>ra-PrioritizationTwoStep</w:t>
            </w:r>
          </w:p>
          <w:p w14:paraId="41DE2972" w14:textId="77777777" w:rsidR="006F3964" w:rsidRDefault="00336CC3">
            <w:pPr>
              <w:pStyle w:val="TAL"/>
              <w:rPr>
                <w:bCs/>
                <w:iCs/>
                <w:szCs w:val="22"/>
                <w:lang w:eastAsia="sv-SE"/>
              </w:rPr>
            </w:pPr>
            <w:r>
              <w:rPr>
                <w:bCs/>
                <w:iCs/>
                <w:szCs w:val="22"/>
                <w:lang w:eastAsia="sv-SE"/>
              </w:rPr>
              <w:t>Parameters which apply for prioritized 2-step random access procedure for BFR (see TS 38.321 [3], clause 5.1.1).</w:t>
            </w:r>
          </w:p>
        </w:tc>
      </w:tr>
      <w:tr w:rsidR="006F3964" w14:paraId="32E9B62E" w14:textId="77777777">
        <w:tc>
          <w:tcPr>
            <w:tcW w:w="14173" w:type="dxa"/>
            <w:tcBorders>
              <w:top w:val="single" w:sz="4" w:space="0" w:color="auto"/>
              <w:left w:val="single" w:sz="4" w:space="0" w:color="auto"/>
              <w:bottom w:val="single" w:sz="4" w:space="0" w:color="auto"/>
              <w:right w:val="single" w:sz="4" w:space="0" w:color="auto"/>
            </w:tcBorders>
          </w:tcPr>
          <w:p w14:paraId="3A5FC50F" w14:textId="77777777" w:rsidR="006F3964" w:rsidRDefault="00336CC3">
            <w:pPr>
              <w:pStyle w:val="TAL"/>
              <w:rPr>
                <w:szCs w:val="22"/>
                <w:lang w:eastAsia="sv-SE"/>
              </w:rPr>
            </w:pPr>
            <w:r>
              <w:rPr>
                <w:b/>
                <w:i/>
                <w:szCs w:val="22"/>
                <w:lang w:eastAsia="sv-SE"/>
              </w:rPr>
              <w:t>ra-ssb-OccasionMaskIndex</w:t>
            </w:r>
          </w:p>
          <w:p w14:paraId="0717B0E3" w14:textId="77777777" w:rsidR="006F3964" w:rsidRDefault="00336CC3">
            <w:pPr>
              <w:pStyle w:val="TAL"/>
              <w:rPr>
                <w:szCs w:val="22"/>
                <w:lang w:eastAsia="sv-SE"/>
              </w:rPr>
            </w:pPr>
            <w:r>
              <w:rPr>
                <w:szCs w:val="22"/>
                <w:lang w:eastAsia="sv-SE"/>
              </w:rPr>
              <w:t>Explicitly signalled PRACH Mask Index for RA Resource selection in TS 38.321 [3]. The mask is valid for all SSB resources.</w:t>
            </w:r>
          </w:p>
        </w:tc>
      </w:tr>
      <w:tr w:rsidR="006F3964" w14:paraId="0A3851D6" w14:textId="77777777">
        <w:tc>
          <w:tcPr>
            <w:tcW w:w="14173" w:type="dxa"/>
            <w:tcBorders>
              <w:top w:val="single" w:sz="4" w:space="0" w:color="auto"/>
              <w:left w:val="single" w:sz="4" w:space="0" w:color="auto"/>
              <w:bottom w:val="single" w:sz="4" w:space="0" w:color="auto"/>
              <w:right w:val="single" w:sz="4" w:space="0" w:color="auto"/>
            </w:tcBorders>
          </w:tcPr>
          <w:p w14:paraId="4AFEC1A6" w14:textId="77777777" w:rsidR="006F3964" w:rsidRDefault="00336CC3">
            <w:pPr>
              <w:pStyle w:val="TAL"/>
              <w:rPr>
                <w:szCs w:val="22"/>
                <w:lang w:eastAsia="sv-SE"/>
              </w:rPr>
            </w:pPr>
            <w:r>
              <w:rPr>
                <w:b/>
                <w:i/>
                <w:szCs w:val="22"/>
                <w:lang w:eastAsia="sv-SE"/>
              </w:rPr>
              <w:t>rach-ConfigBFR</w:t>
            </w:r>
          </w:p>
          <w:p w14:paraId="2A57ED53" w14:textId="77777777" w:rsidR="006F3964" w:rsidRDefault="00336CC3">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F3964" w14:paraId="22B3DC21" w14:textId="77777777">
        <w:tc>
          <w:tcPr>
            <w:tcW w:w="14173" w:type="dxa"/>
            <w:tcBorders>
              <w:top w:val="single" w:sz="4" w:space="0" w:color="auto"/>
              <w:left w:val="single" w:sz="4" w:space="0" w:color="auto"/>
              <w:bottom w:val="single" w:sz="4" w:space="0" w:color="auto"/>
              <w:right w:val="single" w:sz="4" w:space="0" w:color="auto"/>
            </w:tcBorders>
          </w:tcPr>
          <w:p w14:paraId="2DA83990" w14:textId="77777777" w:rsidR="006F3964" w:rsidRDefault="00336CC3">
            <w:pPr>
              <w:pStyle w:val="TAL"/>
              <w:rPr>
                <w:szCs w:val="22"/>
                <w:lang w:eastAsia="sv-SE"/>
              </w:rPr>
            </w:pPr>
            <w:r>
              <w:rPr>
                <w:b/>
                <w:i/>
                <w:szCs w:val="22"/>
                <w:lang w:eastAsia="sv-SE"/>
              </w:rPr>
              <w:t>recoverySearchSpaceId</w:t>
            </w:r>
          </w:p>
          <w:p w14:paraId="29B51358" w14:textId="77777777" w:rsidR="006F3964" w:rsidRDefault="00336CC3">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F3964" w14:paraId="38292FAE" w14:textId="77777777">
        <w:tc>
          <w:tcPr>
            <w:tcW w:w="14173" w:type="dxa"/>
            <w:tcBorders>
              <w:top w:val="single" w:sz="4" w:space="0" w:color="auto"/>
              <w:left w:val="single" w:sz="4" w:space="0" w:color="auto"/>
              <w:bottom w:val="single" w:sz="4" w:space="0" w:color="auto"/>
              <w:right w:val="single" w:sz="4" w:space="0" w:color="auto"/>
            </w:tcBorders>
          </w:tcPr>
          <w:p w14:paraId="6910AA90" w14:textId="77777777" w:rsidR="006F3964" w:rsidRDefault="00336CC3">
            <w:pPr>
              <w:pStyle w:val="TAL"/>
              <w:rPr>
                <w:b/>
                <w:i/>
                <w:szCs w:val="22"/>
                <w:lang w:eastAsia="sv-SE"/>
              </w:rPr>
            </w:pPr>
            <w:r>
              <w:rPr>
                <w:b/>
                <w:i/>
                <w:szCs w:val="22"/>
                <w:lang w:eastAsia="sv-SE"/>
              </w:rPr>
              <w:t>rootSequenceIndex-BFR</w:t>
            </w:r>
          </w:p>
          <w:p w14:paraId="3F6C4894" w14:textId="77777777" w:rsidR="006F3964" w:rsidRDefault="00336CC3">
            <w:pPr>
              <w:pStyle w:val="TAL"/>
              <w:rPr>
                <w:lang w:eastAsia="sv-SE"/>
              </w:rPr>
            </w:pPr>
            <w:r>
              <w:rPr>
                <w:lang w:eastAsia="sv-SE"/>
              </w:rPr>
              <w:t>PRACH root sequence index (see TS 38.211 [16], clause 6.3.3.1) for beam failure recovery.</w:t>
            </w:r>
          </w:p>
        </w:tc>
      </w:tr>
      <w:tr w:rsidR="006F3964" w14:paraId="203991D5" w14:textId="77777777">
        <w:tc>
          <w:tcPr>
            <w:tcW w:w="14173" w:type="dxa"/>
            <w:tcBorders>
              <w:top w:val="single" w:sz="4" w:space="0" w:color="auto"/>
              <w:left w:val="single" w:sz="4" w:space="0" w:color="auto"/>
              <w:bottom w:val="single" w:sz="4" w:space="0" w:color="auto"/>
              <w:right w:val="single" w:sz="4" w:space="0" w:color="auto"/>
            </w:tcBorders>
          </w:tcPr>
          <w:p w14:paraId="1F16FEDA" w14:textId="77777777" w:rsidR="006F3964" w:rsidRDefault="00336CC3">
            <w:pPr>
              <w:pStyle w:val="TAL"/>
              <w:rPr>
                <w:b/>
                <w:bCs/>
                <w:i/>
                <w:iCs/>
                <w:lang w:eastAsia="sv-SE"/>
              </w:rPr>
            </w:pPr>
            <w:r>
              <w:rPr>
                <w:b/>
                <w:bCs/>
                <w:i/>
                <w:iCs/>
                <w:lang w:eastAsia="sv-SE"/>
              </w:rPr>
              <w:t>spCell-BFR-CBRA</w:t>
            </w:r>
          </w:p>
          <w:p w14:paraId="503BC677" w14:textId="77777777" w:rsidR="006F3964" w:rsidRDefault="00336CC3">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6F3964" w14:paraId="59225E89" w14:textId="77777777">
        <w:tc>
          <w:tcPr>
            <w:tcW w:w="14173" w:type="dxa"/>
            <w:tcBorders>
              <w:top w:val="single" w:sz="4" w:space="0" w:color="auto"/>
              <w:left w:val="single" w:sz="4" w:space="0" w:color="auto"/>
              <w:bottom w:val="single" w:sz="4" w:space="0" w:color="auto"/>
              <w:right w:val="single" w:sz="4" w:space="0" w:color="auto"/>
            </w:tcBorders>
          </w:tcPr>
          <w:p w14:paraId="5B9C609C" w14:textId="77777777" w:rsidR="006F3964" w:rsidRDefault="00336CC3">
            <w:pPr>
              <w:pStyle w:val="TAL"/>
              <w:rPr>
                <w:szCs w:val="22"/>
                <w:lang w:eastAsia="sv-SE"/>
              </w:rPr>
            </w:pPr>
            <w:r>
              <w:rPr>
                <w:b/>
                <w:i/>
                <w:szCs w:val="22"/>
                <w:lang w:eastAsia="sv-SE"/>
              </w:rPr>
              <w:t>ssb-perRACH-Occasion</w:t>
            </w:r>
          </w:p>
          <w:p w14:paraId="19331E69" w14:textId="77777777" w:rsidR="006F3964" w:rsidRDefault="00336CC3">
            <w:pPr>
              <w:pStyle w:val="TAL"/>
              <w:rPr>
                <w:szCs w:val="22"/>
                <w:lang w:eastAsia="sv-SE"/>
              </w:rPr>
            </w:pPr>
            <w:r>
              <w:rPr>
                <w:szCs w:val="22"/>
                <w:lang w:eastAsia="sv-SE"/>
              </w:rPr>
              <w:t>Number of SSBs per RACH occasion for CF-BFR, see TS 38.213 [13], clause 8.1.</w:t>
            </w:r>
          </w:p>
        </w:tc>
      </w:tr>
    </w:tbl>
    <w:p w14:paraId="1691970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54367D5" w14:textId="77777777">
        <w:tc>
          <w:tcPr>
            <w:tcW w:w="14173" w:type="dxa"/>
            <w:tcBorders>
              <w:top w:val="single" w:sz="4" w:space="0" w:color="auto"/>
              <w:left w:val="single" w:sz="4" w:space="0" w:color="auto"/>
              <w:bottom w:val="single" w:sz="4" w:space="0" w:color="auto"/>
              <w:right w:val="single" w:sz="4" w:space="0" w:color="auto"/>
            </w:tcBorders>
          </w:tcPr>
          <w:p w14:paraId="6A5C62B3" w14:textId="77777777" w:rsidR="006F3964" w:rsidRDefault="00336CC3">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F3964" w14:paraId="2C04A6E5" w14:textId="77777777">
        <w:tc>
          <w:tcPr>
            <w:tcW w:w="14173" w:type="dxa"/>
            <w:tcBorders>
              <w:top w:val="single" w:sz="4" w:space="0" w:color="auto"/>
              <w:left w:val="single" w:sz="4" w:space="0" w:color="auto"/>
              <w:bottom w:val="single" w:sz="4" w:space="0" w:color="auto"/>
              <w:right w:val="single" w:sz="4" w:space="0" w:color="auto"/>
            </w:tcBorders>
          </w:tcPr>
          <w:p w14:paraId="35F34B6B" w14:textId="77777777" w:rsidR="006F3964" w:rsidRDefault="00336CC3">
            <w:pPr>
              <w:pStyle w:val="TAL"/>
              <w:rPr>
                <w:szCs w:val="22"/>
                <w:lang w:eastAsia="sv-SE"/>
              </w:rPr>
            </w:pPr>
            <w:r>
              <w:rPr>
                <w:b/>
                <w:i/>
                <w:szCs w:val="22"/>
                <w:lang w:eastAsia="sv-SE"/>
              </w:rPr>
              <w:t>csi-RS</w:t>
            </w:r>
          </w:p>
          <w:p w14:paraId="51A11738" w14:textId="77777777" w:rsidR="006F3964" w:rsidRDefault="00336CC3">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F3964" w14:paraId="4C113B98" w14:textId="77777777">
        <w:tc>
          <w:tcPr>
            <w:tcW w:w="14173" w:type="dxa"/>
            <w:tcBorders>
              <w:top w:val="single" w:sz="4" w:space="0" w:color="auto"/>
              <w:left w:val="single" w:sz="4" w:space="0" w:color="auto"/>
              <w:bottom w:val="single" w:sz="4" w:space="0" w:color="auto"/>
              <w:right w:val="single" w:sz="4" w:space="0" w:color="auto"/>
            </w:tcBorders>
          </w:tcPr>
          <w:p w14:paraId="49837A14" w14:textId="77777777" w:rsidR="006F3964" w:rsidRDefault="00336CC3">
            <w:pPr>
              <w:pStyle w:val="TAL"/>
              <w:rPr>
                <w:szCs w:val="22"/>
                <w:lang w:eastAsia="sv-SE"/>
              </w:rPr>
            </w:pPr>
            <w:r>
              <w:rPr>
                <w:b/>
                <w:i/>
                <w:szCs w:val="22"/>
                <w:lang w:eastAsia="sv-SE"/>
              </w:rPr>
              <w:t>ra-OccasionList</w:t>
            </w:r>
          </w:p>
          <w:p w14:paraId="53EF37C4" w14:textId="77777777" w:rsidR="006F3964" w:rsidRDefault="00336CC3">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B3B46A0" w14:textId="77777777" w:rsidR="006F3964" w:rsidRDefault="00336CC3">
            <w:pPr>
              <w:pStyle w:val="TAL"/>
              <w:rPr>
                <w:szCs w:val="22"/>
                <w:lang w:eastAsia="sv-SE"/>
              </w:rPr>
            </w:pPr>
            <w:r>
              <w:rPr>
                <w:szCs w:val="22"/>
                <w:lang w:eastAsia="sv-SE"/>
              </w:rPr>
              <w:t>If the field is absent the UE uses the RA occasion associated with the SSB that is QCLed with this CSI-RS.</w:t>
            </w:r>
          </w:p>
        </w:tc>
      </w:tr>
      <w:tr w:rsidR="006F3964" w14:paraId="284ADC31" w14:textId="77777777">
        <w:tc>
          <w:tcPr>
            <w:tcW w:w="14173" w:type="dxa"/>
            <w:tcBorders>
              <w:top w:val="single" w:sz="4" w:space="0" w:color="auto"/>
              <w:left w:val="single" w:sz="4" w:space="0" w:color="auto"/>
              <w:bottom w:val="single" w:sz="4" w:space="0" w:color="auto"/>
              <w:right w:val="single" w:sz="4" w:space="0" w:color="auto"/>
            </w:tcBorders>
          </w:tcPr>
          <w:p w14:paraId="4C281D65" w14:textId="77777777" w:rsidR="006F3964" w:rsidRDefault="00336CC3">
            <w:pPr>
              <w:pStyle w:val="TAL"/>
              <w:rPr>
                <w:szCs w:val="22"/>
                <w:lang w:eastAsia="sv-SE"/>
              </w:rPr>
            </w:pPr>
            <w:r>
              <w:rPr>
                <w:b/>
                <w:i/>
                <w:szCs w:val="22"/>
                <w:lang w:eastAsia="sv-SE"/>
              </w:rPr>
              <w:t>ra-PreambleIndex</w:t>
            </w:r>
          </w:p>
          <w:p w14:paraId="39FC8A1A" w14:textId="77777777" w:rsidR="006F3964" w:rsidRDefault="00336CC3">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AEE07F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A8A5C3D" w14:textId="77777777">
        <w:tc>
          <w:tcPr>
            <w:tcW w:w="14507" w:type="dxa"/>
            <w:tcBorders>
              <w:top w:val="single" w:sz="4" w:space="0" w:color="auto"/>
              <w:left w:val="single" w:sz="4" w:space="0" w:color="auto"/>
              <w:bottom w:val="single" w:sz="4" w:space="0" w:color="auto"/>
              <w:right w:val="single" w:sz="4" w:space="0" w:color="auto"/>
            </w:tcBorders>
          </w:tcPr>
          <w:p w14:paraId="78B5339F" w14:textId="77777777" w:rsidR="006F3964" w:rsidRDefault="00336CC3">
            <w:pPr>
              <w:pStyle w:val="TAH"/>
              <w:rPr>
                <w:szCs w:val="22"/>
                <w:lang w:eastAsia="sv-SE"/>
              </w:rPr>
            </w:pPr>
            <w:r>
              <w:rPr>
                <w:i/>
                <w:szCs w:val="22"/>
                <w:lang w:eastAsia="sv-SE"/>
              </w:rPr>
              <w:t xml:space="preserve">BFR-SSB-Resource </w:t>
            </w:r>
            <w:r>
              <w:rPr>
                <w:szCs w:val="22"/>
                <w:lang w:eastAsia="sv-SE"/>
              </w:rPr>
              <w:t>field descriptions</w:t>
            </w:r>
          </w:p>
        </w:tc>
      </w:tr>
      <w:tr w:rsidR="006F3964" w14:paraId="77984DDE" w14:textId="77777777">
        <w:tc>
          <w:tcPr>
            <w:tcW w:w="14507" w:type="dxa"/>
            <w:tcBorders>
              <w:top w:val="single" w:sz="4" w:space="0" w:color="auto"/>
              <w:left w:val="single" w:sz="4" w:space="0" w:color="auto"/>
              <w:bottom w:val="single" w:sz="4" w:space="0" w:color="auto"/>
              <w:right w:val="single" w:sz="4" w:space="0" w:color="auto"/>
            </w:tcBorders>
          </w:tcPr>
          <w:p w14:paraId="09016535" w14:textId="77777777" w:rsidR="006F3964" w:rsidRDefault="00336CC3">
            <w:pPr>
              <w:pStyle w:val="TAL"/>
              <w:rPr>
                <w:szCs w:val="22"/>
                <w:lang w:eastAsia="sv-SE"/>
              </w:rPr>
            </w:pPr>
            <w:r>
              <w:rPr>
                <w:b/>
                <w:i/>
                <w:szCs w:val="22"/>
                <w:lang w:eastAsia="sv-SE"/>
              </w:rPr>
              <w:t>ra-PreambleIndex</w:t>
            </w:r>
          </w:p>
          <w:p w14:paraId="15945BF4" w14:textId="77777777" w:rsidR="006F3964" w:rsidRDefault="00336CC3">
            <w:pPr>
              <w:pStyle w:val="TAL"/>
              <w:rPr>
                <w:szCs w:val="22"/>
                <w:lang w:eastAsia="sv-SE"/>
              </w:rPr>
            </w:pPr>
            <w:r>
              <w:rPr>
                <w:szCs w:val="22"/>
                <w:lang w:eastAsia="sv-SE"/>
              </w:rPr>
              <w:t>The preamble index that the UE shall use when performing BFR upon selecting the candidate beams identified by this SSB.</w:t>
            </w:r>
          </w:p>
        </w:tc>
      </w:tr>
      <w:tr w:rsidR="006F3964" w14:paraId="2FF25CFE" w14:textId="77777777">
        <w:tc>
          <w:tcPr>
            <w:tcW w:w="14507" w:type="dxa"/>
            <w:tcBorders>
              <w:top w:val="single" w:sz="4" w:space="0" w:color="auto"/>
              <w:left w:val="single" w:sz="4" w:space="0" w:color="auto"/>
              <w:bottom w:val="single" w:sz="4" w:space="0" w:color="auto"/>
              <w:right w:val="single" w:sz="4" w:space="0" w:color="auto"/>
            </w:tcBorders>
          </w:tcPr>
          <w:p w14:paraId="28F040A0" w14:textId="77777777" w:rsidR="006F3964" w:rsidRDefault="00336CC3">
            <w:pPr>
              <w:pStyle w:val="TAL"/>
              <w:rPr>
                <w:szCs w:val="22"/>
                <w:lang w:eastAsia="sv-SE"/>
              </w:rPr>
            </w:pPr>
            <w:r>
              <w:rPr>
                <w:b/>
                <w:i/>
                <w:szCs w:val="22"/>
                <w:lang w:eastAsia="sv-SE"/>
              </w:rPr>
              <w:t>ssb</w:t>
            </w:r>
          </w:p>
          <w:p w14:paraId="23EC0116" w14:textId="77777777" w:rsidR="006F3964" w:rsidRDefault="00336CC3">
            <w:pPr>
              <w:pStyle w:val="TAL"/>
              <w:rPr>
                <w:szCs w:val="22"/>
                <w:lang w:eastAsia="sv-SE"/>
              </w:rPr>
            </w:pPr>
            <w:r>
              <w:rPr>
                <w:szCs w:val="22"/>
                <w:lang w:eastAsia="sv-SE"/>
              </w:rPr>
              <w:t>The ID of an SSB transmitted by this serving cell. It determines a candidate beam for beam failure recovery (BFR).</w:t>
            </w:r>
          </w:p>
        </w:tc>
      </w:tr>
    </w:tbl>
    <w:p w14:paraId="7FE6585B" w14:textId="77777777" w:rsidR="006F3964" w:rsidRDefault="006F3964"/>
    <w:p w14:paraId="42D8A454" w14:textId="77777777" w:rsidR="006F3964" w:rsidRDefault="00336CC3">
      <w:pPr>
        <w:pStyle w:val="Heading4"/>
        <w:rPr>
          <w:i/>
        </w:rPr>
      </w:pPr>
      <w:bookmarkStart w:id="1609" w:name="_Toc60777169"/>
      <w:bookmarkStart w:id="1610" w:name="_Toc146781213"/>
      <w:r>
        <w:rPr>
          <w:i/>
        </w:rPr>
        <w:t>–</w:t>
      </w:r>
      <w:r>
        <w:rPr>
          <w:i/>
        </w:rPr>
        <w:tab/>
        <w:t>BeamFailureRecoveryRSConfig</w:t>
      </w:r>
      <w:bookmarkEnd w:id="1609"/>
      <w:bookmarkEnd w:id="1610"/>
    </w:p>
    <w:p w14:paraId="0C24FB5E" w14:textId="77777777" w:rsidR="006F3964" w:rsidRDefault="00336CC3">
      <w:r>
        <w:t xml:space="preserve">The IE </w:t>
      </w:r>
      <w:r>
        <w:rPr>
          <w:i/>
        </w:rPr>
        <w:t>BeamFailureRecoveryRSConfig</w:t>
      </w:r>
      <w:r>
        <w:t xml:space="preserve"> is used to configure the UE with candidate beams for beam failure recovery in case of beam failure detection. See also TS 38.321 [3], clause 5.17.</w:t>
      </w:r>
    </w:p>
    <w:p w14:paraId="01CBF841" w14:textId="77777777" w:rsidR="006F3964" w:rsidRDefault="00336CC3">
      <w:pPr>
        <w:pStyle w:val="TH"/>
      </w:pPr>
      <w:r>
        <w:rPr>
          <w:i/>
        </w:rPr>
        <w:t>BeamFailureRecoveryRSConfig</w:t>
      </w:r>
      <w:r>
        <w:t xml:space="preserve"> information element</w:t>
      </w:r>
    </w:p>
    <w:p w14:paraId="08FF8472" w14:textId="77777777" w:rsidR="006F3964" w:rsidRDefault="00336CC3">
      <w:pPr>
        <w:pStyle w:val="PL"/>
        <w:rPr>
          <w:color w:val="808080"/>
        </w:rPr>
      </w:pPr>
      <w:r>
        <w:rPr>
          <w:color w:val="808080"/>
        </w:rPr>
        <w:t>-- ASN1START</w:t>
      </w:r>
    </w:p>
    <w:p w14:paraId="4D88D10C" w14:textId="77777777" w:rsidR="006F3964" w:rsidRDefault="00336CC3">
      <w:pPr>
        <w:pStyle w:val="PL"/>
        <w:rPr>
          <w:color w:val="808080"/>
        </w:rPr>
      </w:pPr>
      <w:r>
        <w:rPr>
          <w:color w:val="808080"/>
        </w:rPr>
        <w:t>-- TAG-BEAMFAILURERECOVERYRSCONFIG-START</w:t>
      </w:r>
    </w:p>
    <w:p w14:paraId="14C89CB5" w14:textId="77777777" w:rsidR="006F3964" w:rsidRDefault="006F3964">
      <w:pPr>
        <w:pStyle w:val="PL"/>
      </w:pPr>
    </w:p>
    <w:p w14:paraId="6F3090C3" w14:textId="77777777" w:rsidR="006F3964" w:rsidRDefault="00336CC3">
      <w:pPr>
        <w:pStyle w:val="PL"/>
      </w:pPr>
      <w:r>
        <w:t xml:space="preserve">BeamFailureRecoveryRSConfig-r16 ::= </w:t>
      </w:r>
      <w:r>
        <w:rPr>
          <w:color w:val="993366"/>
        </w:rPr>
        <w:t>SEQUENCE</w:t>
      </w:r>
      <w:r>
        <w:t xml:space="preserve"> {</w:t>
      </w:r>
    </w:p>
    <w:p w14:paraId="352E6DD8" w14:textId="77777777" w:rsidR="006F3964" w:rsidRDefault="00336CC3">
      <w:pPr>
        <w:pStyle w:val="PL"/>
        <w:rPr>
          <w:color w:val="808080"/>
        </w:rPr>
      </w:pPr>
      <w:r>
        <w:t xml:space="preserve">    rsrp-ThresholdBFR-r16               RSRP-Range                                                               </w:t>
      </w:r>
      <w:r>
        <w:rPr>
          <w:color w:val="993366"/>
        </w:rPr>
        <w:t>OPTIONAL</w:t>
      </w:r>
      <w:r>
        <w:t xml:space="preserve">, </w:t>
      </w:r>
      <w:r>
        <w:rPr>
          <w:color w:val="808080"/>
        </w:rPr>
        <w:t>-- Need M</w:t>
      </w:r>
    </w:p>
    <w:p w14:paraId="5138CB9D" w14:textId="77777777" w:rsidR="006F3964" w:rsidRDefault="00336CC3">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AE81F34" w14:textId="77777777" w:rsidR="006F3964" w:rsidRDefault="00336CC3">
      <w:pPr>
        <w:pStyle w:val="PL"/>
      </w:pPr>
      <w:r>
        <w:t xml:space="preserve">    ...,</w:t>
      </w:r>
    </w:p>
    <w:p w14:paraId="0601C737" w14:textId="77777777" w:rsidR="006F3964" w:rsidRDefault="00336CC3">
      <w:pPr>
        <w:pStyle w:val="PL"/>
      </w:pPr>
      <w:r>
        <w:t xml:space="preserve">    [[</w:t>
      </w:r>
    </w:p>
    <w:p w14:paraId="0D443ABC" w14:textId="77777777" w:rsidR="006F3964" w:rsidRDefault="00336CC3">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D8E0927" w14:textId="77777777" w:rsidR="006F3964" w:rsidRDefault="00336CC3">
      <w:pPr>
        <w:pStyle w:val="PL"/>
      </w:pPr>
      <w:r>
        <w:lastRenderedPageBreak/>
        <w:t xml:space="preserve">    ]]</w:t>
      </w:r>
    </w:p>
    <w:p w14:paraId="1D01E241" w14:textId="77777777" w:rsidR="006F3964" w:rsidRDefault="00336CC3">
      <w:pPr>
        <w:pStyle w:val="PL"/>
      </w:pPr>
      <w:r>
        <w:t>}</w:t>
      </w:r>
    </w:p>
    <w:p w14:paraId="6C519D38" w14:textId="77777777" w:rsidR="006F3964" w:rsidRDefault="006F3964">
      <w:pPr>
        <w:pStyle w:val="PL"/>
      </w:pPr>
    </w:p>
    <w:p w14:paraId="120963BC" w14:textId="77777777" w:rsidR="006F3964" w:rsidRDefault="00336CC3">
      <w:pPr>
        <w:pStyle w:val="PL"/>
        <w:rPr>
          <w:color w:val="808080"/>
        </w:rPr>
      </w:pPr>
      <w:r>
        <w:rPr>
          <w:color w:val="808080"/>
        </w:rPr>
        <w:t>-- TAG-BEAMFAILURERECOVERYRSCONFIG-STOP</w:t>
      </w:r>
    </w:p>
    <w:p w14:paraId="0D43D67A" w14:textId="77777777" w:rsidR="006F3964" w:rsidRDefault="00336CC3">
      <w:pPr>
        <w:pStyle w:val="PL"/>
        <w:rPr>
          <w:color w:val="808080"/>
        </w:rPr>
      </w:pPr>
      <w:r>
        <w:rPr>
          <w:color w:val="808080"/>
        </w:rPr>
        <w:t>-- ASN1STOP</w:t>
      </w:r>
    </w:p>
    <w:p w14:paraId="7E87BC1E" w14:textId="77777777" w:rsidR="006F3964" w:rsidRDefault="006F396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F3964" w14:paraId="584BDCB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848B4C6" w14:textId="77777777" w:rsidR="006F3964" w:rsidRDefault="00336CC3">
            <w:pPr>
              <w:pStyle w:val="TAH"/>
              <w:rPr>
                <w:szCs w:val="22"/>
                <w:lang w:eastAsia="sv-SE"/>
              </w:rPr>
            </w:pPr>
            <w:r>
              <w:rPr>
                <w:i/>
                <w:szCs w:val="22"/>
                <w:lang w:eastAsia="sv-SE"/>
              </w:rPr>
              <w:t xml:space="preserve">BeamFailureRecoveryRSConfig </w:t>
            </w:r>
            <w:r>
              <w:rPr>
                <w:szCs w:val="22"/>
                <w:lang w:eastAsia="sv-SE"/>
              </w:rPr>
              <w:t>field descriptions</w:t>
            </w:r>
          </w:p>
        </w:tc>
      </w:tr>
      <w:tr w:rsidR="006F3964" w14:paraId="09CB313F" w14:textId="77777777">
        <w:tc>
          <w:tcPr>
            <w:tcW w:w="14085" w:type="dxa"/>
            <w:tcBorders>
              <w:top w:val="single" w:sz="4" w:space="0" w:color="auto"/>
              <w:left w:val="single" w:sz="4" w:space="0" w:color="auto"/>
              <w:bottom w:val="single" w:sz="4" w:space="0" w:color="auto"/>
              <w:right w:val="single" w:sz="4" w:space="0" w:color="auto"/>
            </w:tcBorders>
          </w:tcPr>
          <w:p w14:paraId="715FD2BD" w14:textId="77777777" w:rsidR="006F3964" w:rsidRDefault="00336CC3">
            <w:pPr>
              <w:pStyle w:val="TAL"/>
              <w:rPr>
                <w:szCs w:val="22"/>
                <w:lang w:eastAsia="sv-SE"/>
              </w:rPr>
            </w:pPr>
            <w:r>
              <w:rPr>
                <w:b/>
                <w:i/>
                <w:szCs w:val="22"/>
                <w:lang w:eastAsia="sv-SE"/>
              </w:rPr>
              <w:t>candidateBeamRS-List</w:t>
            </w:r>
          </w:p>
          <w:p w14:paraId="04249094" w14:textId="77777777" w:rsidR="006F3964" w:rsidRDefault="00336CC3">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F3964" w14:paraId="43B7A1D0" w14:textId="77777777">
        <w:tc>
          <w:tcPr>
            <w:tcW w:w="14085" w:type="dxa"/>
            <w:tcBorders>
              <w:top w:val="single" w:sz="4" w:space="0" w:color="auto"/>
              <w:left w:val="single" w:sz="4" w:space="0" w:color="auto"/>
              <w:bottom w:val="single" w:sz="4" w:space="0" w:color="auto"/>
              <w:right w:val="single" w:sz="4" w:space="0" w:color="auto"/>
            </w:tcBorders>
          </w:tcPr>
          <w:p w14:paraId="532CE932" w14:textId="77777777" w:rsidR="006F3964" w:rsidRDefault="00336CC3">
            <w:pPr>
              <w:pStyle w:val="TAL"/>
              <w:rPr>
                <w:szCs w:val="22"/>
                <w:lang w:eastAsia="sv-SE"/>
              </w:rPr>
            </w:pPr>
            <w:r>
              <w:rPr>
                <w:b/>
                <w:i/>
                <w:szCs w:val="22"/>
                <w:lang w:eastAsia="sv-SE"/>
              </w:rPr>
              <w:t>candidateBeamRS-List2</w:t>
            </w:r>
          </w:p>
          <w:p w14:paraId="7CFAFC8D" w14:textId="77777777" w:rsidR="006F3964" w:rsidRDefault="00336CC3">
            <w:pPr>
              <w:pStyle w:val="TAL"/>
              <w:rPr>
                <w:b/>
                <w:i/>
                <w:szCs w:val="22"/>
                <w:lang w:eastAsia="sv-SE"/>
              </w:rPr>
            </w:pPr>
            <w:r>
              <w:rPr>
                <w:szCs w:val="22"/>
                <w:lang w:eastAsia="sv-SE"/>
              </w:rPr>
              <w:t>A list of reference signals (CSI-RS and/or SSB) identifying the candidate beams for recovery.</w:t>
            </w:r>
          </w:p>
        </w:tc>
      </w:tr>
      <w:tr w:rsidR="006F3964" w14:paraId="35E33773" w14:textId="77777777">
        <w:tc>
          <w:tcPr>
            <w:tcW w:w="14085" w:type="dxa"/>
            <w:tcBorders>
              <w:top w:val="single" w:sz="4" w:space="0" w:color="auto"/>
              <w:left w:val="single" w:sz="4" w:space="0" w:color="auto"/>
              <w:bottom w:val="single" w:sz="4" w:space="0" w:color="auto"/>
              <w:right w:val="single" w:sz="4" w:space="0" w:color="auto"/>
            </w:tcBorders>
          </w:tcPr>
          <w:p w14:paraId="76C77450" w14:textId="77777777" w:rsidR="006F3964" w:rsidRDefault="00336CC3">
            <w:pPr>
              <w:pStyle w:val="TAL"/>
              <w:rPr>
                <w:b/>
                <w:bCs/>
                <w:i/>
                <w:szCs w:val="22"/>
                <w:lang w:eastAsia="sv-SE"/>
              </w:rPr>
            </w:pPr>
            <w:r>
              <w:rPr>
                <w:b/>
                <w:bCs/>
                <w:i/>
                <w:szCs w:val="22"/>
                <w:lang w:eastAsia="sv-SE"/>
              </w:rPr>
              <w:t>rsrp-ThresholdBFR</w:t>
            </w:r>
          </w:p>
          <w:p w14:paraId="5CC61367" w14:textId="77777777" w:rsidR="006F3964" w:rsidRDefault="00336CC3">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68D3193B" w14:textId="77777777" w:rsidR="006F3964" w:rsidRDefault="006F3964"/>
    <w:p w14:paraId="057BE034" w14:textId="77777777" w:rsidR="006F3964" w:rsidRDefault="00336CC3">
      <w:pPr>
        <w:pStyle w:val="Heading4"/>
      </w:pPr>
      <w:bookmarkStart w:id="1611" w:name="_Toc146781214"/>
      <w:bookmarkStart w:id="1612" w:name="_Toc60777170"/>
      <w:r>
        <w:t>–</w:t>
      </w:r>
      <w:r>
        <w:tab/>
      </w:r>
      <w:r>
        <w:rPr>
          <w:i/>
        </w:rPr>
        <w:t>BetaOffsets</w:t>
      </w:r>
      <w:bookmarkEnd w:id="1611"/>
      <w:bookmarkEnd w:id="1612"/>
    </w:p>
    <w:p w14:paraId="7C54D05A" w14:textId="77777777" w:rsidR="006F3964" w:rsidRDefault="00336CC3">
      <w:r>
        <w:t xml:space="preserve">The IE </w:t>
      </w:r>
      <w:r>
        <w:rPr>
          <w:i/>
        </w:rPr>
        <w:t>BetaOffsets</w:t>
      </w:r>
      <w:r>
        <w:t xml:space="preserve"> is used to configure beta-offset values, see </w:t>
      </w:r>
      <w:r>
        <w:rPr>
          <w:szCs w:val="22"/>
        </w:rPr>
        <w:t>TS 38.213 [13], clause 9.3</w:t>
      </w:r>
      <w:r>
        <w:t>.</w:t>
      </w:r>
    </w:p>
    <w:p w14:paraId="5CCA0601" w14:textId="77777777" w:rsidR="006F3964" w:rsidRDefault="00336CC3">
      <w:pPr>
        <w:pStyle w:val="TH"/>
      </w:pPr>
      <w:r>
        <w:rPr>
          <w:i/>
        </w:rPr>
        <w:t>BetaOffsets</w:t>
      </w:r>
      <w:r>
        <w:t xml:space="preserve"> information element</w:t>
      </w:r>
    </w:p>
    <w:p w14:paraId="4D553133" w14:textId="77777777" w:rsidR="006F3964" w:rsidRDefault="00336CC3">
      <w:pPr>
        <w:pStyle w:val="PL"/>
        <w:rPr>
          <w:color w:val="808080"/>
        </w:rPr>
      </w:pPr>
      <w:r>
        <w:rPr>
          <w:color w:val="808080"/>
        </w:rPr>
        <w:t>-- ASN1START</w:t>
      </w:r>
    </w:p>
    <w:p w14:paraId="584D4D63" w14:textId="77777777" w:rsidR="006F3964" w:rsidRDefault="00336CC3">
      <w:pPr>
        <w:pStyle w:val="PL"/>
        <w:rPr>
          <w:color w:val="808080"/>
        </w:rPr>
      </w:pPr>
      <w:r>
        <w:rPr>
          <w:color w:val="808080"/>
        </w:rPr>
        <w:t>-- TAG-BETAOFFSETS-START</w:t>
      </w:r>
    </w:p>
    <w:p w14:paraId="289EC355" w14:textId="77777777" w:rsidR="006F3964" w:rsidRDefault="006F3964">
      <w:pPr>
        <w:pStyle w:val="PL"/>
      </w:pPr>
    </w:p>
    <w:p w14:paraId="6DB84AB9" w14:textId="77777777" w:rsidR="006F3964" w:rsidRDefault="00336CC3">
      <w:pPr>
        <w:pStyle w:val="PL"/>
      </w:pPr>
      <w:r>
        <w:t xml:space="preserve">BetaOffsets ::=                     </w:t>
      </w:r>
      <w:r>
        <w:rPr>
          <w:color w:val="993366"/>
        </w:rPr>
        <w:t>SEQUENCE</w:t>
      </w:r>
      <w:r>
        <w:t xml:space="preserve"> {</w:t>
      </w:r>
    </w:p>
    <w:p w14:paraId="521799E9" w14:textId="77777777" w:rsidR="006F3964" w:rsidRDefault="00336CC3">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E785F7A" w14:textId="77777777" w:rsidR="006F3964" w:rsidRDefault="00336CC3">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AF3B160" w14:textId="77777777" w:rsidR="006F3964" w:rsidRDefault="00336CC3">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1E872A4" w14:textId="77777777" w:rsidR="006F3964" w:rsidRDefault="00336CC3">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1D82AAFD" w14:textId="77777777" w:rsidR="006F3964" w:rsidRDefault="00336CC3">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8E6623C" w14:textId="77777777" w:rsidR="006F3964" w:rsidRDefault="00336CC3">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95365B8" w14:textId="77777777" w:rsidR="006F3964" w:rsidRDefault="00336CC3">
      <w:pPr>
        <w:pStyle w:val="PL"/>
        <w:rPr>
          <w:color w:val="808080"/>
        </w:rPr>
      </w:pPr>
      <w:r>
        <w:lastRenderedPageBreak/>
        <w:t xml:space="preserve">    betaOffsetCSI-Part2-Index2          </w:t>
      </w:r>
      <w:r>
        <w:rPr>
          <w:color w:val="993366"/>
        </w:rPr>
        <w:t>INTEGER</w:t>
      </w:r>
      <w:r>
        <w:t xml:space="preserve">(0..31)                                                          </w:t>
      </w:r>
      <w:r>
        <w:rPr>
          <w:color w:val="993366"/>
        </w:rPr>
        <w:t>OPTIONAL</w:t>
      </w:r>
      <w:r>
        <w:t xml:space="preserve">  </w:t>
      </w:r>
      <w:r>
        <w:rPr>
          <w:color w:val="808080"/>
        </w:rPr>
        <w:t>-- Need S</w:t>
      </w:r>
    </w:p>
    <w:p w14:paraId="0F724074" w14:textId="77777777" w:rsidR="006F3964" w:rsidRDefault="00336CC3">
      <w:pPr>
        <w:pStyle w:val="PL"/>
      </w:pPr>
      <w:r>
        <w:t>}</w:t>
      </w:r>
    </w:p>
    <w:p w14:paraId="2D1F5851" w14:textId="77777777" w:rsidR="006F3964" w:rsidRDefault="006F3964">
      <w:pPr>
        <w:pStyle w:val="PL"/>
      </w:pPr>
    </w:p>
    <w:p w14:paraId="268BDB6B" w14:textId="77777777" w:rsidR="006F3964" w:rsidRDefault="00336CC3">
      <w:pPr>
        <w:pStyle w:val="PL"/>
        <w:rPr>
          <w:color w:val="808080"/>
        </w:rPr>
      </w:pPr>
      <w:r>
        <w:rPr>
          <w:color w:val="808080"/>
        </w:rPr>
        <w:t>-- TAG-BETAOFFSETS-STOP</w:t>
      </w:r>
    </w:p>
    <w:p w14:paraId="5E6D4FFE" w14:textId="77777777" w:rsidR="006F3964" w:rsidRDefault="00336CC3">
      <w:pPr>
        <w:pStyle w:val="PL"/>
        <w:rPr>
          <w:color w:val="808080"/>
        </w:rPr>
      </w:pPr>
      <w:r>
        <w:rPr>
          <w:color w:val="808080"/>
        </w:rPr>
        <w:t>-- ASN1STOP</w:t>
      </w:r>
    </w:p>
    <w:p w14:paraId="22A29EF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403A8E9" w14:textId="77777777">
        <w:tc>
          <w:tcPr>
            <w:tcW w:w="14173" w:type="dxa"/>
            <w:tcBorders>
              <w:top w:val="single" w:sz="4" w:space="0" w:color="auto"/>
              <w:left w:val="single" w:sz="4" w:space="0" w:color="auto"/>
              <w:bottom w:val="single" w:sz="4" w:space="0" w:color="auto"/>
              <w:right w:val="single" w:sz="4" w:space="0" w:color="auto"/>
            </w:tcBorders>
          </w:tcPr>
          <w:p w14:paraId="53BA0FF9" w14:textId="77777777" w:rsidR="006F3964" w:rsidRDefault="00336CC3">
            <w:pPr>
              <w:pStyle w:val="TAH"/>
              <w:rPr>
                <w:szCs w:val="22"/>
                <w:lang w:eastAsia="sv-SE"/>
              </w:rPr>
            </w:pPr>
            <w:r>
              <w:rPr>
                <w:i/>
                <w:szCs w:val="22"/>
                <w:lang w:eastAsia="sv-SE"/>
              </w:rPr>
              <w:t xml:space="preserve">BetaOffsets </w:t>
            </w:r>
            <w:r>
              <w:rPr>
                <w:szCs w:val="22"/>
                <w:lang w:eastAsia="sv-SE"/>
              </w:rPr>
              <w:t>field descriptions</w:t>
            </w:r>
          </w:p>
        </w:tc>
      </w:tr>
      <w:tr w:rsidR="006F3964" w14:paraId="11FB3D84" w14:textId="77777777">
        <w:tc>
          <w:tcPr>
            <w:tcW w:w="14173" w:type="dxa"/>
            <w:tcBorders>
              <w:top w:val="single" w:sz="4" w:space="0" w:color="auto"/>
              <w:left w:val="single" w:sz="4" w:space="0" w:color="auto"/>
              <w:bottom w:val="single" w:sz="4" w:space="0" w:color="auto"/>
              <w:right w:val="single" w:sz="4" w:space="0" w:color="auto"/>
            </w:tcBorders>
          </w:tcPr>
          <w:p w14:paraId="3B73CA3C" w14:textId="77777777" w:rsidR="006F3964" w:rsidRDefault="00336CC3">
            <w:pPr>
              <w:pStyle w:val="TAL"/>
              <w:rPr>
                <w:szCs w:val="22"/>
                <w:lang w:eastAsia="sv-SE"/>
              </w:rPr>
            </w:pPr>
            <w:r>
              <w:rPr>
                <w:b/>
                <w:i/>
                <w:szCs w:val="22"/>
                <w:lang w:eastAsia="sv-SE"/>
              </w:rPr>
              <w:t>betaOffsetACK-Index1</w:t>
            </w:r>
          </w:p>
          <w:p w14:paraId="64224699" w14:textId="77777777" w:rsidR="006F3964" w:rsidRDefault="00336CC3">
            <w:pPr>
              <w:pStyle w:val="TAL"/>
              <w:rPr>
                <w:szCs w:val="22"/>
                <w:lang w:eastAsia="sv-SE"/>
              </w:rPr>
            </w:pPr>
            <w:r>
              <w:rPr>
                <w:szCs w:val="22"/>
                <w:lang w:eastAsia="sv-SE"/>
              </w:rPr>
              <w:t>Up to 2 bits HARQ-ACK (see TS 38.213 [13], clause 9.3). When the field is absent the UE applies the value 11.</w:t>
            </w:r>
          </w:p>
        </w:tc>
      </w:tr>
      <w:tr w:rsidR="006F3964" w14:paraId="6E077CAE" w14:textId="77777777">
        <w:tc>
          <w:tcPr>
            <w:tcW w:w="14173" w:type="dxa"/>
            <w:tcBorders>
              <w:top w:val="single" w:sz="4" w:space="0" w:color="auto"/>
              <w:left w:val="single" w:sz="4" w:space="0" w:color="auto"/>
              <w:bottom w:val="single" w:sz="4" w:space="0" w:color="auto"/>
              <w:right w:val="single" w:sz="4" w:space="0" w:color="auto"/>
            </w:tcBorders>
          </w:tcPr>
          <w:p w14:paraId="6E73B3F0" w14:textId="77777777" w:rsidR="006F3964" w:rsidRDefault="00336CC3">
            <w:pPr>
              <w:pStyle w:val="TAL"/>
              <w:rPr>
                <w:szCs w:val="22"/>
                <w:lang w:eastAsia="sv-SE"/>
              </w:rPr>
            </w:pPr>
            <w:r>
              <w:rPr>
                <w:b/>
                <w:i/>
                <w:szCs w:val="22"/>
                <w:lang w:eastAsia="sv-SE"/>
              </w:rPr>
              <w:t>betaOffsetACK-Index2</w:t>
            </w:r>
          </w:p>
          <w:p w14:paraId="67CAE6DC" w14:textId="77777777" w:rsidR="006F3964" w:rsidRDefault="00336CC3">
            <w:pPr>
              <w:pStyle w:val="TAL"/>
              <w:rPr>
                <w:szCs w:val="22"/>
                <w:lang w:eastAsia="sv-SE"/>
              </w:rPr>
            </w:pPr>
            <w:r>
              <w:rPr>
                <w:szCs w:val="22"/>
                <w:lang w:eastAsia="sv-SE"/>
              </w:rPr>
              <w:t>Up to 11 bits HARQ-ACK (see TS 38.213 [13], clause 9.3). When the field is absent the UE applies the value 11.</w:t>
            </w:r>
          </w:p>
        </w:tc>
      </w:tr>
      <w:tr w:rsidR="006F3964" w14:paraId="49EC60AD" w14:textId="77777777">
        <w:tc>
          <w:tcPr>
            <w:tcW w:w="14173" w:type="dxa"/>
            <w:tcBorders>
              <w:top w:val="single" w:sz="4" w:space="0" w:color="auto"/>
              <w:left w:val="single" w:sz="4" w:space="0" w:color="auto"/>
              <w:bottom w:val="single" w:sz="4" w:space="0" w:color="auto"/>
              <w:right w:val="single" w:sz="4" w:space="0" w:color="auto"/>
            </w:tcBorders>
          </w:tcPr>
          <w:p w14:paraId="30471B98" w14:textId="77777777" w:rsidR="006F3964" w:rsidRDefault="00336CC3">
            <w:pPr>
              <w:pStyle w:val="TAL"/>
              <w:rPr>
                <w:szCs w:val="22"/>
                <w:lang w:eastAsia="sv-SE"/>
              </w:rPr>
            </w:pPr>
            <w:r>
              <w:rPr>
                <w:b/>
                <w:i/>
                <w:szCs w:val="22"/>
                <w:lang w:eastAsia="sv-SE"/>
              </w:rPr>
              <w:t>betaOffsetACK-Index3</w:t>
            </w:r>
          </w:p>
          <w:p w14:paraId="32FA5DC7" w14:textId="77777777" w:rsidR="006F3964" w:rsidRDefault="00336CC3">
            <w:pPr>
              <w:pStyle w:val="TAL"/>
              <w:rPr>
                <w:szCs w:val="22"/>
                <w:lang w:eastAsia="sv-SE"/>
              </w:rPr>
            </w:pPr>
            <w:r>
              <w:rPr>
                <w:szCs w:val="22"/>
                <w:lang w:eastAsia="sv-SE"/>
              </w:rPr>
              <w:t>Above 11 bits HARQ-ACK (see TS 38.213 [13], clause 9.3). When the field is absent the UE applies the value 11.</w:t>
            </w:r>
          </w:p>
        </w:tc>
      </w:tr>
      <w:tr w:rsidR="006F3964" w14:paraId="21F28DE9" w14:textId="77777777">
        <w:tc>
          <w:tcPr>
            <w:tcW w:w="14173" w:type="dxa"/>
            <w:tcBorders>
              <w:top w:val="single" w:sz="4" w:space="0" w:color="auto"/>
              <w:left w:val="single" w:sz="4" w:space="0" w:color="auto"/>
              <w:bottom w:val="single" w:sz="4" w:space="0" w:color="auto"/>
              <w:right w:val="single" w:sz="4" w:space="0" w:color="auto"/>
            </w:tcBorders>
          </w:tcPr>
          <w:p w14:paraId="0C45AE55" w14:textId="77777777" w:rsidR="006F3964" w:rsidRDefault="00336CC3">
            <w:pPr>
              <w:pStyle w:val="TAL"/>
              <w:rPr>
                <w:szCs w:val="22"/>
                <w:lang w:eastAsia="sv-SE"/>
              </w:rPr>
            </w:pPr>
            <w:r>
              <w:rPr>
                <w:b/>
                <w:i/>
                <w:szCs w:val="22"/>
                <w:lang w:eastAsia="sv-SE"/>
              </w:rPr>
              <w:t>betaOffsetCSI-Part1-Index1</w:t>
            </w:r>
          </w:p>
          <w:p w14:paraId="683DB26A" w14:textId="77777777" w:rsidR="006F3964" w:rsidRDefault="00336CC3">
            <w:pPr>
              <w:pStyle w:val="TAL"/>
              <w:rPr>
                <w:szCs w:val="22"/>
                <w:lang w:eastAsia="sv-SE"/>
              </w:rPr>
            </w:pPr>
            <w:r>
              <w:rPr>
                <w:szCs w:val="22"/>
                <w:lang w:eastAsia="sv-SE"/>
              </w:rPr>
              <w:t>Up to 11 bits of CSI part 1 bits (see TS 38.213 [13], clause 9.3). When the field is absent the UE applies the value 13.</w:t>
            </w:r>
          </w:p>
        </w:tc>
      </w:tr>
      <w:tr w:rsidR="006F3964" w14:paraId="349F2E7A" w14:textId="77777777">
        <w:tc>
          <w:tcPr>
            <w:tcW w:w="14173" w:type="dxa"/>
            <w:tcBorders>
              <w:top w:val="single" w:sz="4" w:space="0" w:color="auto"/>
              <w:left w:val="single" w:sz="4" w:space="0" w:color="auto"/>
              <w:bottom w:val="single" w:sz="4" w:space="0" w:color="auto"/>
              <w:right w:val="single" w:sz="4" w:space="0" w:color="auto"/>
            </w:tcBorders>
          </w:tcPr>
          <w:p w14:paraId="713AF1B8" w14:textId="77777777" w:rsidR="006F3964" w:rsidRDefault="00336CC3">
            <w:pPr>
              <w:pStyle w:val="TAL"/>
              <w:rPr>
                <w:szCs w:val="22"/>
                <w:lang w:eastAsia="sv-SE"/>
              </w:rPr>
            </w:pPr>
            <w:r>
              <w:rPr>
                <w:b/>
                <w:i/>
                <w:szCs w:val="22"/>
                <w:lang w:eastAsia="sv-SE"/>
              </w:rPr>
              <w:t>betaOffsetCSI-Part1-Index2</w:t>
            </w:r>
          </w:p>
          <w:p w14:paraId="7D580405" w14:textId="77777777" w:rsidR="006F3964" w:rsidRDefault="00336CC3">
            <w:pPr>
              <w:pStyle w:val="TAL"/>
              <w:rPr>
                <w:szCs w:val="22"/>
                <w:lang w:eastAsia="sv-SE"/>
              </w:rPr>
            </w:pPr>
            <w:r>
              <w:rPr>
                <w:szCs w:val="22"/>
                <w:lang w:eastAsia="sv-SE"/>
              </w:rPr>
              <w:t>Above 11 bits of CSI part 1 bits (see TS 38.213 [13], clause 9.3). When the field is absent the UE applies the value 13.</w:t>
            </w:r>
          </w:p>
        </w:tc>
      </w:tr>
      <w:tr w:rsidR="006F3964" w14:paraId="54436295" w14:textId="77777777">
        <w:tc>
          <w:tcPr>
            <w:tcW w:w="14173" w:type="dxa"/>
            <w:tcBorders>
              <w:top w:val="single" w:sz="4" w:space="0" w:color="auto"/>
              <w:left w:val="single" w:sz="4" w:space="0" w:color="auto"/>
              <w:bottom w:val="single" w:sz="4" w:space="0" w:color="auto"/>
              <w:right w:val="single" w:sz="4" w:space="0" w:color="auto"/>
            </w:tcBorders>
          </w:tcPr>
          <w:p w14:paraId="59C6BF22" w14:textId="77777777" w:rsidR="006F3964" w:rsidRDefault="00336CC3">
            <w:pPr>
              <w:pStyle w:val="TAL"/>
              <w:rPr>
                <w:szCs w:val="22"/>
                <w:lang w:eastAsia="sv-SE"/>
              </w:rPr>
            </w:pPr>
            <w:r>
              <w:rPr>
                <w:b/>
                <w:i/>
                <w:szCs w:val="22"/>
                <w:lang w:eastAsia="sv-SE"/>
              </w:rPr>
              <w:t>betaOffsetCSI-Part2-Index1</w:t>
            </w:r>
          </w:p>
          <w:p w14:paraId="389F59C3" w14:textId="77777777" w:rsidR="006F3964" w:rsidRDefault="00336CC3">
            <w:pPr>
              <w:pStyle w:val="TAL"/>
              <w:rPr>
                <w:szCs w:val="22"/>
                <w:lang w:eastAsia="sv-SE"/>
              </w:rPr>
            </w:pPr>
            <w:r>
              <w:rPr>
                <w:szCs w:val="22"/>
                <w:lang w:eastAsia="sv-SE"/>
              </w:rPr>
              <w:t>Up to 11 bits of CSI part 2 bits (see TS 38.213 [13], clause 9.3). When the field is absent the UE applies the value 13.</w:t>
            </w:r>
          </w:p>
        </w:tc>
      </w:tr>
      <w:tr w:rsidR="006F3964" w14:paraId="60A2E435" w14:textId="77777777">
        <w:tc>
          <w:tcPr>
            <w:tcW w:w="14173" w:type="dxa"/>
            <w:tcBorders>
              <w:top w:val="single" w:sz="4" w:space="0" w:color="auto"/>
              <w:left w:val="single" w:sz="4" w:space="0" w:color="auto"/>
              <w:bottom w:val="single" w:sz="4" w:space="0" w:color="auto"/>
              <w:right w:val="single" w:sz="4" w:space="0" w:color="auto"/>
            </w:tcBorders>
          </w:tcPr>
          <w:p w14:paraId="3829D8AE" w14:textId="77777777" w:rsidR="006F3964" w:rsidRDefault="00336CC3">
            <w:pPr>
              <w:pStyle w:val="TAL"/>
              <w:rPr>
                <w:szCs w:val="22"/>
                <w:lang w:eastAsia="sv-SE"/>
              </w:rPr>
            </w:pPr>
            <w:r>
              <w:rPr>
                <w:b/>
                <w:i/>
                <w:szCs w:val="22"/>
                <w:lang w:eastAsia="sv-SE"/>
              </w:rPr>
              <w:t>betaOffsetCSI-Part2-Index2</w:t>
            </w:r>
          </w:p>
          <w:p w14:paraId="386A49ED" w14:textId="77777777" w:rsidR="006F3964" w:rsidRDefault="00336CC3">
            <w:pPr>
              <w:pStyle w:val="TAL"/>
              <w:rPr>
                <w:szCs w:val="22"/>
                <w:lang w:eastAsia="sv-SE"/>
              </w:rPr>
            </w:pPr>
            <w:r>
              <w:rPr>
                <w:szCs w:val="22"/>
                <w:lang w:eastAsia="sv-SE"/>
              </w:rPr>
              <w:t>Above 11 bits of CSI part 2 bits (see TS 38.213 [13], clause 9.3). When the field is absent the UE applies the value 13.</w:t>
            </w:r>
          </w:p>
        </w:tc>
      </w:tr>
    </w:tbl>
    <w:p w14:paraId="6419C0A9" w14:textId="77777777" w:rsidR="006F3964" w:rsidRDefault="006F3964"/>
    <w:p w14:paraId="4B00F374" w14:textId="77777777" w:rsidR="006F3964" w:rsidRDefault="00336CC3">
      <w:pPr>
        <w:pStyle w:val="Heading4"/>
      </w:pPr>
      <w:bookmarkStart w:id="1613" w:name="_Toc146781215"/>
      <w:r>
        <w:t>–</w:t>
      </w:r>
      <w:r>
        <w:tab/>
      </w:r>
      <w:r>
        <w:rPr>
          <w:i/>
        </w:rPr>
        <w:t>BetaOffsetsCrossPri</w:t>
      </w:r>
      <w:bookmarkEnd w:id="1613"/>
    </w:p>
    <w:p w14:paraId="7E887DBB" w14:textId="77777777" w:rsidR="006F3964" w:rsidRDefault="00336CC3">
      <w:r>
        <w:t xml:space="preserve">The IE </w:t>
      </w:r>
      <w:r>
        <w:rPr>
          <w:i/>
        </w:rPr>
        <w:t>BetaOffsetsCrossPri</w:t>
      </w:r>
      <w:r>
        <w:t xml:space="preserve"> is used to configure beta-offset values for cross-priority HARQ-ACK multiplexing on PUSCH.</w:t>
      </w:r>
    </w:p>
    <w:p w14:paraId="554C71E8" w14:textId="77777777" w:rsidR="006F3964" w:rsidRDefault="00336CC3">
      <w:pPr>
        <w:pStyle w:val="TH"/>
      </w:pPr>
      <w:r>
        <w:rPr>
          <w:i/>
        </w:rPr>
        <w:t>BetaOffsetsCrossPri</w:t>
      </w:r>
      <w:r>
        <w:t xml:space="preserve"> information element</w:t>
      </w:r>
    </w:p>
    <w:p w14:paraId="70BABE99" w14:textId="77777777" w:rsidR="006F3964" w:rsidRDefault="00336CC3">
      <w:pPr>
        <w:pStyle w:val="PL"/>
        <w:rPr>
          <w:color w:val="808080"/>
        </w:rPr>
      </w:pPr>
      <w:r>
        <w:rPr>
          <w:color w:val="808080"/>
        </w:rPr>
        <w:t>-- ASN1START</w:t>
      </w:r>
    </w:p>
    <w:p w14:paraId="472EF44F" w14:textId="77777777" w:rsidR="006F3964" w:rsidRDefault="00336CC3">
      <w:pPr>
        <w:pStyle w:val="PL"/>
        <w:rPr>
          <w:color w:val="808080"/>
        </w:rPr>
      </w:pPr>
      <w:r>
        <w:rPr>
          <w:color w:val="808080"/>
        </w:rPr>
        <w:t>-- TAG-BETAOFFSETSCROSSPRI-START</w:t>
      </w:r>
    </w:p>
    <w:p w14:paraId="6F5F56EF" w14:textId="77777777" w:rsidR="006F3964" w:rsidRDefault="006F3964">
      <w:pPr>
        <w:pStyle w:val="PL"/>
      </w:pPr>
    </w:p>
    <w:p w14:paraId="3796FFAB" w14:textId="77777777" w:rsidR="006F3964" w:rsidRDefault="00336CC3">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36DB0BE1" w14:textId="77777777" w:rsidR="006F3964" w:rsidRDefault="006F3964">
      <w:pPr>
        <w:pStyle w:val="PL"/>
      </w:pPr>
    </w:p>
    <w:p w14:paraId="0C637887" w14:textId="77777777" w:rsidR="006F3964" w:rsidRDefault="00336CC3">
      <w:pPr>
        <w:pStyle w:val="PL"/>
        <w:rPr>
          <w:color w:val="808080"/>
        </w:rPr>
      </w:pPr>
      <w:r>
        <w:rPr>
          <w:color w:val="808080"/>
        </w:rPr>
        <w:t>-- TAG-BETAOFFSETSCROSSPRI-STOP</w:t>
      </w:r>
    </w:p>
    <w:p w14:paraId="5F1398F3" w14:textId="77777777" w:rsidR="006F3964" w:rsidRDefault="00336CC3">
      <w:pPr>
        <w:pStyle w:val="PL"/>
        <w:rPr>
          <w:color w:val="808080"/>
        </w:rPr>
      </w:pPr>
      <w:r>
        <w:rPr>
          <w:color w:val="808080"/>
        </w:rPr>
        <w:lastRenderedPageBreak/>
        <w:t>-- ASN1STOP</w:t>
      </w:r>
    </w:p>
    <w:p w14:paraId="0DDF8E2D" w14:textId="77777777" w:rsidR="006F3964" w:rsidRDefault="006F3964"/>
    <w:p w14:paraId="545E1D67" w14:textId="77777777" w:rsidR="006F3964" w:rsidRDefault="00336CC3">
      <w:pPr>
        <w:pStyle w:val="Heading4"/>
        <w:rPr>
          <w:rFonts w:eastAsia="SimSun"/>
          <w:i/>
        </w:rPr>
      </w:pPr>
      <w:bookmarkStart w:id="1614" w:name="_Toc60777171"/>
      <w:bookmarkStart w:id="1615" w:name="_Toc146781216"/>
      <w:r>
        <w:rPr>
          <w:rFonts w:eastAsia="SimSun"/>
        </w:rPr>
        <w:t>–</w:t>
      </w:r>
      <w:r>
        <w:rPr>
          <w:rFonts w:eastAsia="SimSun"/>
        </w:rPr>
        <w:tab/>
      </w:r>
      <w:r>
        <w:rPr>
          <w:rFonts w:eastAsia="SimSun"/>
          <w:i/>
        </w:rPr>
        <w:t>BH-LogicalChannelIdentity</w:t>
      </w:r>
      <w:bookmarkEnd w:id="1614"/>
      <w:bookmarkEnd w:id="1615"/>
    </w:p>
    <w:p w14:paraId="399AD614" w14:textId="77777777" w:rsidR="006F3964" w:rsidRDefault="00336CC3">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413990F" w14:textId="77777777" w:rsidR="006F3964" w:rsidRDefault="00336CC3">
      <w:pPr>
        <w:pStyle w:val="TH"/>
        <w:rPr>
          <w:rFonts w:eastAsia="SimSun"/>
        </w:rPr>
      </w:pPr>
      <w:r>
        <w:rPr>
          <w:i/>
        </w:rPr>
        <w:t>BH-LogicalChannelIdentity</w:t>
      </w:r>
      <w:r>
        <w:rPr>
          <w:rFonts w:eastAsia="SimSun"/>
          <w:i/>
        </w:rPr>
        <w:t xml:space="preserve"> </w:t>
      </w:r>
      <w:r>
        <w:rPr>
          <w:rFonts w:eastAsia="SimSun"/>
        </w:rPr>
        <w:t>information element</w:t>
      </w:r>
    </w:p>
    <w:p w14:paraId="7EE3751D" w14:textId="77777777" w:rsidR="006F3964" w:rsidRDefault="00336CC3">
      <w:pPr>
        <w:pStyle w:val="PL"/>
        <w:rPr>
          <w:color w:val="808080"/>
        </w:rPr>
      </w:pPr>
      <w:r>
        <w:rPr>
          <w:color w:val="808080"/>
        </w:rPr>
        <w:t>-- ASN1START</w:t>
      </w:r>
    </w:p>
    <w:p w14:paraId="7710E13A" w14:textId="77777777" w:rsidR="006F3964" w:rsidRDefault="00336CC3">
      <w:pPr>
        <w:pStyle w:val="PL"/>
        <w:rPr>
          <w:color w:val="808080"/>
        </w:rPr>
      </w:pPr>
      <w:r>
        <w:rPr>
          <w:color w:val="808080"/>
        </w:rPr>
        <w:t>-- TAG-BHLOGICALCHANNELIDENTITY-START</w:t>
      </w:r>
    </w:p>
    <w:p w14:paraId="5D9D6C79" w14:textId="77777777" w:rsidR="006F3964" w:rsidRDefault="006F3964">
      <w:pPr>
        <w:pStyle w:val="PL"/>
      </w:pPr>
    </w:p>
    <w:p w14:paraId="7B574847" w14:textId="77777777" w:rsidR="006F3964" w:rsidRDefault="00336CC3">
      <w:pPr>
        <w:pStyle w:val="PL"/>
      </w:pPr>
      <w:r>
        <w:t xml:space="preserve">BH-LogicalChannelIdentity-r16 ::=    </w:t>
      </w:r>
      <w:r>
        <w:rPr>
          <w:color w:val="993366"/>
        </w:rPr>
        <w:t>CHOICE</w:t>
      </w:r>
      <w:r>
        <w:t xml:space="preserve"> {</w:t>
      </w:r>
    </w:p>
    <w:p w14:paraId="5E7CC254" w14:textId="77777777" w:rsidR="006F3964" w:rsidRDefault="00336CC3">
      <w:pPr>
        <w:pStyle w:val="PL"/>
      </w:pPr>
      <w:r>
        <w:t xml:space="preserve">    bh-LogicalChannelIdentity-r16        LogicalChannelIdentity,</w:t>
      </w:r>
    </w:p>
    <w:p w14:paraId="7337F823" w14:textId="77777777" w:rsidR="006F3964" w:rsidRDefault="00336CC3">
      <w:pPr>
        <w:pStyle w:val="PL"/>
      </w:pPr>
      <w:r>
        <w:t xml:space="preserve">    bh-LogicalChannelIdentityExt-r16     BH-LogicalChannelIdentity-Ext-r16</w:t>
      </w:r>
    </w:p>
    <w:p w14:paraId="45375EEF" w14:textId="77777777" w:rsidR="006F3964" w:rsidRDefault="00336CC3">
      <w:pPr>
        <w:pStyle w:val="PL"/>
      </w:pPr>
      <w:r>
        <w:t>}</w:t>
      </w:r>
    </w:p>
    <w:p w14:paraId="7841D95A" w14:textId="77777777" w:rsidR="006F3964" w:rsidRDefault="006F3964">
      <w:pPr>
        <w:pStyle w:val="PL"/>
      </w:pPr>
    </w:p>
    <w:p w14:paraId="113C4C6E" w14:textId="77777777" w:rsidR="006F3964" w:rsidRDefault="00336CC3">
      <w:pPr>
        <w:pStyle w:val="PL"/>
        <w:rPr>
          <w:color w:val="808080"/>
        </w:rPr>
      </w:pPr>
      <w:r>
        <w:rPr>
          <w:color w:val="808080"/>
        </w:rPr>
        <w:t>-- TAG-BHLOGICALCHANNELIDENTITY-STOP</w:t>
      </w:r>
    </w:p>
    <w:p w14:paraId="514CDFD1" w14:textId="77777777" w:rsidR="006F3964" w:rsidRDefault="00336CC3">
      <w:pPr>
        <w:pStyle w:val="PL"/>
        <w:rPr>
          <w:color w:val="808080"/>
        </w:rPr>
      </w:pPr>
      <w:r>
        <w:rPr>
          <w:color w:val="808080"/>
        </w:rPr>
        <w:t>-- ASN1STOP</w:t>
      </w:r>
    </w:p>
    <w:p w14:paraId="0D333630"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A01EBF0" w14:textId="77777777">
        <w:tc>
          <w:tcPr>
            <w:tcW w:w="14173" w:type="dxa"/>
            <w:tcBorders>
              <w:top w:val="single" w:sz="4" w:space="0" w:color="auto"/>
              <w:left w:val="single" w:sz="4" w:space="0" w:color="auto"/>
              <w:bottom w:val="single" w:sz="4" w:space="0" w:color="auto"/>
              <w:right w:val="single" w:sz="4" w:space="0" w:color="auto"/>
            </w:tcBorders>
          </w:tcPr>
          <w:p w14:paraId="00B27A13" w14:textId="77777777" w:rsidR="006F3964" w:rsidRDefault="00336CC3">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F3964" w14:paraId="3A91DC69" w14:textId="77777777">
        <w:tc>
          <w:tcPr>
            <w:tcW w:w="14173" w:type="dxa"/>
            <w:tcBorders>
              <w:top w:val="single" w:sz="4" w:space="0" w:color="auto"/>
              <w:left w:val="single" w:sz="4" w:space="0" w:color="auto"/>
              <w:bottom w:val="single" w:sz="4" w:space="0" w:color="auto"/>
              <w:right w:val="single" w:sz="4" w:space="0" w:color="auto"/>
            </w:tcBorders>
          </w:tcPr>
          <w:p w14:paraId="16C54982" w14:textId="77777777" w:rsidR="006F3964" w:rsidRDefault="00336CC3">
            <w:pPr>
              <w:pStyle w:val="TAL"/>
              <w:rPr>
                <w:szCs w:val="22"/>
                <w:lang w:eastAsia="sv-SE"/>
              </w:rPr>
            </w:pPr>
            <w:r>
              <w:rPr>
                <w:b/>
                <w:i/>
                <w:szCs w:val="22"/>
                <w:lang w:eastAsia="sv-SE"/>
              </w:rPr>
              <w:t>bh-LogicalChannelIdentity</w:t>
            </w:r>
          </w:p>
          <w:p w14:paraId="29A1ADB6" w14:textId="77777777" w:rsidR="006F3964" w:rsidRDefault="00336CC3">
            <w:pPr>
              <w:pStyle w:val="TAL"/>
              <w:rPr>
                <w:b/>
                <w:i/>
                <w:szCs w:val="22"/>
                <w:lang w:eastAsia="sv-SE"/>
              </w:rPr>
            </w:pPr>
            <w:r>
              <w:rPr>
                <w:szCs w:val="22"/>
                <w:lang w:eastAsia="sv-SE"/>
              </w:rPr>
              <w:t>ID used for the MAC logical channel.</w:t>
            </w:r>
          </w:p>
        </w:tc>
      </w:tr>
      <w:tr w:rsidR="006F3964" w14:paraId="4AE22322" w14:textId="77777777">
        <w:tc>
          <w:tcPr>
            <w:tcW w:w="14173" w:type="dxa"/>
            <w:tcBorders>
              <w:top w:val="single" w:sz="4" w:space="0" w:color="auto"/>
              <w:left w:val="single" w:sz="4" w:space="0" w:color="auto"/>
              <w:bottom w:val="single" w:sz="4" w:space="0" w:color="auto"/>
              <w:right w:val="single" w:sz="4" w:space="0" w:color="auto"/>
            </w:tcBorders>
          </w:tcPr>
          <w:p w14:paraId="08C171F4" w14:textId="77777777" w:rsidR="006F3964" w:rsidRDefault="00336CC3">
            <w:pPr>
              <w:pStyle w:val="TAL"/>
              <w:rPr>
                <w:szCs w:val="22"/>
                <w:lang w:eastAsia="sv-SE"/>
              </w:rPr>
            </w:pPr>
            <w:r>
              <w:rPr>
                <w:b/>
                <w:i/>
                <w:szCs w:val="22"/>
                <w:lang w:eastAsia="sv-SE"/>
              </w:rPr>
              <w:t>bh-LogicalChannelIdentityExt</w:t>
            </w:r>
          </w:p>
          <w:p w14:paraId="003D4DE6" w14:textId="77777777" w:rsidR="006F3964" w:rsidRDefault="00336CC3">
            <w:pPr>
              <w:pStyle w:val="TAL"/>
              <w:rPr>
                <w:szCs w:val="22"/>
                <w:lang w:eastAsia="sv-SE"/>
              </w:rPr>
            </w:pPr>
            <w:r>
              <w:rPr>
                <w:szCs w:val="22"/>
                <w:lang w:eastAsia="sv-SE"/>
              </w:rPr>
              <w:t>ID used for the MAC logical channel.</w:t>
            </w:r>
          </w:p>
        </w:tc>
      </w:tr>
    </w:tbl>
    <w:p w14:paraId="606A9A21" w14:textId="77777777" w:rsidR="006F3964" w:rsidRDefault="006F3964">
      <w:pPr>
        <w:rPr>
          <w:rFonts w:eastAsia="SimSun"/>
          <w:lang w:eastAsia="zh-CN"/>
        </w:rPr>
      </w:pPr>
    </w:p>
    <w:p w14:paraId="74A7D6DA" w14:textId="77777777" w:rsidR="006F3964" w:rsidRDefault="00336CC3">
      <w:pPr>
        <w:pStyle w:val="Heading4"/>
        <w:rPr>
          <w:rFonts w:eastAsia="SimSun"/>
        </w:rPr>
      </w:pPr>
      <w:bookmarkStart w:id="1616" w:name="_Toc60777172"/>
      <w:bookmarkStart w:id="1617" w:name="_Toc146781217"/>
      <w:r>
        <w:rPr>
          <w:rFonts w:eastAsia="SimSun"/>
        </w:rPr>
        <w:t>–</w:t>
      </w:r>
      <w:r>
        <w:rPr>
          <w:rFonts w:eastAsia="SimSun"/>
        </w:rPr>
        <w:tab/>
      </w:r>
      <w:r>
        <w:rPr>
          <w:rFonts w:eastAsia="SimSun"/>
          <w:i/>
        </w:rPr>
        <w:t>BH-LogicalChannelIdentity-Ext</w:t>
      </w:r>
      <w:bookmarkEnd w:id="1616"/>
      <w:bookmarkEnd w:id="1617"/>
    </w:p>
    <w:p w14:paraId="65EA547E" w14:textId="77777777" w:rsidR="006F3964" w:rsidRDefault="00336CC3">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9B843CE" w14:textId="77777777" w:rsidR="006F3964" w:rsidRDefault="00336CC3">
      <w:pPr>
        <w:pStyle w:val="TH"/>
        <w:rPr>
          <w:rFonts w:eastAsia="SimSun"/>
        </w:rPr>
      </w:pPr>
      <w:r>
        <w:rPr>
          <w:rFonts w:eastAsia="SimSun"/>
          <w:i/>
        </w:rPr>
        <w:t>BH-LogicalChannelIdentity-Ext</w:t>
      </w:r>
      <w:r>
        <w:rPr>
          <w:rFonts w:eastAsia="SimSun"/>
        </w:rPr>
        <w:t xml:space="preserve"> information element</w:t>
      </w:r>
    </w:p>
    <w:p w14:paraId="5D0E3477" w14:textId="77777777" w:rsidR="006F3964" w:rsidRDefault="00336CC3">
      <w:pPr>
        <w:pStyle w:val="PL"/>
        <w:rPr>
          <w:color w:val="808080"/>
        </w:rPr>
      </w:pPr>
      <w:r>
        <w:rPr>
          <w:color w:val="808080"/>
        </w:rPr>
        <w:t>-- ASN1START</w:t>
      </w:r>
    </w:p>
    <w:p w14:paraId="04FF9206" w14:textId="77777777" w:rsidR="006F3964" w:rsidRDefault="00336CC3">
      <w:pPr>
        <w:pStyle w:val="PL"/>
        <w:rPr>
          <w:color w:val="808080"/>
        </w:rPr>
      </w:pPr>
      <w:r>
        <w:rPr>
          <w:color w:val="808080"/>
        </w:rPr>
        <w:lastRenderedPageBreak/>
        <w:t>-- TAG-BHLOGICALCHANNELIDENTITYEXT-START</w:t>
      </w:r>
    </w:p>
    <w:p w14:paraId="5B91AD05" w14:textId="77777777" w:rsidR="006F3964" w:rsidRDefault="006F3964">
      <w:pPr>
        <w:pStyle w:val="PL"/>
      </w:pPr>
    </w:p>
    <w:p w14:paraId="7EA78589" w14:textId="77777777" w:rsidR="006F3964" w:rsidRDefault="00336CC3">
      <w:pPr>
        <w:pStyle w:val="PL"/>
      </w:pPr>
      <w:r>
        <w:t xml:space="preserve">BH-LogicalChannelIdentity-Ext-r16 ::=   </w:t>
      </w:r>
      <w:r>
        <w:rPr>
          <w:color w:val="993366"/>
        </w:rPr>
        <w:t>INTEGER</w:t>
      </w:r>
      <w:r>
        <w:t xml:space="preserve"> (320.. maxLC-ID-Iab-r16)</w:t>
      </w:r>
    </w:p>
    <w:p w14:paraId="7BBAC81C" w14:textId="77777777" w:rsidR="006F3964" w:rsidRDefault="006F3964">
      <w:pPr>
        <w:pStyle w:val="PL"/>
      </w:pPr>
    </w:p>
    <w:p w14:paraId="479BD760" w14:textId="77777777" w:rsidR="006F3964" w:rsidRDefault="00336CC3">
      <w:pPr>
        <w:pStyle w:val="PL"/>
        <w:rPr>
          <w:color w:val="808080"/>
        </w:rPr>
      </w:pPr>
      <w:r>
        <w:rPr>
          <w:color w:val="808080"/>
        </w:rPr>
        <w:t>-- TAG-BHLOGICALCHANNELIDENTITYEXT-STOP</w:t>
      </w:r>
    </w:p>
    <w:p w14:paraId="40A26BCC" w14:textId="77777777" w:rsidR="006F3964" w:rsidRDefault="00336CC3">
      <w:pPr>
        <w:pStyle w:val="PL"/>
        <w:rPr>
          <w:color w:val="808080"/>
        </w:rPr>
      </w:pPr>
      <w:r>
        <w:rPr>
          <w:color w:val="808080"/>
        </w:rPr>
        <w:t>-- ASN1STOP</w:t>
      </w:r>
    </w:p>
    <w:p w14:paraId="320E367F" w14:textId="77777777" w:rsidR="006F3964" w:rsidRDefault="006F3964"/>
    <w:p w14:paraId="664D6141" w14:textId="77777777" w:rsidR="006F3964" w:rsidRDefault="00336CC3">
      <w:pPr>
        <w:pStyle w:val="Heading4"/>
        <w:rPr>
          <w:rFonts w:eastAsia="SimSun"/>
          <w:i/>
        </w:rPr>
      </w:pPr>
      <w:bookmarkStart w:id="1618" w:name="_Toc60777173"/>
      <w:bookmarkStart w:id="1619" w:name="_Toc146781218"/>
      <w:r>
        <w:rPr>
          <w:rFonts w:eastAsia="SimSun"/>
        </w:rPr>
        <w:t>–</w:t>
      </w:r>
      <w:r>
        <w:rPr>
          <w:rFonts w:eastAsia="SimSun"/>
        </w:rPr>
        <w:tab/>
      </w:r>
      <w:r>
        <w:rPr>
          <w:rFonts w:eastAsia="SimSun"/>
          <w:i/>
        </w:rPr>
        <w:t>BH-RLC-ChannelConfig</w:t>
      </w:r>
      <w:bookmarkEnd w:id="1618"/>
      <w:bookmarkEnd w:id="1619"/>
    </w:p>
    <w:p w14:paraId="4198E084" w14:textId="77777777" w:rsidR="006F3964" w:rsidRDefault="00336CC3">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0EA02FE" w14:textId="77777777" w:rsidR="006F3964" w:rsidRDefault="00336CC3">
      <w:pPr>
        <w:pStyle w:val="TH"/>
        <w:rPr>
          <w:rFonts w:eastAsia="SimSun"/>
        </w:rPr>
      </w:pPr>
      <w:r>
        <w:rPr>
          <w:rFonts w:eastAsia="SimSun"/>
          <w:i/>
        </w:rPr>
        <w:t>BH-RLC-ChannelConfig</w:t>
      </w:r>
      <w:r>
        <w:rPr>
          <w:rFonts w:eastAsia="SimSun"/>
        </w:rPr>
        <w:t xml:space="preserve"> information element</w:t>
      </w:r>
    </w:p>
    <w:p w14:paraId="4C819859" w14:textId="77777777" w:rsidR="006F3964" w:rsidRDefault="00336CC3">
      <w:pPr>
        <w:pStyle w:val="PL"/>
        <w:rPr>
          <w:color w:val="808080"/>
        </w:rPr>
      </w:pPr>
      <w:r>
        <w:rPr>
          <w:color w:val="808080"/>
        </w:rPr>
        <w:t>-- ASN1START</w:t>
      </w:r>
    </w:p>
    <w:p w14:paraId="22BE7283" w14:textId="77777777" w:rsidR="006F3964" w:rsidRDefault="00336CC3">
      <w:pPr>
        <w:pStyle w:val="PL"/>
        <w:rPr>
          <w:color w:val="808080"/>
        </w:rPr>
      </w:pPr>
      <w:r>
        <w:rPr>
          <w:color w:val="808080"/>
        </w:rPr>
        <w:t>-- TAG-BHRLCCHANNELCONFIG-START</w:t>
      </w:r>
    </w:p>
    <w:p w14:paraId="7F3BDFCE" w14:textId="77777777" w:rsidR="006F3964" w:rsidRDefault="006F3964">
      <w:pPr>
        <w:pStyle w:val="PL"/>
      </w:pPr>
    </w:p>
    <w:p w14:paraId="3705E855" w14:textId="77777777" w:rsidR="006F3964" w:rsidRDefault="00336CC3">
      <w:pPr>
        <w:pStyle w:val="PL"/>
      </w:pPr>
      <w:r>
        <w:t xml:space="preserve">BH-RLC-ChannelConfig-r16::=      </w:t>
      </w:r>
      <w:r>
        <w:rPr>
          <w:color w:val="993366"/>
        </w:rPr>
        <w:t>SEQUENCE</w:t>
      </w:r>
      <w:r>
        <w:t xml:space="preserve"> {</w:t>
      </w:r>
    </w:p>
    <w:p w14:paraId="78AEE083" w14:textId="77777777" w:rsidR="006F3964" w:rsidRDefault="00336CC3">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7E80769" w14:textId="77777777" w:rsidR="006F3964" w:rsidRDefault="00336CC3">
      <w:pPr>
        <w:pStyle w:val="PL"/>
      </w:pPr>
      <w:r>
        <w:t xml:space="preserve">    bh-RLC-ChannelID-r16             BH-RLC-ChannelID-r16,</w:t>
      </w:r>
    </w:p>
    <w:p w14:paraId="4B7130DE" w14:textId="77777777" w:rsidR="006F3964" w:rsidRDefault="00336CC3">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06C99CD" w14:textId="77777777" w:rsidR="006F3964" w:rsidRDefault="00336CC3">
      <w:pPr>
        <w:pStyle w:val="PL"/>
        <w:rPr>
          <w:color w:val="808080"/>
        </w:rPr>
      </w:pPr>
      <w:r>
        <w:t xml:space="preserve">    rlc-Config-r16                   RLC-Config                        </w:t>
      </w:r>
      <w:r>
        <w:rPr>
          <w:color w:val="993366"/>
        </w:rPr>
        <w:t>OPTIONAL</w:t>
      </w:r>
      <w:r>
        <w:t xml:space="preserve">,   </w:t>
      </w:r>
      <w:r>
        <w:rPr>
          <w:color w:val="808080"/>
        </w:rPr>
        <w:t>-- Cond LCH-Setup</w:t>
      </w:r>
    </w:p>
    <w:p w14:paraId="71552F8D" w14:textId="77777777" w:rsidR="006F3964" w:rsidRDefault="00336CC3">
      <w:pPr>
        <w:pStyle w:val="PL"/>
        <w:rPr>
          <w:color w:val="808080"/>
        </w:rPr>
      </w:pPr>
      <w:r>
        <w:t xml:space="preserve">    mac-LogicalChannelConfig-r16     LogicalChannelConfig              </w:t>
      </w:r>
      <w:r>
        <w:rPr>
          <w:color w:val="993366"/>
        </w:rPr>
        <w:t>OPTIONAL</w:t>
      </w:r>
      <w:r>
        <w:t xml:space="preserve">,   </w:t>
      </w:r>
      <w:r>
        <w:rPr>
          <w:color w:val="808080"/>
        </w:rPr>
        <w:t>-- Cond LCH-Setup</w:t>
      </w:r>
    </w:p>
    <w:p w14:paraId="6C0E2B82" w14:textId="77777777" w:rsidR="006F3964" w:rsidRDefault="00336CC3">
      <w:pPr>
        <w:pStyle w:val="PL"/>
      </w:pPr>
      <w:r>
        <w:t xml:space="preserve">    ...</w:t>
      </w:r>
    </w:p>
    <w:p w14:paraId="76A7FAA8" w14:textId="77777777" w:rsidR="006F3964" w:rsidRDefault="00336CC3">
      <w:pPr>
        <w:pStyle w:val="PL"/>
      </w:pPr>
      <w:r>
        <w:t>}</w:t>
      </w:r>
    </w:p>
    <w:p w14:paraId="2547F68B" w14:textId="77777777" w:rsidR="006F3964" w:rsidRDefault="006F3964">
      <w:pPr>
        <w:pStyle w:val="PL"/>
      </w:pPr>
    </w:p>
    <w:p w14:paraId="54CA018B" w14:textId="77777777" w:rsidR="006F3964" w:rsidRDefault="00336CC3">
      <w:pPr>
        <w:pStyle w:val="PL"/>
        <w:rPr>
          <w:color w:val="808080"/>
        </w:rPr>
      </w:pPr>
      <w:r>
        <w:rPr>
          <w:color w:val="808080"/>
        </w:rPr>
        <w:t>-- TAG-BHRLCCHANNELCONFIG-STOP</w:t>
      </w:r>
    </w:p>
    <w:p w14:paraId="64AA2389" w14:textId="77777777" w:rsidR="006F3964" w:rsidRDefault="00336CC3">
      <w:pPr>
        <w:pStyle w:val="PL"/>
        <w:rPr>
          <w:color w:val="808080"/>
        </w:rPr>
      </w:pPr>
      <w:r>
        <w:rPr>
          <w:color w:val="808080"/>
        </w:rPr>
        <w:t>-- ASN1STOP</w:t>
      </w:r>
    </w:p>
    <w:p w14:paraId="6E222A24"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2F85D5C6" w14:textId="77777777">
        <w:tc>
          <w:tcPr>
            <w:tcW w:w="14173" w:type="dxa"/>
            <w:tcBorders>
              <w:top w:val="single" w:sz="4" w:space="0" w:color="auto"/>
              <w:left w:val="single" w:sz="4" w:space="0" w:color="auto"/>
              <w:bottom w:val="single" w:sz="4" w:space="0" w:color="auto"/>
              <w:right w:val="single" w:sz="4" w:space="0" w:color="auto"/>
            </w:tcBorders>
          </w:tcPr>
          <w:p w14:paraId="2FB78C15" w14:textId="77777777" w:rsidR="006F3964" w:rsidRDefault="00336CC3">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6F3964" w14:paraId="60807588" w14:textId="77777777">
        <w:tc>
          <w:tcPr>
            <w:tcW w:w="14173" w:type="dxa"/>
            <w:tcBorders>
              <w:top w:val="single" w:sz="4" w:space="0" w:color="auto"/>
              <w:left w:val="single" w:sz="4" w:space="0" w:color="auto"/>
              <w:bottom w:val="single" w:sz="4" w:space="0" w:color="auto"/>
              <w:right w:val="single" w:sz="4" w:space="0" w:color="auto"/>
            </w:tcBorders>
          </w:tcPr>
          <w:p w14:paraId="3C66E618" w14:textId="77777777" w:rsidR="006F3964" w:rsidRDefault="00336CC3">
            <w:pPr>
              <w:pStyle w:val="TAL"/>
              <w:rPr>
                <w:szCs w:val="22"/>
                <w:lang w:eastAsia="sv-SE"/>
              </w:rPr>
            </w:pPr>
            <w:r>
              <w:rPr>
                <w:b/>
                <w:i/>
                <w:szCs w:val="22"/>
                <w:lang w:eastAsia="sv-SE"/>
              </w:rPr>
              <w:t>bh-LogicalChannelIdentity</w:t>
            </w:r>
          </w:p>
          <w:p w14:paraId="52960667" w14:textId="77777777" w:rsidR="006F3964" w:rsidRDefault="00336CC3">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F3964" w14:paraId="2D65EB3A" w14:textId="77777777">
        <w:tc>
          <w:tcPr>
            <w:tcW w:w="14173" w:type="dxa"/>
            <w:tcBorders>
              <w:top w:val="single" w:sz="4" w:space="0" w:color="auto"/>
              <w:left w:val="single" w:sz="4" w:space="0" w:color="auto"/>
              <w:bottom w:val="single" w:sz="4" w:space="0" w:color="auto"/>
              <w:right w:val="single" w:sz="4" w:space="0" w:color="auto"/>
            </w:tcBorders>
          </w:tcPr>
          <w:p w14:paraId="3B29D3A0" w14:textId="77777777" w:rsidR="006F3964" w:rsidRDefault="00336CC3">
            <w:pPr>
              <w:pStyle w:val="TAL"/>
              <w:rPr>
                <w:szCs w:val="22"/>
                <w:lang w:eastAsia="sv-SE"/>
              </w:rPr>
            </w:pPr>
            <w:r>
              <w:rPr>
                <w:b/>
                <w:i/>
                <w:szCs w:val="22"/>
                <w:lang w:eastAsia="sv-SE"/>
              </w:rPr>
              <w:t>bh-RLC-ChannelID</w:t>
            </w:r>
          </w:p>
          <w:p w14:paraId="4EA86635" w14:textId="77777777" w:rsidR="006F3964" w:rsidRDefault="00336CC3">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F3964" w14:paraId="77B10A23" w14:textId="77777777">
        <w:tc>
          <w:tcPr>
            <w:tcW w:w="14173" w:type="dxa"/>
            <w:tcBorders>
              <w:top w:val="single" w:sz="4" w:space="0" w:color="auto"/>
              <w:left w:val="single" w:sz="4" w:space="0" w:color="auto"/>
              <w:bottom w:val="single" w:sz="4" w:space="0" w:color="auto"/>
              <w:right w:val="single" w:sz="4" w:space="0" w:color="auto"/>
            </w:tcBorders>
          </w:tcPr>
          <w:p w14:paraId="39FDE018" w14:textId="77777777" w:rsidR="006F3964" w:rsidRDefault="00336CC3">
            <w:pPr>
              <w:pStyle w:val="TAL"/>
              <w:rPr>
                <w:szCs w:val="22"/>
                <w:lang w:eastAsia="sv-SE"/>
              </w:rPr>
            </w:pPr>
            <w:r>
              <w:rPr>
                <w:b/>
                <w:i/>
                <w:szCs w:val="22"/>
                <w:lang w:eastAsia="sv-SE"/>
              </w:rPr>
              <w:t>reestablishRLC</w:t>
            </w:r>
          </w:p>
          <w:p w14:paraId="5B8AD242" w14:textId="77777777" w:rsidR="006F3964" w:rsidRDefault="00336CC3">
            <w:pPr>
              <w:pStyle w:val="TAL"/>
              <w:rPr>
                <w:szCs w:val="22"/>
                <w:lang w:eastAsia="sv-SE"/>
              </w:rPr>
            </w:pPr>
            <w:r>
              <w:rPr>
                <w:szCs w:val="22"/>
                <w:lang w:eastAsia="sv-SE"/>
              </w:rPr>
              <w:t>Indicates that RLC should be re-established.</w:t>
            </w:r>
          </w:p>
        </w:tc>
      </w:tr>
      <w:tr w:rsidR="006F3964" w14:paraId="1E4140D7" w14:textId="77777777">
        <w:tc>
          <w:tcPr>
            <w:tcW w:w="14173" w:type="dxa"/>
            <w:tcBorders>
              <w:top w:val="single" w:sz="4" w:space="0" w:color="auto"/>
              <w:left w:val="single" w:sz="4" w:space="0" w:color="auto"/>
              <w:bottom w:val="single" w:sz="4" w:space="0" w:color="auto"/>
              <w:right w:val="single" w:sz="4" w:space="0" w:color="auto"/>
            </w:tcBorders>
          </w:tcPr>
          <w:p w14:paraId="5DDECA96" w14:textId="77777777" w:rsidR="006F3964" w:rsidRDefault="00336CC3">
            <w:pPr>
              <w:pStyle w:val="TAL"/>
              <w:rPr>
                <w:szCs w:val="22"/>
                <w:lang w:eastAsia="sv-SE"/>
              </w:rPr>
            </w:pPr>
            <w:r>
              <w:rPr>
                <w:b/>
                <w:i/>
                <w:szCs w:val="22"/>
                <w:lang w:eastAsia="sv-SE"/>
              </w:rPr>
              <w:t>rlc-Config</w:t>
            </w:r>
          </w:p>
          <w:p w14:paraId="470ECFA8" w14:textId="77777777" w:rsidR="006F3964" w:rsidRDefault="00336CC3">
            <w:pPr>
              <w:pStyle w:val="TAL"/>
              <w:rPr>
                <w:szCs w:val="22"/>
                <w:lang w:eastAsia="sv-SE"/>
              </w:rPr>
            </w:pPr>
            <w:r>
              <w:rPr>
                <w:szCs w:val="22"/>
                <w:lang w:eastAsia="sv-SE"/>
              </w:rPr>
              <w:t>Determines the RLC mode (UM, AM) and provides corresponding parameters.</w:t>
            </w:r>
          </w:p>
        </w:tc>
      </w:tr>
    </w:tbl>
    <w:p w14:paraId="486145A8" w14:textId="77777777" w:rsidR="006F3964" w:rsidRDefault="006F396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F3964" w14:paraId="0DAB8414" w14:textId="77777777">
        <w:tc>
          <w:tcPr>
            <w:tcW w:w="2830" w:type="dxa"/>
            <w:tcBorders>
              <w:top w:val="single" w:sz="4" w:space="0" w:color="auto"/>
              <w:left w:val="single" w:sz="4" w:space="0" w:color="auto"/>
              <w:bottom w:val="single" w:sz="4" w:space="0" w:color="auto"/>
              <w:right w:val="single" w:sz="4" w:space="0" w:color="auto"/>
            </w:tcBorders>
          </w:tcPr>
          <w:p w14:paraId="56BA17CB" w14:textId="77777777" w:rsidR="006F3964" w:rsidRDefault="00336CC3">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C2FB7D0" w14:textId="77777777" w:rsidR="006F3964" w:rsidRDefault="00336CC3">
            <w:pPr>
              <w:pStyle w:val="TAH"/>
              <w:rPr>
                <w:rFonts w:eastAsia="SimSun"/>
                <w:szCs w:val="22"/>
                <w:lang w:eastAsia="sv-SE"/>
              </w:rPr>
            </w:pPr>
            <w:r>
              <w:rPr>
                <w:rFonts w:eastAsia="SimSun"/>
                <w:szCs w:val="22"/>
                <w:lang w:eastAsia="sv-SE"/>
              </w:rPr>
              <w:t>Explanation</w:t>
            </w:r>
          </w:p>
        </w:tc>
      </w:tr>
      <w:tr w:rsidR="006F3964" w14:paraId="61578F8C" w14:textId="77777777">
        <w:tc>
          <w:tcPr>
            <w:tcW w:w="2830" w:type="dxa"/>
            <w:tcBorders>
              <w:top w:val="single" w:sz="4" w:space="0" w:color="auto"/>
              <w:left w:val="single" w:sz="4" w:space="0" w:color="auto"/>
              <w:bottom w:val="single" w:sz="4" w:space="0" w:color="auto"/>
              <w:right w:val="single" w:sz="4" w:space="0" w:color="auto"/>
            </w:tcBorders>
          </w:tcPr>
          <w:p w14:paraId="07F69AC2" w14:textId="77777777" w:rsidR="006F3964" w:rsidRDefault="00336CC3">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A9BAD64" w14:textId="77777777" w:rsidR="006F3964" w:rsidRDefault="00336CC3">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F3964" w14:paraId="326209F3" w14:textId="77777777">
        <w:tc>
          <w:tcPr>
            <w:tcW w:w="2830" w:type="dxa"/>
            <w:tcBorders>
              <w:top w:val="single" w:sz="4" w:space="0" w:color="auto"/>
              <w:left w:val="single" w:sz="4" w:space="0" w:color="auto"/>
              <w:bottom w:val="single" w:sz="4" w:space="0" w:color="auto"/>
              <w:right w:val="single" w:sz="4" w:space="0" w:color="auto"/>
            </w:tcBorders>
          </w:tcPr>
          <w:p w14:paraId="772ACCDE" w14:textId="77777777" w:rsidR="006F3964" w:rsidRDefault="00336CC3">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00246C7" w14:textId="77777777" w:rsidR="006F3964" w:rsidRDefault="00336CC3">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62477F4" w14:textId="77777777" w:rsidR="006F3964" w:rsidRDefault="006F3964">
      <w:pPr>
        <w:rPr>
          <w:rFonts w:eastAsia="SimSun"/>
        </w:rPr>
      </w:pPr>
    </w:p>
    <w:p w14:paraId="701AD32F" w14:textId="77777777" w:rsidR="006F3964" w:rsidRDefault="00336CC3">
      <w:pPr>
        <w:pStyle w:val="Heading4"/>
        <w:rPr>
          <w:rFonts w:eastAsia="SimSun"/>
        </w:rPr>
      </w:pPr>
      <w:bookmarkStart w:id="1620" w:name="_Toc60777174"/>
      <w:bookmarkStart w:id="1621" w:name="_Toc146781219"/>
      <w:r>
        <w:rPr>
          <w:rFonts w:eastAsia="SimSun"/>
        </w:rPr>
        <w:t>–</w:t>
      </w:r>
      <w:r>
        <w:rPr>
          <w:rFonts w:eastAsia="SimSun"/>
        </w:rPr>
        <w:tab/>
      </w:r>
      <w:r>
        <w:rPr>
          <w:rFonts w:eastAsia="SimSun"/>
          <w:i/>
          <w:iCs/>
        </w:rPr>
        <w:t>BH-RLC-ChannelID</w:t>
      </w:r>
      <w:bookmarkEnd w:id="1620"/>
      <w:bookmarkEnd w:id="1621"/>
    </w:p>
    <w:p w14:paraId="5024A28A" w14:textId="77777777" w:rsidR="006F3964" w:rsidRDefault="00336CC3">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87C7AB3" w14:textId="77777777" w:rsidR="006F3964" w:rsidRDefault="00336CC3">
      <w:pPr>
        <w:pStyle w:val="TH"/>
        <w:rPr>
          <w:rFonts w:eastAsia="SimSun"/>
        </w:rPr>
      </w:pPr>
      <w:r>
        <w:rPr>
          <w:i/>
        </w:rPr>
        <w:t>BH-RLC-ChannelID</w:t>
      </w:r>
      <w:r>
        <w:rPr>
          <w:rFonts w:eastAsia="SimSun"/>
          <w:i/>
        </w:rPr>
        <w:t xml:space="preserve"> </w:t>
      </w:r>
      <w:r>
        <w:rPr>
          <w:rFonts w:eastAsia="SimSun"/>
        </w:rPr>
        <w:t>information element</w:t>
      </w:r>
    </w:p>
    <w:p w14:paraId="4A7BF473" w14:textId="77777777" w:rsidR="006F3964" w:rsidRDefault="00336CC3">
      <w:pPr>
        <w:pStyle w:val="PL"/>
        <w:rPr>
          <w:color w:val="808080"/>
        </w:rPr>
      </w:pPr>
      <w:r>
        <w:rPr>
          <w:color w:val="808080"/>
        </w:rPr>
        <w:t>-- ASN1START</w:t>
      </w:r>
    </w:p>
    <w:p w14:paraId="105DCE4D" w14:textId="77777777" w:rsidR="006F3964" w:rsidRDefault="00336CC3">
      <w:pPr>
        <w:pStyle w:val="PL"/>
        <w:rPr>
          <w:color w:val="808080"/>
        </w:rPr>
      </w:pPr>
      <w:r>
        <w:rPr>
          <w:color w:val="808080"/>
        </w:rPr>
        <w:t>-- TAG-BHRLCCHANNELID-START</w:t>
      </w:r>
    </w:p>
    <w:p w14:paraId="79C01060" w14:textId="77777777" w:rsidR="006F3964" w:rsidRDefault="006F3964">
      <w:pPr>
        <w:pStyle w:val="PL"/>
      </w:pPr>
    </w:p>
    <w:p w14:paraId="584119C0" w14:textId="77777777" w:rsidR="006F3964" w:rsidRDefault="00336CC3">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485C3B9" w14:textId="77777777" w:rsidR="006F3964" w:rsidRDefault="006F3964">
      <w:pPr>
        <w:pStyle w:val="PL"/>
      </w:pPr>
    </w:p>
    <w:p w14:paraId="2AB27C68" w14:textId="77777777" w:rsidR="006F3964" w:rsidRDefault="00336CC3">
      <w:pPr>
        <w:pStyle w:val="PL"/>
        <w:rPr>
          <w:color w:val="808080"/>
        </w:rPr>
      </w:pPr>
      <w:r>
        <w:rPr>
          <w:color w:val="808080"/>
        </w:rPr>
        <w:t>-- TAG-BHRLCCHANNELID-STOP</w:t>
      </w:r>
    </w:p>
    <w:p w14:paraId="1C5B6059" w14:textId="77777777" w:rsidR="006F3964" w:rsidRDefault="00336CC3">
      <w:pPr>
        <w:pStyle w:val="PL"/>
        <w:rPr>
          <w:color w:val="808080"/>
        </w:rPr>
      </w:pPr>
      <w:r>
        <w:rPr>
          <w:color w:val="808080"/>
        </w:rPr>
        <w:t>-- ASN1STOP</w:t>
      </w:r>
    </w:p>
    <w:p w14:paraId="788C0381" w14:textId="77777777" w:rsidR="006F3964" w:rsidRDefault="006F3964"/>
    <w:p w14:paraId="2E6F6F84" w14:textId="77777777" w:rsidR="006F3964" w:rsidRDefault="00336CC3">
      <w:pPr>
        <w:pStyle w:val="Heading4"/>
      </w:pPr>
      <w:bookmarkStart w:id="1622" w:name="_Toc60777175"/>
      <w:bookmarkStart w:id="1623" w:name="_Toc146781220"/>
      <w:r>
        <w:t>–</w:t>
      </w:r>
      <w:r>
        <w:tab/>
      </w:r>
      <w:r>
        <w:rPr>
          <w:i/>
        </w:rPr>
        <w:t>BSR-Config</w:t>
      </w:r>
      <w:bookmarkEnd w:id="1622"/>
      <w:bookmarkEnd w:id="1623"/>
    </w:p>
    <w:p w14:paraId="0415D3FA" w14:textId="77777777" w:rsidR="006F3964" w:rsidRDefault="00336CC3">
      <w:r>
        <w:t xml:space="preserve">The IE </w:t>
      </w:r>
      <w:r>
        <w:rPr>
          <w:i/>
        </w:rPr>
        <w:t>BSR-Config</w:t>
      </w:r>
      <w:r>
        <w:t xml:space="preserve"> is used to configure buffer status reporting.</w:t>
      </w:r>
    </w:p>
    <w:p w14:paraId="5471DA10" w14:textId="77777777" w:rsidR="006F3964" w:rsidRDefault="00336CC3">
      <w:pPr>
        <w:pStyle w:val="TH"/>
      </w:pPr>
      <w:r>
        <w:rPr>
          <w:i/>
        </w:rPr>
        <w:t>BSR-Config</w:t>
      </w:r>
      <w:r>
        <w:t xml:space="preserve"> information element</w:t>
      </w:r>
    </w:p>
    <w:p w14:paraId="2EC77327" w14:textId="77777777" w:rsidR="006F3964" w:rsidRDefault="00336CC3">
      <w:pPr>
        <w:pStyle w:val="PL"/>
        <w:rPr>
          <w:color w:val="808080"/>
        </w:rPr>
      </w:pPr>
      <w:r>
        <w:rPr>
          <w:color w:val="808080"/>
        </w:rPr>
        <w:t>-- ASN1START</w:t>
      </w:r>
    </w:p>
    <w:p w14:paraId="349962C1" w14:textId="77777777" w:rsidR="006F3964" w:rsidRDefault="00336CC3">
      <w:pPr>
        <w:pStyle w:val="PL"/>
        <w:rPr>
          <w:color w:val="808080"/>
        </w:rPr>
      </w:pPr>
      <w:r>
        <w:rPr>
          <w:color w:val="808080"/>
        </w:rPr>
        <w:lastRenderedPageBreak/>
        <w:t>-- TAG-BSR-CONFIG-START</w:t>
      </w:r>
    </w:p>
    <w:p w14:paraId="7B6E59CE" w14:textId="77777777" w:rsidR="006F3964" w:rsidRDefault="006F3964">
      <w:pPr>
        <w:pStyle w:val="PL"/>
      </w:pPr>
    </w:p>
    <w:p w14:paraId="53782FEB" w14:textId="77777777" w:rsidR="006F3964" w:rsidRDefault="00336CC3">
      <w:pPr>
        <w:pStyle w:val="PL"/>
      </w:pPr>
      <w:r>
        <w:t xml:space="preserve">BSR-Config ::=                      </w:t>
      </w:r>
      <w:r>
        <w:rPr>
          <w:color w:val="993366"/>
        </w:rPr>
        <w:t>SEQUENCE</w:t>
      </w:r>
      <w:r>
        <w:t xml:space="preserve"> {</w:t>
      </w:r>
    </w:p>
    <w:p w14:paraId="44D31C6B" w14:textId="77777777" w:rsidR="006F3964" w:rsidRDefault="00336CC3">
      <w:pPr>
        <w:pStyle w:val="PL"/>
      </w:pPr>
      <w:r>
        <w:t xml:space="preserve">    periodicBSR-Timer                   </w:t>
      </w:r>
      <w:r>
        <w:rPr>
          <w:color w:val="993366"/>
        </w:rPr>
        <w:t>ENUMERATED</w:t>
      </w:r>
      <w:r>
        <w:t xml:space="preserve"> { sf1, sf5, sf10, sf16, sf20, sf32, sf40, sf64,</w:t>
      </w:r>
    </w:p>
    <w:p w14:paraId="71F60ABC" w14:textId="77777777" w:rsidR="006F3964" w:rsidRDefault="00336CC3">
      <w:pPr>
        <w:pStyle w:val="PL"/>
      </w:pPr>
      <w:r>
        <w:t xml:space="preserve">                                                        sf80, sf128, sf160, sf320, sf640, sf1280, sf2560, infinity },</w:t>
      </w:r>
    </w:p>
    <w:p w14:paraId="0706D4A6" w14:textId="77777777" w:rsidR="006F3964" w:rsidRDefault="00336CC3">
      <w:pPr>
        <w:pStyle w:val="PL"/>
      </w:pPr>
      <w:r>
        <w:t xml:space="preserve">    retxBSR-Timer                       </w:t>
      </w:r>
      <w:r>
        <w:rPr>
          <w:color w:val="993366"/>
        </w:rPr>
        <w:t>ENUMERATED</w:t>
      </w:r>
      <w:r>
        <w:t xml:space="preserve"> { sf10, sf20, sf40, sf80, sf160, sf320, sf640, sf1280, sf2560,</w:t>
      </w:r>
    </w:p>
    <w:p w14:paraId="2C188BA5" w14:textId="77777777" w:rsidR="006F3964" w:rsidRDefault="00336CC3">
      <w:pPr>
        <w:pStyle w:val="PL"/>
      </w:pPr>
      <w:r>
        <w:t xml:space="preserve">                                                        sf5120, sf10240, spare5, spare4, spare3, spare2, spare1},</w:t>
      </w:r>
    </w:p>
    <w:p w14:paraId="44B1FA47" w14:textId="77777777" w:rsidR="006F3964" w:rsidRDefault="00336CC3">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ADB5E9D" w14:textId="77777777" w:rsidR="006F3964" w:rsidRDefault="00336CC3">
      <w:pPr>
        <w:pStyle w:val="PL"/>
      </w:pPr>
      <w:r>
        <w:t xml:space="preserve">    ...</w:t>
      </w:r>
    </w:p>
    <w:p w14:paraId="4CC9B1A8" w14:textId="77777777" w:rsidR="006F3964" w:rsidRDefault="00336CC3">
      <w:pPr>
        <w:pStyle w:val="PL"/>
      </w:pPr>
      <w:r>
        <w:t>}</w:t>
      </w:r>
    </w:p>
    <w:p w14:paraId="70B16759" w14:textId="77777777" w:rsidR="006F3964" w:rsidRDefault="006F3964">
      <w:pPr>
        <w:pStyle w:val="PL"/>
      </w:pPr>
    </w:p>
    <w:p w14:paraId="60D6C20F" w14:textId="77777777" w:rsidR="006F3964" w:rsidRDefault="00336CC3">
      <w:pPr>
        <w:pStyle w:val="PL"/>
        <w:rPr>
          <w:color w:val="808080"/>
        </w:rPr>
      </w:pPr>
      <w:r>
        <w:rPr>
          <w:color w:val="808080"/>
        </w:rPr>
        <w:t>-- TAG-BSR-CONFIG-STOP</w:t>
      </w:r>
    </w:p>
    <w:p w14:paraId="29DF95B0" w14:textId="77777777" w:rsidR="006F3964" w:rsidRDefault="00336CC3">
      <w:pPr>
        <w:pStyle w:val="PL"/>
        <w:rPr>
          <w:color w:val="808080"/>
        </w:rPr>
      </w:pPr>
      <w:r>
        <w:rPr>
          <w:color w:val="808080"/>
        </w:rPr>
        <w:t>-- ASN1STOP</w:t>
      </w:r>
    </w:p>
    <w:p w14:paraId="017E4B6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A24F28A" w14:textId="77777777">
        <w:tc>
          <w:tcPr>
            <w:tcW w:w="14173" w:type="dxa"/>
            <w:tcBorders>
              <w:top w:val="single" w:sz="4" w:space="0" w:color="auto"/>
              <w:left w:val="single" w:sz="4" w:space="0" w:color="auto"/>
              <w:bottom w:val="single" w:sz="4" w:space="0" w:color="auto"/>
              <w:right w:val="single" w:sz="4" w:space="0" w:color="auto"/>
            </w:tcBorders>
          </w:tcPr>
          <w:p w14:paraId="6520107A" w14:textId="77777777" w:rsidR="006F3964" w:rsidRDefault="00336CC3">
            <w:pPr>
              <w:pStyle w:val="TAH"/>
              <w:rPr>
                <w:szCs w:val="22"/>
                <w:lang w:eastAsia="sv-SE"/>
              </w:rPr>
            </w:pPr>
            <w:r>
              <w:rPr>
                <w:i/>
                <w:szCs w:val="22"/>
                <w:lang w:eastAsia="sv-SE"/>
              </w:rPr>
              <w:t xml:space="preserve">BSR-Config </w:t>
            </w:r>
            <w:r>
              <w:rPr>
                <w:szCs w:val="22"/>
                <w:lang w:eastAsia="sv-SE"/>
              </w:rPr>
              <w:t>field descriptions</w:t>
            </w:r>
          </w:p>
        </w:tc>
      </w:tr>
      <w:tr w:rsidR="006F3964" w14:paraId="3273D8B0" w14:textId="77777777">
        <w:tc>
          <w:tcPr>
            <w:tcW w:w="14173" w:type="dxa"/>
            <w:tcBorders>
              <w:top w:val="single" w:sz="4" w:space="0" w:color="auto"/>
              <w:left w:val="single" w:sz="4" w:space="0" w:color="auto"/>
              <w:bottom w:val="single" w:sz="4" w:space="0" w:color="auto"/>
              <w:right w:val="single" w:sz="4" w:space="0" w:color="auto"/>
            </w:tcBorders>
          </w:tcPr>
          <w:p w14:paraId="16794B63" w14:textId="77777777" w:rsidR="006F3964" w:rsidRDefault="00336CC3">
            <w:pPr>
              <w:pStyle w:val="TAL"/>
              <w:rPr>
                <w:szCs w:val="22"/>
                <w:lang w:eastAsia="sv-SE"/>
              </w:rPr>
            </w:pPr>
            <w:r>
              <w:rPr>
                <w:b/>
                <w:i/>
                <w:szCs w:val="22"/>
                <w:lang w:eastAsia="sv-SE"/>
              </w:rPr>
              <w:t>logicalChannelSR-DelayTimer</w:t>
            </w:r>
          </w:p>
          <w:p w14:paraId="464DD1BB" w14:textId="77777777" w:rsidR="006F3964" w:rsidRDefault="00336CC3">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F3964" w14:paraId="6602BBB5" w14:textId="77777777">
        <w:tc>
          <w:tcPr>
            <w:tcW w:w="14173" w:type="dxa"/>
            <w:tcBorders>
              <w:top w:val="single" w:sz="4" w:space="0" w:color="auto"/>
              <w:left w:val="single" w:sz="4" w:space="0" w:color="auto"/>
              <w:bottom w:val="single" w:sz="4" w:space="0" w:color="auto"/>
              <w:right w:val="single" w:sz="4" w:space="0" w:color="auto"/>
            </w:tcBorders>
          </w:tcPr>
          <w:p w14:paraId="214CA50A" w14:textId="77777777" w:rsidR="006F3964" w:rsidRDefault="00336CC3">
            <w:pPr>
              <w:pStyle w:val="TAL"/>
              <w:rPr>
                <w:szCs w:val="22"/>
                <w:lang w:eastAsia="sv-SE"/>
              </w:rPr>
            </w:pPr>
            <w:r>
              <w:rPr>
                <w:b/>
                <w:i/>
                <w:szCs w:val="22"/>
                <w:lang w:eastAsia="sv-SE"/>
              </w:rPr>
              <w:t>periodicBSR-Timer</w:t>
            </w:r>
          </w:p>
          <w:p w14:paraId="146446F4" w14:textId="77777777" w:rsidR="006F3964" w:rsidRDefault="00336CC3">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F3964" w14:paraId="4C444024" w14:textId="77777777">
        <w:tc>
          <w:tcPr>
            <w:tcW w:w="14173" w:type="dxa"/>
            <w:tcBorders>
              <w:top w:val="single" w:sz="4" w:space="0" w:color="auto"/>
              <w:left w:val="single" w:sz="4" w:space="0" w:color="auto"/>
              <w:bottom w:val="single" w:sz="4" w:space="0" w:color="auto"/>
              <w:right w:val="single" w:sz="4" w:space="0" w:color="auto"/>
            </w:tcBorders>
          </w:tcPr>
          <w:p w14:paraId="11E7EA05" w14:textId="77777777" w:rsidR="006F3964" w:rsidRDefault="00336CC3">
            <w:pPr>
              <w:pStyle w:val="TAL"/>
              <w:rPr>
                <w:szCs w:val="22"/>
                <w:lang w:eastAsia="sv-SE"/>
              </w:rPr>
            </w:pPr>
            <w:r>
              <w:rPr>
                <w:b/>
                <w:i/>
                <w:szCs w:val="22"/>
                <w:lang w:eastAsia="sv-SE"/>
              </w:rPr>
              <w:t>retxBSR-Timer</w:t>
            </w:r>
          </w:p>
          <w:p w14:paraId="09097E70" w14:textId="77777777" w:rsidR="006F3964" w:rsidRDefault="00336CC3">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15D7A6B" w14:textId="77777777" w:rsidR="006F3964" w:rsidRDefault="006F3964"/>
    <w:p w14:paraId="2A2E56CE" w14:textId="77777777" w:rsidR="006F3964" w:rsidRDefault="00336CC3">
      <w:pPr>
        <w:pStyle w:val="Heading4"/>
      </w:pPr>
      <w:bookmarkStart w:id="1624" w:name="_Toc60777176"/>
      <w:bookmarkStart w:id="1625" w:name="_Toc146781221"/>
      <w:r>
        <w:t>–</w:t>
      </w:r>
      <w:r>
        <w:tab/>
      </w:r>
      <w:r>
        <w:rPr>
          <w:i/>
        </w:rPr>
        <w:t>BWP</w:t>
      </w:r>
      <w:bookmarkEnd w:id="1624"/>
      <w:bookmarkEnd w:id="1625"/>
    </w:p>
    <w:p w14:paraId="4EC4E118" w14:textId="77777777" w:rsidR="006F3964" w:rsidRDefault="00336CC3">
      <w:r>
        <w:t xml:space="preserve">The IE </w:t>
      </w:r>
      <w:r>
        <w:rPr>
          <w:i/>
        </w:rPr>
        <w:t xml:space="preserve">BWP </w:t>
      </w:r>
      <w:r>
        <w:t>is used to configure generic parameters of a bandwidth part as defined in TS 38.211 [16], clause 4.5, and TS 38.213 [13], clause 12.</w:t>
      </w:r>
    </w:p>
    <w:p w14:paraId="71FC41C3" w14:textId="77777777" w:rsidR="006F3964" w:rsidRDefault="00336CC3">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573D331" w14:textId="77777777" w:rsidR="006F3964" w:rsidRDefault="00336CC3">
      <w:r>
        <w:t>The uplink and downlink bandwidth part configurations are divided into common and dedicated parameters.</w:t>
      </w:r>
    </w:p>
    <w:p w14:paraId="7779FAA7" w14:textId="77777777" w:rsidR="006F3964" w:rsidRDefault="00336CC3">
      <w:pPr>
        <w:pStyle w:val="TH"/>
      </w:pPr>
      <w:r>
        <w:rPr>
          <w:i/>
        </w:rPr>
        <w:lastRenderedPageBreak/>
        <w:t>BWP</w:t>
      </w:r>
      <w:r>
        <w:t xml:space="preserve"> information element</w:t>
      </w:r>
    </w:p>
    <w:p w14:paraId="1D91E29D" w14:textId="77777777" w:rsidR="006F3964" w:rsidRDefault="00336CC3">
      <w:pPr>
        <w:pStyle w:val="PL"/>
        <w:rPr>
          <w:color w:val="808080"/>
        </w:rPr>
      </w:pPr>
      <w:r>
        <w:rPr>
          <w:color w:val="808080"/>
        </w:rPr>
        <w:t>-- ASN1START</w:t>
      </w:r>
    </w:p>
    <w:p w14:paraId="00AF63F3" w14:textId="77777777" w:rsidR="006F3964" w:rsidRDefault="00336CC3">
      <w:pPr>
        <w:pStyle w:val="PL"/>
        <w:rPr>
          <w:color w:val="808080"/>
        </w:rPr>
      </w:pPr>
      <w:r>
        <w:rPr>
          <w:color w:val="808080"/>
        </w:rPr>
        <w:t>-- TAG-BWP-START</w:t>
      </w:r>
    </w:p>
    <w:p w14:paraId="639A1C9E" w14:textId="77777777" w:rsidR="006F3964" w:rsidRDefault="006F3964">
      <w:pPr>
        <w:pStyle w:val="PL"/>
      </w:pPr>
    </w:p>
    <w:p w14:paraId="2A48D435" w14:textId="77777777" w:rsidR="006F3964" w:rsidRDefault="00336CC3">
      <w:pPr>
        <w:pStyle w:val="PL"/>
      </w:pPr>
      <w:r>
        <w:t xml:space="preserve">BWP ::=                             </w:t>
      </w:r>
      <w:r>
        <w:rPr>
          <w:color w:val="993366"/>
        </w:rPr>
        <w:t>SEQUENCE</w:t>
      </w:r>
      <w:r>
        <w:t xml:space="preserve"> {</w:t>
      </w:r>
    </w:p>
    <w:p w14:paraId="4701CF64" w14:textId="77777777" w:rsidR="006F3964" w:rsidRDefault="00336CC3">
      <w:pPr>
        <w:pStyle w:val="PL"/>
      </w:pPr>
      <w:r>
        <w:t xml:space="preserve">    locationAndBandwidth                </w:t>
      </w:r>
      <w:r>
        <w:rPr>
          <w:color w:val="993366"/>
        </w:rPr>
        <w:t>INTEGER</w:t>
      </w:r>
      <w:r>
        <w:t xml:space="preserve"> (0..37949),</w:t>
      </w:r>
    </w:p>
    <w:p w14:paraId="2B7E1CE0" w14:textId="77777777" w:rsidR="006F3964" w:rsidRDefault="00336CC3">
      <w:pPr>
        <w:pStyle w:val="PL"/>
      </w:pPr>
      <w:r>
        <w:t xml:space="preserve">    subcarrierSpacing                   SubcarrierSpacing,</w:t>
      </w:r>
    </w:p>
    <w:p w14:paraId="20268648" w14:textId="77777777" w:rsidR="006F3964" w:rsidRDefault="00336CC3">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00FA47E2" w14:textId="77777777" w:rsidR="006F3964" w:rsidRDefault="00336CC3">
      <w:pPr>
        <w:pStyle w:val="PL"/>
      </w:pPr>
      <w:r>
        <w:t>}</w:t>
      </w:r>
    </w:p>
    <w:p w14:paraId="1CA466C5" w14:textId="77777777" w:rsidR="006F3964" w:rsidRDefault="006F3964">
      <w:pPr>
        <w:pStyle w:val="PL"/>
      </w:pPr>
    </w:p>
    <w:p w14:paraId="6A0759D9" w14:textId="77777777" w:rsidR="006F3964" w:rsidRDefault="00336CC3">
      <w:pPr>
        <w:pStyle w:val="PL"/>
        <w:rPr>
          <w:color w:val="808080"/>
        </w:rPr>
      </w:pPr>
      <w:r>
        <w:rPr>
          <w:color w:val="808080"/>
        </w:rPr>
        <w:t>-- TAG-BWP-STOP</w:t>
      </w:r>
    </w:p>
    <w:p w14:paraId="370ECDB6" w14:textId="77777777" w:rsidR="006F3964" w:rsidRDefault="00336CC3">
      <w:pPr>
        <w:pStyle w:val="PL"/>
        <w:rPr>
          <w:color w:val="808080"/>
        </w:rPr>
      </w:pPr>
      <w:r>
        <w:rPr>
          <w:color w:val="808080"/>
        </w:rPr>
        <w:t>-- ASN1STOP</w:t>
      </w:r>
    </w:p>
    <w:p w14:paraId="4DF6824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DD3315D" w14:textId="77777777">
        <w:tc>
          <w:tcPr>
            <w:tcW w:w="14507" w:type="dxa"/>
            <w:tcBorders>
              <w:top w:val="single" w:sz="4" w:space="0" w:color="auto"/>
              <w:left w:val="single" w:sz="4" w:space="0" w:color="auto"/>
              <w:bottom w:val="single" w:sz="4" w:space="0" w:color="auto"/>
              <w:right w:val="single" w:sz="4" w:space="0" w:color="auto"/>
            </w:tcBorders>
          </w:tcPr>
          <w:p w14:paraId="04EFC7DE" w14:textId="77777777" w:rsidR="006F3964" w:rsidRDefault="00336CC3">
            <w:pPr>
              <w:pStyle w:val="TAH"/>
              <w:rPr>
                <w:szCs w:val="22"/>
                <w:lang w:eastAsia="sv-SE"/>
              </w:rPr>
            </w:pPr>
            <w:r>
              <w:rPr>
                <w:i/>
                <w:szCs w:val="22"/>
                <w:lang w:eastAsia="sv-SE"/>
              </w:rPr>
              <w:lastRenderedPageBreak/>
              <w:t xml:space="preserve">BWP </w:t>
            </w:r>
            <w:r>
              <w:rPr>
                <w:szCs w:val="22"/>
                <w:lang w:eastAsia="sv-SE"/>
              </w:rPr>
              <w:t>field descriptions</w:t>
            </w:r>
          </w:p>
        </w:tc>
      </w:tr>
      <w:tr w:rsidR="006F3964" w14:paraId="1D7B2B0B" w14:textId="77777777">
        <w:tc>
          <w:tcPr>
            <w:tcW w:w="14507" w:type="dxa"/>
            <w:tcBorders>
              <w:top w:val="single" w:sz="4" w:space="0" w:color="auto"/>
              <w:left w:val="single" w:sz="4" w:space="0" w:color="auto"/>
              <w:bottom w:val="single" w:sz="4" w:space="0" w:color="auto"/>
              <w:right w:val="single" w:sz="4" w:space="0" w:color="auto"/>
            </w:tcBorders>
          </w:tcPr>
          <w:p w14:paraId="2A19B2F3" w14:textId="77777777" w:rsidR="006F3964" w:rsidRDefault="00336CC3">
            <w:pPr>
              <w:pStyle w:val="TAL"/>
              <w:rPr>
                <w:szCs w:val="22"/>
                <w:lang w:eastAsia="sv-SE"/>
              </w:rPr>
            </w:pPr>
            <w:r>
              <w:rPr>
                <w:b/>
                <w:i/>
                <w:szCs w:val="22"/>
                <w:lang w:eastAsia="sv-SE"/>
              </w:rPr>
              <w:t>cyclicPrefix</w:t>
            </w:r>
          </w:p>
          <w:p w14:paraId="36F2D8FD" w14:textId="77777777" w:rsidR="006F3964" w:rsidRDefault="00336CC3">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F3964" w14:paraId="3FCEEB00" w14:textId="77777777">
        <w:tc>
          <w:tcPr>
            <w:tcW w:w="14507" w:type="dxa"/>
            <w:tcBorders>
              <w:top w:val="single" w:sz="4" w:space="0" w:color="auto"/>
              <w:left w:val="single" w:sz="4" w:space="0" w:color="auto"/>
              <w:bottom w:val="single" w:sz="4" w:space="0" w:color="auto"/>
              <w:right w:val="single" w:sz="4" w:space="0" w:color="auto"/>
            </w:tcBorders>
          </w:tcPr>
          <w:p w14:paraId="192F0344" w14:textId="77777777" w:rsidR="006F3964" w:rsidRDefault="00336CC3">
            <w:pPr>
              <w:pStyle w:val="TAL"/>
              <w:rPr>
                <w:szCs w:val="22"/>
                <w:lang w:eastAsia="sv-SE"/>
              </w:rPr>
            </w:pPr>
            <w:r>
              <w:rPr>
                <w:b/>
                <w:i/>
                <w:szCs w:val="22"/>
                <w:lang w:eastAsia="sv-SE"/>
              </w:rPr>
              <w:t>locationAndBandwidth</w:t>
            </w:r>
          </w:p>
          <w:p w14:paraId="3B9CF902" w14:textId="77777777" w:rsidR="006F3964" w:rsidRDefault="00336CC3">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E860E8">
              <w:rPr>
                <w:noProof/>
                <w:position w:val="-10"/>
                <w:lang w:eastAsia="sv-SE"/>
              </w:rPr>
              <w:object w:dxaOrig="570" w:dyaOrig="427" w14:anchorId="78786778">
                <v:shape id="_x0000_i1030" type="#_x0000_t75" alt="" style="width:28.4pt;height:21pt;mso-width-percent:0;mso-height-percent:0;mso-width-percent:0;mso-height-percent:0" o:ole="">
                  <v:imagedata r:id="rId140" o:title=""/>
                </v:shape>
                <o:OLEObject Type="Embed" ProgID="Equation.3" ShapeID="_x0000_i1030" DrawAspect="Content" ObjectID="_1762881797"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F3964" w14:paraId="7FCF1CAB" w14:textId="77777777">
        <w:tc>
          <w:tcPr>
            <w:tcW w:w="14507" w:type="dxa"/>
            <w:tcBorders>
              <w:top w:val="single" w:sz="4" w:space="0" w:color="auto"/>
              <w:left w:val="single" w:sz="4" w:space="0" w:color="auto"/>
              <w:bottom w:val="single" w:sz="4" w:space="0" w:color="auto"/>
              <w:right w:val="single" w:sz="4" w:space="0" w:color="auto"/>
            </w:tcBorders>
          </w:tcPr>
          <w:p w14:paraId="001A42B2" w14:textId="77777777" w:rsidR="006F3964" w:rsidRDefault="00336CC3">
            <w:pPr>
              <w:pStyle w:val="TAL"/>
              <w:rPr>
                <w:szCs w:val="22"/>
                <w:lang w:eastAsia="sv-SE"/>
              </w:rPr>
            </w:pPr>
            <w:r>
              <w:rPr>
                <w:b/>
                <w:i/>
                <w:szCs w:val="22"/>
                <w:lang w:eastAsia="sv-SE"/>
              </w:rPr>
              <w:t>subcarrierSpacing</w:t>
            </w:r>
          </w:p>
          <w:p w14:paraId="0A7D60D0" w14:textId="77777777" w:rsidR="006F3964" w:rsidRDefault="00336CC3">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6F7BD3F" w14:textId="77777777" w:rsidR="006F3964" w:rsidRDefault="00336CC3">
            <w:pPr>
              <w:pStyle w:val="TAL"/>
              <w:rPr>
                <w:szCs w:val="22"/>
                <w:lang w:eastAsia="sv-SE"/>
              </w:rPr>
            </w:pPr>
            <w:r>
              <w:rPr>
                <w:szCs w:val="22"/>
                <w:lang w:eastAsia="sv-SE"/>
              </w:rPr>
              <w:t>Only the following values are applicable depending on the used frequency:</w:t>
            </w:r>
          </w:p>
          <w:p w14:paraId="6923C5C8" w14:textId="77777777" w:rsidR="006F3964" w:rsidRDefault="00336CC3">
            <w:pPr>
              <w:pStyle w:val="TAL"/>
              <w:rPr>
                <w:szCs w:val="22"/>
                <w:lang w:eastAsia="sv-SE"/>
              </w:rPr>
            </w:pPr>
            <w:r>
              <w:rPr>
                <w:szCs w:val="22"/>
                <w:lang w:eastAsia="sv-SE"/>
              </w:rPr>
              <w:t>FR1:    15, 30, or 60 kHz</w:t>
            </w:r>
          </w:p>
          <w:p w14:paraId="1C678B8A" w14:textId="77777777" w:rsidR="006F3964" w:rsidRDefault="00336CC3">
            <w:pPr>
              <w:pStyle w:val="TAL"/>
              <w:rPr>
                <w:szCs w:val="22"/>
                <w:lang w:eastAsia="sv-SE"/>
              </w:rPr>
            </w:pPr>
            <w:r>
              <w:rPr>
                <w:szCs w:val="22"/>
                <w:lang w:eastAsia="sv-SE"/>
              </w:rPr>
              <w:t>FR2-1:  60 or 120 kHz</w:t>
            </w:r>
          </w:p>
          <w:p w14:paraId="4B60DFB6" w14:textId="77777777" w:rsidR="006F3964" w:rsidRDefault="00336CC3">
            <w:pPr>
              <w:pStyle w:val="TAL"/>
              <w:rPr>
                <w:szCs w:val="22"/>
                <w:lang w:eastAsia="sv-SE"/>
              </w:rPr>
            </w:pPr>
            <w:r>
              <w:rPr>
                <w:szCs w:val="22"/>
                <w:lang w:eastAsia="sv-SE"/>
              </w:rPr>
              <w:t>FR2-2:  120, 480, or 960 kHz</w:t>
            </w:r>
          </w:p>
          <w:p w14:paraId="5E7313E5" w14:textId="77777777" w:rsidR="006F3964" w:rsidRDefault="00336CC3">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78BBC37" w14:textId="77777777" w:rsidR="006F3964" w:rsidRDefault="006F3964"/>
    <w:p w14:paraId="56C059A1" w14:textId="77777777" w:rsidR="006F3964" w:rsidRDefault="00336CC3">
      <w:pPr>
        <w:pStyle w:val="Heading4"/>
      </w:pPr>
      <w:bookmarkStart w:id="1626" w:name="_Toc60777177"/>
      <w:bookmarkStart w:id="1627" w:name="_Toc146781222"/>
      <w:r>
        <w:t>–</w:t>
      </w:r>
      <w:r>
        <w:tab/>
      </w:r>
      <w:r>
        <w:rPr>
          <w:i/>
        </w:rPr>
        <w:t>BWP-Downlink</w:t>
      </w:r>
      <w:bookmarkEnd w:id="1626"/>
      <w:bookmarkEnd w:id="1627"/>
    </w:p>
    <w:p w14:paraId="2C3B528D" w14:textId="77777777" w:rsidR="006F3964" w:rsidRDefault="00336CC3">
      <w:r>
        <w:t xml:space="preserve">The IE </w:t>
      </w:r>
      <w:r>
        <w:rPr>
          <w:i/>
        </w:rPr>
        <w:t>BWP-Downlink</w:t>
      </w:r>
      <w:r>
        <w:t xml:space="preserve"> is used to configure an additional downlink bandwidth part (not for the initial BWP).</w:t>
      </w:r>
    </w:p>
    <w:p w14:paraId="7ADAB5A0" w14:textId="77777777" w:rsidR="006F3964" w:rsidRDefault="00336CC3">
      <w:pPr>
        <w:pStyle w:val="TH"/>
      </w:pPr>
      <w:r>
        <w:rPr>
          <w:i/>
        </w:rPr>
        <w:t>BWP-Downlink</w:t>
      </w:r>
      <w:r>
        <w:t xml:space="preserve"> information element</w:t>
      </w:r>
    </w:p>
    <w:p w14:paraId="3376A320" w14:textId="77777777" w:rsidR="006F3964" w:rsidRDefault="00336CC3">
      <w:pPr>
        <w:pStyle w:val="PL"/>
        <w:rPr>
          <w:color w:val="808080"/>
        </w:rPr>
      </w:pPr>
      <w:r>
        <w:rPr>
          <w:color w:val="808080"/>
        </w:rPr>
        <w:t>-- ASN1START</w:t>
      </w:r>
    </w:p>
    <w:p w14:paraId="695CE0F5" w14:textId="77777777" w:rsidR="006F3964" w:rsidRDefault="00336CC3">
      <w:pPr>
        <w:pStyle w:val="PL"/>
        <w:rPr>
          <w:color w:val="808080"/>
        </w:rPr>
      </w:pPr>
      <w:r>
        <w:rPr>
          <w:color w:val="808080"/>
        </w:rPr>
        <w:t>-- TAG-BWP-DOWNLINK-START</w:t>
      </w:r>
    </w:p>
    <w:p w14:paraId="2B2F0B25" w14:textId="77777777" w:rsidR="006F3964" w:rsidRDefault="006F3964">
      <w:pPr>
        <w:pStyle w:val="PL"/>
      </w:pPr>
    </w:p>
    <w:p w14:paraId="46CB52BF" w14:textId="77777777" w:rsidR="006F3964" w:rsidRDefault="00336CC3">
      <w:pPr>
        <w:pStyle w:val="PL"/>
      </w:pPr>
      <w:r>
        <w:t xml:space="preserve">BWP-Downlink ::=                    </w:t>
      </w:r>
      <w:r>
        <w:rPr>
          <w:color w:val="993366"/>
        </w:rPr>
        <w:t>SEQUENCE</w:t>
      </w:r>
      <w:r>
        <w:t xml:space="preserve"> {</w:t>
      </w:r>
    </w:p>
    <w:p w14:paraId="01324E18" w14:textId="77777777" w:rsidR="006F3964" w:rsidRDefault="00336CC3">
      <w:pPr>
        <w:pStyle w:val="PL"/>
      </w:pPr>
      <w:r>
        <w:t xml:space="preserve">    bwp-Id                              BWP-Id,</w:t>
      </w:r>
    </w:p>
    <w:p w14:paraId="01EAA6FE" w14:textId="77777777" w:rsidR="006F3964" w:rsidRDefault="00336CC3">
      <w:pPr>
        <w:pStyle w:val="PL"/>
        <w:rPr>
          <w:color w:val="808080"/>
        </w:rPr>
      </w:pPr>
      <w:r>
        <w:t xml:space="preserve">    bwp-Common                          BWP-DownlinkCommon                                         </w:t>
      </w:r>
      <w:r>
        <w:rPr>
          <w:color w:val="993366"/>
        </w:rPr>
        <w:t>OPTIONAL</w:t>
      </w:r>
      <w:r>
        <w:t xml:space="preserve">,   </w:t>
      </w:r>
      <w:r>
        <w:rPr>
          <w:color w:val="808080"/>
        </w:rPr>
        <w:t>-- Cond SetupOtherBWP</w:t>
      </w:r>
    </w:p>
    <w:p w14:paraId="22152190" w14:textId="77777777" w:rsidR="006F3964" w:rsidRDefault="00336CC3">
      <w:pPr>
        <w:pStyle w:val="PL"/>
        <w:rPr>
          <w:color w:val="808080"/>
        </w:rPr>
      </w:pPr>
      <w:r>
        <w:t xml:space="preserve">    bwp-Dedicated                       BWP-DownlinkDedicated                                      </w:t>
      </w:r>
      <w:r>
        <w:rPr>
          <w:color w:val="993366"/>
        </w:rPr>
        <w:t>OPTIONAL</w:t>
      </w:r>
      <w:r>
        <w:t xml:space="preserve">,   </w:t>
      </w:r>
      <w:r>
        <w:rPr>
          <w:color w:val="808080"/>
        </w:rPr>
        <w:t>-- Cond SetupOtherBWP</w:t>
      </w:r>
    </w:p>
    <w:p w14:paraId="1FB554A3" w14:textId="77777777" w:rsidR="006F3964" w:rsidRDefault="00336CC3">
      <w:pPr>
        <w:pStyle w:val="PL"/>
      </w:pPr>
      <w:r>
        <w:t xml:space="preserve">    ...</w:t>
      </w:r>
    </w:p>
    <w:p w14:paraId="0A7CA8B4" w14:textId="77777777" w:rsidR="006F3964" w:rsidRDefault="00336CC3">
      <w:pPr>
        <w:pStyle w:val="PL"/>
      </w:pPr>
      <w:r>
        <w:lastRenderedPageBreak/>
        <w:t>}</w:t>
      </w:r>
    </w:p>
    <w:p w14:paraId="6B60B50D" w14:textId="77777777" w:rsidR="006F3964" w:rsidRDefault="006F3964">
      <w:pPr>
        <w:pStyle w:val="PL"/>
      </w:pPr>
    </w:p>
    <w:p w14:paraId="780EA9FE" w14:textId="77777777" w:rsidR="006F3964" w:rsidRDefault="00336CC3">
      <w:pPr>
        <w:pStyle w:val="PL"/>
        <w:rPr>
          <w:color w:val="808080"/>
        </w:rPr>
      </w:pPr>
      <w:r>
        <w:rPr>
          <w:color w:val="808080"/>
        </w:rPr>
        <w:t>-- TAG-BWP-DOWNLINK-STOP</w:t>
      </w:r>
    </w:p>
    <w:p w14:paraId="659C7E04" w14:textId="77777777" w:rsidR="006F3964" w:rsidRDefault="00336CC3">
      <w:pPr>
        <w:pStyle w:val="PL"/>
        <w:rPr>
          <w:color w:val="808080"/>
        </w:rPr>
      </w:pPr>
      <w:r>
        <w:rPr>
          <w:color w:val="808080"/>
        </w:rPr>
        <w:t>-- ASN1STOP</w:t>
      </w:r>
    </w:p>
    <w:p w14:paraId="3F9B4C5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FD2F7FC" w14:textId="77777777">
        <w:tc>
          <w:tcPr>
            <w:tcW w:w="14173" w:type="dxa"/>
            <w:tcBorders>
              <w:top w:val="single" w:sz="4" w:space="0" w:color="auto"/>
              <w:left w:val="single" w:sz="4" w:space="0" w:color="auto"/>
              <w:bottom w:val="single" w:sz="4" w:space="0" w:color="auto"/>
              <w:right w:val="single" w:sz="4" w:space="0" w:color="auto"/>
            </w:tcBorders>
          </w:tcPr>
          <w:p w14:paraId="43CBE312" w14:textId="77777777" w:rsidR="006F3964" w:rsidRDefault="00336CC3">
            <w:pPr>
              <w:pStyle w:val="TAH"/>
              <w:rPr>
                <w:szCs w:val="22"/>
                <w:lang w:eastAsia="sv-SE"/>
              </w:rPr>
            </w:pPr>
            <w:r>
              <w:rPr>
                <w:i/>
                <w:szCs w:val="22"/>
                <w:lang w:eastAsia="sv-SE"/>
              </w:rPr>
              <w:t xml:space="preserve">BWP-Downlink </w:t>
            </w:r>
            <w:r>
              <w:rPr>
                <w:szCs w:val="22"/>
                <w:lang w:eastAsia="sv-SE"/>
              </w:rPr>
              <w:t>field descriptions</w:t>
            </w:r>
          </w:p>
        </w:tc>
      </w:tr>
      <w:tr w:rsidR="006F3964" w14:paraId="03A30BBD" w14:textId="77777777">
        <w:tc>
          <w:tcPr>
            <w:tcW w:w="14173" w:type="dxa"/>
            <w:tcBorders>
              <w:top w:val="single" w:sz="4" w:space="0" w:color="auto"/>
              <w:left w:val="single" w:sz="4" w:space="0" w:color="auto"/>
              <w:bottom w:val="single" w:sz="4" w:space="0" w:color="auto"/>
              <w:right w:val="single" w:sz="4" w:space="0" w:color="auto"/>
            </w:tcBorders>
          </w:tcPr>
          <w:p w14:paraId="5B808591" w14:textId="77777777" w:rsidR="006F3964" w:rsidRDefault="00336CC3">
            <w:pPr>
              <w:pStyle w:val="TAL"/>
              <w:rPr>
                <w:szCs w:val="22"/>
                <w:lang w:eastAsia="sv-SE"/>
              </w:rPr>
            </w:pPr>
            <w:r>
              <w:rPr>
                <w:b/>
                <w:i/>
                <w:szCs w:val="22"/>
                <w:lang w:eastAsia="sv-SE"/>
              </w:rPr>
              <w:t>bwp-Id</w:t>
            </w:r>
          </w:p>
          <w:p w14:paraId="6C90F1CD" w14:textId="77777777" w:rsidR="006F3964" w:rsidRDefault="00336CC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F99356B" w14:textId="77777777" w:rsidR="006F3964" w:rsidRDefault="00336CC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105F82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54957A34" w14:textId="77777777">
        <w:tc>
          <w:tcPr>
            <w:tcW w:w="4027" w:type="dxa"/>
            <w:tcBorders>
              <w:top w:val="single" w:sz="4" w:space="0" w:color="auto"/>
              <w:left w:val="single" w:sz="4" w:space="0" w:color="auto"/>
              <w:bottom w:val="single" w:sz="4" w:space="0" w:color="auto"/>
              <w:right w:val="single" w:sz="4" w:space="0" w:color="auto"/>
            </w:tcBorders>
          </w:tcPr>
          <w:p w14:paraId="7D0E97C2" w14:textId="77777777" w:rsidR="006F3964" w:rsidRDefault="00336CC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E0DD45" w14:textId="77777777" w:rsidR="006F3964" w:rsidRDefault="00336CC3">
            <w:pPr>
              <w:pStyle w:val="TAH"/>
              <w:rPr>
                <w:rFonts w:eastAsia="Calibri"/>
                <w:szCs w:val="22"/>
                <w:lang w:eastAsia="sv-SE"/>
              </w:rPr>
            </w:pPr>
            <w:r>
              <w:rPr>
                <w:rFonts w:eastAsia="Calibri"/>
                <w:szCs w:val="22"/>
                <w:lang w:eastAsia="sv-SE"/>
              </w:rPr>
              <w:t>Explanation</w:t>
            </w:r>
          </w:p>
        </w:tc>
      </w:tr>
      <w:tr w:rsidR="006F3964" w14:paraId="2BBF1DF2" w14:textId="77777777">
        <w:tc>
          <w:tcPr>
            <w:tcW w:w="4027" w:type="dxa"/>
            <w:tcBorders>
              <w:top w:val="single" w:sz="4" w:space="0" w:color="auto"/>
              <w:left w:val="single" w:sz="4" w:space="0" w:color="auto"/>
              <w:bottom w:val="single" w:sz="4" w:space="0" w:color="auto"/>
              <w:right w:val="single" w:sz="4" w:space="0" w:color="auto"/>
            </w:tcBorders>
          </w:tcPr>
          <w:p w14:paraId="057E0A71" w14:textId="77777777" w:rsidR="006F3964" w:rsidRDefault="00336CC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633398" w14:textId="77777777" w:rsidR="006F3964" w:rsidRDefault="00336CC3">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DEC8A94" w14:textId="77777777" w:rsidR="006F3964" w:rsidRDefault="006F3964"/>
    <w:p w14:paraId="568D3C69" w14:textId="77777777" w:rsidR="006F3964" w:rsidRDefault="00336CC3">
      <w:pPr>
        <w:pStyle w:val="Heading4"/>
      </w:pPr>
      <w:bookmarkStart w:id="1628" w:name="_Toc60777178"/>
      <w:bookmarkStart w:id="1629" w:name="_Toc146781223"/>
      <w:r>
        <w:t>–</w:t>
      </w:r>
      <w:r>
        <w:tab/>
      </w:r>
      <w:r>
        <w:rPr>
          <w:i/>
        </w:rPr>
        <w:t>BWP-DownlinkCommon</w:t>
      </w:r>
      <w:bookmarkEnd w:id="1628"/>
      <w:bookmarkEnd w:id="1629"/>
    </w:p>
    <w:p w14:paraId="03537086" w14:textId="77777777" w:rsidR="006F3964" w:rsidRDefault="00336CC3">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3107921" w14:textId="77777777" w:rsidR="006F3964" w:rsidRDefault="00336CC3">
      <w:pPr>
        <w:pStyle w:val="TH"/>
      </w:pPr>
      <w:r>
        <w:rPr>
          <w:i/>
        </w:rPr>
        <w:t>BWP-DownlinkCommon</w:t>
      </w:r>
      <w:r>
        <w:t xml:space="preserve"> information element</w:t>
      </w:r>
    </w:p>
    <w:p w14:paraId="1A03C687" w14:textId="77777777" w:rsidR="006F3964" w:rsidRDefault="00336CC3">
      <w:pPr>
        <w:pStyle w:val="PL"/>
        <w:rPr>
          <w:color w:val="808080"/>
        </w:rPr>
      </w:pPr>
      <w:r>
        <w:rPr>
          <w:color w:val="808080"/>
        </w:rPr>
        <w:t>-- ASN1START</w:t>
      </w:r>
    </w:p>
    <w:p w14:paraId="1DE3E3DD" w14:textId="77777777" w:rsidR="006F3964" w:rsidRDefault="00336CC3">
      <w:pPr>
        <w:pStyle w:val="PL"/>
        <w:rPr>
          <w:color w:val="808080"/>
        </w:rPr>
      </w:pPr>
      <w:r>
        <w:rPr>
          <w:color w:val="808080"/>
        </w:rPr>
        <w:t>-- TAG-BWP-DOWNLINKCOMMON-START</w:t>
      </w:r>
    </w:p>
    <w:p w14:paraId="4AA95F50" w14:textId="77777777" w:rsidR="006F3964" w:rsidRDefault="006F3964">
      <w:pPr>
        <w:pStyle w:val="PL"/>
      </w:pPr>
    </w:p>
    <w:p w14:paraId="5EBA6B95" w14:textId="77777777" w:rsidR="006F3964" w:rsidRDefault="00336CC3">
      <w:pPr>
        <w:pStyle w:val="PL"/>
      </w:pPr>
      <w:r>
        <w:t xml:space="preserve">BWP-DownlinkCommon ::=              </w:t>
      </w:r>
      <w:r>
        <w:rPr>
          <w:color w:val="993366"/>
        </w:rPr>
        <w:t>SEQUENCE</w:t>
      </w:r>
      <w:r>
        <w:t xml:space="preserve"> {</w:t>
      </w:r>
    </w:p>
    <w:p w14:paraId="30BE2612" w14:textId="77777777" w:rsidR="006F3964" w:rsidRDefault="00336CC3">
      <w:pPr>
        <w:pStyle w:val="PL"/>
      </w:pPr>
      <w:r>
        <w:t xml:space="preserve">    genericParameters                   BWP,</w:t>
      </w:r>
    </w:p>
    <w:p w14:paraId="09C74C72" w14:textId="77777777" w:rsidR="006F3964" w:rsidRDefault="00336CC3">
      <w:pPr>
        <w:pStyle w:val="PL"/>
        <w:rPr>
          <w:color w:val="808080"/>
        </w:rPr>
      </w:pPr>
      <w:r>
        <w:t xml:space="preserve">    pdcch-ConfigCommon                  SetupRelease { PDCCH-ConfigCommon }                                     </w:t>
      </w:r>
      <w:r>
        <w:rPr>
          <w:color w:val="993366"/>
        </w:rPr>
        <w:t>OPTIONAL</w:t>
      </w:r>
      <w:r>
        <w:t xml:space="preserve">,   </w:t>
      </w:r>
      <w:r>
        <w:rPr>
          <w:color w:val="808080"/>
        </w:rPr>
        <w:t>-- Need M</w:t>
      </w:r>
    </w:p>
    <w:p w14:paraId="3DCC64F7" w14:textId="77777777" w:rsidR="006F3964" w:rsidRDefault="00336CC3">
      <w:pPr>
        <w:pStyle w:val="PL"/>
        <w:rPr>
          <w:color w:val="808080"/>
        </w:rPr>
      </w:pPr>
      <w:r>
        <w:t xml:space="preserve">    pdsch-ConfigCommon                  SetupRelease { PDSCH-ConfigCommon }                                     </w:t>
      </w:r>
      <w:r>
        <w:rPr>
          <w:color w:val="993366"/>
        </w:rPr>
        <w:t>OPTIONAL</w:t>
      </w:r>
      <w:r>
        <w:t xml:space="preserve">,   </w:t>
      </w:r>
      <w:r>
        <w:rPr>
          <w:color w:val="808080"/>
        </w:rPr>
        <w:t>-- Need M</w:t>
      </w:r>
    </w:p>
    <w:p w14:paraId="654A305E" w14:textId="77777777" w:rsidR="006F3964" w:rsidRDefault="00336CC3">
      <w:pPr>
        <w:pStyle w:val="PL"/>
      </w:pPr>
      <w:r>
        <w:t xml:space="preserve">    ...</w:t>
      </w:r>
    </w:p>
    <w:p w14:paraId="6A2E81C7" w14:textId="77777777" w:rsidR="006F3964" w:rsidRDefault="00336CC3">
      <w:pPr>
        <w:pStyle w:val="PL"/>
      </w:pPr>
      <w:r>
        <w:t>}</w:t>
      </w:r>
    </w:p>
    <w:p w14:paraId="1535A442" w14:textId="77777777" w:rsidR="006F3964" w:rsidRDefault="006F3964">
      <w:pPr>
        <w:pStyle w:val="PL"/>
      </w:pPr>
    </w:p>
    <w:p w14:paraId="45EB4035" w14:textId="77777777" w:rsidR="006F3964" w:rsidRDefault="00336CC3">
      <w:pPr>
        <w:pStyle w:val="PL"/>
        <w:rPr>
          <w:color w:val="808080"/>
        </w:rPr>
      </w:pPr>
      <w:r>
        <w:rPr>
          <w:color w:val="808080"/>
        </w:rPr>
        <w:lastRenderedPageBreak/>
        <w:t>-- TAG-BWP-DOWNLINKCOMMON-STOP</w:t>
      </w:r>
    </w:p>
    <w:p w14:paraId="6D0B0EFD" w14:textId="77777777" w:rsidR="006F3964" w:rsidRDefault="00336CC3">
      <w:pPr>
        <w:pStyle w:val="PL"/>
        <w:rPr>
          <w:color w:val="808080"/>
        </w:rPr>
      </w:pPr>
      <w:r>
        <w:rPr>
          <w:color w:val="808080"/>
        </w:rPr>
        <w:t>-- ASN1STOP</w:t>
      </w:r>
    </w:p>
    <w:p w14:paraId="5C4AE2A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85D3D5C" w14:textId="77777777">
        <w:tc>
          <w:tcPr>
            <w:tcW w:w="14173" w:type="dxa"/>
            <w:tcBorders>
              <w:top w:val="single" w:sz="4" w:space="0" w:color="auto"/>
              <w:left w:val="single" w:sz="4" w:space="0" w:color="auto"/>
              <w:bottom w:val="single" w:sz="4" w:space="0" w:color="auto"/>
              <w:right w:val="single" w:sz="4" w:space="0" w:color="auto"/>
            </w:tcBorders>
          </w:tcPr>
          <w:p w14:paraId="3FE67D2F" w14:textId="77777777" w:rsidR="006F3964" w:rsidRDefault="00336CC3">
            <w:pPr>
              <w:pStyle w:val="TAH"/>
              <w:rPr>
                <w:szCs w:val="22"/>
                <w:lang w:eastAsia="sv-SE"/>
              </w:rPr>
            </w:pPr>
            <w:r>
              <w:rPr>
                <w:i/>
                <w:szCs w:val="22"/>
                <w:lang w:eastAsia="sv-SE"/>
              </w:rPr>
              <w:t xml:space="preserve">BWP-DownlinkCommon </w:t>
            </w:r>
            <w:r>
              <w:rPr>
                <w:szCs w:val="22"/>
                <w:lang w:eastAsia="sv-SE"/>
              </w:rPr>
              <w:t>field descriptions</w:t>
            </w:r>
          </w:p>
        </w:tc>
      </w:tr>
      <w:tr w:rsidR="006F3964" w14:paraId="3BDB545C" w14:textId="77777777">
        <w:tc>
          <w:tcPr>
            <w:tcW w:w="14173" w:type="dxa"/>
            <w:tcBorders>
              <w:top w:val="single" w:sz="4" w:space="0" w:color="auto"/>
              <w:left w:val="single" w:sz="4" w:space="0" w:color="auto"/>
              <w:bottom w:val="single" w:sz="4" w:space="0" w:color="auto"/>
              <w:right w:val="single" w:sz="4" w:space="0" w:color="auto"/>
            </w:tcBorders>
          </w:tcPr>
          <w:p w14:paraId="7C079842" w14:textId="77777777" w:rsidR="006F3964" w:rsidRDefault="00336CC3">
            <w:pPr>
              <w:pStyle w:val="TAL"/>
              <w:rPr>
                <w:b/>
                <w:i/>
                <w:szCs w:val="22"/>
                <w:lang w:eastAsia="sv-SE"/>
              </w:rPr>
            </w:pPr>
            <w:r>
              <w:rPr>
                <w:b/>
                <w:i/>
                <w:szCs w:val="22"/>
                <w:lang w:eastAsia="sv-SE"/>
              </w:rPr>
              <w:t>pdcch-ConfigCommon</w:t>
            </w:r>
          </w:p>
          <w:p w14:paraId="4A6911C3" w14:textId="77777777" w:rsidR="006F3964" w:rsidRDefault="00336CC3">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F3964" w14:paraId="7DE5E1F5" w14:textId="77777777">
        <w:tc>
          <w:tcPr>
            <w:tcW w:w="14173" w:type="dxa"/>
            <w:tcBorders>
              <w:top w:val="single" w:sz="4" w:space="0" w:color="auto"/>
              <w:left w:val="single" w:sz="4" w:space="0" w:color="auto"/>
              <w:bottom w:val="single" w:sz="4" w:space="0" w:color="auto"/>
              <w:right w:val="single" w:sz="4" w:space="0" w:color="auto"/>
            </w:tcBorders>
          </w:tcPr>
          <w:p w14:paraId="68402430" w14:textId="77777777" w:rsidR="006F3964" w:rsidRDefault="00336CC3">
            <w:pPr>
              <w:pStyle w:val="TAL"/>
              <w:rPr>
                <w:b/>
                <w:i/>
                <w:szCs w:val="22"/>
                <w:lang w:eastAsia="sv-SE"/>
              </w:rPr>
            </w:pPr>
            <w:r>
              <w:rPr>
                <w:b/>
                <w:i/>
                <w:szCs w:val="22"/>
                <w:lang w:eastAsia="sv-SE"/>
              </w:rPr>
              <w:t>pdsch-ConfigCommon</w:t>
            </w:r>
          </w:p>
          <w:p w14:paraId="7FB92C4F" w14:textId="77777777" w:rsidR="006F3964" w:rsidRDefault="00336CC3">
            <w:pPr>
              <w:pStyle w:val="TAL"/>
              <w:rPr>
                <w:szCs w:val="22"/>
                <w:lang w:eastAsia="sv-SE"/>
              </w:rPr>
            </w:pPr>
            <w:r>
              <w:rPr>
                <w:szCs w:val="22"/>
                <w:lang w:eastAsia="sv-SE"/>
              </w:rPr>
              <w:t>Cell specific parameters for the PDSCH of this BWP.</w:t>
            </w:r>
          </w:p>
        </w:tc>
      </w:tr>
    </w:tbl>
    <w:p w14:paraId="771A7F98" w14:textId="77777777" w:rsidR="006F3964" w:rsidRDefault="006F3964"/>
    <w:p w14:paraId="4E9DD358" w14:textId="77777777" w:rsidR="006F3964" w:rsidRDefault="00336CC3">
      <w:pPr>
        <w:pStyle w:val="Heading4"/>
      </w:pPr>
      <w:bookmarkStart w:id="1630" w:name="_Toc146781224"/>
      <w:bookmarkStart w:id="1631" w:name="_Toc60777179"/>
      <w:r>
        <w:t>–</w:t>
      </w:r>
      <w:r>
        <w:tab/>
      </w:r>
      <w:r>
        <w:rPr>
          <w:i/>
        </w:rPr>
        <w:t>BWP-DownlinkDedicated</w:t>
      </w:r>
      <w:bookmarkEnd w:id="1630"/>
      <w:bookmarkEnd w:id="1631"/>
    </w:p>
    <w:p w14:paraId="17C1AAD1" w14:textId="77777777" w:rsidR="006F3964" w:rsidRDefault="00336CC3">
      <w:r>
        <w:t xml:space="preserve">The IE </w:t>
      </w:r>
      <w:r>
        <w:rPr>
          <w:i/>
        </w:rPr>
        <w:t>BWP-DownlinkDedicated</w:t>
      </w:r>
      <w:r>
        <w:t xml:space="preserve"> is used to configure the dedicated (UE specific) parameters of a downlink BWP.</w:t>
      </w:r>
    </w:p>
    <w:p w14:paraId="7BC2D137" w14:textId="77777777" w:rsidR="006F3964" w:rsidRDefault="00336CC3">
      <w:pPr>
        <w:pStyle w:val="TH"/>
      </w:pPr>
      <w:r>
        <w:rPr>
          <w:i/>
        </w:rPr>
        <w:t>BWP-DownlinkDedicated</w:t>
      </w:r>
      <w:r>
        <w:t xml:space="preserve"> information element</w:t>
      </w:r>
    </w:p>
    <w:p w14:paraId="7BE11B25" w14:textId="77777777" w:rsidR="006F3964" w:rsidRDefault="00336CC3">
      <w:pPr>
        <w:pStyle w:val="PL"/>
        <w:rPr>
          <w:color w:val="808080"/>
        </w:rPr>
      </w:pPr>
      <w:r>
        <w:rPr>
          <w:color w:val="808080"/>
        </w:rPr>
        <w:t>-- ASN1START</w:t>
      </w:r>
    </w:p>
    <w:p w14:paraId="05DB5780" w14:textId="77777777" w:rsidR="006F3964" w:rsidRDefault="00336CC3">
      <w:pPr>
        <w:pStyle w:val="PL"/>
        <w:rPr>
          <w:color w:val="808080"/>
        </w:rPr>
      </w:pPr>
      <w:r>
        <w:rPr>
          <w:color w:val="808080"/>
        </w:rPr>
        <w:t>-- TAG-BWP-DOWNLINKDEDICATED-START</w:t>
      </w:r>
    </w:p>
    <w:p w14:paraId="4AB8831F" w14:textId="77777777" w:rsidR="006F3964" w:rsidRDefault="006F3964">
      <w:pPr>
        <w:pStyle w:val="PL"/>
      </w:pPr>
    </w:p>
    <w:p w14:paraId="238B09E4" w14:textId="77777777" w:rsidR="006F3964" w:rsidRDefault="00336CC3">
      <w:pPr>
        <w:pStyle w:val="PL"/>
      </w:pPr>
      <w:r>
        <w:t xml:space="preserve">BWP-DownlinkDedicated ::=           </w:t>
      </w:r>
      <w:r>
        <w:rPr>
          <w:color w:val="993366"/>
        </w:rPr>
        <w:t>SEQUENCE</w:t>
      </w:r>
      <w:r>
        <w:t xml:space="preserve"> {</w:t>
      </w:r>
    </w:p>
    <w:p w14:paraId="28072A33" w14:textId="77777777" w:rsidR="006F3964" w:rsidRDefault="00336CC3">
      <w:pPr>
        <w:pStyle w:val="PL"/>
        <w:rPr>
          <w:color w:val="808080"/>
        </w:rPr>
      </w:pPr>
      <w:r>
        <w:t xml:space="preserve">    pdcch-Config                        SetupRelease { PDCCH-Config }                                     </w:t>
      </w:r>
      <w:r>
        <w:rPr>
          <w:color w:val="993366"/>
        </w:rPr>
        <w:t>OPTIONAL</w:t>
      </w:r>
      <w:r>
        <w:t xml:space="preserve">,   </w:t>
      </w:r>
      <w:r>
        <w:rPr>
          <w:color w:val="808080"/>
        </w:rPr>
        <w:t>-- Need M</w:t>
      </w:r>
    </w:p>
    <w:p w14:paraId="35EAAD1C" w14:textId="77777777" w:rsidR="006F3964" w:rsidRDefault="00336CC3">
      <w:pPr>
        <w:pStyle w:val="PL"/>
        <w:rPr>
          <w:color w:val="808080"/>
        </w:rPr>
      </w:pPr>
      <w:r>
        <w:t xml:space="preserve">    pdsch-Config                        SetupRelease { PDSCH-Config }                                     </w:t>
      </w:r>
      <w:r>
        <w:rPr>
          <w:color w:val="993366"/>
        </w:rPr>
        <w:t>OPTIONAL</w:t>
      </w:r>
      <w:r>
        <w:t xml:space="preserve">,   </w:t>
      </w:r>
      <w:r>
        <w:rPr>
          <w:color w:val="808080"/>
        </w:rPr>
        <w:t>-- Need M</w:t>
      </w:r>
    </w:p>
    <w:p w14:paraId="06FFE910" w14:textId="77777777" w:rsidR="006F3964" w:rsidRDefault="00336CC3">
      <w:pPr>
        <w:pStyle w:val="PL"/>
        <w:rPr>
          <w:color w:val="808080"/>
        </w:rPr>
      </w:pPr>
      <w:r>
        <w:t xml:space="preserve">    sps-Config                          SetupRelease { SPS-Config }                                       </w:t>
      </w:r>
      <w:r>
        <w:rPr>
          <w:color w:val="993366"/>
        </w:rPr>
        <w:t>OPTIONAL</w:t>
      </w:r>
      <w:r>
        <w:t xml:space="preserve">,   </w:t>
      </w:r>
      <w:r>
        <w:rPr>
          <w:color w:val="808080"/>
        </w:rPr>
        <w:t>-- Need M</w:t>
      </w:r>
    </w:p>
    <w:p w14:paraId="229CAEC8" w14:textId="77777777" w:rsidR="006F3964" w:rsidRDefault="00336CC3">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FE9E953" w14:textId="77777777" w:rsidR="006F3964" w:rsidRDefault="00336CC3">
      <w:pPr>
        <w:pStyle w:val="PL"/>
      </w:pPr>
      <w:r>
        <w:t xml:space="preserve">    ...,</w:t>
      </w:r>
    </w:p>
    <w:p w14:paraId="7BA8F79B" w14:textId="77777777" w:rsidR="006F3964" w:rsidRDefault="00336CC3">
      <w:pPr>
        <w:pStyle w:val="PL"/>
      </w:pPr>
      <w:r>
        <w:t xml:space="preserve">    [[</w:t>
      </w:r>
    </w:p>
    <w:p w14:paraId="1C2FE93A" w14:textId="77777777" w:rsidR="006F3964" w:rsidRDefault="00336CC3">
      <w:pPr>
        <w:pStyle w:val="PL"/>
        <w:rPr>
          <w:color w:val="808080"/>
        </w:rPr>
      </w:pPr>
      <w:r>
        <w:t xml:space="preserve">    sps-ConfigToAddModList-r16          SPS-ConfigToAddModList-r16                                        </w:t>
      </w:r>
      <w:r>
        <w:rPr>
          <w:color w:val="993366"/>
        </w:rPr>
        <w:t>OPTIONAL</w:t>
      </w:r>
      <w:r>
        <w:t xml:space="preserve">,   </w:t>
      </w:r>
      <w:r>
        <w:rPr>
          <w:color w:val="808080"/>
        </w:rPr>
        <w:t>-- Need N</w:t>
      </w:r>
    </w:p>
    <w:p w14:paraId="7513098B" w14:textId="77777777" w:rsidR="006F3964" w:rsidRDefault="00336CC3">
      <w:pPr>
        <w:pStyle w:val="PL"/>
        <w:rPr>
          <w:color w:val="808080"/>
        </w:rPr>
      </w:pPr>
      <w:r>
        <w:t xml:space="preserve">    sps-ConfigToReleaseList-r16         SPS-ConfigToReleaseList-r16                                       </w:t>
      </w:r>
      <w:r>
        <w:rPr>
          <w:color w:val="993366"/>
        </w:rPr>
        <w:t>OPTIONAL</w:t>
      </w:r>
      <w:r>
        <w:t xml:space="preserve">,   </w:t>
      </w:r>
      <w:r>
        <w:rPr>
          <w:color w:val="808080"/>
        </w:rPr>
        <w:t>-- Need N</w:t>
      </w:r>
    </w:p>
    <w:p w14:paraId="76621187" w14:textId="77777777" w:rsidR="006F3964" w:rsidRDefault="00336CC3">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4767F2" w14:textId="77777777" w:rsidR="006F3964" w:rsidRDefault="00336CC3">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6D6B8B26" w14:textId="77777777" w:rsidR="006F3964" w:rsidRDefault="00336CC3">
      <w:pPr>
        <w:pStyle w:val="PL"/>
        <w:rPr>
          <w:color w:val="808080"/>
        </w:rPr>
      </w:pPr>
      <w:r>
        <w:t xml:space="preserve">    sl-PDCCH-Config-r16                 SetupRelease { PDCCH-Config }                                     </w:t>
      </w:r>
      <w:r>
        <w:rPr>
          <w:color w:val="993366"/>
        </w:rPr>
        <w:t>OPTIONAL</w:t>
      </w:r>
      <w:r>
        <w:t xml:space="preserve">,   </w:t>
      </w:r>
      <w:r>
        <w:rPr>
          <w:color w:val="808080"/>
        </w:rPr>
        <w:t>-- Need M</w:t>
      </w:r>
    </w:p>
    <w:p w14:paraId="51C621A5" w14:textId="77777777" w:rsidR="006F3964" w:rsidRDefault="00336CC3">
      <w:pPr>
        <w:pStyle w:val="PL"/>
        <w:rPr>
          <w:color w:val="808080"/>
        </w:rPr>
      </w:pPr>
      <w:r>
        <w:lastRenderedPageBreak/>
        <w:t xml:space="preserve">    sl-V2X-PDCCH-Config-r16             SetupRelease { PDCCH-Config }                                     </w:t>
      </w:r>
      <w:r>
        <w:rPr>
          <w:color w:val="993366"/>
        </w:rPr>
        <w:t>OPTIONAL</w:t>
      </w:r>
      <w:r>
        <w:t xml:space="preserve">    </w:t>
      </w:r>
      <w:r>
        <w:rPr>
          <w:color w:val="808080"/>
        </w:rPr>
        <w:t>-- Need M</w:t>
      </w:r>
    </w:p>
    <w:p w14:paraId="3905A610" w14:textId="77777777" w:rsidR="006F3964" w:rsidRDefault="00336CC3">
      <w:pPr>
        <w:pStyle w:val="PL"/>
      </w:pPr>
      <w:r>
        <w:t xml:space="preserve">    ]],</w:t>
      </w:r>
    </w:p>
    <w:p w14:paraId="28C0759A" w14:textId="77777777" w:rsidR="006F3964" w:rsidRDefault="00336CC3">
      <w:pPr>
        <w:pStyle w:val="PL"/>
      </w:pPr>
      <w:r>
        <w:t xml:space="preserve">    [[</w:t>
      </w:r>
    </w:p>
    <w:p w14:paraId="7A6C5ADA" w14:textId="77777777" w:rsidR="006F3964" w:rsidRDefault="00336CC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9E64918" w14:textId="77777777" w:rsidR="006F3964" w:rsidRDefault="00336CC3">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028EE6C7" w14:textId="77777777" w:rsidR="006F3964" w:rsidRDefault="00336CC3">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F381797" w14:textId="77777777" w:rsidR="006F3964" w:rsidRDefault="00336CC3">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5EDD7A5" w14:textId="77777777" w:rsidR="006F3964" w:rsidRDefault="00336CC3">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7076B2F9" w14:textId="77777777" w:rsidR="006F3964" w:rsidRDefault="00336CC3">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4BCF917" w14:textId="77777777" w:rsidR="006F3964" w:rsidRDefault="00336CC3">
      <w:pPr>
        <w:pStyle w:val="PL"/>
        <w:rPr>
          <w:color w:val="808080"/>
        </w:rPr>
      </w:pPr>
      <w:r>
        <w:t xml:space="preserve">    nonCellDefiningSSB-r17              NonCellDefiningSSB-r17                                            </w:t>
      </w:r>
      <w:r>
        <w:rPr>
          <w:color w:val="993366"/>
        </w:rPr>
        <w:t>OPTIONAL</w:t>
      </w:r>
      <w:r>
        <w:t xml:space="preserve">,   </w:t>
      </w:r>
      <w:r>
        <w:rPr>
          <w:color w:val="808080"/>
        </w:rPr>
        <w:t>-- Need R</w:t>
      </w:r>
    </w:p>
    <w:p w14:paraId="30AC99EF" w14:textId="77777777" w:rsidR="006F3964" w:rsidRDefault="00336CC3">
      <w:pPr>
        <w:pStyle w:val="PL"/>
        <w:rPr>
          <w:color w:val="808080"/>
        </w:rPr>
      </w:pPr>
      <w:r>
        <w:t xml:space="preserve">    servingCellMO-r17                   MeasObjectId                                                  </w:t>
      </w:r>
      <w:r>
        <w:rPr>
          <w:color w:val="993366"/>
        </w:rPr>
        <w:t>OPTIONAL</w:t>
      </w:r>
      <w:r>
        <w:t xml:space="preserve"> </w:t>
      </w:r>
      <w:r>
        <w:rPr>
          <w:color w:val="808080"/>
        </w:rPr>
        <w:t>-- Cond MeasObject-NCD-SSB</w:t>
      </w:r>
    </w:p>
    <w:p w14:paraId="689A309A" w14:textId="77777777" w:rsidR="006F3964" w:rsidRDefault="00336CC3">
      <w:pPr>
        <w:pStyle w:val="PL"/>
      </w:pPr>
      <w:r>
        <w:t xml:space="preserve">    ]]</w:t>
      </w:r>
    </w:p>
    <w:p w14:paraId="7E47686C" w14:textId="77777777" w:rsidR="006F3964" w:rsidRDefault="00336CC3">
      <w:pPr>
        <w:pStyle w:val="PL"/>
      </w:pPr>
      <w:r>
        <w:t>}</w:t>
      </w:r>
    </w:p>
    <w:p w14:paraId="147DE755" w14:textId="77777777" w:rsidR="006F3964" w:rsidRDefault="006F3964">
      <w:pPr>
        <w:pStyle w:val="PL"/>
      </w:pPr>
    </w:p>
    <w:p w14:paraId="3D20512A" w14:textId="77777777" w:rsidR="006F3964" w:rsidRDefault="00336CC3">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BD69552" w14:textId="77777777" w:rsidR="006F3964" w:rsidRDefault="006F3964">
      <w:pPr>
        <w:pStyle w:val="PL"/>
      </w:pPr>
    </w:p>
    <w:p w14:paraId="122B3532" w14:textId="77777777" w:rsidR="006F3964" w:rsidRDefault="00336CC3">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EA480CE" w14:textId="77777777" w:rsidR="006F3964" w:rsidRDefault="006F3964">
      <w:pPr>
        <w:pStyle w:val="PL"/>
      </w:pPr>
    </w:p>
    <w:p w14:paraId="27EE16CF" w14:textId="77777777" w:rsidR="006F3964" w:rsidRDefault="00336CC3">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3EDD0F9" w14:textId="77777777" w:rsidR="006F3964" w:rsidRDefault="006F3964">
      <w:pPr>
        <w:pStyle w:val="PL"/>
      </w:pPr>
    </w:p>
    <w:p w14:paraId="0576CF21" w14:textId="77777777" w:rsidR="006F3964" w:rsidRDefault="00336CC3">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9F4E367" w14:textId="77777777" w:rsidR="006F3964" w:rsidRDefault="006F3964">
      <w:pPr>
        <w:pStyle w:val="PL"/>
      </w:pPr>
    </w:p>
    <w:p w14:paraId="02C4CC06" w14:textId="77777777" w:rsidR="006F3964" w:rsidRDefault="00336CC3">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2D3C158" w14:textId="77777777" w:rsidR="006F3964" w:rsidRDefault="006F3964">
      <w:pPr>
        <w:pStyle w:val="PL"/>
      </w:pPr>
    </w:p>
    <w:p w14:paraId="20AD2B88" w14:textId="77777777" w:rsidR="006F3964" w:rsidRDefault="00336CC3">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E6BD3BA" w14:textId="77777777" w:rsidR="006F3964" w:rsidRDefault="006F3964">
      <w:pPr>
        <w:pStyle w:val="PL"/>
      </w:pPr>
    </w:p>
    <w:p w14:paraId="79A65FCF" w14:textId="77777777" w:rsidR="006F3964" w:rsidRDefault="00336CC3">
      <w:pPr>
        <w:pStyle w:val="PL"/>
        <w:rPr>
          <w:color w:val="808080"/>
        </w:rPr>
      </w:pPr>
      <w:r>
        <w:rPr>
          <w:color w:val="808080"/>
        </w:rPr>
        <w:t>-- TAG-BWP-DOWNLINKDEDICATED-STOP</w:t>
      </w:r>
    </w:p>
    <w:p w14:paraId="7EB66ED9" w14:textId="77777777" w:rsidR="006F3964" w:rsidRDefault="00336CC3">
      <w:pPr>
        <w:pStyle w:val="PL"/>
        <w:rPr>
          <w:color w:val="808080"/>
        </w:rPr>
      </w:pPr>
      <w:r>
        <w:rPr>
          <w:color w:val="808080"/>
        </w:rPr>
        <w:lastRenderedPageBreak/>
        <w:t>-- ASN1STOP</w:t>
      </w:r>
    </w:p>
    <w:p w14:paraId="37C7755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31C3C1F" w14:textId="77777777">
        <w:tc>
          <w:tcPr>
            <w:tcW w:w="14173" w:type="dxa"/>
            <w:tcBorders>
              <w:top w:val="single" w:sz="4" w:space="0" w:color="auto"/>
              <w:left w:val="single" w:sz="4" w:space="0" w:color="auto"/>
              <w:bottom w:val="single" w:sz="4" w:space="0" w:color="auto"/>
              <w:right w:val="single" w:sz="4" w:space="0" w:color="auto"/>
            </w:tcBorders>
          </w:tcPr>
          <w:p w14:paraId="79ED63D8" w14:textId="77777777" w:rsidR="006F3964" w:rsidRDefault="00336CC3">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F3964" w14:paraId="4D534699" w14:textId="77777777">
        <w:tc>
          <w:tcPr>
            <w:tcW w:w="14173" w:type="dxa"/>
            <w:tcBorders>
              <w:top w:val="single" w:sz="4" w:space="0" w:color="auto"/>
              <w:left w:val="single" w:sz="4" w:space="0" w:color="auto"/>
              <w:bottom w:val="single" w:sz="4" w:space="0" w:color="auto"/>
              <w:right w:val="single" w:sz="4" w:space="0" w:color="auto"/>
            </w:tcBorders>
          </w:tcPr>
          <w:p w14:paraId="0D3B4569" w14:textId="77777777" w:rsidR="006F3964" w:rsidRDefault="00336CC3">
            <w:pPr>
              <w:pStyle w:val="TAL"/>
              <w:rPr>
                <w:szCs w:val="22"/>
                <w:lang w:eastAsia="sv-SE"/>
              </w:rPr>
            </w:pPr>
            <w:r>
              <w:rPr>
                <w:b/>
                <w:i/>
                <w:szCs w:val="22"/>
                <w:lang w:eastAsia="sv-SE"/>
              </w:rPr>
              <w:t>beamFailureRecoverySCellConfig</w:t>
            </w:r>
          </w:p>
          <w:p w14:paraId="35E27FF2" w14:textId="77777777" w:rsidR="006F3964" w:rsidRDefault="00336CC3">
            <w:pPr>
              <w:pStyle w:val="TAL"/>
              <w:rPr>
                <w:b/>
                <w:i/>
                <w:szCs w:val="22"/>
                <w:lang w:eastAsia="sv-SE"/>
              </w:rPr>
            </w:pPr>
            <w:r>
              <w:rPr>
                <w:szCs w:val="22"/>
                <w:lang w:eastAsia="sv-SE"/>
              </w:rPr>
              <w:t>Configuration of candidate RS for beam failure recovery on SCells.</w:t>
            </w:r>
          </w:p>
        </w:tc>
      </w:tr>
      <w:tr w:rsidR="006F3964" w14:paraId="4FB7B72F" w14:textId="77777777">
        <w:tc>
          <w:tcPr>
            <w:tcW w:w="14173" w:type="dxa"/>
            <w:tcBorders>
              <w:top w:val="single" w:sz="4" w:space="0" w:color="auto"/>
              <w:left w:val="single" w:sz="4" w:space="0" w:color="auto"/>
              <w:bottom w:val="single" w:sz="4" w:space="0" w:color="auto"/>
              <w:right w:val="single" w:sz="4" w:space="0" w:color="auto"/>
            </w:tcBorders>
          </w:tcPr>
          <w:p w14:paraId="0EC833B3" w14:textId="77777777" w:rsidR="006F3964" w:rsidRDefault="00336CC3">
            <w:pPr>
              <w:pStyle w:val="TAL"/>
              <w:rPr>
                <w:szCs w:val="22"/>
                <w:lang w:eastAsia="sv-SE"/>
              </w:rPr>
            </w:pPr>
            <w:r>
              <w:rPr>
                <w:b/>
                <w:i/>
                <w:szCs w:val="22"/>
                <w:lang w:eastAsia="sv-SE"/>
              </w:rPr>
              <w:t>beamFailureRecoverySpCellConfig</w:t>
            </w:r>
          </w:p>
          <w:p w14:paraId="317424E2" w14:textId="77777777" w:rsidR="006F3964" w:rsidRDefault="00336CC3">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6F3964" w14:paraId="4E28B724" w14:textId="77777777">
        <w:tc>
          <w:tcPr>
            <w:tcW w:w="14173" w:type="dxa"/>
            <w:tcBorders>
              <w:top w:val="single" w:sz="4" w:space="0" w:color="auto"/>
              <w:left w:val="single" w:sz="4" w:space="0" w:color="auto"/>
              <w:bottom w:val="single" w:sz="4" w:space="0" w:color="auto"/>
              <w:right w:val="single" w:sz="4" w:space="0" w:color="auto"/>
            </w:tcBorders>
          </w:tcPr>
          <w:p w14:paraId="55FB720B" w14:textId="77777777" w:rsidR="006F3964" w:rsidRDefault="00336CC3">
            <w:pPr>
              <w:pStyle w:val="TAL"/>
              <w:rPr>
                <w:b/>
                <w:i/>
                <w:szCs w:val="22"/>
                <w:lang w:eastAsia="sv-SE"/>
              </w:rPr>
            </w:pPr>
            <w:r>
              <w:rPr>
                <w:b/>
                <w:i/>
                <w:szCs w:val="22"/>
                <w:lang w:eastAsia="sv-SE"/>
              </w:rPr>
              <w:t>cfr-ConfigMulticast</w:t>
            </w:r>
          </w:p>
          <w:p w14:paraId="2A530662" w14:textId="77777777" w:rsidR="006F3964" w:rsidRDefault="00336CC3">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F3964" w14:paraId="1D3AD800" w14:textId="77777777">
        <w:tc>
          <w:tcPr>
            <w:tcW w:w="14173" w:type="dxa"/>
            <w:tcBorders>
              <w:top w:val="single" w:sz="4" w:space="0" w:color="auto"/>
              <w:left w:val="single" w:sz="4" w:space="0" w:color="auto"/>
              <w:bottom w:val="single" w:sz="4" w:space="0" w:color="auto"/>
              <w:right w:val="single" w:sz="4" w:space="0" w:color="auto"/>
            </w:tcBorders>
          </w:tcPr>
          <w:p w14:paraId="0B06BC3E" w14:textId="77777777" w:rsidR="006F3964" w:rsidRDefault="00336CC3">
            <w:pPr>
              <w:pStyle w:val="TAL"/>
              <w:rPr>
                <w:rFonts w:eastAsia="SimSun"/>
                <w:b/>
                <w:bCs/>
                <w:i/>
                <w:szCs w:val="22"/>
                <w:lang w:eastAsia="zh-CN"/>
              </w:rPr>
            </w:pPr>
            <w:r>
              <w:rPr>
                <w:rFonts w:eastAsia="SimSun"/>
                <w:b/>
                <w:bCs/>
                <w:i/>
                <w:szCs w:val="22"/>
                <w:lang w:eastAsia="zh-CN"/>
              </w:rPr>
              <w:t>dl-PPW-PreConfigToAddModList</w:t>
            </w:r>
          </w:p>
          <w:p w14:paraId="1C705A09" w14:textId="77777777" w:rsidR="006F3964" w:rsidRDefault="00336CC3">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6F3964" w14:paraId="503AC1D0" w14:textId="77777777">
        <w:tc>
          <w:tcPr>
            <w:tcW w:w="14173" w:type="dxa"/>
            <w:tcBorders>
              <w:top w:val="single" w:sz="4" w:space="0" w:color="auto"/>
              <w:left w:val="single" w:sz="4" w:space="0" w:color="auto"/>
              <w:bottom w:val="single" w:sz="4" w:space="0" w:color="auto"/>
              <w:right w:val="single" w:sz="4" w:space="0" w:color="auto"/>
            </w:tcBorders>
          </w:tcPr>
          <w:p w14:paraId="757D2B79" w14:textId="77777777" w:rsidR="006F3964" w:rsidRDefault="00336CC3">
            <w:pPr>
              <w:pStyle w:val="TAL"/>
              <w:rPr>
                <w:rFonts w:eastAsia="SimSun"/>
                <w:b/>
                <w:bCs/>
                <w:i/>
                <w:szCs w:val="22"/>
                <w:lang w:eastAsia="zh-CN"/>
              </w:rPr>
            </w:pPr>
            <w:r>
              <w:rPr>
                <w:rFonts w:eastAsia="SimSun"/>
                <w:b/>
                <w:bCs/>
                <w:i/>
                <w:szCs w:val="22"/>
                <w:lang w:eastAsia="zh-CN"/>
              </w:rPr>
              <w:t>dl-PPW-PreConfigToReleaseList</w:t>
            </w:r>
          </w:p>
          <w:p w14:paraId="5DF9B8FE" w14:textId="77777777" w:rsidR="006F3964" w:rsidRDefault="00336CC3">
            <w:pPr>
              <w:pStyle w:val="TAL"/>
              <w:rPr>
                <w:b/>
                <w:i/>
                <w:szCs w:val="22"/>
                <w:lang w:eastAsia="sv-SE"/>
              </w:rPr>
            </w:pPr>
            <w:r>
              <w:rPr>
                <w:rFonts w:eastAsia="SimSun"/>
                <w:szCs w:val="22"/>
                <w:lang w:eastAsia="zh-CN"/>
              </w:rPr>
              <w:t>Indicates a list of DL-PRS processing window configurations to be released for the dedicated DL BWP.</w:t>
            </w:r>
          </w:p>
        </w:tc>
      </w:tr>
      <w:tr w:rsidR="006F3964" w14:paraId="1BAF6D6F" w14:textId="77777777">
        <w:tc>
          <w:tcPr>
            <w:tcW w:w="14173" w:type="dxa"/>
            <w:tcBorders>
              <w:top w:val="single" w:sz="4" w:space="0" w:color="auto"/>
              <w:left w:val="single" w:sz="4" w:space="0" w:color="auto"/>
              <w:bottom w:val="single" w:sz="4" w:space="0" w:color="auto"/>
              <w:right w:val="single" w:sz="4" w:space="0" w:color="auto"/>
            </w:tcBorders>
          </w:tcPr>
          <w:p w14:paraId="792A24B9" w14:textId="77777777" w:rsidR="006F3964" w:rsidRDefault="00336CC3">
            <w:pPr>
              <w:pStyle w:val="TAL"/>
              <w:rPr>
                <w:b/>
                <w:i/>
                <w:szCs w:val="22"/>
                <w:lang w:eastAsia="sv-SE"/>
              </w:rPr>
            </w:pPr>
            <w:r>
              <w:rPr>
                <w:b/>
                <w:i/>
                <w:szCs w:val="22"/>
                <w:lang w:eastAsia="sv-SE"/>
              </w:rPr>
              <w:t>harq-FeedbackEnablingforSPSactive</w:t>
            </w:r>
          </w:p>
          <w:p w14:paraId="60CFB714" w14:textId="77777777" w:rsidR="006F3964" w:rsidRDefault="00336CC3">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F3964" w14:paraId="1E8B3077" w14:textId="77777777">
        <w:tc>
          <w:tcPr>
            <w:tcW w:w="14173" w:type="dxa"/>
            <w:tcBorders>
              <w:top w:val="single" w:sz="4" w:space="0" w:color="auto"/>
              <w:left w:val="single" w:sz="4" w:space="0" w:color="auto"/>
              <w:bottom w:val="single" w:sz="4" w:space="0" w:color="auto"/>
              <w:right w:val="single" w:sz="4" w:space="0" w:color="auto"/>
            </w:tcBorders>
          </w:tcPr>
          <w:p w14:paraId="3405F5C5" w14:textId="77777777" w:rsidR="006F3964" w:rsidRDefault="00336CC3">
            <w:pPr>
              <w:pStyle w:val="TAL"/>
              <w:rPr>
                <w:szCs w:val="22"/>
                <w:lang w:eastAsia="sv-SE"/>
              </w:rPr>
            </w:pPr>
            <w:r>
              <w:rPr>
                <w:b/>
                <w:i/>
                <w:szCs w:val="22"/>
                <w:lang w:eastAsia="sv-SE"/>
              </w:rPr>
              <w:t>nonCellDefiningSSB</w:t>
            </w:r>
          </w:p>
          <w:p w14:paraId="63B2541E" w14:textId="77777777" w:rsidR="006F3964" w:rsidRDefault="00336CC3">
            <w:pPr>
              <w:pStyle w:val="TAL"/>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4B51DCAA" w14:textId="77777777" w:rsidR="006F3964" w:rsidRDefault="00336CC3">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6F3964" w14:paraId="3578B8A1" w14:textId="77777777">
        <w:tc>
          <w:tcPr>
            <w:tcW w:w="14173" w:type="dxa"/>
            <w:tcBorders>
              <w:top w:val="single" w:sz="4" w:space="0" w:color="auto"/>
              <w:left w:val="single" w:sz="4" w:space="0" w:color="auto"/>
              <w:bottom w:val="single" w:sz="4" w:space="0" w:color="auto"/>
              <w:right w:val="single" w:sz="4" w:space="0" w:color="auto"/>
            </w:tcBorders>
          </w:tcPr>
          <w:p w14:paraId="5CCEFC60" w14:textId="77777777" w:rsidR="006F3964" w:rsidRDefault="00336CC3">
            <w:pPr>
              <w:pStyle w:val="TAL"/>
              <w:rPr>
                <w:b/>
                <w:i/>
                <w:szCs w:val="22"/>
                <w:lang w:eastAsia="sv-SE"/>
              </w:rPr>
            </w:pPr>
            <w:r>
              <w:rPr>
                <w:b/>
                <w:i/>
                <w:szCs w:val="22"/>
                <w:lang w:eastAsia="sv-SE"/>
              </w:rPr>
              <w:t>pdcch-Config</w:t>
            </w:r>
          </w:p>
          <w:p w14:paraId="0BB4E318" w14:textId="77777777" w:rsidR="006F3964" w:rsidRDefault="00336CC3">
            <w:pPr>
              <w:pStyle w:val="TAL"/>
              <w:rPr>
                <w:szCs w:val="22"/>
                <w:lang w:eastAsia="sv-SE"/>
              </w:rPr>
            </w:pPr>
            <w:r>
              <w:rPr>
                <w:szCs w:val="22"/>
                <w:lang w:eastAsia="sv-SE"/>
              </w:rPr>
              <w:t>UE specific PDCCH configuration for one BWP.</w:t>
            </w:r>
          </w:p>
        </w:tc>
      </w:tr>
      <w:tr w:rsidR="006F3964" w14:paraId="2335EEFD" w14:textId="77777777">
        <w:tc>
          <w:tcPr>
            <w:tcW w:w="14173" w:type="dxa"/>
            <w:tcBorders>
              <w:top w:val="single" w:sz="4" w:space="0" w:color="auto"/>
              <w:left w:val="single" w:sz="4" w:space="0" w:color="auto"/>
              <w:bottom w:val="single" w:sz="4" w:space="0" w:color="auto"/>
              <w:right w:val="single" w:sz="4" w:space="0" w:color="auto"/>
            </w:tcBorders>
          </w:tcPr>
          <w:p w14:paraId="734FD911" w14:textId="77777777" w:rsidR="006F3964" w:rsidRDefault="00336CC3">
            <w:pPr>
              <w:pStyle w:val="TAL"/>
              <w:rPr>
                <w:b/>
                <w:i/>
                <w:szCs w:val="22"/>
                <w:lang w:eastAsia="sv-SE"/>
              </w:rPr>
            </w:pPr>
            <w:r>
              <w:rPr>
                <w:b/>
                <w:i/>
                <w:szCs w:val="22"/>
                <w:lang w:eastAsia="sv-SE"/>
              </w:rPr>
              <w:t>pdsch-Config</w:t>
            </w:r>
          </w:p>
          <w:p w14:paraId="5947668C" w14:textId="77777777" w:rsidR="006F3964" w:rsidRDefault="00336CC3">
            <w:pPr>
              <w:pStyle w:val="TAL"/>
              <w:rPr>
                <w:szCs w:val="22"/>
                <w:lang w:eastAsia="sv-SE"/>
              </w:rPr>
            </w:pPr>
            <w:r>
              <w:rPr>
                <w:szCs w:val="22"/>
                <w:lang w:eastAsia="sv-SE"/>
              </w:rPr>
              <w:t>UE specific PDSCH configuration for one BWP.</w:t>
            </w:r>
          </w:p>
        </w:tc>
      </w:tr>
      <w:tr w:rsidR="006F3964" w14:paraId="79C2E259" w14:textId="77777777">
        <w:tc>
          <w:tcPr>
            <w:tcW w:w="14173" w:type="dxa"/>
            <w:tcBorders>
              <w:top w:val="single" w:sz="4" w:space="0" w:color="auto"/>
              <w:left w:val="single" w:sz="4" w:space="0" w:color="auto"/>
              <w:bottom w:val="single" w:sz="4" w:space="0" w:color="auto"/>
              <w:right w:val="single" w:sz="4" w:space="0" w:color="auto"/>
            </w:tcBorders>
          </w:tcPr>
          <w:p w14:paraId="671E297D" w14:textId="77777777" w:rsidR="006F3964" w:rsidRDefault="00336CC3">
            <w:pPr>
              <w:pStyle w:val="TAL"/>
              <w:rPr>
                <w:szCs w:val="22"/>
                <w:lang w:eastAsia="sv-SE"/>
              </w:rPr>
            </w:pPr>
            <w:r>
              <w:rPr>
                <w:b/>
                <w:i/>
                <w:szCs w:val="22"/>
                <w:lang w:eastAsia="sv-SE"/>
              </w:rPr>
              <w:t>preConfGapStatus</w:t>
            </w:r>
          </w:p>
          <w:p w14:paraId="0B2A887D" w14:textId="77777777" w:rsidR="006F3964" w:rsidRDefault="00336CC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63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32"/>
            <w:r>
              <w:rPr>
                <w:szCs w:val="22"/>
                <w:lang w:eastAsia="sv-SE"/>
              </w:rPr>
              <w:t>.</w:t>
            </w:r>
          </w:p>
        </w:tc>
      </w:tr>
      <w:tr w:rsidR="006F3964" w14:paraId="289494EE" w14:textId="77777777">
        <w:tc>
          <w:tcPr>
            <w:tcW w:w="14173" w:type="dxa"/>
            <w:tcBorders>
              <w:top w:val="single" w:sz="4" w:space="0" w:color="auto"/>
              <w:left w:val="single" w:sz="4" w:space="0" w:color="auto"/>
              <w:bottom w:val="single" w:sz="4" w:space="0" w:color="auto"/>
              <w:right w:val="single" w:sz="4" w:space="0" w:color="auto"/>
            </w:tcBorders>
          </w:tcPr>
          <w:p w14:paraId="4472605A" w14:textId="77777777" w:rsidR="006F3964" w:rsidRDefault="00336CC3">
            <w:pPr>
              <w:pStyle w:val="TAL"/>
              <w:rPr>
                <w:b/>
                <w:i/>
                <w:szCs w:val="22"/>
                <w:lang w:eastAsia="sv-SE"/>
              </w:rPr>
            </w:pPr>
            <w:r>
              <w:rPr>
                <w:b/>
                <w:i/>
                <w:szCs w:val="22"/>
                <w:lang w:eastAsia="sv-SE"/>
              </w:rPr>
              <w:t>servingCellMO</w:t>
            </w:r>
          </w:p>
          <w:p w14:paraId="72E72573" w14:textId="77777777" w:rsidR="006F3964" w:rsidRDefault="00336CC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6F3964" w14:paraId="58F5F732" w14:textId="77777777">
        <w:tc>
          <w:tcPr>
            <w:tcW w:w="14173" w:type="dxa"/>
            <w:tcBorders>
              <w:top w:val="single" w:sz="4" w:space="0" w:color="auto"/>
              <w:left w:val="single" w:sz="4" w:space="0" w:color="auto"/>
              <w:bottom w:val="single" w:sz="4" w:space="0" w:color="auto"/>
              <w:right w:val="single" w:sz="4" w:space="0" w:color="auto"/>
            </w:tcBorders>
          </w:tcPr>
          <w:p w14:paraId="67223484" w14:textId="77777777" w:rsidR="006F3964" w:rsidRDefault="00336CC3">
            <w:pPr>
              <w:pStyle w:val="TAL"/>
              <w:rPr>
                <w:b/>
                <w:i/>
                <w:szCs w:val="22"/>
                <w:lang w:eastAsia="sv-SE"/>
              </w:rPr>
            </w:pPr>
            <w:r>
              <w:rPr>
                <w:b/>
                <w:i/>
                <w:szCs w:val="22"/>
                <w:lang w:eastAsia="sv-SE"/>
              </w:rPr>
              <w:t>sps-Config</w:t>
            </w:r>
          </w:p>
          <w:p w14:paraId="2645A5CA" w14:textId="77777777" w:rsidR="006F3964" w:rsidRDefault="00336CC3">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6F3964" w14:paraId="0D127111" w14:textId="77777777">
        <w:tc>
          <w:tcPr>
            <w:tcW w:w="14173" w:type="dxa"/>
            <w:tcBorders>
              <w:top w:val="single" w:sz="4" w:space="0" w:color="auto"/>
              <w:left w:val="single" w:sz="4" w:space="0" w:color="auto"/>
              <w:bottom w:val="single" w:sz="4" w:space="0" w:color="auto"/>
              <w:right w:val="single" w:sz="4" w:space="0" w:color="auto"/>
            </w:tcBorders>
          </w:tcPr>
          <w:p w14:paraId="6F191792" w14:textId="77777777" w:rsidR="006F3964" w:rsidRDefault="00336CC3">
            <w:pPr>
              <w:pStyle w:val="TAL"/>
              <w:rPr>
                <w:b/>
                <w:i/>
              </w:rPr>
            </w:pPr>
            <w:r>
              <w:rPr>
                <w:b/>
                <w:i/>
              </w:rPr>
              <w:lastRenderedPageBreak/>
              <w:t>sps-ConfigDeactivationStateList</w:t>
            </w:r>
          </w:p>
          <w:p w14:paraId="30AA3726" w14:textId="77777777" w:rsidR="006F3964" w:rsidRDefault="00336CC3">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F3964" w14:paraId="10DF8A6E" w14:textId="77777777">
        <w:tc>
          <w:tcPr>
            <w:tcW w:w="14173" w:type="dxa"/>
            <w:tcBorders>
              <w:top w:val="single" w:sz="4" w:space="0" w:color="auto"/>
              <w:left w:val="single" w:sz="4" w:space="0" w:color="auto"/>
              <w:bottom w:val="single" w:sz="4" w:space="0" w:color="auto"/>
              <w:right w:val="single" w:sz="4" w:space="0" w:color="auto"/>
            </w:tcBorders>
          </w:tcPr>
          <w:p w14:paraId="17885EDD" w14:textId="77777777" w:rsidR="006F3964" w:rsidRDefault="00336CC3">
            <w:pPr>
              <w:pStyle w:val="TAL"/>
              <w:rPr>
                <w:b/>
                <w:i/>
                <w:szCs w:val="22"/>
                <w:lang w:eastAsia="sv-SE"/>
              </w:rPr>
            </w:pPr>
            <w:r>
              <w:rPr>
                <w:b/>
                <w:i/>
                <w:szCs w:val="22"/>
                <w:lang w:eastAsia="sv-SE"/>
              </w:rPr>
              <w:t>sps-Config</w:t>
            </w:r>
            <w:r>
              <w:rPr>
                <w:b/>
                <w:i/>
                <w:szCs w:val="22"/>
              </w:rPr>
              <w:t>ToAddMod</w:t>
            </w:r>
            <w:r>
              <w:rPr>
                <w:b/>
                <w:i/>
                <w:szCs w:val="22"/>
                <w:lang w:eastAsia="sv-SE"/>
              </w:rPr>
              <w:t>List</w:t>
            </w:r>
          </w:p>
          <w:p w14:paraId="65ABF4E9" w14:textId="77777777" w:rsidR="006F3964" w:rsidRDefault="00336CC3">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F3964" w14:paraId="78691206" w14:textId="77777777">
        <w:tc>
          <w:tcPr>
            <w:tcW w:w="14173" w:type="dxa"/>
            <w:tcBorders>
              <w:top w:val="single" w:sz="4" w:space="0" w:color="auto"/>
              <w:left w:val="single" w:sz="4" w:space="0" w:color="auto"/>
              <w:bottom w:val="single" w:sz="4" w:space="0" w:color="auto"/>
              <w:right w:val="single" w:sz="4" w:space="0" w:color="auto"/>
            </w:tcBorders>
          </w:tcPr>
          <w:p w14:paraId="6ACE5422" w14:textId="77777777" w:rsidR="006F3964" w:rsidRDefault="00336CC3">
            <w:pPr>
              <w:pStyle w:val="TAL"/>
              <w:rPr>
                <w:b/>
                <w:i/>
              </w:rPr>
            </w:pPr>
            <w:r>
              <w:rPr>
                <w:b/>
                <w:i/>
              </w:rPr>
              <w:t>sps-ConfigToReleaseList</w:t>
            </w:r>
          </w:p>
          <w:p w14:paraId="087E82B5" w14:textId="77777777" w:rsidR="006F3964" w:rsidRDefault="00336CC3">
            <w:pPr>
              <w:pStyle w:val="TAL"/>
              <w:rPr>
                <w:b/>
                <w:i/>
                <w:szCs w:val="22"/>
                <w:lang w:eastAsia="sv-SE"/>
              </w:rPr>
            </w:pPr>
            <w:r>
              <w:t>Indicates a list of one or more DL SPS configurations to be released. T</w:t>
            </w:r>
            <w:r>
              <w:rPr>
                <w:lang w:eastAsia="sv-SE"/>
              </w:rPr>
              <w:t>he NW may release a SPS configuration at any time.</w:t>
            </w:r>
          </w:p>
        </w:tc>
      </w:tr>
      <w:tr w:rsidR="006F3964" w14:paraId="414B628C" w14:textId="77777777">
        <w:tc>
          <w:tcPr>
            <w:tcW w:w="14173" w:type="dxa"/>
            <w:tcBorders>
              <w:top w:val="single" w:sz="4" w:space="0" w:color="auto"/>
              <w:left w:val="single" w:sz="4" w:space="0" w:color="auto"/>
              <w:bottom w:val="single" w:sz="4" w:space="0" w:color="auto"/>
              <w:right w:val="single" w:sz="4" w:space="0" w:color="auto"/>
            </w:tcBorders>
          </w:tcPr>
          <w:p w14:paraId="71E559D3" w14:textId="77777777" w:rsidR="006F3964" w:rsidRDefault="00336CC3">
            <w:pPr>
              <w:pStyle w:val="TAL"/>
              <w:rPr>
                <w:b/>
                <w:i/>
                <w:szCs w:val="22"/>
                <w:lang w:eastAsia="sv-SE"/>
              </w:rPr>
            </w:pPr>
            <w:r>
              <w:rPr>
                <w:b/>
                <w:i/>
                <w:szCs w:val="22"/>
                <w:lang w:eastAsia="sv-SE"/>
              </w:rPr>
              <w:t>radioLinkMonitoringConfig</w:t>
            </w:r>
          </w:p>
          <w:p w14:paraId="06B3F85B" w14:textId="77777777" w:rsidR="006F3964" w:rsidRDefault="00336CC3">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6F3964" w14:paraId="023A4BD6" w14:textId="77777777">
        <w:tc>
          <w:tcPr>
            <w:tcW w:w="14173" w:type="dxa"/>
            <w:tcBorders>
              <w:top w:val="single" w:sz="4" w:space="0" w:color="auto"/>
              <w:left w:val="single" w:sz="4" w:space="0" w:color="auto"/>
              <w:bottom w:val="single" w:sz="4" w:space="0" w:color="auto"/>
              <w:right w:val="single" w:sz="4" w:space="0" w:color="auto"/>
            </w:tcBorders>
          </w:tcPr>
          <w:p w14:paraId="04106423" w14:textId="77777777" w:rsidR="006F3964" w:rsidRDefault="00336CC3">
            <w:pPr>
              <w:pStyle w:val="TAL"/>
              <w:rPr>
                <w:b/>
                <w:bCs/>
                <w:i/>
                <w:iCs/>
              </w:rPr>
            </w:pPr>
            <w:r>
              <w:rPr>
                <w:b/>
                <w:bCs/>
                <w:i/>
                <w:iCs/>
              </w:rPr>
              <w:t>sl-PDCCH-Config</w:t>
            </w:r>
          </w:p>
          <w:p w14:paraId="03DE4CF0" w14:textId="77777777" w:rsidR="006F3964" w:rsidRDefault="00336CC3">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6F3964" w14:paraId="023521EB" w14:textId="77777777">
        <w:tc>
          <w:tcPr>
            <w:tcW w:w="14173" w:type="dxa"/>
            <w:tcBorders>
              <w:top w:val="single" w:sz="4" w:space="0" w:color="auto"/>
              <w:left w:val="single" w:sz="4" w:space="0" w:color="auto"/>
              <w:bottom w:val="single" w:sz="4" w:space="0" w:color="auto"/>
              <w:right w:val="single" w:sz="4" w:space="0" w:color="auto"/>
            </w:tcBorders>
          </w:tcPr>
          <w:p w14:paraId="117C1082" w14:textId="77777777" w:rsidR="006F3964" w:rsidRDefault="00336CC3">
            <w:pPr>
              <w:pStyle w:val="TAL"/>
              <w:rPr>
                <w:rFonts w:cs="Calibri Light"/>
                <w:b/>
                <w:bCs/>
                <w:i/>
                <w:iCs/>
              </w:rPr>
            </w:pPr>
            <w:r>
              <w:rPr>
                <w:b/>
                <w:bCs/>
                <w:i/>
                <w:iCs/>
              </w:rPr>
              <w:t>sl-V2X-PDCCH-Config</w:t>
            </w:r>
          </w:p>
          <w:p w14:paraId="5F9214CF" w14:textId="77777777" w:rsidR="006F3964" w:rsidRDefault="00336CC3">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4B62EA3F"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F3964" w14:paraId="4514C9A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C13D5F" w14:textId="77777777" w:rsidR="006F3964" w:rsidRDefault="00336CC3">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C5C1EC3" w14:textId="77777777" w:rsidR="006F3964" w:rsidRDefault="00336CC3">
            <w:pPr>
              <w:pStyle w:val="TAH"/>
              <w:rPr>
                <w:rFonts w:eastAsia="Calibri"/>
                <w:szCs w:val="22"/>
                <w:lang w:eastAsia="sv-SE"/>
              </w:rPr>
            </w:pPr>
            <w:r>
              <w:rPr>
                <w:rFonts w:eastAsia="Calibri"/>
                <w:szCs w:val="22"/>
                <w:lang w:eastAsia="sv-SE"/>
              </w:rPr>
              <w:t>Explanation</w:t>
            </w:r>
          </w:p>
        </w:tc>
      </w:tr>
      <w:tr w:rsidR="006F3964" w14:paraId="1A1347A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87CE19" w14:textId="77777777" w:rsidR="006F3964" w:rsidRDefault="00336CC3">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79FA8027" w14:textId="77777777" w:rsidR="006F3964" w:rsidRDefault="00336CC3">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6F3964" w14:paraId="606B5063" w14:textId="77777777">
        <w:trPr>
          <w:trHeight w:val="247"/>
        </w:trPr>
        <w:tc>
          <w:tcPr>
            <w:tcW w:w="4027" w:type="dxa"/>
            <w:shd w:val="clear" w:color="auto" w:fill="auto"/>
          </w:tcPr>
          <w:p w14:paraId="70B10305" w14:textId="77777777" w:rsidR="006F3964" w:rsidRDefault="00336CC3">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1CDD4D8" w14:textId="77777777" w:rsidR="006F3964" w:rsidRDefault="00336CC3">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6F3964" w14:paraId="5C6417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F7D1B7" w14:textId="77777777" w:rsidR="006F3964" w:rsidRDefault="00336CC3">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135149A" w14:textId="77777777" w:rsidR="006F3964" w:rsidRDefault="00336CC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6F3964" w14:paraId="5A10455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6E5CB17" w14:textId="77777777" w:rsidR="006F3964" w:rsidRDefault="00336CC3">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8ACD911" w14:textId="77777777" w:rsidR="006F3964" w:rsidRDefault="00336CC3">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D418847" w14:textId="77777777" w:rsidR="006F3964" w:rsidRDefault="006F3964"/>
    <w:p w14:paraId="1615EBEE" w14:textId="77777777" w:rsidR="006F3964" w:rsidRDefault="00336CC3">
      <w:pPr>
        <w:pStyle w:val="Heading4"/>
      </w:pPr>
      <w:bookmarkStart w:id="1633" w:name="_Toc146781225"/>
      <w:bookmarkStart w:id="1634" w:name="_Toc60777180"/>
      <w:r>
        <w:t>–</w:t>
      </w:r>
      <w:r>
        <w:tab/>
      </w:r>
      <w:r>
        <w:rPr>
          <w:i/>
        </w:rPr>
        <w:t>BWP-Id</w:t>
      </w:r>
      <w:bookmarkEnd w:id="1633"/>
      <w:bookmarkEnd w:id="1634"/>
    </w:p>
    <w:p w14:paraId="6208BEA9" w14:textId="77777777" w:rsidR="006F3964" w:rsidRDefault="00336CC3">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048731E4" w14:textId="77777777" w:rsidR="006F3964" w:rsidRDefault="00336CC3">
      <w:pPr>
        <w:pStyle w:val="TH"/>
      </w:pPr>
      <w:r>
        <w:rPr>
          <w:i/>
        </w:rPr>
        <w:t>BWP-Id</w:t>
      </w:r>
      <w:r>
        <w:t xml:space="preserve"> information element</w:t>
      </w:r>
    </w:p>
    <w:p w14:paraId="519198CC" w14:textId="77777777" w:rsidR="006F3964" w:rsidRDefault="00336CC3">
      <w:pPr>
        <w:pStyle w:val="PL"/>
        <w:rPr>
          <w:color w:val="808080"/>
        </w:rPr>
      </w:pPr>
      <w:r>
        <w:rPr>
          <w:color w:val="808080"/>
        </w:rPr>
        <w:t>-- ASN1START</w:t>
      </w:r>
    </w:p>
    <w:p w14:paraId="599FA0F3" w14:textId="77777777" w:rsidR="006F3964" w:rsidRDefault="00336CC3">
      <w:pPr>
        <w:pStyle w:val="PL"/>
        <w:rPr>
          <w:color w:val="808080"/>
        </w:rPr>
      </w:pPr>
      <w:r>
        <w:rPr>
          <w:color w:val="808080"/>
        </w:rPr>
        <w:t>-- TAG-BWP-ID-START</w:t>
      </w:r>
    </w:p>
    <w:p w14:paraId="5BEE781F" w14:textId="77777777" w:rsidR="006F3964" w:rsidRDefault="006F3964">
      <w:pPr>
        <w:pStyle w:val="PL"/>
      </w:pPr>
    </w:p>
    <w:p w14:paraId="6683220A" w14:textId="77777777" w:rsidR="006F3964" w:rsidRDefault="00336CC3">
      <w:pPr>
        <w:pStyle w:val="PL"/>
      </w:pPr>
      <w:r>
        <w:t xml:space="preserve">BWP-Id ::=                          </w:t>
      </w:r>
      <w:r>
        <w:rPr>
          <w:color w:val="993366"/>
        </w:rPr>
        <w:t>INTEGER</w:t>
      </w:r>
      <w:r>
        <w:t xml:space="preserve"> (0..maxNrofBWPs)</w:t>
      </w:r>
    </w:p>
    <w:p w14:paraId="4FBDBF3C" w14:textId="77777777" w:rsidR="006F3964" w:rsidRDefault="006F3964">
      <w:pPr>
        <w:pStyle w:val="PL"/>
      </w:pPr>
    </w:p>
    <w:p w14:paraId="3D5E4653" w14:textId="77777777" w:rsidR="006F3964" w:rsidRDefault="00336CC3">
      <w:pPr>
        <w:pStyle w:val="PL"/>
        <w:rPr>
          <w:color w:val="808080"/>
        </w:rPr>
      </w:pPr>
      <w:r>
        <w:rPr>
          <w:color w:val="808080"/>
        </w:rPr>
        <w:lastRenderedPageBreak/>
        <w:t>-- TAG-BWP-ID-STOP</w:t>
      </w:r>
    </w:p>
    <w:p w14:paraId="64BCBCB6" w14:textId="77777777" w:rsidR="006F3964" w:rsidRDefault="00336CC3">
      <w:pPr>
        <w:pStyle w:val="PL"/>
        <w:rPr>
          <w:color w:val="808080"/>
        </w:rPr>
      </w:pPr>
      <w:r>
        <w:rPr>
          <w:color w:val="808080"/>
        </w:rPr>
        <w:t>-- ASN1STOP</w:t>
      </w:r>
    </w:p>
    <w:p w14:paraId="37A074CC" w14:textId="77777777" w:rsidR="006F3964" w:rsidRDefault="006F3964"/>
    <w:p w14:paraId="21AD986B" w14:textId="77777777" w:rsidR="006F3964" w:rsidRDefault="00336CC3">
      <w:pPr>
        <w:pStyle w:val="Heading4"/>
      </w:pPr>
      <w:bookmarkStart w:id="1635" w:name="_Toc60777181"/>
      <w:bookmarkStart w:id="1636" w:name="_Toc146781226"/>
      <w:r>
        <w:t>–</w:t>
      </w:r>
      <w:r>
        <w:tab/>
      </w:r>
      <w:r>
        <w:rPr>
          <w:i/>
        </w:rPr>
        <w:t>BWP-Uplink</w:t>
      </w:r>
      <w:bookmarkEnd w:id="1635"/>
      <w:bookmarkEnd w:id="1636"/>
    </w:p>
    <w:p w14:paraId="1BBD0057" w14:textId="77777777" w:rsidR="006F3964" w:rsidRDefault="00336CC3">
      <w:r>
        <w:t xml:space="preserve">The IE </w:t>
      </w:r>
      <w:r>
        <w:rPr>
          <w:i/>
        </w:rPr>
        <w:t>BWP-Uplink</w:t>
      </w:r>
      <w:r>
        <w:t xml:space="preserve"> is used to configure an additional uplink bandwidth part (not for the initial BWP).</w:t>
      </w:r>
    </w:p>
    <w:p w14:paraId="3CC2B750" w14:textId="77777777" w:rsidR="006F3964" w:rsidRDefault="00336CC3">
      <w:pPr>
        <w:pStyle w:val="TH"/>
      </w:pPr>
      <w:r>
        <w:rPr>
          <w:i/>
        </w:rPr>
        <w:t>BWP-Uplink</w:t>
      </w:r>
      <w:r>
        <w:t xml:space="preserve"> information element</w:t>
      </w:r>
    </w:p>
    <w:p w14:paraId="14FF4A43" w14:textId="77777777" w:rsidR="006F3964" w:rsidRDefault="00336CC3">
      <w:pPr>
        <w:pStyle w:val="PL"/>
        <w:rPr>
          <w:color w:val="808080"/>
        </w:rPr>
      </w:pPr>
      <w:r>
        <w:rPr>
          <w:color w:val="808080"/>
        </w:rPr>
        <w:t>-- ASN1START</w:t>
      </w:r>
    </w:p>
    <w:p w14:paraId="20D0A9C9" w14:textId="77777777" w:rsidR="006F3964" w:rsidRDefault="00336CC3">
      <w:pPr>
        <w:pStyle w:val="PL"/>
        <w:rPr>
          <w:color w:val="808080"/>
        </w:rPr>
      </w:pPr>
      <w:r>
        <w:rPr>
          <w:color w:val="808080"/>
        </w:rPr>
        <w:t>-- TAG-BWP-UPLINK-START</w:t>
      </w:r>
    </w:p>
    <w:p w14:paraId="000E3567" w14:textId="77777777" w:rsidR="006F3964" w:rsidRDefault="006F3964">
      <w:pPr>
        <w:pStyle w:val="PL"/>
      </w:pPr>
    </w:p>
    <w:p w14:paraId="3C23586E" w14:textId="77777777" w:rsidR="006F3964" w:rsidRDefault="00336CC3">
      <w:pPr>
        <w:pStyle w:val="PL"/>
      </w:pPr>
      <w:r>
        <w:t xml:space="preserve">BWP-Uplink ::=                      </w:t>
      </w:r>
      <w:r>
        <w:rPr>
          <w:color w:val="993366"/>
        </w:rPr>
        <w:t>SEQUENCE</w:t>
      </w:r>
      <w:r>
        <w:t xml:space="preserve"> {</w:t>
      </w:r>
    </w:p>
    <w:p w14:paraId="33044DA7" w14:textId="77777777" w:rsidR="006F3964" w:rsidRDefault="00336CC3">
      <w:pPr>
        <w:pStyle w:val="PL"/>
      </w:pPr>
      <w:r>
        <w:t xml:space="preserve">    bwp-Id                              BWP-Id,</w:t>
      </w:r>
    </w:p>
    <w:p w14:paraId="4723D10A" w14:textId="77777777" w:rsidR="006F3964" w:rsidRDefault="00336CC3">
      <w:pPr>
        <w:pStyle w:val="PL"/>
        <w:rPr>
          <w:color w:val="808080"/>
        </w:rPr>
      </w:pPr>
      <w:r>
        <w:t xml:space="preserve">    bwp-Common                          BWP-UplinkCommon                                            </w:t>
      </w:r>
      <w:r>
        <w:rPr>
          <w:color w:val="993366"/>
        </w:rPr>
        <w:t>OPTIONAL</w:t>
      </w:r>
      <w:r>
        <w:t xml:space="preserve">,   </w:t>
      </w:r>
      <w:r>
        <w:rPr>
          <w:color w:val="808080"/>
        </w:rPr>
        <w:t>-- Cond SetupOtherBWP</w:t>
      </w:r>
    </w:p>
    <w:p w14:paraId="44175083" w14:textId="77777777" w:rsidR="006F3964" w:rsidRDefault="00336CC3">
      <w:pPr>
        <w:pStyle w:val="PL"/>
        <w:rPr>
          <w:color w:val="808080"/>
        </w:rPr>
      </w:pPr>
      <w:r>
        <w:t xml:space="preserve">    bwp-Dedicated                       BWP-UplinkDedicated                                         </w:t>
      </w:r>
      <w:r>
        <w:rPr>
          <w:color w:val="993366"/>
        </w:rPr>
        <w:t>OPTIONAL</w:t>
      </w:r>
      <w:r>
        <w:t xml:space="preserve">,   </w:t>
      </w:r>
      <w:r>
        <w:rPr>
          <w:color w:val="808080"/>
        </w:rPr>
        <w:t>-- Cond SetupOtherBWP</w:t>
      </w:r>
    </w:p>
    <w:p w14:paraId="4D78904C" w14:textId="77777777" w:rsidR="006F3964" w:rsidRDefault="00336CC3">
      <w:pPr>
        <w:pStyle w:val="PL"/>
      </w:pPr>
      <w:r>
        <w:t xml:space="preserve">    ...</w:t>
      </w:r>
    </w:p>
    <w:p w14:paraId="2544A43B" w14:textId="77777777" w:rsidR="006F3964" w:rsidRDefault="00336CC3">
      <w:pPr>
        <w:pStyle w:val="PL"/>
      </w:pPr>
      <w:r>
        <w:t>}</w:t>
      </w:r>
    </w:p>
    <w:p w14:paraId="555D1F22" w14:textId="77777777" w:rsidR="006F3964" w:rsidRDefault="006F3964">
      <w:pPr>
        <w:pStyle w:val="PL"/>
      </w:pPr>
    </w:p>
    <w:p w14:paraId="708041ED" w14:textId="77777777" w:rsidR="006F3964" w:rsidRDefault="00336CC3">
      <w:pPr>
        <w:pStyle w:val="PL"/>
        <w:rPr>
          <w:color w:val="808080"/>
        </w:rPr>
      </w:pPr>
      <w:r>
        <w:rPr>
          <w:color w:val="808080"/>
        </w:rPr>
        <w:t>-- TAG-BWP-UPLINK-STOP</w:t>
      </w:r>
    </w:p>
    <w:p w14:paraId="036E147E" w14:textId="77777777" w:rsidR="006F3964" w:rsidRDefault="00336CC3">
      <w:pPr>
        <w:pStyle w:val="PL"/>
        <w:rPr>
          <w:color w:val="808080"/>
        </w:rPr>
      </w:pPr>
      <w:r>
        <w:rPr>
          <w:color w:val="808080"/>
        </w:rPr>
        <w:t>-- ASN1STOP</w:t>
      </w:r>
    </w:p>
    <w:p w14:paraId="3114CEC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BD5776E" w14:textId="77777777">
        <w:tc>
          <w:tcPr>
            <w:tcW w:w="14507" w:type="dxa"/>
            <w:tcBorders>
              <w:top w:val="single" w:sz="4" w:space="0" w:color="auto"/>
              <w:left w:val="single" w:sz="4" w:space="0" w:color="auto"/>
              <w:bottom w:val="single" w:sz="4" w:space="0" w:color="auto"/>
              <w:right w:val="single" w:sz="4" w:space="0" w:color="auto"/>
            </w:tcBorders>
          </w:tcPr>
          <w:p w14:paraId="064CD008" w14:textId="77777777" w:rsidR="006F3964" w:rsidRDefault="00336CC3">
            <w:pPr>
              <w:pStyle w:val="TAH"/>
              <w:rPr>
                <w:szCs w:val="22"/>
                <w:lang w:eastAsia="sv-SE"/>
              </w:rPr>
            </w:pPr>
            <w:r>
              <w:rPr>
                <w:i/>
                <w:szCs w:val="22"/>
                <w:lang w:eastAsia="sv-SE"/>
              </w:rPr>
              <w:t xml:space="preserve">BWP-Uplink </w:t>
            </w:r>
            <w:r>
              <w:rPr>
                <w:szCs w:val="22"/>
                <w:lang w:eastAsia="sv-SE"/>
              </w:rPr>
              <w:t>field descriptions</w:t>
            </w:r>
          </w:p>
        </w:tc>
      </w:tr>
      <w:tr w:rsidR="006F3964" w14:paraId="764729DE" w14:textId="77777777">
        <w:tc>
          <w:tcPr>
            <w:tcW w:w="14507" w:type="dxa"/>
            <w:tcBorders>
              <w:top w:val="single" w:sz="4" w:space="0" w:color="auto"/>
              <w:left w:val="single" w:sz="4" w:space="0" w:color="auto"/>
              <w:bottom w:val="single" w:sz="4" w:space="0" w:color="auto"/>
              <w:right w:val="single" w:sz="4" w:space="0" w:color="auto"/>
            </w:tcBorders>
          </w:tcPr>
          <w:p w14:paraId="57539D76" w14:textId="77777777" w:rsidR="006F3964" w:rsidRDefault="00336CC3">
            <w:pPr>
              <w:pStyle w:val="TAL"/>
              <w:rPr>
                <w:szCs w:val="22"/>
                <w:lang w:eastAsia="sv-SE"/>
              </w:rPr>
            </w:pPr>
            <w:r>
              <w:rPr>
                <w:b/>
                <w:i/>
                <w:szCs w:val="22"/>
                <w:lang w:eastAsia="sv-SE"/>
              </w:rPr>
              <w:t>bwp-Id</w:t>
            </w:r>
          </w:p>
          <w:p w14:paraId="3DCCA44A" w14:textId="77777777" w:rsidR="006F3964" w:rsidRDefault="00336CC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EC77E5A" w14:textId="77777777" w:rsidR="006F3964" w:rsidRDefault="00336CC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31E2E8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7E63353" w14:textId="77777777">
        <w:tc>
          <w:tcPr>
            <w:tcW w:w="4027" w:type="dxa"/>
            <w:tcBorders>
              <w:top w:val="single" w:sz="4" w:space="0" w:color="auto"/>
              <w:left w:val="single" w:sz="4" w:space="0" w:color="auto"/>
              <w:bottom w:val="single" w:sz="4" w:space="0" w:color="auto"/>
              <w:right w:val="single" w:sz="4" w:space="0" w:color="auto"/>
            </w:tcBorders>
          </w:tcPr>
          <w:p w14:paraId="57EA99EC" w14:textId="77777777" w:rsidR="006F3964" w:rsidRDefault="00336CC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1FE021" w14:textId="77777777" w:rsidR="006F3964" w:rsidRDefault="00336CC3">
            <w:pPr>
              <w:pStyle w:val="TAH"/>
              <w:rPr>
                <w:rFonts w:eastAsia="Calibri"/>
                <w:szCs w:val="22"/>
                <w:lang w:eastAsia="sv-SE"/>
              </w:rPr>
            </w:pPr>
            <w:r>
              <w:rPr>
                <w:rFonts w:eastAsia="Calibri"/>
                <w:szCs w:val="22"/>
                <w:lang w:eastAsia="sv-SE"/>
              </w:rPr>
              <w:t>Explanation</w:t>
            </w:r>
          </w:p>
        </w:tc>
      </w:tr>
      <w:tr w:rsidR="006F3964" w14:paraId="29750B05" w14:textId="77777777">
        <w:tc>
          <w:tcPr>
            <w:tcW w:w="4027" w:type="dxa"/>
            <w:tcBorders>
              <w:top w:val="single" w:sz="4" w:space="0" w:color="auto"/>
              <w:left w:val="single" w:sz="4" w:space="0" w:color="auto"/>
              <w:bottom w:val="single" w:sz="4" w:space="0" w:color="auto"/>
              <w:right w:val="single" w:sz="4" w:space="0" w:color="auto"/>
            </w:tcBorders>
          </w:tcPr>
          <w:p w14:paraId="254BA8C2" w14:textId="77777777" w:rsidR="006F3964" w:rsidRDefault="00336CC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295D764" w14:textId="77777777" w:rsidR="006F3964" w:rsidRDefault="00336CC3">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A3483AE" w14:textId="77777777" w:rsidR="006F3964" w:rsidRDefault="006F3964"/>
    <w:p w14:paraId="1BAC5AEB" w14:textId="77777777" w:rsidR="006F3964" w:rsidRDefault="00336CC3">
      <w:pPr>
        <w:pStyle w:val="Heading4"/>
      </w:pPr>
      <w:bookmarkStart w:id="1637" w:name="_Toc60777182"/>
      <w:bookmarkStart w:id="1638" w:name="_Toc146781227"/>
      <w:r>
        <w:lastRenderedPageBreak/>
        <w:t>–</w:t>
      </w:r>
      <w:r>
        <w:tab/>
      </w:r>
      <w:r>
        <w:rPr>
          <w:i/>
        </w:rPr>
        <w:t>BWP-UplinkCommon</w:t>
      </w:r>
      <w:bookmarkEnd w:id="1637"/>
      <w:bookmarkEnd w:id="1638"/>
    </w:p>
    <w:p w14:paraId="3E289F65" w14:textId="77777777" w:rsidR="006F3964" w:rsidRDefault="00336CC3">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777BE1C" w14:textId="77777777" w:rsidR="006F3964" w:rsidRDefault="00336CC3">
      <w:pPr>
        <w:pStyle w:val="TH"/>
      </w:pPr>
      <w:r>
        <w:rPr>
          <w:i/>
        </w:rPr>
        <w:t>BWP-UplinkCommon</w:t>
      </w:r>
      <w:r>
        <w:t xml:space="preserve"> information element</w:t>
      </w:r>
    </w:p>
    <w:p w14:paraId="07C4F88A" w14:textId="77777777" w:rsidR="006F3964" w:rsidRDefault="00336CC3">
      <w:pPr>
        <w:pStyle w:val="PL"/>
        <w:rPr>
          <w:color w:val="808080"/>
        </w:rPr>
      </w:pPr>
      <w:r>
        <w:rPr>
          <w:color w:val="808080"/>
        </w:rPr>
        <w:t>-- ASN1START</w:t>
      </w:r>
    </w:p>
    <w:p w14:paraId="2A7F7ABC" w14:textId="77777777" w:rsidR="006F3964" w:rsidRDefault="00336CC3">
      <w:pPr>
        <w:pStyle w:val="PL"/>
        <w:rPr>
          <w:color w:val="808080"/>
        </w:rPr>
      </w:pPr>
      <w:r>
        <w:rPr>
          <w:color w:val="808080"/>
        </w:rPr>
        <w:t>-- TAG-BWP-UPLINKCOMMON-START</w:t>
      </w:r>
    </w:p>
    <w:p w14:paraId="77944567" w14:textId="77777777" w:rsidR="006F3964" w:rsidRDefault="006F3964">
      <w:pPr>
        <w:pStyle w:val="PL"/>
      </w:pPr>
    </w:p>
    <w:p w14:paraId="0E3768B9" w14:textId="77777777" w:rsidR="006F3964" w:rsidRDefault="00336CC3">
      <w:pPr>
        <w:pStyle w:val="PL"/>
      </w:pPr>
      <w:r>
        <w:t xml:space="preserve">BWP-UplinkCommon ::=                </w:t>
      </w:r>
      <w:r>
        <w:rPr>
          <w:color w:val="993366"/>
        </w:rPr>
        <w:t>SEQUENCE</w:t>
      </w:r>
      <w:r>
        <w:t xml:space="preserve"> {</w:t>
      </w:r>
    </w:p>
    <w:p w14:paraId="7EB92EAF" w14:textId="77777777" w:rsidR="006F3964" w:rsidRDefault="00336CC3">
      <w:pPr>
        <w:pStyle w:val="PL"/>
      </w:pPr>
      <w:r>
        <w:t xml:space="preserve">    genericParameters                   BWP,</w:t>
      </w:r>
    </w:p>
    <w:p w14:paraId="2140F998" w14:textId="77777777" w:rsidR="006F3964" w:rsidRDefault="00336CC3">
      <w:pPr>
        <w:pStyle w:val="PL"/>
        <w:rPr>
          <w:color w:val="808080"/>
        </w:rPr>
      </w:pPr>
      <w:r>
        <w:t xml:space="preserve">    rach-ConfigCommon                   SetupRelease { RACH-ConfigCommon }                                      </w:t>
      </w:r>
      <w:r>
        <w:rPr>
          <w:color w:val="993366"/>
        </w:rPr>
        <w:t>OPTIONAL</w:t>
      </w:r>
      <w:r>
        <w:t xml:space="preserve">,   </w:t>
      </w:r>
      <w:r>
        <w:rPr>
          <w:color w:val="808080"/>
        </w:rPr>
        <w:t>-- Need M</w:t>
      </w:r>
    </w:p>
    <w:p w14:paraId="54B4062C" w14:textId="77777777" w:rsidR="006F3964" w:rsidRDefault="00336CC3">
      <w:pPr>
        <w:pStyle w:val="PL"/>
        <w:rPr>
          <w:color w:val="808080"/>
        </w:rPr>
      </w:pPr>
      <w:r>
        <w:t xml:space="preserve">    pusch-ConfigCommon                  SetupRelease { PUSCH-ConfigCommon }                                     </w:t>
      </w:r>
      <w:r>
        <w:rPr>
          <w:color w:val="993366"/>
        </w:rPr>
        <w:t>OPTIONAL</w:t>
      </w:r>
      <w:r>
        <w:t xml:space="preserve">,   </w:t>
      </w:r>
      <w:r>
        <w:rPr>
          <w:color w:val="808080"/>
        </w:rPr>
        <w:t>-- Need M</w:t>
      </w:r>
    </w:p>
    <w:p w14:paraId="195DAA8A" w14:textId="77777777" w:rsidR="006F3964" w:rsidRDefault="00336CC3">
      <w:pPr>
        <w:pStyle w:val="PL"/>
        <w:rPr>
          <w:color w:val="808080"/>
        </w:rPr>
      </w:pPr>
      <w:r>
        <w:t xml:space="preserve">    pucch-ConfigCommon                  SetupRelease { PUCCH-ConfigCommon }                                     </w:t>
      </w:r>
      <w:r>
        <w:rPr>
          <w:color w:val="993366"/>
        </w:rPr>
        <w:t>OPTIONAL</w:t>
      </w:r>
      <w:r>
        <w:t xml:space="preserve">,   </w:t>
      </w:r>
      <w:r>
        <w:rPr>
          <w:color w:val="808080"/>
        </w:rPr>
        <w:t>-- Need M</w:t>
      </w:r>
    </w:p>
    <w:p w14:paraId="396440D5" w14:textId="77777777" w:rsidR="006F3964" w:rsidRDefault="00336CC3">
      <w:pPr>
        <w:pStyle w:val="PL"/>
      </w:pPr>
      <w:r>
        <w:t xml:space="preserve">    ...,</w:t>
      </w:r>
    </w:p>
    <w:p w14:paraId="5617F6E8" w14:textId="77777777" w:rsidR="006F3964" w:rsidRDefault="00336CC3">
      <w:pPr>
        <w:pStyle w:val="PL"/>
      </w:pPr>
      <w:r>
        <w:t xml:space="preserve">    [[</w:t>
      </w:r>
    </w:p>
    <w:p w14:paraId="7067FFB7" w14:textId="77777777" w:rsidR="006F3964" w:rsidRDefault="00336CC3">
      <w:pPr>
        <w:pStyle w:val="PL"/>
        <w:rPr>
          <w:color w:val="808080"/>
        </w:rPr>
      </w:pPr>
      <w:r>
        <w:t xml:space="preserve">    rach-ConfigCommonIAB-r16            SetupRelease { RACH-ConfigCommon }                                      </w:t>
      </w:r>
      <w:r>
        <w:rPr>
          <w:color w:val="993366"/>
        </w:rPr>
        <w:t>OPTIONAL</w:t>
      </w:r>
      <w:r>
        <w:t xml:space="preserve">,   </w:t>
      </w:r>
      <w:r>
        <w:rPr>
          <w:color w:val="808080"/>
        </w:rPr>
        <w:t>-- Need M</w:t>
      </w:r>
    </w:p>
    <w:p w14:paraId="60C9FCB9" w14:textId="77777777" w:rsidR="006F3964" w:rsidRDefault="00336CC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FF13F1E" w14:textId="77777777" w:rsidR="006F3964" w:rsidRDefault="00336CC3">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50F29AF" w14:textId="77777777" w:rsidR="006F3964" w:rsidRDefault="00336CC3">
      <w:pPr>
        <w:pStyle w:val="PL"/>
      </w:pPr>
      <w:r>
        <w:t xml:space="preserve">    ]],</w:t>
      </w:r>
    </w:p>
    <w:p w14:paraId="51BED280" w14:textId="77777777" w:rsidR="006F3964" w:rsidRDefault="00336CC3">
      <w:pPr>
        <w:pStyle w:val="PL"/>
      </w:pPr>
      <w:r>
        <w:t xml:space="preserve">    [[</w:t>
      </w:r>
    </w:p>
    <w:p w14:paraId="209E4D9F" w14:textId="77777777" w:rsidR="006F3964" w:rsidRDefault="00336CC3">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4148D6C" w14:textId="77777777" w:rsidR="006F3964" w:rsidRDefault="00336CC3">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53825F12" w14:textId="77777777" w:rsidR="006F3964" w:rsidRDefault="00336CC3">
      <w:pPr>
        <w:pStyle w:val="PL"/>
        <w:rPr>
          <w:color w:val="808080"/>
        </w:rPr>
      </w:pPr>
      <w:r>
        <w:t xml:space="preserve">    rsrp-ThresholdMsg3-r17              RSRP-Range                                                   </w:t>
      </w:r>
      <w:r>
        <w:rPr>
          <w:color w:val="993366"/>
        </w:rPr>
        <w:t>OPTIONAL</w:t>
      </w:r>
      <w:r>
        <w:t xml:space="preserve">, </w:t>
      </w:r>
      <w:r>
        <w:rPr>
          <w:color w:val="808080"/>
        </w:rPr>
        <w:t>-- Need R</w:t>
      </w:r>
    </w:p>
    <w:p w14:paraId="4B8612AD" w14:textId="77777777" w:rsidR="006F3964" w:rsidRDefault="00336CC3">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1874838" w14:textId="77777777" w:rsidR="006F3964" w:rsidRDefault="00336CC3">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DEA7038" w14:textId="77777777" w:rsidR="006F3964" w:rsidRDefault="00336CC3">
      <w:pPr>
        <w:pStyle w:val="PL"/>
      </w:pPr>
      <w:r>
        <w:t xml:space="preserve">    ]]</w:t>
      </w:r>
    </w:p>
    <w:p w14:paraId="55E0197E" w14:textId="77777777" w:rsidR="006F3964" w:rsidRDefault="00336CC3">
      <w:pPr>
        <w:pStyle w:val="PL"/>
      </w:pPr>
      <w:r>
        <w:t>}</w:t>
      </w:r>
    </w:p>
    <w:p w14:paraId="113EC813" w14:textId="77777777" w:rsidR="006F3964" w:rsidRDefault="006F3964">
      <w:pPr>
        <w:pStyle w:val="PL"/>
      </w:pPr>
    </w:p>
    <w:p w14:paraId="308E3774" w14:textId="77777777" w:rsidR="006F3964" w:rsidRDefault="00336CC3">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AF2199B" w14:textId="77777777" w:rsidR="006F3964" w:rsidRDefault="006F3964">
      <w:pPr>
        <w:pStyle w:val="PL"/>
      </w:pPr>
    </w:p>
    <w:p w14:paraId="14CD3F8E" w14:textId="77777777" w:rsidR="006F3964" w:rsidRDefault="00336CC3">
      <w:pPr>
        <w:pStyle w:val="PL"/>
      </w:pPr>
      <w:r>
        <w:t xml:space="preserve">AdditionalRACH-Config-r17 ::=       </w:t>
      </w:r>
      <w:r>
        <w:rPr>
          <w:color w:val="993366"/>
        </w:rPr>
        <w:t>SEQUENCE</w:t>
      </w:r>
      <w:r>
        <w:t xml:space="preserve"> {</w:t>
      </w:r>
    </w:p>
    <w:p w14:paraId="210BE1CF" w14:textId="77777777" w:rsidR="006F3964" w:rsidRDefault="00336CC3">
      <w:pPr>
        <w:pStyle w:val="PL"/>
        <w:rPr>
          <w:color w:val="808080"/>
        </w:rPr>
      </w:pPr>
      <w:r>
        <w:t xml:space="preserve">    rach-ConfigCommon-r17               RACH-ConfigCommon                                                   </w:t>
      </w:r>
      <w:r>
        <w:rPr>
          <w:color w:val="993366"/>
        </w:rPr>
        <w:t>OPTIONAL</w:t>
      </w:r>
      <w:r>
        <w:t xml:space="preserve">,  </w:t>
      </w:r>
      <w:r>
        <w:rPr>
          <w:color w:val="808080"/>
        </w:rPr>
        <w:t>-- Need R</w:t>
      </w:r>
    </w:p>
    <w:p w14:paraId="5FE29704" w14:textId="77777777" w:rsidR="006F3964" w:rsidRDefault="00336CC3">
      <w:pPr>
        <w:pStyle w:val="PL"/>
        <w:rPr>
          <w:color w:val="808080"/>
        </w:rPr>
      </w:pPr>
      <w:r>
        <w:t xml:space="preserve">    msgA-ConfigCommon-r17               MsgA-ConfigCommon-r16                                               </w:t>
      </w:r>
      <w:r>
        <w:rPr>
          <w:color w:val="993366"/>
        </w:rPr>
        <w:t>OPTIONAL</w:t>
      </w:r>
      <w:r>
        <w:t xml:space="preserve">,  </w:t>
      </w:r>
      <w:r>
        <w:rPr>
          <w:color w:val="808080"/>
        </w:rPr>
        <w:t>-- Need R</w:t>
      </w:r>
    </w:p>
    <w:p w14:paraId="12C865F9" w14:textId="77777777" w:rsidR="006F3964" w:rsidRDefault="00336CC3">
      <w:pPr>
        <w:pStyle w:val="PL"/>
      </w:pPr>
      <w:r>
        <w:t xml:space="preserve">    ...</w:t>
      </w:r>
    </w:p>
    <w:p w14:paraId="2CFCBC0D" w14:textId="77777777" w:rsidR="006F3964" w:rsidRDefault="00336CC3">
      <w:pPr>
        <w:pStyle w:val="PL"/>
      </w:pPr>
      <w:r>
        <w:t>}</w:t>
      </w:r>
    </w:p>
    <w:p w14:paraId="76C71A35" w14:textId="77777777" w:rsidR="006F3964" w:rsidRDefault="006F3964">
      <w:pPr>
        <w:pStyle w:val="PL"/>
      </w:pPr>
    </w:p>
    <w:p w14:paraId="4F455B23" w14:textId="77777777" w:rsidR="006F3964" w:rsidRDefault="00336CC3">
      <w:pPr>
        <w:pStyle w:val="PL"/>
      </w:pPr>
      <w:r>
        <w:t xml:space="preserve">NumberOfMsg3-Repetitions-r17::=         </w:t>
      </w:r>
      <w:r>
        <w:rPr>
          <w:color w:val="993366"/>
        </w:rPr>
        <w:t>ENUMERATED</w:t>
      </w:r>
      <w:r>
        <w:t xml:space="preserve"> {n1, n2, n3, n4, n7, n8, n12, n16}</w:t>
      </w:r>
    </w:p>
    <w:p w14:paraId="32C63F88" w14:textId="77777777" w:rsidR="006F3964" w:rsidRDefault="006F3964">
      <w:pPr>
        <w:pStyle w:val="PL"/>
      </w:pPr>
    </w:p>
    <w:p w14:paraId="7A801ADF" w14:textId="77777777" w:rsidR="006F3964" w:rsidRDefault="00336CC3">
      <w:pPr>
        <w:pStyle w:val="PL"/>
        <w:rPr>
          <w:color w:val="808080"/>
        </w:rPr>
      </w:pPr>
      <w:r>
        <w:rPr>
          <w:color w:val="808080"/>
        </w:rPr>
        <w:t>-- TAG-BWP-UPLINKCOMMON-STOP</w:t>
      </w:r>
    </w:p>
    <w:p w14:paraId="1F93CE61" w14:textId="77777777" w:rsidR="006F3964" w:rsidRDefault="00336CC3">
      <w:pPr>
        <w:pStyle w:val="PL"/>
        <w:rPr>
          <w:color w:val="808080"/>
        </w:rPr>
      </w:pPr>
      <w:r>
        <w:rPr>
          <w:color w:val="808080"/>
        </w:rPr>
        <w:t>-- ASN1STOP</w:t>
      </w:r>
    </w:p>
    <w:p w14:paraId="0461325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278E76B" w14:textId="77777777">
        <w:tc>
          <w:tcPr>
            <w:tcW w:w="14173" w:type="dxa"/>
            <w:tcBorders>
              <w:top w:val="single" w:sz="4" w:space="0" w:color="auto"/>
              <w:left w:val="single" w:sz="4" w:space="0" w:color="auto"/>
              <w:bottom w:val="single" w:sz="4" w:space="0" w:color="auto"/>
              <w:right w:val="single" w:sz="4" w:space="0" w:color="auto"/>
            </w:tcBorders>
          </w:tcPr>
          <w:p w14:paraId="1FD4D194" w14:textId="77777777" w:rsidR="006F3964" w:rsidRDefault="00336CC3">
            <w:pPr>
              <w:pStyle w:val="TAH"/>
              <w:rPr>
                <w:szCs w:val="22"/>
                <w:lang w:eastAsia="sv-SE"/>
              </w:rPr>
            </w:pPr>
            <w:r>
              <w:rPr>
                <w:i/>
                <w:szCs w:val="22"/>
                <w:lang w:eastAsia="sv-SE"/>
              </w:rPr>
              <w:lastRenderedPageBreak/>
              <w:t xml:space="preserve">BWP-UplinkCommon </w:t>
            </w:r>
            <w:r>
              <w:rPr>
                <w:szCs w:val="22"/>
                <w:lang w:eastAsia="sv-SE"/>
              </w:rPr>
              <w:t>field descriptions</w:t>
            </w:r>
          </w:p>
        </w:tc>
      </w:tr>
      <w:tr w:rsidR="006F3964" w14:paraId="3CECF6F1" w14:textId="77777777">
        <w:tc>
          <w:tcPr>
            <w:tcW w:w="14173" w:type="dxa"/>
            <w:tcBorders>
              <w:top w:val="single" w:sz="4" w:space="0" w:color="auto"/>
              <w:left w:val="single" w:sz="4" w:space="0" w:color="auto"/>
              <w:bottom w:val="single" w:sz="4" w:space="0" w:color="auto"/>
              <w:right w:val="single" w:sz="4" w:space="0" w:color="auto"/>
            </w:tcBorders>
          </w:tcPr>
          <w:p w14:paraId="3352C6BE" w14:textId="77777777" w:rsidR="006F3964" w:rsidRDefault="00336CC3">
            <w:pPr>
              <w:pStyle w:val="TAL"/>
              <w:rPr>
                <w:b/>
                <w:bCs/>
                <w:i/>
                <w:iCs/>
                <w:lang w:eastAsia="sv-SE"/>
              </w:rPr>
            </w:pPr>
            <w:r>
              <w:rPr>
                <w:b/>
                <w:bCs/>
                <w:i/>
                <w:iCs/>
                <w:lang w:eastAsia="sv-SE"/>
              </w:rPr>
              <w:t>additionalRACH-ConfigList</w:t>
            </w:r>
          </w:p>
          <w:p w14:paraId="099F3CD2" w14:textId="77777777" w:rsidR="006F3964" w:rsidRDefault="00336CC3">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6F3964" w14:paraId="6AA3C032" w14:textId="77777777">
        <w:tc>
          <w:tcPr>
            <w:tcW w:w="14173" w:type="dxa"/>
            <w:tcBorders>
              <w:top w:val="single" w:sz="4" w:space="0" w:color="auto"/>
              <w:left w:val="single" w:sz="4" w:space="0" w:color="auto"/>
              <w:bottom w:val="single" w:sz="4" w:space="0" w:color="auto"/>
              <w:right w:val="single" w:sz="4" w:space="0" w:color="auto"/>
            </w:tcBorders>
          </w:tcPr>
          <w:p w14:paraId="69CA4D4C" w14:textId="77777777" w:rsidR="006F3964" w:rsidRDefault="00336CC3">
            <w:pPr>
              <w:pStyle w:val="TAL"/>
              <w:rPr>
                <w:b/>
                <w:bCs/>
                <w:i/>
                <w:iCs/>
                <w:szCs w:val="22"/>
                <w:lang w:eastAsia="sv-SE"/>
              </w:rPr>
            </w:pPr>
            <w:r>
              <w:rPr>
                <w:b/>
                <w:bCs/>
                <w:i/>
                <w:iCs/>
                <w:lang w:eastAsia="sv-SE"/>
              </w:rPr>
              <w:t>enableRA-PrioritizationForSlicing</w:t>
            </w:r>
          </w:p>
          <w:p w14:paraId="11043CF8" w14:textId="77777777" w:rsidR="006F3964" w:rsidRDefault="00336CC3">
            <w:pPr>
              <w:pStyle w:val="TAL"/>
              <w:rPr>
                <w:b/>
                <w:bCs/>
                <w:i/>
                <w:iCs/>
                <w:lang w:eastAsia="sv-SE"/>
              </w:rPr>
            </w:pPr>
            <w:r>
              <w:rPr>
                <w:bCs/>
                <w:szCs w:val="22"/>
                <w:lang w:eastAsia="en-GB"/>
              </w:rPr>
              <w:t xml:space="preserve">Indicates whether or not </w:t>
            </w:r>
            <w:r>
              <w:rPr>
                <w:bCs/>
                <w:iCs/>
                <w:lang w:eastAsia="ko-KR"/>
              </w:rPr>
              <w:t xml:space="preserve">the </w:t>
            </w:r>
            <w:bookmarkStart w:id="1639" w:name="OLE_LINK5"/>
            <w:r>
              <w:rPr>
                <w:i/>
              </w:rPr>
              <w:t>ra-PrioritizationForSlicing</w:t>
            </w:r>
            <w:bookmarkEnd w:id="163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6F3964" w14:paraId="473638B0" w14:textId="77777777">
        <w:tc>
          <w:tcPr>
            <w:tcW w:w="14173" w:type="dxa"/>
            <w:tcBorders>
              <w:top w:val="single" w:sz="4" w:space="0" w:color="auto"/>
              <w:left w:val="single" w:sz="4" w:space="0" w:color="auto"/>
              <w:bottom w:val="single" w:sz="4" w:space="0" w:color="auto"/>
              <w:right w:val="single" w:sz="4" w:space="0" w:color="auto"/>
            </w:tcBorders>
          </w:tcPr>
          <w:p w14:paraId="271130A8" w14:textId="77777777" w:rsidR="006F3964" w:rsidRDefault="00336CC3">
            <w:pPr>
              <w:pStyle w:val="TAL"/>
              <w:rPr>
                <w:szCs w:val="22"/>
              </w:rPr>
            </w:pPr>
            <w:r>
              <w:rPr>
                <w:b/>
                <w:i/>
                <w:szCs w:val="22"/>
              </w:rPr>
              <w:t>mcs-Msg3-Repetitions</w:t>
            </w:r>
          </w:p>
          <w:p w14:paraId="5984657C" w14:textId="77777777" w:rsidR="006F3964" w:rsidRDefault="00336CC3">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6F3964" w14:paraId="32E9E627" w14:textId="77777777">
        <w:tc>
          <w:tcPr>
            <w:tcW w:w="14173" w:type="dxa"/>
            <w:tcBorders>
              <w:top w:val="single" w:sz="4" w:space="0" w:color="auto"/>
              <w:left w:val="single" w:sz="4" w:space="0" w:color="auto"/>
              <w:bottom w:val="single" w:sz="4" w:space="0" w:color="auto"/>
              <w:right w:val="single" w:sz="4" w:space="0" w:color="auto"/>
            </w:tcBorders>
          </w:tcPr>
          <w:p w14:paraId="06298E55" w14:textId="77777777" w:rsidR="006F3964" w:rsidRDefault="00336CC3">
            <w:pPr>
              <w:pStyle w:val="TAL"/>
              <w:rPr>
                <w:szCs w:val="22"/>
              </w:rPr>
            </w:pPr>
            <w:r>
              <w:rPr>
                <w:b/>
                <w:i/>
                <w:szCs w:val="22"/>
              </w:rPr>
              <w:t>msgA-ConfigCommon</w:t>
            </w:r>
          </w:p>
          <w:p w14:paraId="034616EB" w14:textId="77777777" w:rsidR="006F3964" w:rsidRDefault="00336CC3">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rsidR="006F3964" w14:paraId="363A80D6" w14:textId="77777777">
        <w:tc>
          <w:tcPr>
            <w:tcW w:w="14173" w:type="dxa"/>
            <w:tcBorders>
              <w:top w:val="single" w:sz="4" w:space="0" w:color="auto"/>
              <w:left w:val="single" w:sz="4" w:space="0" w:color="auto"/>
              <w:bottom w:val="single" w:sz="4" w:space="0" w:color="auto"/>
              <w:right w:val="single" w:sz="4" w:space="0" w:color="auto"/>
            </w:tcBorders>
          </w:tcPr>
          <w:p w14:paraId="522F2329" w14:textId="77777777" w:rsidR="006F3964" w:rsidRDefault="00336CC3">
            <w:pPr>
              <w:pStyle w:val="TAL"/>
              <w:rPr>
                <w:szCs w:val="22"/>
              </w:rPr>
            </w:pPr>
            <w:r>
              <w:rPr>
                <w:b/>
                <w:i/>
                <w:szCs w:val="22"/>
              </w:rPr>
              <w:t>numberOfMsg3-RepetitionsList</w:t>
            </w:r>
          </w:p>
          <w:p w14:paraId="7564C730" w14:textId="77777777" w:rsidR="006F3964" w:rsidRDefault="00336CC3">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6F3964" w14:paraId="28D5C033" w14:textId="77777777">
        <w:tc>
          <w:tcPr>
            <w:tcW w:w="14173" w:type="dxa"/>
            <w:tcBorders>
              <w:top w:val="single" w:sz="4" w:space="0" w:color="auto"/>
              <w:left w:val="single" w:sz="4" w:space="0" w:color="auto"/>
              <w:bottom w:val="single" w:sz="4" w:space="0" w:color="auto"/>
              <w:right w:val="single" w:sz="4" w:space="0" w:color="auto"/>
            </w:tcBorders>
          </w:tcPr>
          <w:p w14:paraId="7D6D6A14" w14:textId="77777777" w:rsidR="006F3964" w:rsidRDefault="00336CC3">
            <w:pPr>
              <w:pStyle w:val="TAL"/>
              <w:rPr>
                <w:szCs w:val="22"/>
                <w:lang w:eastAsia="sv-SE"/>
              </w:rPr>
            </w:pPr>
            <w:r>
              <w:rPr>
                <w:b/>
                <w:i/>
                <w:szCs w:val="22"/>
                <w:lang w:eastAsia="sv-SE"/>
              </w:rPr>
              <w:t>pucch-ConfigCommon</w:t>
            </w:r>
          </w:p>
          <w:p w14:paraId="698B8763" w14:textId="77777777" w:rsidR="006F3964" w:rsidRDefault="00336CC3">
            <w:pPr>
              <w:pStyle w:val="TAL"/>
              <w:rPr>
                <w:szCs w:val="22"/>
                <w:lang w:eastAsia="sv-SE"/>
              </w:rPr>
            </w:pPr>
            <w:r>
              <w:rPr>
                <w:szCs w:val="22"/>
                <w:lang w:eastAsia="sv-SE"/>
              </w:rPr>
              <w:t xml:space="preserve">Cell specific parameters for the PUCCH of this BWP. </w:t>
            </w:r>
          </w:p>
        </w:tc>
      </w:tr>
      <w:tr w:rsidR="006F3964" w14:paraId="298B6039" w14:textId="77777777">
        <w:tc>
          <w:tcPr>
            <w:tcW w:w="14173" w:type="dxa"/>
            <w:tcBorders>
              <w:top w:val="single" w:sz="4" w:space="0" w:color="auto"/>
              <w:left w:val="single" w:sz="4" w:space="0" w:color="auto"/>
              <w:bottom w:val="single" w:sz="4" w:space="0" w:color="auto"/>
              <w:right w:val="single" w:sz="4" w:space="0" w:color="auto"/>
            </w:tcBorders>
          </w:tcPr>
          <w:p w14:paraId="2B3B3933" w14:textId="77777777" w:rsidR="006F3964" w:rsidRDefault="00336CC3">
            <w:pPr>
              <w:pStyle w:val="TAL"/>
              <w:rPr>
                <w:szCs w:val="22"/>
                <w:lang w:eastAsia="sv-SE"/>
              </w:rPr>
            </w:pPr>
            <w:r>
              <w:rPr>
                <w:b/>
                <w:i/>
                <w:szCs w:val="22"/>
                <w:lang w:eastAsia="sv-SE"/>
              </w:rPr>
              <w:t>pusch-ConfigCommon</w:t>
            </w:r>
          </w:p>
          <w:p w14:paraId="1A0E16BF" w14:textId="77777777" w:rsidR="006F3964" w:rsidRDefault="00336CC3">
            <w:pPr>
              <w:pStyle w:val="TAL"/>
              <w:rPr>
                <w:szCs w:val="22"/>
                <w:lang w:eastAsia="sv-SE"/>
              </w:rPr>
            </w:pPr>
            <w:r>
              <w:rPr>
                <w:szCs w:val="22"/>
                <w:lang w:eastAsia="sv-SE"/>
              </w:rPr>
              <w:t>Cell specific parameters for the PUSCH of this BWP.</w:t>
            </w:r>
          </w:p>
        </w:tc>
      </w:tr>
      <w:tr w:rsidR="006F3964" w14:paraId="2355B17C" w14:textId="77777777">
        <w:tc>
          <w:tcPr>
            <w:tcW w:w="14173" w:type="dxa"/>
            <w:tcBorders>
              <w:top w:val="single" w:sz="4" w:space="0" w:color="auto"/>
              <w:left w:val="single" w:sz="4" w:space="0" w:color="auto"/>
              <w:bottom w:val="single" w:sz="4" w:space="0" w:color="auto"/>
              <w:right w:val="single" w:sz="4" w:space="0" w:color="auto"/>
            </w:tcBorders>
          </w:tcPr>
          <w:p w14:paraId="62F74572" w14:textId="77777777" w:rsidR="006F3964" w:rsidRDefault="00336CC3">
            <w:pPr>
              <w:pStyle w:val="TAL"/>
              <w:rPr>
                <w:szCs w:val="22"/>
                <w:lang w:eastAsia="sv-SE"/>
              </w:rPr>
            </w:pPr>
            <w:r>
              <w:rPr>
                <w:b/>
                <w:i/>
                <w:szCs w:val="22"/>
                <w:lang w:eastAsia="sv-SE"/>
              </w:rPr>
              <w:t>rach-ConfigCommon</w:t>
            </w:r>
          </w:p>
          <w:p w14:paraId="432FFEFB" w14:textId="77777777" w:rsidR="006F3964" w:rsidRDefault="00336CC3">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6F3964" w14:paraId="1A905D7E" w14:textId="77777777">
        <w:tc>
          <w:tcPr>
            <w:tcW w:w="14173" w:type="dxa"/>
            <w:tcBorders>
              <w:top w:val="single" w:sz="4" w:space="0" w:color="auto"/>
              <w:left w:val="single" w:sz="4" w:space="0" w:color="auto"/>
              <w:bottom w:val="single" w:sz="4" w:space="0" w:color="auto"/>
              <w:right w:val="single" w:sz="4" w:space="0" w:color="auto"/>
            </w:tcBorders>
          </w:tcPr>
          <w:p w14:paraId="2986B4C5" w14:textId="77777777" w:rsidR="006F3964" w:rsidRDefault="00336CC3">
            <w:pPr>
              <w:pStyle w:val="TAL"/>
              <w:rPr>
                <w:szCs w:val="22"/>
                <w:lang w:eastAsia="sv-SE"/>
              </w:rPr>
            </w:pPr>
            <w:r>
              <w:rPr>
                <w:b/>
                <w:i/>
                <w:szCs w:val="22"/>
                <w:lang w:eastAsia="sv-SE"/>
              </w:rPr>
              <w:t>rach-ConfigCommonIAB</w:t>
            </w:r>
          </w:p>
          <w:p w14:paraId="2FD1B16D" w14:textId="77777777" w:rsidR="006F3964" w:rsidRDefault="00336CC3">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F3964" w14:paraId="3A69C60C" w14:textId="77777777">
        <w:tc>
          <w:tcPr>
            <w:tcW w:w="14173" w:type="dxa"/>
            <w:tcBorders>
              <w:top w:val="single" w:sz="4" w:space="0" w:color="auto"/>
              <w:left w:val="single" w:sz="4" w:space="0" w:color="auto"/>
              <w:bottom w:val="single" w:sz="4" w:space="0" w:color="auto"/>
              <w:right w:val="single" w:sz="4" w:space="0" w:color="auto"/>
            </w:tcBorders>
          </w:tcPr>
          <w:p w14:paraId="2F5F7BC6" w14:textId="77777777" w:rsidR="006F3964" w:rsidRDefault="00336CC3">
            <w:pPr>
              <w:pStyle w:val="TAL"/>
              <w:rPr>
                <w:b/>
                <w:i/>
                <w:szCs w:val="22"/>
                <w:lang w:eastAsia="sv-SE"/>
              </w:rPr>
            </w:pPr>
            <w:r>
              <w:rPr>
                <w:b/>
                <w:i/>
                <w:szCs w:val="22"/>
                <w:lang w:eastAsia="sv-SE"/>
              </w:rPr>
              <w:t>rsrp-ThresholdMsg3</w:t>
            </w:r>
          </w:p>
          <w:p w14:paraId="7D1C1BF7" w14:textId="77777777" w:rsidR="006F3964" w:rsidRDefault="00336CC3">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F3964" w14:paraId="6D069948" w14:textId="77777777">
        <w:tc>
          <w:tcPr>
            <w:tcW w:w="14173" w:type="dxa"/>
            <w:tcBorders>
              <w:top w:val="single" w:sz="4" w:space="0" w:color="auto"/>
              <w:left w:val="single" w:sz="4" w:space="0" w:color="auto"/>
              <w:bottom w:val="single" w:sz="4" w:space="0" w:color="auto"/>
              <w:right w:val="single" w:sz="4" w:space="0" w:color="auto"/>
            </w:tcBorders>
          </w:tcPr>
          <w:p w14:paraId="06DF82D2" w14:textId="77777777" w:rsidR="006F3964" w:rsidRDefault="00336CC3">
            <w:pPr>
              <w:pStyle w:val="TAL"/>
              <w:rPr>
                <w:b/>
                <w:bCs/>
                <w:i/>
                <w:iCs/>
                <w:szCs w:val="22"/>
                <w:lang w:eastAsia="sv-SE"/>
              </w:rPr>
            </w:pPr>
            <w:r>
              <w:rPr>
                <w:b/>
                <w:bCs/>
                <w:i/>
                <w:iCs/>
                <w:lang w:eastAsia="sv-SE"/>
              </w:rPr>
              <w:lastRenderedPageBreak/>
              <w:t>useInterlacePUCCH-PUSCH</w:t>
            </w:r>
          </w:p>
          <w:p w14:paraId="47AA5834" w14:textId="77777777" w:rsidR="006F3964" w:rsidRDefault="00336CC3">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133498E"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F3964" w14:paraId="17C2CD65" w14:textId="77777777">
        <w:tc>
          <w:tcPr>
            <w:tcW w:w="4028" w:type="dxa"/>
            <w:tcBorders>
              <w:top w:val="single" w:sz="4" w:space="0" w:color="auto"/>
              <w:left w:val="single" w:sz="4" w:space="0" w:color="auto"/>
              <w:bottom w:val="single" w:sz="4" w:space="0" w:color="auto"/>
              <w:right w:val="single" w:sz="4" w:space="0" w:color="auto"/>
            </w:tcBorders>
          </w:tcPr>
          <w:p w14:paraId="1799A3BB" w14:textId="77777777" w:rsidR="006F3964" w:rsidRDefault="00336CC3">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7C2AF9EC" w14:textId="77777777" w:rsidR="006F3964" w:rsidRDefault="00336CC3">
            <w:pPr>
              <w:pStyle w:val="TAH"/>
              <w:rPr>
                <w:rFonts w:eastAsia="Calibri"/>
                <w:lang w:eastAsia="sv-SE"/>
              </w:rPr>
            </w:pPr>
            <w:r>
              <w:rPr>
                <w:rFonts w:eastAsia="Calibri"/>
                <w:lang w:eastAsia="sv-SE"/>
              </w:rPr>
              <w:t>Explanation</w:t>
            </w:r>
          </w:p>
        </w:tc>
      </w:tr>
      <w:tr w:rsidR="006F3964" w14:paraId="17CE152D" w14:textId="77777777">
        <w:tc>
          <w:tcPr>
            <w:tcW w:w="4028" w:type="dxa"/>
            <w:tcBorders>
              <w:top w:val="single" w:sz="4" w:space="0" w:color="auto"/>
              <w:left w:val="single" w:sz="4" w:space="0" w:color="auto"/>
              <w:bottom w:val="single" w:sz="4" w:space="0" w:color="auto"/>
              <w:right w:val="single" w:sz="4" w:space="0" w:color="auto"/>
            </w:tcBorders>
          </w:tcPr>
          <w:p w14:paraId="274E5C82" w14:textId="77777777" w:rsidR="006F3964" w:rsidRDefault="00336CC3">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43F9F47" w14:textId="77777777" w:rsidR="006F3964" w:rsidRDefault="00336CC3">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6F3964" w14:paraId="54535929" w14:textId="77777777">
        <w:tc>
          <w:tcPr>
            <w:tcW w:w="4028" w:type="dxa"/>
            <w:tcBorders>
              <w:top w:val="single" w:sz="4" w:space="0" w:color="auto"/>
              <w:left w:val="single" w:sz="4" w:space="0" w:color="auto"/>
              <w:bottom w:val="single" w:sz="4" w:space="0" w:color="auto"/>
              <w:right w:val="single" w:sz="4" w:space="0" w:color="auto"/>
            </w:tcBorders>
          </w:tcPr>
          <w:p w14:paraId="580F2388" w14:textId="77777777" w:rsidR="006F3964" w:rsidRDefault="00336CC3">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7D2FD7C" w14:textId="77777777" w:rsidR="006F3964" w:rsidRDefault="00336CC3">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6F3964" w14:paraId="64A19E7B" w14:textId="77777777">
        <w:tc>
          <w:tcPr>
            <w:tcW w:w="4028" w:type="dxa"/>
            <w:tcBorders>
              <w:top w:val="single" w:sz="4" w:space="0" w:color="auto"/>
              <w:left w:val="single" w:sz="4" w:space="0" w:color="auto"/>
              <w:bottom w:val="single" w:sz="4" w:space="0" w:color="auto"/>
              <w:right w:val="single" w:sz="4" w:space="0" w:color="auto"/>
            </w:tcBorders>
          </w:tcPr>
          <w:p w14:paraId="1C904EF1" w14:textId="77777777" w:rsidR="006F3964" w:rsidRDefault="00336CC3">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7312D3E" w14:textId="77777777" w:rsidR="006F3964" w:rsidRDefault="00336CC3">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2749B14C" w14:textId="77777777" w:rsidR="006F3964" w:rsidRDefault="006F3964"/>
    <w:p w14:paraId="51237791" w14:textId="77777777" w:rsidR="006F3964" w:rsidRDefault="00336CC3">
      <w:pPr>
        <w:pStyle w:val="Heading4"/>
      </w:pPr>
      <w:bookmarkStart w:id="1640" w:name="_Toc146781228"/>
      <w:bookmarkStart w:id="1641" w:name="_Toc60777183"/>
      <w:r>
        <w:t>–</w:t>
      </w:r>
      <w:r>
        <w:tab/>
      </w:r>
      <w:r>
        <w:rPr>
          <w:i/>
        </w:rPr>
        <w:t>BWP-UplinkDedicated</w:t>
      </w:r>
      <w:bookmarkEnd w:id="1640"/>
      <w:bookmarkEnd w:id="1641"/>
    </w:p>
    <w:p w14:paraId="58AED00A" w14:textId="77777777" w:rsidR="006F3964" w:rsidRDefault="00336CC3">
      <w:r>
        <w:t xml:space="preserve">The IE </w:t>
      </w:r>
      <w:r>
        <w:rPr>
          <w:i/>
        </w:rPr>
        <w:t>BWP-UplinkDedicated</w:t>
      </w:r>
      <w:r>
        <w:t xml:space="preserve"> is used to configure the dedicated (UE specific) parameters of an uplink BWP.</w:t>
      </w:r>
    </w:p>
    <w:p w14:paraId="456FEBB8" w14:textId="77777777" w:rsidR="006F3964" w:rsidRDefault="00336CC3">
      <w:pPr>
        <w:pStyle w:val="TH"/>
      </w:pPr>
      <w:r>
        <w:rPr>
          <w:i/>
        </w:rPr>
        <w:t>BWP-UplinkDedicated</w:t>
      </w:r>
      <w:r>
        <w:t xml:space="preserve"> information element</w:t>
      </w:r>
    </w:p>
    <w:p w14:paraId="71B2D4BF" w14:textId="77777777" w:rsidR="006F3964" w:rsidRDefault="00336CC3">
      <w:pPr>
        <w:pStyle w:val="PL"/>
        <w:rPr>
          <w:color w:val="808080"/>
        </w:rPr>
      </w:pPr>
      <w:r>
        <w:rPr>
          <w:color w:val="808080"/>
        </w:rPr>
        <w:t>-- ASN1START</w:t>
      </w:r>
    </w:p>
    <w:p w14:paraId="74989A98" w14:textId="77777777" w:rsidR="006F3964" w:rsidRDefault="00336CC3">
      <w:pPr>
        <w:pStyle w:val="PL"/>
        <w:rPr>
          <w:color w:val="808080"/>
        </w:rPr>
      </w:pPr>
      <w:r>
        <w:rPr>
          <w:color w:val="808080"/>
        </w:rPr>
        <w:t>-- TAG-BWP-UPLINKDEDICATED-START</w:t>
      </w:r>
    </w:p>
    <w:p w14:paraId="1D6FB920" w14:textId="77777777" w:rsidR="006F3964" w:rsidRDefault="006F3964">
      <w:pPr>
        <w:pStyle w:val="PL"/>
      </w:pPr>
    </w:p>
    <w:p w14:paraId="621DB67F" w14:textId="77777777" w:rsidR="006F3964" w:rsidRDefault="00336CC3">
      <w:pPr>
        <w:pStyle w:val="PL"/>
      </w:pPr>
      <w:r>
        <w:t xml:space="preserve">BWP-UplinkDedicated ::=             </w:t>
      </w:r>
      <w:r>
        <w:rPr>
          <w:color w:val="993366"/>
        </w:rPr>
        <w:t>SEQUENCE</w:t>
      </w:r>
      <w:r>
        <w:t xml:space="preserve"> {</w:t>
      </w:r>
    </w:p>
    <w:p w14:paraId="28EF16FB" w14:textId="77777777" w:rsidR="006F3964" w:rsidRDefault="00336CC3">
      <w:pPr>
        <w:pStyle w:val="PL"/>
        <w:rPr>
          <w:color w:val="808080"/>
        </w:rPr>
      </w:pPr>
      <w:r>
        <w:t xml:space="preserve">    pucch-Config                        SetupRelease { PUCCH-Config }                                           </w:t>
      </w:r>
      <w:r>
        <w:rPr>
          <w:color w:val="993366"/>
        </w:rPr>
        <w:t>OPTIONAL</w:t>
      </w:r>
      <w:r>
        <w:t xml:space="preserve">,   </w:t>
      </w:r>
      <w:r>
        <w:rPr>
          <w:color w:val="808080"/>
        </w:rPr>
        <w:t>-- Need M</w:t>
      </w:r>
    </w:p>
    <w:p w14:paraId="775163C9" w14:textId="77777777" w:rsidR="006F3964" w:rsidRDefault="00336CC3">
      <w:pPr>
        <w:pStyle w:val="PL"/>
        <w:rPr>
          <w:color w:val="808080"/>
        </w:rPr>
      </w:pPr>
      <w:r>
        <w:t xml:space="preserve">    pusch-Config                        SetupRelease { PUSCH-Config }                                           </w:t>
      </w:r>
      <w:r>
        <w:rPr>
          <w:color w:val="993366"/>
        </w:rPr>
        <w:t>OPTIONAL</w:t>
      </w:r>
      <w:r>
        <w:t xml:space="preserve">,   </w:t>
      </w:r>
      <w:r>
        <w:rPr>
          <w:color w:val="808080"/>
        </w:rPr>
        <w:t>-- Need M</w:t>
      </w:r>
    </w:p>
    <w:p w14:paraId="086E169A" w14:textId="77777777" w:rsidR="006F3964" w:rsidRDefault="00336CC3">
      <w:pPr>
        <w:pStyle w:val="PL"/>
        <w:rPr>
          <w:color w:val="808080"/>
        </w:rPr>
      </w:pPr>
      <w:r>
        <w:t xml:space="preserve">    configuredGrantConfig               SetupRelease { ConfiguredGrantConfig }                                  </w:t>
      </w:r>
      <w:r>
        <w:rPr>
          <w:color w:val="993366"/>
        </w:rPr>
        <w:t>OPTIONAL</w:t>
      </w:r>
      <w:r>
        <w:t xml:space="preserve">,   </w:t>
      </w:r>
      <w:r>
        <w:rPr>
          <w:color w:val="808080"/>
        </w:rPr>
        <w:t>-- Need M</w:t>
      </w:r>
    </w:p>
    <w:p w14:paraId="0265B9BC" w14:textId="77777777" w:rsidR="006F3964" w:rsidRDefault="00336CC3">
      <w:pPr>
        <w:pStyle w:val="PL"/>
        <w:rPr>
          <w:color w:val="808080"/>
        </w:rPr>
      </w:pPr>
      <w:r>
        <w:t xml:space="preserve">    srs-Config                          SetupRelease { SRS-Config }                                             </w:t>
      </w:r>
      <w:r>
        <w:rPr>
          <w:color w:val="993366"/>
        </w:rPr>
        <w:t>OPTIONAL</w:t>
      </w:r>
      <w:r>
        <w:t xml:space="preserve">,   </w:t>
      </w:r>
      <w:r>
        <w:rPr>
          <w:color w:val="808080"/>
        </w:rPr>
        <w:t>-- Need M</w:t>
      </w:r>
    </w:p>
    <w:p w14:paraId="13932616" w14:textId="77777777" w:rsidR="006F3964" w:rsidRDefault="00336CC3">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0F28C3BC" w14:textId="77777777" w:rsidR="006F3964" w:rsidRDefault="00336CC3">
      <w:pPr>
        <w:pStyle w:val="PL"/>
      </w:pPr>
      <w:r>
        <w:t xml:space="preserve">    ...,</w:t>
      </w:r>
    </w:p>
    <w:p w14:paraId="29E9AE15" w14:textId="77777777" w:rsidR="006F3964" w:rsidRDefault="00336CC3">
      <w:pPr>
        <w:pStyle w:val="PL"/>
      </w:pPr>
      <w:r>
        <w:t xml:space="preserve">    [[</w:t>
      </w:r>
    </w:p>
    <w:p w14:paraId="04C82A9B" w14:textId="77777777" w:rsidR="006F3964" w:rsidRDefault="00336CC3">
      <w:pPr>
        <w:pStyle w:val="PL"/>
        <w:rPr>
          <w:color w:val="808080"/>
        </w:rPr>
      </w:pPr>
      <w:r>
        <w:t xml:space="preserve">    sl-PUCCH-Config-r16                 SetupRelease { PUCCH-Config }                                           </w:t>
      </w:r>
      <w:r>
        <w:rPr>
          <w:color w:val="993366"/>
        </w:rPr>
        <w:t>OPTIONAL</w:t>
      </w:r>
      <w:r>
        <w:t xml:space="preserve">,   </w:t>
      </w:r>
      <w:r>
        <w:rPr>
          <w:color w:val="808080"/>
        </w:rPr>
        <w:t>-- Need M</w:t>
      </w:r>
    </w:p>
    <w:p w14:paraId="0E174105" w14:textId="77777777" w:rsidR="006F3964" w:rsidRDefault="00336CC3">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D2625F3" w14:textId="77777777" w:rsidR="006F3964" w:rsidRDefault="00336CC3">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B8A998B" w14:textId="77777777" w:rsidR="006F3964" w:rsidRDefault="00336CC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F314129" w14:textId="77777777" w:rsidR="006F3964" w:rsidRDefault="00336CC3">
      <w:pPr>
        <w:pStyle w:val="PL"/>
        <w:rPr>
          <w:color w:val="808080"/>
        </w:rPr>
      </w:pPr>
      <w:r>
        <w:lastRenderedPageBreak/>
        <w:t xml:space="preserve">    pucch-ConfigurationList-r16         SetupRelease { PUCCH-ConfigurationList-r16 }                            </w:t>
      </w:r>
      <w:r>
        <w:rPr>
          <w:color w:val="993366"/>
        </w:rPr>
        <w:t>OPTIONAL</w:t>
      </w:r>
      <w:r>
        <w:t xml:space="preserve">,   </w:t>
      </w:r>
      <w:r>
        <w:rPr>
          <w:color w:val="808080"/>
        </w:rPr>
        <w:t>-- Need M</w:t>
      </w:r>
    </w:p>
    <w:p w14:paraId="1F9DAFAB" w14:textId="77777777" w:rsidR="006F3964" w:rsidRDefault="00336CC3">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F68EAA4" w14:textId="77777777" w:rsidR="006F3964" w:rsidRDefault="00336CC3">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6FE8644" w14:textId="77777777" w:rsidR="006F3964" w:rsidRDefault="00336CC3">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D71E61A" w14:textId="77777777" w:rsidR="006F3964" w:rsidRDefault="00336CC3">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5952F9D" w14:textId="77777777" w:rsidR="006F3964" w:rsidRDefault="00336CC3">
      <w:pPr>
        <w:pStyle w:val="PL"/>
      </w:pPr>
      <w:r>
        <w:t xml:space="preserve">    ]],</w:t>
      </w:r>
    </w:p>
    <w:p w14:paraId="37506E68" w14:textId="77777777" w:rsidR="006F3964" w:rsidRDefault="00336CC3">
      <w:pPr>
        <w:pStyle w:val="PL"/>
      </w:pPr>
      <w:r>
        <w:t xml:space="preserve">    [[</w:t>
      </w:r>
    </w:p>
    <w:p w14:paraId="23A8537D" w14:textId="77777777" w:rsidR="006F3964" w:rsidRDefault="00336CC3">
      <w:pPr>
        <w:pStyle w:val="PL"/>
      </w:pPr>
      <w:r>
        <w:t xml:space="preserve">    ul-TCI-StateList-r17                </w:t>
      </w:r>
      <w:r>
        <w:rPr>
          <w:color w:val="993366"/>
        </w:rPr>
        <w:t>CHOICE</w:t>
      </w:r>
      <w:r>
        <w:t xml:space="preserve"> {</w:t>
      </w:r>
    </w:p>
    <w:p w14:paraId="0B97B5BC" w14:textId="77777777" w:rsidR="006F3964" w:rsidRDefault="00336CC3">
      <w:pPr>
        <w:pStyle w:val="PL"/>
      </w:pPr>
      <w:r>
        <w:t xml:space="preserve">        explicitlist                        </w:t>
      </w:r>
      <w:r>
        <w:rPr>
          <w:color w:val="993366"/>
        </w:rPr>
        <w:t>SEQUENCE</w:t>
      </w:r>
      <w:r>
        <w:t xml:space="preserve"> {</w:t>
      </w:r>
    </w:p>
    <w:p w14:paraId="5623A02C" w14:textId="77777777" w:rsidR="006F3964" w:rsidRDefault="00336CC3">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FC49EA3" w14:textId="77777777" w:rsidR="006F3964" w:rsidRDefault="00336CC3">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506A736" w14:textId="77777777" w:rsidR="006F3964" w:rsidRDefault="00336CC3">
      <w:pPr>
        <w:pStyle w:val="PL"/>
      </w:pPr>
      <w:r>
        <w:t xml:space="preserve">        },</w:t>
      </w:r>
    </w:p>
    <w:p w14:paraId="0B498DD9" w14:textId="77777777" w:rsidR="006F3964" w:rsidRDefault="00336CC3">
      <w:pPr>
        <w:pStyle w:val="PL"/>
      </w:pPr>
      <w:r>
        <w:t xml:space="preserve">        unifiedTCI-StateRef-r17         ServingCellAndBWP-Id-r17</w:t>
      </w:r>
    </w:p>
    <w:p w14:paraId="1FD37F66" w14:textId="77777777" w:rsidR="006F3964" w:rsidRDefault="00336CC3">
      <w:pPr>
        <w:pStyle w:val="PL"/>
        <w:rPr>
          <w:color w:val="808080"/>
        </w:rPr>
      </w:pPr>
      <w:r>
        <w:t xml:space="preserve">    }                                                                                                           </w:t>
      </w:r>
      <w:r>
        <w:rPr>
          <w:color w:val="993366"/>
        </w:rPr>
        <w:t>OPTIONAL</w:t>
      </w:r>
      <w:r>
        <w:t xml:space="preserve">,  </w:t>
      </w:r>
      <w:r>
        <w:rPr>
          <w:color w:val="808080"/>
        </w:rPr>
        <w:t>-- Need R</w:t>
      </w:r>
    </w:p>
    <w:p w14:paraId="0FCB1D10" w14:textId="77777777" w:rsidR="006F3964" w:rsidRDefault="00336CC3">
      <w:pPr>
        <w:pStyle w:val="PL"/>
        <w:rPr>
          <w:color w:val="808080"/>
        </w:rPr>
      </w:pPr>
      <w:r>
        <w:t xml:space="preserve">    ul-powerControl-r17                Uplink-powerControlId-r17                                                </w:t>
      </w:r>
      <w:r>
        <w:rPr>
          <w:color w:val="993366"/>
        </w:rPr>
        <w:t>OPTIONAL</w:t>
      </w:r>
      <w:r>
        <w:t xml:space="preserve">,  </w:t>
      </w:r>
      <w:r>
        <w:rPr>
          <w:color w:val="808080"/>
        </w:rPr>
        <w:t>-- Cond NoTCI-PC</w:t>
      </w:r>
    </w:p>
    <w:p w14:paraId="7E269A58" w14:textId="77777777" w:rsidR="006F3964" w:rsidRDefault="00336CC3">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9FC1044" w14:textId="77777777" w:rsidR="006F3964" w:rsidRDefault="00336CC3">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608C291" w14:textId="77777777" w:rsidR="006F3964" w:rsidRDefault="00336CC3">
      <w:pPr>
        <w:pStyle w:val="PL"/>
      </w:pPr>
      <w:r>
        <w:t xml:space="preserve">    ]],</w:t>
      </w:r>
    </w:p>
    <w:p w14:paraId="591D018D" w14:textId="77777777" w:rsidR="006F3964" w:rsidRDefault="00336CC3">
      <w:pPr>
        <w:pStyle w:val="PL"/>
      </w:pPr>
      <w:r>
        <w:t xml:space="preserve">    [[</w:t>
      </w:r>
    </w:p>
    <w:p w14:paraId="48D16600" w14:textId="77777777" w:rsidR="006F3964" w:rsidRDefault="00336CC3">
      <w:pPr>
        <w:pStyle w:val="PL"/>
        <w:rPr>
          <w:color w:val="808080"/>
        </w:rPr>
      </w:pPr>
      <w:r>
        <w:t xml:space="preserve">    pucch-ConfigMulticast1-r17          SetupRelease { PUCCH-Config }                                           </w:t>
      </w:r>
      <w:r>
        <w:rPr>
          <w:color w:val="993366"/>
        </w:rPr>
        <w:t>OPTIONAL</w:t>
      </w:r>
      <w:r>
        <w:t xml:space="preserve">,  </w:t>
      </w:r>
      <w:r>
        <w:rPr>
          <w:color w:val="808080"/>
        </w:rPr>
        <w:t>-- Need M</w:t>
      </w:r>
    </w:p>
    <w:p w14:paraId="2442D76F" w14:textId="77777777" w:rsidR="006F3964" w:rsidRDefault="00336CC3">
      <w:pPr>
        <w:pStyle w:val="PL"/>
        <w:rPr>
          <w:color w:val="808080"/>
        </w:rPr>
      </w:pPr>
      <w:r>
        <w:t xml:space="preserve">    pucch-ConfigMulticast2-r17          SetupRelease { PUCCH-Config }                                           </w:t>
      </w:r>
      <w:r>
        <w:rPr>
          <w:color w:val="993366"/>
        </w:rPr>
        <w:t>OPTIONAL</w:t>
      </w:r>
      <w:r>
        <w:t xml:space="preserve">   </w:t>
      </w:r>
      <w:r>
        <w:rPr>
          <w:color w:val="808080"/>
        </w:rPr>
        <w:t>-- Need M</w:t>
      </w:r>
    </w:p>
    <w:p w14:paraId="334F711A" w14:textId="77777777" w:rsidR="006F3964" w:rsidRDefault="00336CC3">
      <w:pPr>
        <w:pStyle w:val="PL"/>
      </w:pPr>
      <w:r>
        <w:t xml:space="preserve">    ]],</w:t>
      </w:r>
    </w:p>
    <w:p w14:paraId="09B2B9A1" w14:textId="77777777" w:rsidR="006F3964" w:rsidRDefault="00336CC3">
      <w:pPr>
        <w:pStyle w:val="PL"/>
      </w:pPr>
      <w:r>
        <w:t xml:space="preserve">    [[</w:t>
      </w:r>
    </w:p>
    <w:p w14:paraId="28881E65" w14:textId="77777777" w:rsidR="006F3964" w:rsidRDefault="00336CC3">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02D86B" w14:textId="77777777" w:rsidR="006F3964" w:rsidRDefault="00336CC3">
      <w:pPr>
        <w:pStyle w:val="PL"/>
        <w:rPr>
          <w:color w:val="808080"/>
        </w:rPr>
      </w:pPr>
      <w:r>
        <w:t xml:space="preserve">                                                                                                                </w:t>
      </w:r>
      <w:r>
        <w:rPr>
          <w:color w:val="993366"/>
        </w:rPr>
        <w:t>OPTIONAL</w:t>
      </w:r>
      <w:r>
        <w:t xml:space="preserve">, </w:t>
      </w:r>
      <w:r>
        <w:rPr>
          <w:color w:val="808080"/>
        </w:rPr>
        <w:t>-- Need N</w:t>
      </w:r>
    </w:p>
    <w:p w14:paraId="4D353E89" w14:textId="77777777" w:rsidR="006F3964" w:rsidRDefault="00336CC3">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EACFA6B" w14:textId="77777777" w:rsidR="006F3964" w:rsidRDefault="00336CC3">
      <w:pPr>
        <w:pStyle w:val="PL"/>
        <w:rPr>
          <w:color w:val="808080"/>
        </w:rPr>
      </w:pPr>
      <w:r>
        <w:t xml:space="preserve">                                                                                                                </w:t>
      </w:r>
      <w:r>
        <w:rPr>
          <w:color w:val="993366"/>
        </w:rPr>
        <w:t>OPTIONAL</w:t>
      </w:r>
      <w:r>
        <w:t xml:space="preserve">  </w:t>
      </w:r>
      <w:r>
        <w:rPr>
          <w:color w:val="808080"/>
        </w:rPr>
        <w:t>-- Need N</w:t>
      </w:r>
    </w:p>
    <w:p w14:paraId="1D0F9CE3" w14:textId="77777777" w:rsidR="006F3964" w:rsidRDefault="00336CC3">
      <w:pPr>
        <w:pStyle w:val="PL"/>
      </w:pPr>
      <w:r>
        <w:lastRenderedPageBreak/>
        <w:t xml:space="preserve">    ]]</w:t>
      </w:r>
    </w:p>
    <w:p w14:paraId="7B0264E9" w14:textId="77777777" w:rsidR="006F3964" w:rsidRDefault="00336CC3">
      <w:pPr>
        <w:pStyle w:val="PL"/>
      </w:pPr>
      <w:r>
        <w:t>}</w:t>
      </w:r>
    </w:p>
    <w:p w14:paraId="25E6448B" w14:textId="77777777" w:rsidR="006F3964" w:rsidRDefault="006F3964">
      <w:pPr>
        <w:pStyle w:val="PL"/>
      </w:pPr>
    </w:p>
    <w:p w14:paraId="0DE052C1" w14:textId="77777777" w:rsidR="006F3964" w:rsidRDefault="00336CC3">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1D369D0" w14:textId="77777777" w:rsidR="006F3964" w:rsidRDefault="006F3964">
      <w:pPr>
        <w:pStyle w:val="PL"/>
      </w:pPr>
    </w:p>
    <w:p w14:paraId="568F3723" w14:textId="77777777" w:rsidR="006F3964" w:rsidRDefault="00336CC3">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F432D2E" w14:textId="77777777" w:rsidR="006F3964" w:rsidRDefault="006F3964">
      <w:pPr>
        <w:pStyle w:val="PL"/>
      </w:pPr>
    </w:p>
    <w:p w14:paraId="5F291407" w14:textId="77777777" w:rsidR="006F3964" w:rsidRDefault="00336CC3">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5F233F9" w14:textId="77777777" w:rsidR="006F3964" w:rsidRDefault="006F3964">
      <w:pPr>
        <w:pStyle w:val="PL"/>
      </w:pPr>
    </w:p>
    <w:p w14:paraId="77C0B2B7" w14:textId="77777777" w:rsidR="006F3964" w:rsidRDefault="00336CC3">
      <w:pPr>
        <w:pStyle w:val="PL"/>
      </w:pPr>
      <w:r>
        <w:t>ConfiguredGrantConfigType2DeactivationStateList-r16  ::=</w:t>
      </w:r>
    </w:p>
    <w:p w14:paraId="36951FD3" w14:textId="77777777" w:rsidR="006F3964" w:rsidRDefault="00336CC3">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1F2B98C" w14:textId="77777777" w:rsidR="006F3964" w:rsidRDefault="006F3964">
      <w:pPr>
        <w:pStyle w:val="PL"/>
      </w:pPr>
    </w:p>
    <w:p w14:paraId="27C4E5CF" w14:textId="77777777" w:rsidR="006F3964" w:rsidRDefault="00336CC3">
      <w:pPr>
        <w:pStyle w:val="PL"/>
        <w:rPr>
          <w:color w:val="808080"/>
        </w:rPr>
      </w:pPr>
      <w:r>
        <w:rPr>
          <w:color w:val="808080"/>
        </w:rPr>
        <w:t>-- TAG-BWP-UPLINKDEDICATED-STOP</w:t>
      </w:r>
    </w:p>
    <w:p w14:paraId="47B107A5" w14:textId="77777777" w:rsidR="006F3964" w:rsidRDefault="00336CC3">
      <w:pPr>
        <w:pStyle w:val="PL"/>
        <w:rPr>
          <w:color w:val="808080"/>
        </w:rPr>
      </w:pPr>
      <w:r>
        <w:rPr>
          <w:color w:val="808080"/>
        </w:rPr>
        <w:t>-- ASN1STOP</w:t>
      </w:r>
    </w:p>
    <w:p w14:paraId="6D7F2FC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0054529" w14:textId="77777777">
        <w:tc>
          <w:tcPr>
            <w:tcW w:w="14173" w:type="dxa"/>
            <w:tcBorders>
              <w:top w:val="single" w:sz="4" w:space="0" w:color="auto"/>
              <w:left w:val="single" w:sz="4" w:space="0" w:color="auto"/>
              <w:bottom w:val="single" w:sz="4" w:space="0" w:color="auto"/>
              <w:right w:val="single" w:sz="4" w:space="0" w:color="auto"/>
            </w:tcBorders>
          </w:tcPr>
          <w:p w14:paraId="435932F9" w14:textId="77777777" w:rsidR="006F3964" w:rsidRDefault="00336CC3">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F3964" w14:paraId="008FF834" w14:textId="77777777">
        <w:tc>
          <w:tcPr>
            <w:tcW w:w="14173" w:type="dxa"/>
            <w:tcBorders>
              <w:top w:val="single" w:sz="4" w:space="0" w:color="auto"/>
              <w:left w:val="single" w:sz="4" w:space="0" w:color="auto"/>
              <w:bottom w:val="single" w:sz="4" w:space="0" w:color="auto"/>
              <w:right w:val="single" w:sz="4" w:space="0" w:color="auto"/>
            </w:tcBorders>
          </w:tcPr>
          <w:p w14:paraId="753B1367" w14:textId="77777777" w:rsidR="006F3964" w:rsidRDefault="00336CC3">
            <w:pPr>
              <w:pStyle w:val="TAL"/>
              <w:rPr>
                <w:szCs w:val="22"/>
                <w:lang w:eastAsia="sv-SE"/>
              </w:rPr>
            </w:pPr>
            <w:r>
              <w:rPr>
                <w:b/>
                <w:i/>
                <w:szCs w:val="22"/>
                <w:lang w:eastAsia="sv-SE"/>
              </w:rPr>
              <w:t>beamFailureRecoveryConfig</w:t>
            </w:r>
          </w:p>
          <w:p w14:paraId="76644AA1" w14:textId="77777777" w:rsidR="006F3964" w:rsidRDefault="00336CC3">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F3964" w14:paraId="7F852A0F" w14:textId="77777777">
        <w:tc>
          <w:tcPr>
            <w:tcW w:w="14173" w:type="dxa"/>
            <w:tcBorders>
              <w:top w:val="single" w:sz="4" w:space="0" w:color="auto"/>
              <w:left w:val="single" w:sz="4" w:space="0" w:color="auto"/>
              <w:bottom w:val="single" w:sz="4" w:space="0" w:color="auto"/>
              <w:right w:val="single" w:sz="4" w:space="0" w:color="auto"/>
            </w:tcBorders>
          </w:tcPr>
          <w:p w14:paraId="2E31A428" w14:textId="77777777" w:rsidR="006F3964" w:rsidRDefault="00336CC3">
            <w:pPr>
              <w:pStyle w:val="TAL"/>
              <w:rPr>
                <w:szCs w:val="22"/>
                <w:lang w:eastAsia="sv-SE"/>
              </w:rPr>
            </w:pPr>
            <w:r>
              <w:rPr>
                <w:b/>
                <w:i/>
                <w:szCs w:val="22"/>
                <w:lang w:eastAsia="sv-SE"/>
              </w:rPr>
              <w:t>configuredGrantConfig</w:t>
            </w:r>
          </w:p>
          <w:p w14:paraId="41734E07" w14:textId="77777777" w:rsidR="006F3964" w:rsidRDefault="00336CC3">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F3964" w14:paraId="187A94E3" w14:textId="77777777">
        <w:tc>
          <w:tcPr>
            <w:tcW w:w="14173" w:type="dxa"/>
            <w:tcBorders>
              <w:top w:val="single" w:sz="4" w:space="0" w:color="auto"/>
              <w:left w:val="single" w:sz="4" w:space="0" w:color="auto"/>
              <w:bottom w:val="single" w:sz="4" w:space="0" w:color="auto"/>
              <w:right w:val="single" w:sz="4" w:space="0" w:color="auto"/>
            </w:tcBorders>
          </w:tcPr>
          <w:p w14:paraId="32AB7CEF" w14:textId="77777777" w:rsidR="006F3964" w:rsidRDefault="00336CC3">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7E49D7C" w14:textId="77777777" w:rsidR="006F3964" w:rsidRDefault="00336CC3">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6F3964" w14:paraId="4B3DFD49" w14:textId="77777777">
        <w:tc>
          <w:tcPr>
            <w:tcW w:w="14173" w:type="dxa"/>
            <w:tcBorders>
              <w:top w:val="single" w:sz="4" w:space="0" w:color="auto"/>
              <w:left w:val="single" w:sz="4" w:space="0" w:color="auto"/>
              <w:bottom w:val="single" w:sz="4" w:space="0" w:color="auto"/>
              <w:right w:val="single" w:sz="4" w:space="0" w:color="auto"/>
            </w:tcBorders>
          </w:tcPr>
          <w:p w14:paraId="31AE7F3D" w14:textId="77777777" w:rsidR="006F3964" w:rsidRDefault="00336CC3">
            <w:pPr>
              <w:pStyle w:val="TAL"/>
              <w:rPr>
                <w:b/>
                <w:i/>
                <w:lang w:eastAsia="sv-SE"/>
              </w:rPr>
            </w:pPr>
            <w:r>
              <w:rPr>
                <w:b/>
                <w:i/>
                <w:lang w:eastAsia="sv-SE"/>
              </w:rPr>
              <w:t>configuredGrantConfigToReleaseList</w:t>
            </w:r>
          </w:p>
          <w:p w14:paraId="0E541889" w14:textId="77777777" w:rsidR="006F3964" w:rsidRDefault="00336CC3">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F3964" w14:paraId="5F4B2F00" w14:textId="77777777">
        <w:tc>
          <w:tcPr>
            <w:tcW w:w="14173" w:type="dxa"/>
            <w:tcBorders>
              <w:top w:val="single" w:sz="4" w:space="0" w:color="auto"/>
              <w:left w:val="single" w:sz="4" w:space="0" w:color="auto"/>
              <w:bottom w:val="single" w:sz="4" w:space="0" w:color="auto"/>
              <w:right w:val="single" w:sz="4" w:space="0" w:color="auto"/>
            </w:tcBorders>
          </w:tcPr>
          <w:p w14:paraId="242AB83B" w14:textId="77777777" w:rsidR="006F3964" w:rsidRDefault="00336CC3">
            <w:pPr>
              <w:pStyle w:val="TAL"/>
              <w:rPr>
                <w:b/>
                <w:i/>
                <w:lang w:eastAsia="sv-SE"/>
              </w:rPr>
            </w:pPr>
            <w:r>
              <w:rPr>
                <w:b/>
                <w:i/>
                <w:lang w:eastAsia="sv-SE"/>
              </w:rPr>
              <w:t>configuredGrantConfigType2DeactivationStateList</w:t>
            </w:r>
          </w:p>
          <w:p w14:paraId="15EA79B1" w14:textId="77777777" w:rsidR="006F3964" w:rsidRDefault="00336CC3">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F3964" w14:paraId="5B1A8E18" w14:textId="77777777">
        <w:tc>
          <w:tcPr>
            <w:tcW w:w="14173" w:type="dxa"/>
            <w:tcBorders>
              <w:top w:val="single" w:sz="4" w:space="0" w:color="auto"/>
              <w:left w:val="single" w:sz="4" w:space="0" w:color="auto"/>
              <w:bottom w:val="single" w:sz="4" w:space="0" w:color="auto"/>
              <w:right w:val="single" w:sz="4" w:space="0" w:color="auto"/>
            </w:tcBorders>
          </w:tcPr>
          <w:p w14:paraId="6256F993" w14:textId="77777777" w:rsidR="006F3964" w:rsidRDefault="00336CC3">
            <w:pPr>
              <w:pStyle w:val="TAL"/>
              <w:rPr>
                <w:szCs w:val="22"/>
                <w:lang w:eastAsia="sv-SE"/>
              </w:rPr>
            </w:pPr>
            <w:r>
              <w:rPr>
                <w:b/>
                <w:i/>
                <w:szCs w:val="22"/>
                <w:lang w:eastAsia="sv-SE"/>
              </w:rPr>
              <w:t>cp-ExtensionC2, cp-ExtensionC3</w:t>
            </w:r>
          </w:p>
          <w:p w14:paraId="3DB16FCB" w14:textId="77777777" w:rsidR="006F3964" w:rsidRDefault="00336CC3">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F3964" w14:paraId="62CD8A24" w14:textId="77777777">
        <w:tc>
          <w:tcPr>
            <w:tcW w:w="14173" w:type="dxa"/>
            <w:tcBorders>
              <w:top w:val="single" w:sz="4" w:space="0" w:color="auto"/>
              <w:left w:val="single" w:sz="4" w:space="0" w:color="auto"/>
              <w:bottom w:val="single" w:sz="4" w:space="0" w:color="auto"/>
              <w:right w:val="single" w:sz="4" w:space="0" w:color="auto"/>
            </w:tcBorders>
          </w:tcPr>
          <w:p w14:paraId="24CA1646" w14:textId="77777777" w:rsidR="006F3964" w:rsidRDefault="00336CC3">
            <w:pPr>
              <w:pStyle w:val="TAL"/>
              <w:rPr>
                <w:b/>
                <w:i/>
                <w:szCs w:val="22"/>
              </w:rPr>
            </w:pPr>
            <w:r>
              <w:rPr>
                <w:b/>
                <w:i/>
                <w:szCs w:val="22"/>
              </w:rPr>
              <w:t>lbt-FailureRecoveryConfig</w:t>
            </w:r>
          </w:p>
          <w:p w14:paraId="77C52FF4" w14:textId="77777777" w:rsidR="006F3964" w:rsidRDefault="00336CC3">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F3964" w14:paraId="2BFAB946" w14:textId="77777777">
        <w:tc>
          <w:tcPr>
            <w:tcW w:w="14173" w:type="dxa"/>
            <w:tcBorders>
              <w:top w:val="single" w:sz="4" w:space="0" w:color="auto"/>
              <w:left w:val="single" w:sz="4" w:space="0" w:color="auto"/>
              <w:bottom w:val="single" w:sz="4" w:space="0" w:color="auto"/>
              <w:right w:val="single" w:sz="4" w:space="0" w:color="auto"/>
            </w:tcBorders>
          </w:tcPr>
          <w:p w14:paraId="02397381" w14:textId="77777777" w:rsidR="006F3964" w:rsidRDefault="00336CC3">
            <w:pPr>
              <w:pStyle w:val="TAL"/>
              <w:rPr>
                <w:b/>
                <w:i/>
                <w:szCs w:val="22"/>
              </w:rPr>
            </w:pPr>
            <w:r>
              <w:rPr>
                <w:b/>
                <w:i/>
                <w:szCs w:val="22"/>
              </w:rPr>
              <w:t>pathlossReferenceRSToAddModList</w:t>
            </w:r>
          </w:p>
          <w:p w14:paraId="7110C8F8" w14:textId="77777777" w:rsidR="006F3964" w:rsidRDefault="00336CC3">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6F3964" w14:paraId="513ADA5B" w14:textId="77777777">
        <w:tc>
          <w:tcPr>
            <w:tcW w:w="14173" w:type="dxa"/>
            <w:tcBorders>
              <w:top w:val="single" w:sz="4" w:space="0" w:color="auto"/>
              <w:left w:val="single" w:sz="4" w:space="0" w:color="auto"/>
              <w:bottom w:val="single" w:sz="4" w:space="0" w:color="auto"/>
              <w:right w:val="single" w:sz="4" w:space="0" w:color="auto"/>
            </w:tcBorders>
          </w:tcPr>
          <w:p w14:paraId="4CA2817B" w14:textId="77777777" w:rsidR="006F3964" w:rsidRDefault="00336CC3">
            <w:pPr>
              <w:pStyle w:val="TAL"/>
              <w:rPr>
                <w:szCs w:val="22"/>
                <w:lang w:eastAsia="sv-SE"/>
              </w:rPr>
            </w:pPr>
            <w:r>
              <w:rPr>
                <w:b/>
                <w:i/>
                <w:szCs w:val="22"/>
                <w:lang w:eastAsia="sv-SE"/>
              </w:rPr>
              <w:t>pucch-Config</w:t>
            </w:r>
          </w:p>
          <w:p w14:paraId="114E175D" w14:textId="77777777" w:rsidR="006F3964" w:rsidRDefault="00336CC3">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7BE30FCA" w14:textId="77777777" w:rsidR="006F3964" w:rsidRDefault="00336CC3">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0E1C3C0" w14:textId="77777777" w:rsidR="006F3964" w:rsidRDefault="00336CC3">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01F70E6" w14:textId="77777777" w:rsidR="006F3964" w:rsidRDefault="00336CC3">
            <w:pPr>
              <w:pStyle w:val="TAL"/>
              <w:rPr>
                <w:szCs w:val="22"/>
                <w:lang w:eastAsia="sv-SE"/>
              </w:rPr>
            </w:pPr>
            <w:r>
              <w:rPr>
                <w:szCs w:val="22"/>
                <w:lang w:eastAsia="sv-SE"/>
              </w:rPr>
              <w:t>If one (S)UL BWP of a serving cell is configured with PUCCH, all other (S)UL BWPs must be configured with PUCCH, too.</w:t>
            </w:r>
          </w:p>
        </w:tc>
      </w:tr>
      <w:tr w:rsidR="006F3964" w14:paraId="3382D81A" w14:textId="77777777">
        <w:tc>
          <w:tcPr>
            <w:tcW w:w="14173" w:type="dxa"/>
            <w:tcBorders>
              <w:top w:val="single" w:sz="4" w:space="0" w:color="auto"/>
              <w:left w:val="single" w:sz="4" w:space="0" w:color="auto"/>
              <w:bottom w:val="single" w:sz="4" w:space="0" w:color="auto"/>
              <w:right w:val="single" w:sz="4" w:space="0" w:color="auto"/>
            </w:tcBorders>
          </w:tcPr>
          <w:p w14:paraId="59D7B4BE" w14:textId="77777777" w:rsidR="006F3964" w:rsidRDefault="00336CC3">
            <w:pPr>
              <w:pStyle w:val="TAL"/>
              <w:rPr>
                <w:b/>
                <w:bCs/>
                <w:i/>
                <w:iCs/>
                <w:lang w:eastAsia="zh-CN"/>
              </w:rPr>
            </w:pPr>
            <w:r>
              <w:rPr>
                <w:b/>
                <w:bCs/>
                <w:i/>
                <w:iCs/>
                <w:lang w:eastAsia="zh-CN"/>
              </w:rPr>
              <w:t>pucch-ConfigurationList</w:t>
            </w:r>
          </w:p>
          <w:p w14:paraId="433DC387" w14:textId="77777777" w:rsidR="006F3964" w:rsidRDefault="00336CC3">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6F3964" w14:paraId="3C97B17C" w14:textId="77777777">
        <w:tc>
          <w:tcPr>
            <w:tcW w:w="14173" w:type="dxa"/>
            <w:tcBorders>
              <w:top w:val="single" w:sz="4" w:space="0" w:color="auto"/>
              <w:left w:val="single" w:sz="4" w:space="0" w:color="auto"/>
              <w:bottom w:val="single" w:sz="4" w:space="0" w:color="auto"/>
              <w:right w:val="single" w:sz="4" w:space="0" w:color="auto"/>
            </w:tcBorders>
          </w:tcPr>
          <w:p w14:paraId="3DA930EA" w14:textId="77777777" w:rsidR="006F3964" w:rsidRDefault="00336CC3">
            <w:pPr>
              <w:pStyle w:val="TAL"/>
              <w:rPr>
                <w:b/>
                <w:bCs/>
                <w:i/>
                <w:iCs/>
                <w:lang w:eastAsia="zh-CN"/>
              </w:rPr>
            </w:pPr>
            <w:r>
              <w:rPr>
                <w:b/>
                <w:bCs/>
                <w:i/>
                <w:iCs/>
                <w:lang w:eastAsia="zh-CN"/>
              </w:rPr>
              <w:lastRenderedPageBreak/>
              <w:t>pucch-ConfigurationListMulticast1</w:t>
            </w:r>
          </w:p>
          <w:p w14:paraId="1EC66830" w14:textId="77777777" w:rsidR="006F3964" w:rsidRDefault="00336CC3">
            <w:pPr>
              <w:pStyle w:val="TAL"/>
              <w:rPr>
                <w:b/>
                <w:bCs/>
                <w:i/>
                <w:iCs/>
                <w:lang w:eastAsia="zh-CN"/>
              </w:rPr>
            </w:pPr>
            <w:r>
              <w:rPr>
                <w:lang w:eastAsia="sv-SE"/>
              </w:rPr>
              <w:t>PUCCH configurations for two simultaneously constructed HARQ-ACK codebooks for MBS multicast (see TS 38.213, clause 9).</w:t>
            </w:r>
          </w:p>
        </w:tc>
      </w:tr>
      <w:tr w:rsidR="006F3964" w14:paraId="4A47888A" w14:textId="77777777">
        <w:tc>
          <w:tcPr>
            <w:tcW w:w="14173" w:type="dxa"/>
            <w:tcBorders>
              <w:top w:val="single" w:sz="4" w:space="0" w:color="auto"/>
              <w:left w:val="single" w:sz="4" w:space="0" w:color="auto"/>
              <w:bottom w:val="single" w:sz="4" w:space="0" w:color="auto"/>
              <w:right w:val="single" w:sz="4" w:space="0" w:color="auto"/>
            </w:tcBorders>
          </w:tcPr>
          <w:p w14:paraId="2280B6CB" w14:textId="77777777" w:rsidR="006F3964" w:rsidRDefault="00336CC3">
            <w:pPr>
              <w:pStyle w:val="TAL"/>
              <w:rPr>
                <w:b/>
                <w:bCs/>
                <w:i/>
                <w:iCs/>
                <w:lang w:eastAsia="zh-CN"/>
              </w:rPr>
            </w:pPr>
            <w:r>
              <w:rPr>
                <w:b/>
                <w:bCs/>
                <w:i/>
                <w:iCs/>
                <w:lang w:eastAsia="zh-CN"/>
              </w:rPr>
              <w:t>pucch-ConfigurationListMulticast2</w:t>
            </w:r>
          </w:p>
          <w:p w14:paraId="3EF14DEE" w14:textId="77777777" w:rsidR="006F3964" w:rsidRDefault="00336CC3">
            <w:pPr>
              <w:pStyle w:val="TAL"/>
              <w:rPr>
                <w:b/>
                <w:bCs/>
                <w:i/>
                <w:iCs/>
                <w:lang w:eastAsia="zh-CN"/>
              </w:rPr>
            </w:pPr>
            <w:r>
              <w:rPr>
                <w:lang w:eastAsia="sv-SE"/>
              </w:rPr>
              <w:t>PUCCH configurations for two simultaneously constructed NACK-only feedback for MBS multicast (see TS 38.213, clause 9).</w:t>
            </w:r>
          </w:p>
        </w:tc>
      </w:tr>
      <w:tr w:rsidR="006F3964" w14:paraId="74A4D484" w14:textId="77777777">
        <w:tc>
          <w:tcPr>
            <w:tcW w:w="14173" w:type="dxa"/>
            <w:tcBorders>
              <w:top w:val="single" w:sz="4" w:space="0" w:color="auto"/>
              <w:left w:val="single" w:sz="4" w:space="0" w:color="auto"/>
              <w:bottom w:val="single" w:sz="4" w:space="0" w:color="auto"/>
              <w:right w:val="single" w:sz="4" w:space="0" w:color="auto"/>
            </w:tcBorders>
          </w:tcPr>
          <w:p w14:paraId="354DF13F" w14:textId="77777777" w:rsidR="006F3964" w:rsidRDefault="00336CC3">
            <w:pPr>
              <w:pStyle w:val="TAL"/>
              <w:rPr>
                <w:szCs w:val="22"/>
                <w:lang w:eastAsia="sv-SE"/>
              </w:rPr>
            </w:pPr>
            <w:r>
              <w:rPr>
                <w:b/>
                <w:i/>
                <w:szCs w:val="22"/>
                <w:lang w:eastAsia="sv-SE"/>
              </w:rPr>
              <w:t>pusch-Config</w:t>
            </w:r>
          </w:p>
          <w:p w14:paraId="0A2CD2EF" w14:textId="77777777" w:rsidR="006F3964" w:rsidRDefault="00336CC3">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F3964" w14:paraId="15C94BE2" w14:textId="77777777">
        <w:tc>
          <w:tcPr>
            <w:tcW w:w="14173" w:type="dxa"/>
            <w:tcBorders>
              <w:top w:val="single" w:sz="4" w:space="0" w:color="auto"/>
              <w:left w:val="single" w:sz="4" w:space="0" w:color="auto"/>
              <w:bottom w:val="single" w:sz="4" w:space="0" w:color="auto"/>
              <w:right w:val="single" w:sz="4" w:space="0" w:color="auto"/>
            </w:tcBorders>
          </w:tcPr>
          <w:p w14:paraId="7279C6E8" w14:textId="77777777" w:rsidR="006F3964" w:rsidRDefault="00336CC3">
            <w:pPr>
              <w:pStyle w:val="TAL"/>
              <w:rPr>
                <w:b/>
                <w:bCs/>
                <w:i/>
                <w:iCs/>
                <w:lang w:eastAsia="zh-CN"/>
              </w:rPr>
            </w:pPr>
            <w:r>
              <w:rPr>
                <w:b/>
                <w:bCs/>
                <w:i/>
                <w:iCs/>
                <w:lang w:eastAsia="zh-CN"/>
              </w:rPr>
              <w:t>pucch-ConfigMulticast1</w:t>
            </w:r>
          </w:p>
          <w:p w14:paraId="44D0B555" w14:textId="77777777" w:rsidR="006F3964" w:rsidRDefault="00336CC3">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F3964" w14:paraId="73323227" w14:textId="77777777">
        <w:tc>
          <w:tcPr>
            <w:tcW w:w="14173" w:type="dxa"/>
            <w:tcBorders>
              <w:top w:val="single" w:sz="4" w:space="0" w:color="auto"/>
              <w:left w:val="single" w:sz="4" w:space="0" w:color="auto"/>
              <w:bottom w:val="single" w:sz="4" w:space="0" w:color="auto"/>
              <w:right w:val="single" w:sz="4" w:space="0" w:color="auto"/>
            </w:tcBorders>
          </w:tcPr>
          <w:p w14:paraId="6670D3F2" w14:textId="77777777" w:rsidR="006F3964" w:rsidRDefault="00336CC3">
            <w:pPr>
              <w:pStyle w:val="TAL"/>
              <w:rPr>
                <w:b/>
                <w:bCs/>
                <w:i/>
                <w:iCs/>
                <w:lang w:eastAsia="zh-CN"/>
              </w:rPr>
            </w:pPr>
            <w:r>
              <w:rPr>
                <w:b/>
                <w:bCs/>
                <w:i/>
                <w:iCs/>
                <w:lang w:eastAsia="zh-CN"/>
              </w:rPr>
              <w:t>pucch-ConfigMulticast2</w:t>
            </w:r>
          </w:p>
          <w:p w14:paraId="117FE99F" w14:textId="77777777" w:rsidR="006F3964" w:rsidRDefault="00336CC3">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F3964" w14:paraId="1F8E60AF" w14:textId="77777777">
        <w:tc>
          <w:tcPr>
            <w:tcW w:w="14173" w:type="dxa"/>
            <w:tcBorders>
              <w:top w:val="single" w:sz="4" w:space="0" w:color="auto"/>
              <w:left w:val="single" w:sz="4" w:space="0" w:color="auto"/>
              <w:bottom w:val="single" w:sz="4" w:space="0" w:color="auto"/>
              <w:right w:val="single" w:sz="4" w:space="0" w:color="auto"/>
            </w:tcBorders>
          </w:tcPr>
          <w:p w14:paraId="67BB079D" w14:textId="77777777" w:rsidR="006F3964" w:rsidRDefault="00336CC3">
            <w:pPr>
              <w:pStyle w:val="TAL"/>
              <w:rPr>
                <w:b/>
                <w:bCs/>
                <w:i/>
                <w:iCs/>
              </w:rPr>
            </w:pPr>
            <w:r>
              <w:rPr>
                <w:b/>
                <w:bCs/>
                <w:i/>
                <w:iCs/>
              </w:rPr>
              <w:t>sl-PUCCH-Config</w:t>
            </w:r>
          </w:p>
          <w:p w14:paraId="0D1FFF36" w14:textId="77777777" w:rsidR="006F3964" w:rsidRDefault="00336CC3">
            <w:pPr>
              <w:pStyle w:val="TAL"/>
              <w:rPr>
                <w:b/>
                <w:i/>
                <w:szCs w:val="22"/>
                <w:lang w:eastAsia="sv-SE"/>
              </w:rPr>
            </w:pPr>
            <w:r>
              <w:rPr>
                <w:szCs w:val="22"/>
              </w:rPr>
              <w:t>Indicates the UE specific PUCCH configurations used for the HARQ-ACK feedback reporting for NR sidelink communication.</w:t>
            </w:r>
          </w:p>
        </w:tc>
      </w:tr>
      <w:tr w:rsidR="006F3964" w14:paraId="49640DC6" w14:textId="77777777">
        <w:tc>
          <w:tcPr>
            <w:tcW w:w="14173" w:type="dxa"/>
            <w:tcBorders>
              <w:top w:val="single" w:sz="4" w:space="0" w:color="auto"/>
              <w:left w:val="single" w:sz="4" w:space="0" w:color="auto"/>
              <w:bottom w:val="single" w:sz="4" w:space="0" w:color="auto"/>
              <w:right w:val="single" w:sz="4" w:space="0" w:color="auto"/>
            </w:tcBorders>
          </w:tcPr>
          <w:p w14:paraId="341FD78A" w14:textId="77777777" w:rsidR="006F3964" w:rsidRDefault="00336CC3">
            <w:pPr>
              <w:pStyle w:val="TAL"/>
              <w:rPr>
                <w:szCs w:val="22"/>
                <w:lang w:eastAsia="sv-SE"/>
              </w:rPr>
            </w:pPr>
            <w:r>
              <w:rPr>
                <w:b/>
                <w:i/>
                <w:szCs w:val="22"/>
                <w:lang w:eastAsia="sv-SE"/>
              </w:rPr>
              <w:t>srs-Config</w:t>
            </w:r>
          </w:p>
          <w:p w14:paraId="449CAB4A" w14:textId="77777777" w:rsidR="006F3964" w:rsidRDefault="00336CC3">
            <w:pPr>
              <w:pStyle w:val="TAL"/>
              <w:rPr>
                <w:szCs w:val="22"/>
                <w:lang w:eastAsia="sv-SE"/>
              </w:rPr>
            </w:pPr>
            <w:r>
              <w:rPr>
                <w:szCs w:val="22"/>
                <w:lang w:eastAsia="sv-SE"/>
              </w:rPr>
              <w:t>Uplink sounding reference signal configuration.</w:t>
            </w:r>
          </w:p>
        </w:tc>
      </w:tr>
      <w:tr w:rsidR="006F3964" w14:paraId="3D24ECF1" w14:textId="77777777">
        <w:tc>
          <w:tcPr>
            <w:tcW w:w="14173" w:type="dxa"/>
            <w:tcBorders>
              <w:top w:val="single" w:sz="4" w:space="0" w:color="auto"/>
              <w:left w:val="single" w:sz="4" w:space="0" w:color="auto"/>
              <w:bottom w:val="single" w:sz="4" w:space="0" w:color="auto"/>
              <w:right w:val="single" w:sz="4" w:space="0" w:color="auto"/>
            </w:tcBorders>
          </w:tcPr>
          <w:p w14:paraId="1E71413E" w14:textId="77777777" w:rsidR="006F3964" w:rsidRDefault="00336CC3">
            <w:pPr>
              <w:pStyle w:val="TAL"/>
              <w:rPr>
                <w:b/>
                <w:i/>
                <w:szCs w:val="22"/>
                <w:lang w:eastAsia="sv-SE"/>
              </w:rPr>
            </w:pPr>
            <w:r>
              <w:rPr>
                <w:b/>
                <w:i/>
                <w:szCs w:val="22"/>
                <w:lang w:eastAsia="sv-SE"/>
              </w:rPr>
              <w:t>ul-powerControl</w:t>
            </w:r>
          </w:p>
          <w:p w14:paraId="79E0B8F8" w14:textId="77777777" w:rsidR="006F3964" w:rsidRDefault="00336CC3">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6F3964" w14:paraId="16ED3115" w14:textId="77777777">
        <w:tc>
          <w:tcPr>
            <w:tcW w:w="14173" w:type="dxa"/>
            <w:tcBorders>
              <w:top w:val="single" w:sz="4" w:space="0" w:color="auto"/>
              <w:left w:val="single" w:sz="4" w:space="0" w:color="auto"/>
              <w:bottom w:val="single" w:sz="4" w:space="0" w:color="auto"/>
              <w:right w:val="single" w:sz="4" w:space="0" w:color="auto"/>
            </w:tcBorders>
          </w:tcPr>
          <w:p w14:paraId="4CA2B44A" w14:textId="77777777" w:rsidR="006F3964" w:rsidRDefault="00336CC3">
            <w:pPr>
              <w:pStyle w:val="TAL"/>
              <w:rPr>
                <w:b/>
                <w:i/>
                <w:szCs w:val="22"/>
                <w:lang w:eastAsia="sv-SE"/>
              </w:rPr>
            </w:pPr>
            <w:r>
              <w:rPr>
                <w:b/>
                <w:i/>
                <w:szCs w:val="22"/>
                <w:lang w:eastAsia="sv-SE"/>
              </w:rPr>
              <w:t>ul-TCI-StateList</w:t>
            </w:r>
          </w:p>
          <w:p w14:paraId="18EB5373" w14:textId="77777777" w:rsidR="006F3964" w:rsidRDefault="00336CC3">
            <w:pPr>
              <w:pStyle w:val="TAL"/>
              <w:rPr>
                <w:bCs/>
                <w:iCs/>
                <w:szCs w:val="22"/>
                <w:lang w:eastAsia="sv-SE"/>
              </w:rPr>
            </w:pPr>
            <w:r>
              <w:rPr>
                <w:bCs/>
                <w:iCs/>
                <w:szCs w:val="22"/>
                <w:lang w:eastAsia="sv-SE"/>
              </w:rPr>
              <w:t>Indicates the applicable UL TCI states for PUCCH, PUSCH and SRS.</w:t>
            </w:r>
          </w:p>
        </w:tc>
      </w:tr>
      <w:tr w:rsidR="006F3964" w14:paraId="027C9B77" w14:textId="77777777">
        <w:tc>
          <w:tcPr>
            <w:tcW w:w="14173" w:type="dxa"/>
            <w:tcBorders>
              <w:top w:val="single" w:sz="4" w:space="0" w:color="auto"/>
              <w:left w:val="single" w:sz="4" w:space="0" w:color="auto"/>
              <w:bottom w:val="single" w:sz="4" w:space="0" w:color="auto"/>
              <w:right w:val="single" w:sz="4" w:space="0" w:color="auto"/>
            </w:tcBorders>
          </w:tcPr>
          <w:p w14:paraId="24809EFD" w14:textId="77777777" w:rsidR="006F3964" w:rsidRDefault="00336CC3">
            <w:pPr>
              <w:pStyle w:val="TAL"/>
              <w:rPr>
                <w:b/>
                <w:bCs/>
                <w:i/>
                <w:iCs/>
                <w:lang w:eastAsia="sv-SE"/>
              </w:rPr>
            </w:pPr>
            <w:r>
              <w:rPr>
                <w:b/>
                <w:bCs/>
                <w:i/>
                <w:iCs/>
                <w:lang w:eastAsia="sv-SE"/>
              </w:rPr>
              <w:t>ul-TCI-ToAddModList</w:t>
            </w:r>
          </w:p>
          <w:p w14:paraId="756017C3" w14:textId="77777777" w:rsidR="006F3964" w:rsidRDefault="00336CC3">
            <w:pPr>
              <w:pStyle w:val="TAL"/>
              <w:rPr>
                <w:lang w:eastAsia="sv-SE"/>
              </w:rPr>
            </w:pPr>
            <w:r>
              <w:rPr>
                <w:lang w:eastAsia="sv-SE"/>
              </w:rPr>
              <w:t>Indicates a list of UL TCI states.</w:t>
            </w:r>
          </w:p>
        </w:tc>
      </w:tr>
      <w:tr w:rsidR="006F3964" w14:paraId="6265A6AA" w14:textId="77777777">
        <w:tc>
          <w:tcPr>
            <w:tcW w:w="14173" w:type="dxa"/>
            <w:tcBorders>
              <w:top w:val="single" w:sz="4" w:space="0" w:color="auto"/>
              <w:left w:val="single" w:sz="4" w:space="0" w:color="auto"/>
              <w:bottom w:val="single" w:sz="4" w:space="0" w:color="auto"/>
              <w:right w:val="single" w:sz="4" w:space="0" w:color="auto"/>
            </w:tcBorders>
          </w:tcPr>
          <w:p w14:paraId="0164CF05" w14:textId="77777777" w:rsidR="006F3964" w:rsidRDefault="00336CC3">
            <w:pPr>
              <w:pStyle w:val="TAL"/>
              <w:rPr>
                <w:b/>
                <w:bCs/>
                <w:i/>
                <w:iCs/>
              </w:rPr>
            </w:pPr>
            <w:r>
              <w:rPr>
                <w:b/>
                <w:bCs/>
                <w:i/>
                <w:iCs/>
              </w:rPr>
              <w:t>unifiedTCI-StateRef</w:t>
            </w:r>
          </w:p>
          <w:p w14:paraId="13669B6F" w14:textId="77777777" w:rsidR="006F3964" w:rsidRDefault="00336CC3">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F3964" w14:paraId="6DCC4C07" w14:textId="77777777">
        <w:tc>
          <w:tcPr>
            <w:tcW w:w="14173" w:type="dxa"/>
            <w:tcBorders>
              <w:top w:val="single" w:sz="4" w:space="0" w:color="auto"/>
              <w:left w:val="single" w:sz="4" w:space="0" w:color="auto"/>
              <w:bottom w:val="single" w:sz="4" w:space="0" w:color="auto"/>
              <w:right w:val="single" w:sz="4" w:space="0" w:color="auto"/>
            </w:tcBorders>
          </w:tcPr>
          <w:p w14:paraId="70B7C16C" w14:textId="77777777" w:rsidR="006F3964" w:rsidRDefault="00336CC3">
            <w:pPr>
              <w:pStyle w:val="TAL"/>
              <w:rPr>
                <w:b/>
                <w:bCs/>
                <w:i/>
                <w:iCs/>
                <w:lang w:eastAsia="sv-SE"/>
              </w:rPr>
            </w:pPr>
            <w:r>
              <w:rPr>
                <w:b/>
                <w:bCs/>
                <w:i/>
                <w:iCs/>
                <w:lang w:eastAsia="sv-SE"/>
              </w:rPr>
              <w:t>useInterlacePUCCH-PUSCH</w:t>
            </w:r>
          </w:p>
          <w:p w14:paraId="54842D57" w14:textId="77777777" w:rsidR="006F3964" w:rsidRDefault="00336CC3">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18D982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6DF564D" w14:textId="77777777">
        <w:tc>
          <w:tcPr>
            <w:tcW w:w="4027" w:type="dxa"/>
            <w:tcBorders>
              <w:top w:val="single" w:sz="4" w:space="0" w:color="auto"/>
              <w:left w:val="single" w:sz="4" w:space="0" w:color="auto"/>
              <w:bottom w:val="single" w:sz="4" w:space="0" w:color="auto"/>
              <w:right w:val="single" w:sz="4" w:space="0" w:color="auto"/>
            </w:tcBorders>
          </w:tcPr>
          <w:p w14:paraId="401435CA" w14:textId="77777777" w:rsidR="006F3964" w:rsidRDefault="00336CC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6063BE" w14:textId="77777777" w:rsidR="006F3964" w:rsidRDefault="00336CC3">
            <w:pPr>
              <w:pStyle w:val="TAH"/>
              <w:rPr>
                <w:rFonts w:eastAsia="Calibri"/>
                <w:szCs w:val="22"/>
                <w:lang w:eastAsia="sv-SE"/>
              </w:rPr>
            </w:pPr>
            <w:r>
              <w:rPr>
                <w:rFonts w:eastAsia="Calibri"/>
                <w:szCs w:val="22"/>
                <w:lang w:eastAsia="sv-SE"/>
              </w:rPr>
              <w:t>Explanation</w:t>
            </w:r>
          </w:p>
        </w:tc>
      </w:tr>
      <w:tr w:rsidR="006F3964" w14:paraId="6AE15693" w14:textId="77777777">
        <w:tc>
          <w:tcPr>
            <w:tcW w:w="4027" w:type="dxa"/>
            <w:tcBorders>
              <w:top w:val="single" w:sz="4" w:space="0" w:color="auto"/>
              <w:left w:val="single" w:sz="4" w:space="0" w:color="auto"/>
              <w:bottom w:val="single" w:sz="4" w:space="0" w:color="auto"/>
              <w:right w:val="single" w:sz="4" w:space="0" w:color="auto"/>
            </w:tcBorders>
          </w:tcPr>
          <w:p w14:paraId="60FE9F7D" w14:textId="77777777" w:rsidR="006F3964" w:rsidRDefault="00336CC3">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3395E3F" w14:textId="77777777" w:rsidR="006F3964" w:rsidRDefault="00336CC3">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6F3964" w14:paraId="2EED4857" w14:textId="77777777">
        <w:tc>
          <w:tcPr>
            <w:tcW w:w="4027" w:type="dxa"/>
            <w:tcBorders>
              <w:top w:val="single" w:sz="4" w:space="0" w:color="auto"/>
              <w:left w:val="single" w:sz="4" w:space="0" w:color="auto"/>
              <w:bottom w:val="single" w:sz="4" w:space="0" w:color="auto"/>
              <w:right w:val="single" w:sz="4" w:space="0" w:color="auto"/>
            </w:tcBorders>
          </w:tcPr>
          <w:p w14:paraId="61C32E60" w14:textId="77777777" w:rsidR="006F3964" w:rsidRDefault="00336CC3">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7D70526" w14:textId="77777777" w:rsidR="006F3964" w:rsidRDefault="00336CC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FCFAA9" w14:textId="77777777" w:rsidR="006F3964" w:rsidRDefault="006F3964"/>
    <w:p w14:paraId="0729030F" w14:textId="77777777" w:rsidR="006F3964" w:rsidRDefault="00336CC3">
      <w:pPr>
        <w:pStyle w:val="NO"/>
        <w:rPr>
          <w:rFonts w:eastAsia="SimSun"/>
          <w:lang w:eastAsia="zh-CN"/>
        </w:rPr>
      </w:pPr>
      <w:r>
        <w:rPr>
          <w:rFonts w:eastAsia="SimSun"/>
          <w:lang w:eastAsia="zh-CN"/>
        </w:rPr>
        <w:lastRenderedPageBreak/>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B670BDF" w14:textId="77777777" w:rsidR="006F3964" w:rsidRDefault="006F3964"/>
    <w:p w14:paraId="4B3F5768" w14:textId="77777777" w:rsidR="006F3964" w:rsidRDefault="00336CC3">
      <w:pPr>
        <w:pStyle w:val="Heading4"/>
        <w:rPr>
          <w:i/>
        </w:rPr>
      </w:pPr>
      <w:bookmarkStart w:id="1642" w:name="_Toc146781229"/>
      <w:r>
        <w:rPr>
          <w:i/>
        </w:rPr>
        <w:t>–</w:t>
      </w:r>
      <w:r>
        <w:rPr>
          <w:i/>
        </w:rPr>
        <w:tab/>
      </w:r>
      <w:r>
        <w:rPr>
          <w:i/>
          <w:iCs/>
        </w:rPr>
        <w:t>CandidateBeamRS</w:t>
      </w:r>
      <w:bookmarkEnd w:id="1642"/>
    </w:p>
    <w:p w14:paraId="5809121D" w14:textId="77777777" w:rsidR="006F3964" w:rsidRDefault="00336CC3">
      <w:r>
        <w:t xml:space="preserve">The IE </w:t>
      </w:r>
      <w:r>
        <w:rPr>
          <w:i/>
        </w:rPr>
        <w:t>CandidateBeamRS</w:t>
      </w:r>
      <w:r>
        <w:t xml:space="preserve"> inlcudes candidate beams for beam failure recovery in case of beam failure detection. See also TS 38.321 [3], clause 5.17.</w:t>
      </w:r>
    </w:p>
    <w:p w14:paraId="6F08BA80" w14:textId="77777777" w:rsidR="006F3964" w:rsidRDefault="00336CC3">
      <w:pPr>
        <w:pStyle w:val="TH"/>
      </w:pPr>
      <w:r>
        <w:rPr>
          <w:i/>
        </w:rPr>
        <w:t>CandidateBeamRS</w:t>
      </w:r>
      <w:r>
        <w:t xml:space="preserve"> information element</w:t>
      </w:r>
    </w:p>
    <w:p w14:paraId="3CE7A3C8" w14:textId="77777777" w:rsidR="006F3964" w:rsidRDefault="00336CC3">
      <w:pPr>
        <w:pStyle w:val="PL"/>
        <w:rPr>
          <w:color w:val="808080"/>
        </w:rPr>
      </w:pPr>
      <w:r>
        <w:rPr>
          <w:color w:val="808080"/>
        </w:rPr>
        <w:t>-- ASN1START</w:t>
      </w:r>
    </w:p>
    <w:p w14:paraId="1D82FD0F" w14:textId="77777777" w:rsidR="006F3964" w:rsidRDefault="00336CC3">
      <w:pPr>
        <w:pStyle w:val="PL"/>
        <w:rPr>
          <w:color w:val="808080"/>
        </w:rPr>
      </w:pPr>
      <w:r>
        <w:rPr>
          <w:color w:val="808080"/>
        </w:rPr>
        <w:t>-- TAG-CANDIDATEBEAMRS-START</w:t>
      </w:r>
    </w:p>
    <w:p w14:paraId="4532F447" w14:textId="77777777" w:rsidR="006F3964" w:rsidRDefault="006F3964">
      <w:pPr>
        <w:pStyle w:val="PL"/>
      </w:pPr>
    </w:p>
    <w:p w14:paraId="4ED21ABD" w14:textId="77777777" w:rsidR="006F3964" w:rsidRDefault="006F3964">
      <w:pPr>
        <w:pStyle w:val="PL"/>
      </w:pPr>
    </w:p>
    <w:p w14:paraId="6D58A16B" w14:textId="77777777" w:rsidR="006F3964" w:rsidRDefault="00336CC3">
      <w:pPr>
        <w:pStyle w:val="PL"/>
      </w:pPr>
      <w:r>
        <w:t xml:space="preserve">CandidateBeamRS-r16 ::=                </w:t>
      </w:r>
      <w:r>
        <w:rPr>
          <w:color w:val="993366"/>
        </w:rPr>
        <w:t>SEQUENCE</w:t>
      </w:r>
      <w:r>
        <w:t xml:space="preserve"> {</w:t>
      </w:r>
    </w:p>
    <w:p w14:paraId="7C358120" w14:textId="77777777" w:rsidR="006F3964" w:rsidRDefault="00336CC3">
      <w:pPr>
        <w:pStyle w:val="PL"/>
      </w:pPr>
      <w:r>
        <w:t xml:space="preserve">    candidateBeamConfig-r16                </w:t>
      </w:r>
      <w:r>
        <w:rPr>
          <w:color w:val="993366"/>
        </w:rPr>
        <w:t>CHOICE</w:t>
      </w:r>
      <w:r>
        <w:t xml:space="preserve"> {</w:t>
      </w:r>
    </w:p>
    <w:p w14:paraId="2BA7A130" w14:textId="77777777" w:rsidR="006F3964" w:rsidRDefault="00336CC3">
      <w:pPr>
        <w:pStyle w:val="PL"/>
      </w:pPr>
      <w:r>
        <w:t xml:space="preserve">        ssb-r16                                SSB-Index,</w:t>
      </w:r>
    </w:p>
    <w:p w14:paraId="58DF6BF4" w14:textId="77777777" w:rsidR="006F3964" w:rsidRDefault="00336CC3">
      <w:pPr>
        <w:pStyle w:val="PL"/>
      </w:pPr>
      <w:r>
        <w:t xml:space="preserve">        csi-RS-r16                             NZP-CSI-RS-ResourceId</w:t>
      </w:r>
    </w:p>
    <w:p w14:paraId="0E3D4E5A" w14:textId="77777777" w:rsidR="006F3964" w:rsidRDefault="00336CC3">
      <w:pPr>
        <w:pStyle w:val="PL"/>
      </w:pPr>
      <w:r>
        <w:t xml:space="preserve">    },</w:t>
      </w:r>
    </w:p>
    <w:p w14:paraId="60F39CF3" w14:textId="77777777" w:rsidR="006F3964" w:rsidRDefault="00336CC3">
      <w:pPr>
        <w:pStyle w:val="PL"/>
        <w:rPr>
          <w:color w:val="808080"/>
        </w:rPr>
      </w:pPr>
      <w:r>
        <w:t xml:space="preserve">    servingCellId                          ServCellIndex                                                            </w:t>
      </w:r>
      <w:r>
        <w:rPr>
          <w:color w:val="993366"/>
        </w:rPr>
        <w:t>OPTIONAL</w:t>
      </w:r>
      <w:r>
        <w:t xml:space="preserve">  </w:t>
      </w:r>
      <w:r>
        <w:rPr>
          <w:color w:val="808080"/>
        </w:rPr>
        <w:t>-- Need R</w:t>
      </w:r>
    </w:p>
    <w:p w14:paraId="7CD8F056" w14:textId="77777777" w:rsidR="006F3964" w:rsidRDefault="00336CC3">
      <w:pPr>
        <w:pStyle w:val="PL"/>
      </w:pPr>
      <w:r>
        <w:t>}</w:t>
      </w:r>
    </w:p>
    <w:p w14:paraId="2989202F" w14:textId="77777777" w:rsidR="006F3964" w:rsidRDefault="006F3964">
      <w:pPr>
        <w:pStyle w:val="PL"/>
      </w:pPr>
    </w:p>
    <w:p w14:paraId="0CA4782E" w14:textId="77777777" w:rsidR="006F3964" w:rsidRDefault="00336CC3">
      <w:pPr>
        <w:pStyle w:val="PL"/>
        <w:rPr>
          <w:color w:val="808080"/>
        </w:rPr>
      </w:pPr>
      <w:r>
        <w:rPr>
          <w:color w:val="808080"/>
        </w:rPr>
        <w:t>-- TAG-CANDIDATEBEAMRS-STOP</w:t>
      </w:r>
    </w:p>
    <w:p w14:paraId="1CA32CAB" w14:textId="77777777" w:rsidR="006F3964" w:rsidRDefault="00336CC3">
      <w:pPr>
        <w:pStyle w:val="PL"/>
        <w:rPr>
          <w:color w:val="808080"/>
        </w:rPr>
      </w:pPr>
      <w:r>
        <w:rPr>
          <w:color w:val="808080"/>
        </w:rPr>
        <w:t>-- ASN1STOP</w:t>
      </w:r>
    </w:p>
    <w:p w14:paraId="3AF55930" w14:textId="77777777" w:rsidR="006F3964" w:rsidRDefault="006F396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F3964" w14:paraId="3F8FF30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16B61B3" w14:textId="77777777" w:rsidR="006F3964" w:rsidRDefault="00336CC3">
            <w:pPr>
              <w:pStyle w:val="TAH"/>
              <w:rPr>
                <w:szCs w:val="22"/>
                <w:lang w:eastAsia="sv-SE"/>
              </w:rPr>
            </w:pPr>
            <w:r>
              <w:rPr>
                <w:i/>
                <w:szCs w:val="22"/>
                <w:lang w:eastAsia="sv-SE"/>
              </w:rPr>
              <w:t xml:space="preserve">CandidateBeamRS </w:t>
            </w:r>
            <w:r>
              <w:rPr>
                <w:szCs w:val="22"/>
                <w:lang w:eastAsia="sv-SE"/>
              </w:rPr>
              <w:t>field descriptions</w:t>
            </w:r>
          </w:p>
        </w:tc>
      </w:tr>
      <w:tr w:rsidR="006F3964" w14:paraId="2D50DF91" w14:textId="77777777">
        <w:tc>
          <w:tcPr>
            <w:tcW w:w="14085" w:type="dxa"/>
            <w:tcBorders>
              <w:top w:val="single" w:sz="4" w:space="0" w:color="auto"/>
              <w:left w:val="single" w:sz="4" w:space="0" w:color="auto"/>
              <w:bottom w:val="single" w:sz="4" w:space="0" w:color="auto"/>
              <w:right w:val="single" w:sz="4" w:space="0" w:color="auto"/>
            </w:tcBorders>
          </w:tcPr>
          <w:p w14:paraId="106A6B9F" w14:textId="77777777" w:rsidR="006F3964" w:rsidRDefault="00336CC3">
            <w:pPr>
              <w:pStyle w:val="TAL"/>
              <w:rPr>
                <w:b/>
                <w:i/>
                <w:szCs w:val="22"/>
                <w:lang w:eastAsia="sv-SE"/>
              </w:rPr>
            </w:pPr>
            <w:r>
              <w:rPr>
                <w:b/>
                <w:i/>
                <w:szCs w:val="22"/>
                <w:lang w:eastAsia="sv-SE"/>
              </w:rPr>
              <w:t>candidateBeamConfig</w:t>
            </w:r>
          </w:p>
          <w:p w14:paraId="5DAF68B5" w14:textId="77777777" w:rsidR="006F3964" w:rsidRDefault="00336CC3">
            <w:pPr>
              <w:pStyle w:val="TAL"/>
              <w:rPr>
                <w:b/>
                <w:i/>
                <w:szCs w:val="22"/>
                <w:lang w:eastAsia="sv-SE"/>
              </w:rPr>
            </w:pPr>
            <w:r>
              <w:rPr>
                <w:szCs w:val="22"/>
                <w:lang w:eastAsia="sv-SE"/>
              </w:rPr>
              <w:t>Indicates the resource (i.e. SSB or CSI-RS) defining this beam resource.</w:t>
            </w:r>
          </w:p>
        </w:tc>
      </w:tr>
      <w:tr w:rsidR="006F3964" w14:paraId="278514AD" w14:textId="77777777">
        <w:tc>
          <w:tcPr>
            <w:tcW w:w="14085" w:type="dxa"/>
            <w:tcBorders>
              <w:top w:val="single" w:sz="4" w:space="0" w:color="auto"/>
              <w:left w:val="single" w:sz="4" w:space="0" w:color="auto"/>
              <w:bottom w:val="single" w:sz="4" w:space="0" w:color="auto"/>
              <w:right w:val="single" w:sz="4" w:space="0" w:color="auto"/>
            </w:tcBorders>
          </w:tcPr>
          <w:p w14:paraId="129D822A" w14:textId="77777777" w:rsidR="006F3964" w:rsidRDefault="00336CC3">
            <w:pPr>
              <w:pStyle w:val="TAL"/>
              <w:rPr>
                <w:b/>
                <w:i/>
                <w:szCs w:val="22"/>
                <w:lang w:eastAsia="sv-SE"/>
              </w:rPr>
            </w:pPr>
            <w:r>
              <w:rPr>
                <w:b/>
                <w:i/>
                <w:szCs w:val="22"/>
                <w:lang w:eastAsia="sv-SE"/>
              </w:rPr>
              <w:t>servingCellId</w:t>
            </w:r>
          </w:p>
          <w:p w14:paraId="3F97397C" w14:textId="77777777" w:rsidR="006F3964" w:rsidRDefault="00336CC3">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7770764" w14:textId="77777777" w:rsidR="006F3964" w:rsidRDefault="006F3964"/>
    <w:p w14:paraId="6C63594C" w14:textId="77777777" w:rsidR="006F3964" w:rsidRDefault="00336CC3">
      <w:pPr>
        <w:pStyle w:val="Heading4"/>
        <w:rPr>
          <w:rFonts w:eastAsia="SimSun"/>
          <w:i/>
        </w:rPr>
      </w:pPr>
      <w:bookmarkStart w:id="1643" w:name="_Toc146781230"/>
      <w:bookmarkStart w:id="1644" w:name="_Toc60777184"/>
      <w:r>
        <w:rPr>
          <w:rFonts w:eastAsia="SimSun"/>
        </w:rPr>
        <w:lastRenderedPageBreak/>
        <w:t>–</w:t>
      </w:r>
      <w:r>
        <w:rPr>
          <w:rFonts w:eastAsia="SimSun"/>
        </w:rPr>
        <w:tab/>
      </w:r>
      <w:r>
        <w:rPr>
          <w:rFonts w:eastAsia="SimSun"/>
          <w:i/>
        </w:rPr>
        <w:t>CellAccessRelatedInfo</w:t>
      </w:r>
      <w:bookmarkEnd w:id="1643"/>
      <w:bookmarkEnd w:id="1644"/>
    </w:p>
    <w:p w14:paraId="3A65ADDF" w14:textId="77777777" w:rsidR="006F3964" w:rsidRDefault="00336CC3">
      <w:pPr>
        <w:rPr>
          <w:rFonts w:eastAsia="SimSun"/>
        </w:rPr>
      </w:pPr>
      <w:r>
        <w:t xml:space="preserve">The IE </w:t>
      </w:r>
      <w:r>
        <w:rPr>
          <w:i/>
        </w:rPr>
        <w:t xml:space="preserve">CellAccessRelatedInfo </w:t>
      </w:r>
      <w:r>
        <w:t>indicates cell access related information for this cell.</w:t>
      </w:r>
    </w:p>
    <w:p w14:paraId="69CC2830" w14:textId="77777777" w:rsidR="006F3964" w:rsidRDefault="00336CC3">
      <w:pPr>
        <w:pStyle w:val="TH"/>
      </w:pPr>
      <w:r>
        <w:rPr>
          <w:i/>
        </w:rPr>
        <w:t>CellAccessRelatedInfo</w:t>
      </w:r>
      <w:r>
        <w:t xml:space="preserve"> information element</w:t>
      </w:r>
    </w:p>
    <w:p w14:paraId="582EB405" w14:textId="77777777" w:rsidR="006F3964" w:rsidRDefault="00336CC3">
      <w:pPr>
        <w:pStyle w:val="PL"/>
        <w:rPr>
          <w:color w:val="808080"/>
        </w:rPr>
      </w:pPr>
      <w:r>
        <w:rPr>
          <w:color w:val="808080"/>
        </w:rPr>
        <w:t>-- ASN1START</w:t>
      </w:r>
    </w:p>
    <w:p w14:paraId="12BD03F4" w14:textId="77777777" w:rsidR="006F3964" w:rsidRDefault="00336CC3">
      <w:pPr>
        <w:pStyle w:val="PL"/>
        <w:rPr>
          <w:color w:val="808080"/>
        </w:rPr>
      </w:pPr>
      <w:r>
        <w:rPr>
          <w:color w:val="808080"/>
        </w:rPr>
        <w:t>-- TAG-CELLACCESSRELATEDINFO-START</w:t>
      </w:r>
    </w:p>
    <w:p w14:paraId="784D5CD6" w14:textId="77777777" w:rsidR="006F3964" w:rsidRDefault="006F3964">
      <w:pPr>
        <w:pStyle w:val="PL"/>
      </w:pPr>
    </w:p>
    <w:p w14:paraId="4AEF7C98" w14:textId="77777777" w:rsidR="006F3964" w:rsidRDefault="00336CC3">
      <w:pPr>
        <w:pStyle w:val="PL"/>
      </w:pPr>
      <w:r>
        <w:t xml:space="preserve">CellAccessRelatedInfo   ::=         </w:t>
      </w:r>
      <w:r>
        <w:rPr>
          <w:color w:val="993366"/>
        </w:rPr>
        <w:t>SEQUENCE</w:t>
      </w:r>
      <w:r>
        <w:t xml:space="preserve"> {</w:t>
      </w:r>
    </w:p>
    <w:p w14:paraId="608BC0FD" w14:textId="77777777" w:rsidR="006F3964" w:rsidRDefault="00336CC3">
      <w:pPr>
        <w:pStyle w:val="PL"/>
      </w:pPr>
      <w:r>
        <w:t xml:space="preserve">    plmn-IdentityInfoList               PLMN-IdentityInfoList,</w:t>
      </w:r>
    </w:p>
    <w:p w14:paraId="6C7787B8" w14:textId="77777777" w:rsidR="006F3964" w:rsidRDefault="00336CC3">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409E8791" w14:textId="77777777" w:rsidR="006F3964" w:rsidRDefault="00336CC3">
      <w:pPr>
        <w:pStyle w:val="PL"/>
      </w:pPr>
      <w:r>
        <w:t xml:space="preserve">    ...,</w:t>
      </w:r>
    </w:p>
    <w:p w14:paraId="1CC3AAE8" w14:textId="77777777" w:rsidR="006F3964" w:rsidRDefault="00336CC3">
      <w:pPr>
        <w:pStyle w:val="PL"/>
      </w:pPr>
      <w:r>
        <w:t xml:space="preserve">    [[</w:t>
      </w:r>
    </w:p>
    <w:p w14:paraId="198048F8" w14:textId="77777777" w:rsidR="006F3964" w:rsidRDefault="00336CC3">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97C1EE5" w14:textId="77777777" w:rsidR="006F3964" w:rsidRDefault="00336CC3">
      <w:pPr>
        <w:pStyle w:val="PL"/>
        <w:rPr>
          <w:color w:val="808080"/>
        </w:rPr>
      </w:pPr>
      <w:r>
        <w:t xml:space="preserve">    npn-IdentityInfoList-r16            NPN-IdentityInfoList-r16      </w:t>
      </w:r>
      <w:r>
        <w:rPr>
          <w:color w:val="993366"/>
        </w:rPr>
        <w:t>OPTIONAL</w:t>
      </w:r>
      <w:r>
        <w:t xml:space="preserve">    </w:t>
      </w:r>
      <w:r>
        <w:rPr>
          <w:color w:val="808080"/>
        </w:rPr>
        <w:t>-- Need R</w:t>
      </w:r>
    </w:p>
    <w:p w14:paraId="59BA17FF" w14:textId="77777777" w:rsidR="006F3964" w:rsidRDefault="00336CC3">
      <w:pPr>
        <w:pStyle w:val="PL"/>
      </w:pPr>
      <w:r>
        <w:t xml:space="preserve">    ]],</w:t>
      </w:r>
    </w:p>
    <w:p w14:paraId="5337858D" w14:textId="77777777" w:rsidR="006F3964" w:rsidRDefault="00336CC3">
      <w:pPr>
        <w:pStyle w:val="PL"/>
      </w:pPr>
      <w:r>
        <w:t xml:space="preserve">    [[</w:t>
      </w:r>
    </w:p>
    <w:p w14:paraId="140B4BFD" w14:textId="77777777" w:rsidR="006F3964" w:rsidRDefault="00336CC3">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06EF39E" w14:textId="77777777" w:rsidR="006F3964" w:rsidRDefault="00336CC3">
      <w:pPr>
        <w:pStyle w:val="PL"/>
      </w:pPr>
      <w:r>
        <w:t xml:space="preserve">    ]]</w:t>
      </w:r>
    </w:p>
    <w:p w14:paraId="0B84AB8D" w14:textId="77777777" w:rsidR="006F3964" w:rsidRDefault="00336CC3">
      <w:pPr>
        <w:pStyle w:val="PL"/>
      </w:pPr>
      <w:r>
        <w:t>}</w:t>
      </w:r>
    </w:p>
    <w:p w14:paraId="7BB5E7B5" w14:textId="77777777" w:rsidR="006F3964" w:rsidRDefault="006F3964">
      <w:pPr>
        <w:pStyle w:val="PL"/>
      </w:pPr>
    </w:p>
    <w:p w14:paraId="0C870065" w14:textId="77777777" w:rsidR="006F3964" w:rsidRDefault="00336CC3">
      <w:pPr>
        <w:pStyle w:val="PL"/>
      </w:pPr>
      <w:r>
        <w:t xml:space="preserve">SNPN-AccessInfo-r17 ::=         </w:t>
      </w:r>
      <w:r>
        <w:rPr>
          <w:color w:val="993366"/>
        </w:rPr>
        <w:t>SEQUENCE</w:t>
      </w:r>
      <w:r>
        <w:t xml:space="preserve"> {</w:t>
      </w:r>
    </w:p>
    <w:p w14:paraId="3226DD10" w14:textId="77777777" w:rsidR="006F3964" w:rsidRDefault="00336CC3">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7FB7566" w14:textId="77777777" w:rsidR="006F3964" w:rsidRDefault="00336CC3">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4D38194" w14:textId="77777777" w:rsidR="006F3964" w:rsidRDefault="00336CC3">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11ED518" w14:textId="77777777" w:rsidR="006F3964" w:rsidRDefault="00336CC3">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6E1DABF" w14:textId="77777777" w:rsidR="006F3964" w:rsidRDefault="00336CC3">
      <w:pPr>
        <w:pStyle w:val="PL"/>
      </w:pPr>
      <w:r>
        <w:t>}</w:t>
      </w:r>
    </w:p>
    <w:p w14:paraId="5191DA34" w14:textId="77777777" w:rsidR="006F3964" w:rsidRDefault="006F3964">
      <w:pPr>
        <w:pStyle w:val="PL"/>
      </w:pPr>
    </w:p>
    <w:p w14:paraId="636CF0CE" w14:textId="77777777" w:rsidR="006F3964" w:rsidRDefault="00336CC3">
      <w:pPr>
        <w:pStyle w:val="PL"/>
        <w:rPr>
          <w:color w:val="808080"/>
        </w:rPr>
      </w:pPr>
      <w:r>
        <w:rPr>
          <w:color w:val="808080"/>
        </w:rPr>
        <w:lastRenderedPageBreak/>
        <w:t>-- TAG-CELLACCESSRELATEDINFO-STOP</w:t>
      </w:r>
    </w:p>
    <w:p w14:paraId="655EE899" w14:textId="77777777" w:rsidR="006F3964" w:rsidRDefault="00336CC3">
      <w:pPr>
        <w:pStyle w:val="PL"/>
        <w:rPr>
          <w:color w:val="808080"/>
        </w:rPr>
      </w:pPr>
      <w:r>
        <w:rPr>
          <w:color w:val="808080"/>
        </w:rPr>
        <w:t>-- ASN1STOP</w:t>
      </w:r>
    </w:p>
    <w:p w14:paraId="050E26A7"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F3964" w14:paraId="56199EC6" w14:textId="77777777">
        <w:tc>
          <w:tcPr>
            <w:tcW w:w="0" w:type="auto"/>
            <w:tcBorders>
              <w:top w:val="single" w:sz="4" w:space="0" w:color="auto"/>
              <w:left w:val="single" w:sz="4" w:space="0" w:color="auto"/>
              <w:bottom w:val="single" w:sz="4" w:space="0" w:color="auto"/>
              <w:right w:val="single" w:sz="4" w:space="0" w:color="auto"/>
            </w:tcBorders>
          </w:tcPr>
          <w:p w14:paraId="0AED8BD2" w14:textId="77777777" w:rsidR="006F3964" w:rsidRDefault="00336CC3">
            <w:pPr>
              <w:pStyle w:val="TAH"/>
              <w:rPr>
                <w:szCs w:val="22"/>
                <w:lang w:eastAsia="sv-SE"/>
              </w:rPr>
            </w:pPr>
            <w:r>
              <w:rPr>
                <w:i/>
                <w:lang w:eastAsia="en-GB"/>
              </w:rPr>
              <w:t>CellAccessRelatedInfo</w:t>
            </w:r>
            <w:r>
              <w:rPr>
                <w:iCs/>
                <w:lang w:eastAsia="en-GB"/>
              </w:rPr>
              <w:t xml:space="preserve"> field descriptions</w:t>
            </w:r>
          </w:p>
        </w:tc>
      </w:tr>
      <w:tr w:rsidR="006F3964" w14:paraId="71F090FC" w14:textId="77777777">
        <w:tc>
          <w:tcPr>
            <w:tcW w:w="0" w:type="auto"/>
            <w:tcBorders>
              <w:top w:val="single" w:sz="4" w:space="0" w:color="auto"/>
              <w:left w:val="single" w:sz="4" w:space="0" w:color="auto"/>
              <w:bottom w:val="single" w:sz="4" w:space="0" w:color="auto"/>
              <w:right w:val="single" w:sz="4" w:space="0" w:color="auto"/>
            </w:tcBorders>
          </w:tcPr>
          <w:p w14:paraId="2FED0792" w14:textId="77777777" w:rsidR="006F3964" w:rsidRDefault="00336CC3">
            <w:pPr>
              <w:pStyle w:val="TAL"/>
              <w:rPr>
                <w:b/>
                <w:bCs/>
                <w:i/>
                <w:iCs/>
                <w:lang w:eastAsia="zh-CN"/>
              </w:rPr>
            </w:pPr>
            <w:r>
              <w:rPr>
                <w:b/>
                <w:bCs/>
                <w:i/>
                <w:iCs/>
                <w:lang w:eastAsia="zh-CN"/>
              </w:rPr>
              <w:t>cellReservedForFutureUse</w:t>
            </w:r>
          </w:p>
          <w:p w14:paraId="33482642" w14:textId="77777777" w:rsidR="006F3964" w:rsidRDefault="00336CC3">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6F3964" w14:paraId="69F2BC8B" w14:textId="77777777">
        <w:tc>
          <w:tcPr>
            <w:tcW w:w="0" w:type="auto"/>
            <w:tcBorders>
              <w:top w:val="single" w:sz="4" w:space="0" w:color="auto"/>
              <w:left w:val="single" w:sz="4" w:space="0" w:color="auto"/>
              <w:bottom w:val="single" w:sz="4" w:space="0" w:color="auto"/>
              <w:right w:val="single" w:sz="4" w:space="0" w:color="auto"/>
            </w:tcBorders>
          </w:tcPr>
          <w:p w14:paraId="34F6F9AD" w14:textId="77777777" w:rsidR="006F3964" w:rsidRDefault="00336CC3">
            <w:pPr>
              <w:pStyle w:val="TAL"/>
              <w:rPr>
                <w:bCs/>
                <w:lang w:eastAsia="en-GB"/>
              </w:rPr>
            </w:pPr>
            <w:r>
              <w:rPr>
                <w:b/>
                <w:bCs/>
                <w:i/>
                <w:lang w:eastAsia="en-GB"/>
              </w:rPr>
              <w:t>cellReservedForOtherUse</w:t>
            </w:r>
          </w:p>
          <w:p w14:paraId="01D52B82" w14:textId="77777777" w:rsidR="006F3964" w:rsidRDefault="00336CC3">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6F3964" w14:paraId="240365DB" w14:textId="77777777">
        <w:tc>
          <w:tcPr>
            <w:tcW w:w="0" w:type="auto"/>
            <w:tcBorders>
              <w:top w:val="single" w:sz="4" w:space="0" w:color="auto"/>
              <w:left w:val="single" w:sz="4" w:space="0" w:color="auto"/>
              <w:bottom w:val="single" w:sz="4" w:space="0" w:color="auto"/>
              <w:right w:val="single" w:sz="4" w:space="0" w:color="auto"/>
            </w:tcBorders>
          </w:tcPr>
          <w:p w14:paraId="203801AF" w14:textId="77777777" w:rsidR="006F3964" w:rsidRDefault="00336CC3">
            <w:pPr>
              <w:pStyle w:val="TAL"/>
              <w:rPr>
                <w:b/>
                <w:bCs/>
                <w:i/>
                <w:iCs/>
                <w:lang w:eastAsia="zh-CN"/>
              </w:rPr>
            </w:pPr>
            <w:r>
              <w:rPr>
                <w:b/>
                <w:bCs/>
                <w:i/>
                <w:iCs/>
                <w:lang w:eastAsia="zh-CN"/>
              </w:rPr>
              <w:t>npn-IdentityInfoList</w:t>
            </w:r>
          </w:p>
          <w:p w14:paraId="1FA5513F" w14:textId="77777777" w:rsidR="006F3964" w:rsidRDefault="00336CC3">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42A99FB" w14:textId="77777777" w:rsidR="006F3964" w:rsidRDefault="00336CC3">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161FF96" w14:textId="77777777" w:rsidR="006F3964" w:rsidRDefault="00336CC3">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796E951" w14:textId="77777777" w:rsidR="006F3964" w:rsidRDefault="00336CC3">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381C1BB" w14:textId="77777777" w:rsidR="006F3964" w:rsidRDefault="00336CC3">
            <w:pPr>
              <w:pStyle w:val="TAL"/>
            </w:pPr>
            <w:r>
              <w:t>- e(i) is</w:t>
            </w:r>
          </w:p>
          <w:p w14:paraId="53F22622" w14:textId="77777777" w:rsidR="006F3964" w:rsidRDefault="00336CC3">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BADC24B" w14:textId="77777777" w:rsidR="006F3964" w:rsidRDefault="00336CC3">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F3964" w14:paraId="01B97C0A" w14:textId="77777777">
        <w:tc>
          <w:tcPr>
            <w:tcW w:w="0" w:type="auto"/>
            <w:tcBorders>
              <w:top w:val="single" w:sz="4" w:space="0" w:color="auto"/>
              <w:left w:val="single" w:sz="4" w:space="0" w:color="auto"/>
              <w:bottom w:val="single" w:sz="4" w:space="0" w:color="auto"/>
              <w:right w:val="single" w:sz="4" w:space="0" w:color="auto"/>
            </w:tcBorders>
          </w:tcPr>
          <w:p w14:paraId="31673549" w14:textId="77777777" w:rsidR="006F3964" w:rsidRDefault="00336CC3">
            <w:pPr>
              <w:pStyle w:val="TAL"/>
              <w:rPr>
                <w:b/>
                <w:bCs/>
                <w:i/>
                <w:iCs/>
                <w:lang w:eastAsia="en-GB"/>
              </w:rPr>
            </w:pPr>
            <w:r>
              <w:rPr>
                <w:b/>
                <w:bCs/>
                <w:i/>
                <w:iCs/>
                <w:lang w:eastAsia="en-GB"/>
              </w:rPr>
              <w:t>plmn-IdentityInfoList</w:t>
            </w:r>
          </w:p>
          <w:p w14:paraId="5F740A3C" w14:textId="77777777" w:rsidR="006F3964" w:rsidRDefault="00336CC3">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F3964" w14:paraId="14B71147" w14:textId="77777777">
        <w:tc>
          <w:tcPr>
            <w:tcW w:w="0" w:type="auto"/>
            <w:tcBorders>
              <w:top w:val="single" w:sz="4" w:space="0" w:color="auto"/>
              <w:left w:val="single" w:sz="4" w:space="0" w:color="auto"/>
              <w:bottom w:val="single" w:sz="4" w:space="0" w:color="auto"/>
              <w:right w:val="single" w:sz="4" w:space="0" w:color="auto"/>
            </w:tcBorders>
          </w:tcPr>
          <w:p w14:paraId="43D82FC0" w14:textId="77777777" w:rsidR="006F3964" w:rsidRDefault="00336CC3">
            <w:pPr>
              <w:pStyle w:val="TAL"/>
              <w:rPr>
                <w:bCs/>
                <w:lang w:eastAsia="en-GB"/>
              </w:rPr>
            </w:pPr>
            <w:r>
              <w:rPr>
                <w:b/>
                <w:bCs/>
                <w:i/>
                <w:lang w:eastAsia="en-GB"/>
              </w:rPr>
              <w:t>snpn-AccessInfoList</w:t>
            </w:r>
          </w:p>
          <w:p w14:paraId="57ACA15B" w14:textId="77777777" w:rsidR="006F3964" w:rsidRDefault="00336CC3">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E1E95E0"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F3964" w14:paraId="768F8C5A" w14:textId="77777777">
        <w:tc>
          <w:tcPr>
            <w:tcW w:w="0" w:type="auto"/>
            <w:tcBorders>
              <w:top w:val="single" w:sz="4" w:space="0" w:color="auto"/>
              <w:left w:val="single" w:sz="4" w:space="0" w:color="auto"/>
              <w:bottom w:val="single" w:sz="4" w:space="0" w:color="auto"/>
              <w:right w:val="single" w:sz="4" w:space="0" w:color="auto"/>
            </w:tcBorders>
          </w:tcPr>
          <w:p w14:paraId="06689E5A" w14:textId="77777777" w:rsidR="006F3964" w:rsidRDefault="00336CC3">
            <w:pPr>
              <w:pStyle w:val="TAH"/>
              <w:rPr>
                <w:szCs w:val="22"/>
                <w:lang w:eastAsia="sv-SE"/>
              </w:rPr>
            </w:pPr>
            <w:r>
              <w:rPr>
                <w:i/>
                <w:lang w:eastAsia="en-GB"/>
              </w:rPr>
              <w:lastRenderedPageBreak/>
              <w:t>SNPN-AccessInfo</w:t>
            </w:r>
            <w:r>
              <w:rPr>
                <w:iCs/>
                <w:lang w:eastAsia="en-GB"/>
              </w:rPr>
              <w:t xml:space="preserve"> field descriptions</w:t>
            </w:r>
          </w:p>
        </w:tc>
      </w:tr>
      <w:tr w:rsidR="006F3964" w14:paraId="7A875FD7" w14:textId="77777777">
        <w:tc>
          <w:tcPr>
            <w:tcW w:w="0" w:type="auto"/>
            <w:tcBorders>
              <w:top w:val="single" w:sz="4" w:space="0" w:color="auto"/>
              <w:left w:val="single" w:sz="4" w:space="0" w:color="auto"/>
              <w:bottom w:val="single" w:sz="4" w:space="0" w:color="auto"/>
              <w:right w:val="single" w:sz="4" w:space="0" w:color="auto"/>
            </w:tcBorders>
          </w:tcPr>
          <w:p w14:paraId="7C085898" w14:textId="77777777" w:rsidR="006F3964" w:rsidRDefault="00336CC3">
            <w:pPr>
              <w:pStyle w:val="TAL"/>
              <w:rPr>
                <w:bCs/>
                <w:lang w:eastAsia="en-GB"/>
              </w:rPr>
            </w:pPr>
            <w:r>
              <w:rPr>
                <w:b/>
                <w:bCs/>
                <w:i/>
                <w:lang w:eastAsia="en-GB"/>
              </w:rPr>
              <w:t>extCH-Supported</w:t>
            </w:r>
          </w:p>
          <w:p w14:paraId="673BC1D1" w14:textId="77777777" w:rsidR="006F3964" w:rsidRDefault="00336CC3">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F3964" w14:paraId="0D0D05A0" w14:textId="77777777">
        <w:tc>
          <w:tcPr>
            <w:tcW w:w="0" w:type="auto"/>
            <w:tcBorders>
              <w:top w:val="single" w:sz="4" w:space="0" w:color="auto"/>
              <w:left w:val="single" w:sz="4" w:space="0" w:color="auto"/>
              <w:bottom w:val="single" w:sz="4" w:space="0" w:color="auto"/>
              <w:right w:val="single" w:sz="4" w:space="0" w:color="auto"/>
            </w:tcBorders>
          </w:tcPr>
          <w:p w14:paraId="3674B10B" w14:textId="77777777" w:rsidR="006F3964" w:rsidRDefault="00336CC3">
            <w:pPr>
              <w:pStyle w:val="TAL"/>
              <w:rPr>
                <w:bCs/>
                <w:lang w:eastAsia="en-GB"/>
              </w:rPr>
            </w:pPr>
            <w:r>
              <w:rPr>
                <w:b/>
                <w:bCs/>
                <w:i/>
                <w:lang w:eastAsia="en-GB"/>
              </w:rPr>
              <w:t>extCH-WithoutConfigAllowed</w:t>
            </w:r>
          </w:p>
          <w:p w14:paraId="35B8C93D" w14:textId="77777777" w:rsidR="006F3964" w:rsidRDefault="00336CC3">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F3964" w14:paraId="2E3541B3" w14:textId="77777777">
        <w:tc>
          <w:tcPr>
            <w:tcW w:w="0" w:type="auto"/>
            <w:tcBorders>
              <w:top w:val="single" w:sz="4" w:space="0" w:color="auto"/>
              <w:left w:val="single" w:sz="4" w:space="0" w:color="auto"/>
              <w:bottom w:val="single" w:sz="4" w:space="0" w:color="auto"/>
              <w:right w:val="single" w:sz="4" w:space="0" w:color="auto"/>
            </w:tcBorders>
          </w:tcPr>
          <w:p w14:paraId="479D8425" w14:textId="77777777" w:rsidR="006F3964" w:rsidRDefault="00336CC3">
            <w:pPr>
              <w:pStyle w:val="TAL"/>
              <w:rPr>
                <w:b/>
                <w:bCs/>
                <w:i/>
                <w:lang w:eastAsia="en-GB"/>
              </w:rPr>
            </w:pPr>
            <w:r>
              <w:rPr>
                <w:b/>
                <w:bCs/>
                <w:i/>
                <w:lang w:eastAsia="en-GB"/>
              </w:rPr>
              <w:t>imsEmergencySupportForSNPN</w:t>
            </w:r>
          </w:p>
          <w:p w14:paraId="00E3620D" w14:textId="77777777" w:rsidR="006F3964" w:rsidRDefault="00336CC3">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F3964" w14:paraId="6917D4D6" w14:textId="77777777">
        <w:tc>
          <w:tcPr>
            <w:tcW w:w="0" w:type="auto"/>
            <w:tcBorders>
              <w:top w:val="single" w:sz="4" w:space="0" w:color="auto"/>
              <w:left w:val="single" w:sz="4" w:space="0" w:color="auto"/>
              <w:bottom w:val="single" w:sz="4" w:space="0" w:color="auto"/>
              <w:right w:val="single" w:sz="4" w:space="0" w:color="auto"/>
            </w:tcBorders>
          </w:tcPr>
          <w:p w14:paraId="4C26339D" w14:textId="77777777" w:rsidR="006F3964" w:rsidRDefault="00336CC3">
            <w:pPr>
              <w:pStyle w:val="TAL"/>
              <w:rPr>
                <w:b/>
                <w:bCs/>
                <w:i/>
                <w:lang w:eastAsia="en-GB"/>
              </w:rPr>
            </w:pPr>
            <w:r>
              <w:rPr>
                <w:b/>
                <w:bCs/>
                <w:i/>
                <w:lang w:eastAsia="en-GB"/>
              </w:rPr>
              <w:t>onboardingEnabled</w:t>
            </w:r>
          </w:p>
          <w:p w14:paraId="7096ED3B" w14:textId="77777777" w:rsidR="006F3964" w:rsidRDefault="00336CC3">
            <w:pPr>
              <w:pStyle w:val="TAL"/>
              <w:rPr>
                <w:iCs/>
                <w:lang w:eastAsia="en-GB"/>
              </w:rPr>
            </w:pPr>
            <w:r>
              <w:rPr>
                <w:iCs/>
                <w:lang w:eastAsia="en-GB"/>
              </w:rPr>
              <w:t>Indicates whether the onboarding SNPN allows registration for onboarding in the cell as specified in TS 23.501 [32].</w:t>
            </w:r>
          </w:p>
        </w:tc>
      </w:tr>
    </w:tbl>
    <w:p w14:paraId="524CFEDE" w14:textId="77777777" w:rsidR="006F3964" w:rsidRDefault="006F3964"/>
    <w:p w14:paraId="6EDA5E6A" w14:textId="77777777" w:rsidR="006F3964" w:rsidRDefault="00336CC3">
      <w:pPr>
        <w:pStyle w:val="Heading4"/>
        <w:rPr>
          <w:i/>
          <w:iCs/>
        </w:rPr>
      </w:pPr>
      <w:bookmarkStart w:id="1645" w:name="_Toc146781231"/>
      <w:bookmarkStart w:id="1646" w:name="_Toc60777185"/>
      <w:r>
        <w:rPr>
          <w:i/>
          <w:iCs/>
        </w:rPr>
        <w:t>–</w:t>
      </w:r>
      <w:r>
        <w:rPr>
          <w:i/>
          <w:iCs/>
        </w:rPr>
        <w:tab/>
        <w:t>CellAccessRelatedInfo-EUTRA-5GC</w:t>
      </w:r>
      <w:bookmarkEnd w:id="1645"/>
      <w:bookmarkEnd w:id="1646"/>
    </w:p>
    <w:p w14:paraId="4A650B8F" w14:textId="77777777" w:rsidR="006F3964" w:rsidRDefault="00336CC3">
      <w:r>
        <w:t xml:space="preserve">The IE </w:t>
      </w:r>
      <w:r>
        <w:rPr>
          <w:i/>
        </w:rPr>
        <w:t xml:space="preserve">CellAccessRelatedInfo-EUTRA-5GC </w:t>
      </w:r>
      <w:r>
        <w:t>indicates cell access related information for an LTE cell connected to 5GC.</w:t>
      </w:r>
    </w:p>
    <w:p w14:paraId="21793AF4" w14:textId="77777777" w:rsidR="006F3964" w:rsidRDefault="00336CC3">
      <w:pPr>
        <w:pStyle w:val="TH"/>
      </w:pPr>
      <w:r>
        <w:rPr>
          <w:bCs/>
          <w:i/>
          <w:iCs/>
        </w:rPr>
        <w:t>CellAccessRelatedInfo-EUTRA-5GC</w:t>
      </w:r>
      <w:r>
        <w:t xml:space="preserve"> information element</w:t>
      </w:r>
    </w:p>
    <w:p w14:paraId="42D7597D" w14:textId="77777777" w:rsidR="006F3964" w:rsidRDefault="00336CC3">
      <w:pPr>
        <w:pStyle w:val="PL"/>
        <w:rPr>
          <w:color w:val="808080"/>
        </w:rPr>
      </w:pPr>
      <w:r>
        <w:rPr>
          <w:color w:val="808080"/>
        </w:rPr>
        <w:t>-- ASN1START</w:t>
      </w:r>
    </w:p>
    <w:p w14:paraId="5A90E8C0" w14:textId="77777777" w:rsidR="006F3964" w:rsidRDefault="00336CC3">
      <w:pPr>
        <w:pStyle w:val="PL"/>
        <w:rPr>
          <w:color w:val="808080"/>
        </w:rPr>
      </w:pPr>
      <w:r>
        <w:rPr>
          <w:color w:val="808080"/>
        </w:rPr>
        <w:t>-- TAG-CELLACCESSRELATEDINFOEUTRA-5GC-START</w:t>
      </w:r>
    </w:p>
    <w:p w14:paraId="043DED83" w14:textId="77777777" w:rsidR="006F3964" w:rsidRDefault="006F3964">
      <w:pPr>
        <w:pStyle w:val="PL"/>
      </w:pPr>
    </w:p>
    <w:p w14:paraId="56CD734F" w14:textId="77777777" w:rsidR="006F3964" w:rsidRDefault="00336CC3">
      <w:pPr>
        <w:pStyle w:val="PL"/>
      </w:pPr>
      <w:r>
        <w:t xml:space="preserve">CellAccessRelatedInfo-EUTRA-5GC  ::=    </w:t>
      </w:r>
      <w:r>
        <w:rPr>
          <w:color w:val="993366"/>
        </w:rPr>
        <w:t>SEQUENCE</w:t>
      </w:r>
      <w:r>
        <w:t xml:space="preserve"> {</w:t>
      </w:r>
    </w:p>
    <w:p w14:paraId="22CD8ACC" w14:textId="77777777" w:rsidR="006F3964" w:rsidRDefault="00336CC3">
      <w:pPr>
        <w:pStyle w:val="PL"/>
      </w:pPr>
      <w:r>
        <w:t xml:space="preserve">    plmn-IdentityList-eutra-5gc             PLMN-IdentityList-EUTRA-5GC,</w:t>
      </w:r>
    </w:p>
    <w:p w14:paraId="42527991" w14:textId="77777777" w:rsidR="006F3964" w:rsidRDefault="00336CC3">
      <w:pPr>
        <w:pStyle w:val="PL"/>
      </w:pPr>
      <w:r>
        <w:t xml:space="preserve">    trackingAreaCode-eutra-5gc              TrackingAreaCode,</w:t>
      </w:r>
    </w:p>
    <w:p w14:paraId="710E9820" w14:textId="77777777" w:rsidR="006F3964" w:rsidRDefault="00336CC3">
      <w:pPr>
        <w:pStyle w:val="PL"/>
      </w:pPr>
      <w:r>
        <w:t xml:space="preserve">    ranac-5gc                               RAN-AreaCode                                </w:t>
      </w:r>
      <w:r>
        <w:rPr>
          <w:color w:val="993366"/>
        </w:rPr>
        <w:t>OPTIONAL</w:t>
      </w:r>
      <w:r>
        <w:t>,</w:t>
      </w:r>
    </w:p>
    <w:p w14:paraId="57EEE568" w14:textId="77777777" w:rsidR="006F3964" w:rsidRDefault="00336CC3">
      <w:pPr>
        <w:pStyle w:val="PL"/>
      </w:pPr>
      <w:r>
        <w:t xml:space="preserve">    cellIdentity-eutra-5gc                  CellIdentity-EUTRA-5GC</w:t>
      </w:r>
    </w:p>
    <w:p w14:paraId="02E3A246" w14:textId="77777777" w:rsidR="006F3964" w:rsidRDefault="00336CC3">
      <w:pPr>
        <w:pStyle w:val="PL"/>
      </w:pPr>
      <w:r>
        <w:t>}</w:t>
      </w:r>
    </w:p>
    <w:p w14:paraId="71D50296" w14:textId="77777777" w:rsidR="006F3964" w:rsidRDefault="006F3964">
      <w:pPr>
        <w:pStyle w:val="PL"/>
      </w:pPr>
    </w:p>
    <w:p w14:paraId="13D12650" w14:textId="77777777" w:rsidR="006F3964" w:rsidRDefault="00336CC3">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9B7922B" w14:textId="77777777" w:rsidR="006F3964" w:rsidRDefault="006F3964">
      <w:pPr>
        <w:pStyle w:val="PL"/>
      </w:pPr>
    </w:p>
    <w:p w14:paraId="726F63EB" w14:textId="77777777" w:rsidR="006F3964" w:rsidRDefault="00336CC3">
      <w:pPr>
        <w:pStyle w:val="PL"/>
      </w:pPr>
      <w:r>
        <w:t xml:space="preserve">PLMN-Identity-EUTRA-5GC ::=             </w:t>
      </w:r>
      <w:r>
        <w:rPr>
          <w:color w:val="993366"/>
        </w:rPr>
        <w:t>CHOICE</w:t>
      </w:r>
      <w:r>
        <w:t xml:space="preserve"> {</w:t>
      </w:r>
    </w:p>
    <w:p w14:paraId="36592894" w14:textId="77777777" w:rsidR="006F3964" w:rsidRDefault="00336CC3">
      <w:pPr>
        <w:pStyle w:val="PL"/>
      </w:pPr>
      <w:r>
        <w:t xml:space="preserve">    plmn-Identity-EUTRA-5GC                 PLMN-Identity,</w:t>
      </w:r>
    </w:p>
    <w:p w14:paraId="15769980" w14:textId="77777777" w:rsidR="006F3964" w:rsidRDefault="00336CC3">
      <w:pPr>
        <w:pStyle w:val="PL"/>
      </w:pPr>
      <w:r>
        <w:t xml:space="preserve">    plmn-index                              </w:t>
      </w:r>
      <w:r>
        <w:rPr>
          <w:color w:val="993366"/>
        </w:rPr>
        <w:t>INTEGER</w:t>
      </w:r>
      <w:r>
        <w:t xml:space="preserve"> (1..maxPLMN)</w:t>
      </w:r>
    </w:p>
    <w:p w14:paraId="01EB6DEA" w14:textId="77777777" w:rsidR="006F3964" w:rsidRDefault="00336CC3">
      <w:pPr>
        <w:pStyle w:val="PL"/>
      </w:pPr>
      <w:r>
        <w:lastRenderedPageBreak/>
        <w:t>}</w:t>
      </w:r>
    </w:p>
    <w:p w14:paraId="3FE45624" w14:textId="77777777" w:rsidR="006F3964" w:rsidRDefault="006F3964">
      <w:pPr>
        <w:pStyle w:val="PL"/>
      </w:pPr>
    </w:p>
    <w:p w14:paraId="35C97C65" w14:textId="77777777" w:rsidR="006F3964" w:rsidRDefault="00336CC3">
      <w:pPr>
        <w:pStyle w:val="PL"/>
      </w:pPr>
      <w:r>
        <w:t xml:space="preserve">CellIdentity-EUTRA-5GC ::=              </w:t>
      </w:r>
      <w:r>
        <w:rPr>
          <w:color w:val="993366"/>
        </w:rPr>
        <w:t>CHOICE</w:t>
      </w:r>
      <w:r>
        <w:t xml:space="preserve"> {</w:t>
      </w:r>
    </w:p>
    <w:p w14:paraId="0DB60CF4" w14:textId="77777777" w:rsidR="006F3964" w:rsidRDefault="00336CC3">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1C1BB373" w14:textId="77777777" w:rsidR="006F3964" w:rsidRDefault="00336CC3">
      <w:pPr>
        <w:pStyle w:val="PL"/>
      </w:pPr>
      <w:r>
        <w:t xml:space="preserve">    cellId-index                            </w:t>
      </w:r>
      <w:r>
        <w:rPr>
          <w:color w:val="993366"/>
        </w:rPr>
        <w:t>INTEGER</w:t>
      </w:r>
      <w:r>
        <w:t xml:space="preserve"> (1..maxPLMN)</w:t>
      </w:r>
    </w:p>
    <w:p w14:paraId="6DC00F34" w14:textId="77777777" w:rsidR="006F3964" w:rsidRDefault="00336CC3">
      <w:pPr>
        <w:pStyle w:val="PL"/>
      </w:pPr>
      <w:r>
        <w:t>}</w:t>
      </w:r>
    </w:p>
    <w:p w14:paraId="7C142237" w14:textId="77777777" w:rsidR="006F3964" w:rsidRDefault="006F3964">
      <w:pPr>
        <w:pStyle w:val="PL"/>
      </w:pPr>
    </w:p>
    <w:p w14:paraId="2B71A094" w14:textId="77777777" w:rsidR="006F3964" w:rsidRDefault="00336CC3">
      <w:pPr>
        <w:pStyle w:val="PL"/>
        <w:rPr>
          <w:color w:val="808080"/>
        </w:rPr>
      </w:pPr>
      <w:r>
        <w:rPr>
          <w:color w:val="808080"/>
        </w:rPr>
        <w:t>-- TAG-CELLACCESSRELATEDINFOEUTRA-5GC-STOP</w:t>
      </w:r>
    </w:p>
    <w:p w14:paraId="412A0656" w14:textId="77777777" w:rsidR="006F3964" w:rsidRDefault="00336CC3">
      <w:pPr>
        <w:pStyle w:val="PL"/>
        <w:rPr>
          <w:color w:val="808080"/>
        </w:rPr>
      </w:pPr>
      <w:r>
        <w:rPr>
          <w:color w:val="808080"/>
        </w:rPr>
        <w:t>-- ASN1STOP</w:t>
      </w:r>
    </w:p>
    <w:p w14:paraId="0441F068" w14:textId="77777777" w:rsidR="006F3964" w:rsidRDefault="006F3964"/>
    <w:p w14:paraId="70B06D1E" w14:textId="77777777" w:rsidR="006F3964" w:rsidRDefault="00336CC3">
      <w:pPr>
        <w:pStyle w:val="Heading4"/>
        <w:rPr>
          <w:i/>
          <w:iCs/>
        </w:rPr>
      </w:pPr>
      <w:bookmarkStart w:id="1647" w:name="_Toc146781232"/>
      <w:bookmarkStart w:id="1648" w:name="_Toc60777186"/>
      <w:r>
        <w:rPr>
          <w:i/>
          <w:iCs/>
        </w:rPr>
        <w:t>–</w:t>
      </w:r>
      <w:r>
        <w:rPr>
          <w:i/>
          <w:iCs/>
        </w:rPr>
        <w:tab/>
        <w:t>CellAccessRelatedInfo-EUTRA-EPC</w:t>
      </w:r>
      <w:bookmarkEnd w:id="1647"/>
      <w:bookmarkEnd w:id="1648"/>
    </w:p>
    <w:p w14:paraId="3B56FF9A" w14:textId="77777777" w:rsidR="006F3964" w:rsidRDefault="00336CC3">
      <w:r>
        <w:t xml:space="preserve">The IE </w:t>
      </w:r>
      <w:r>
        <w:rPr>
          <w:i/>
        </w:rPr>
        <w:t xml:space="preserve">CellAccessRelatedInfo-EUTRA-EPC </w:t>
      </w:r>
      <w:r>
        <w:t>indicates cell access related information for an LTE cell connected to EPC.</w:t>
      </w:r>
    </w:p>
    <w:p w14:paraId="13987969" w14:textId="77777777" w:rsidR="006F3964" w:rsidRDefault="00336CC3">
      <w:pPr>
        <w:pStyle w:val="TH"/>
      </w:pPr>
      <w:r>
        <w:rPr>
          <w:bCs/>
          <w:i/>
          <w:iCs/>
        </w:rPr>
        <w:t>CellAccessRelatedInfo-EUTRA-EPC</w:t>
      </w:r>
      <w:r>
        <w:t xml:space="preserve"> information element</w:t>
      </w:r>
    </w:p>
    <w:p w14:paraId="5B76690A" w14:textId="77777777" w:rsidR="006F3964" w:rsidRDefault="00336CC3">
      <w:pPr>
        <w:pStyle w:val="PL"/>
        <w:rPr>
          <w:color w:val="808080"/>
        </w:rPr>
      </w:pPr>
      <w:r>
        <w:rPr>
          <w:color w:val="808080"/>
        </w:rPr>
        <w:t>-- ASN1START</w:t>
      </w:r>
    </w:p>
    <w:p w14:paraId="68A891CD" w14:textId="77777777" w:rsidR="006F3964" w:rsidRDefault="00336CC3">
      <w:pPr>
        <w:pStyle w:val="PL"/>
        <w:rPr>
          <w:color w:val="808080"/>
        </w:rPr>
      </w:pPr>
      <w:r>
        <w:rPr>
          <w:color w:val="808080"/>
        </w:rPr>
        <w:t>-- TAG-CELLACCESSRELATEDINFOEUTRA-EPC-START</w:t>
      </w:r>
    </w:p>
    <w:p w14:paraId="25EE5844" w14:textId="77777777" w:rsidR="006F3964" w:rsidRDefault="006F3964">
      <w:pPr>
        <w:pStyle w:val="PL"/>
      </w:pPr>
    </w:p>
    <w:p w14:paraId="43BCE6AB" w14:textId="77777777" w:rsidR="006F3964" w:rsidRDefault="00336CC3">
      <w:pPr>
        <w:pStyle w:val="PL"/>
      </w:pPr>
      <w:r>
        <w:t xml:space="preserve">CellAccessRelatedInfo-EUTRA-EPC  ::=    </w:t>
      </w:r>
      <w:r>
        <w:rPr>
          <w:color w:val="993366"/>
        </w:rPr>
        <w:t>SEQUENCE</w:t>
      </w:r>
      <w:r>
        <w:t xml:space="preserve"> {</w:t>
      </w:r>
    </w:p>
    <w:p w14:paraId="40EA1047" w14:textId="77777777" w:rsidR="006F3964" w:rsidRDefault="00336CC3">
      <w:pPr>
        <w:pStyle w:val="PL"/>
      </w:pPr>
      <w:r>
        <w:t xml:space="preserve">    plmn-IdentityList-eutra-epc             PLMN-IdentityList-EUTRA-EPC,</w:t>
      </w:r>
    </w:p>
    <w:p w14:paraId="6E7F4BAE" w14:textId="77777777" w:rsidR="006F3964" w:rsidRDefault="00336CC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48754E3" w14:textId="77777777" w:rsidR="006F3964" w:rsidRDefault="00336CC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6D059E9" w14:textId="77777777" w:rsidR="006F3964" w:rsidRDefault="00336CC3">
      <w:pPr>
        <w:pStyle w:val="PL"/>
      </w:pPr>
      <w:r>
        <w:t>}</w:t>
      </w:r>
    </w:p>
    <w:p w14:paraId="32162A7E" w14:textId="77777777" w:rsidR="006F3964" w:rsidRDefault="006F3964">
      <w:pPr>
        <w:pStyle w:val="PL"/>
      </w:pPr>
    </w:p>
    <w:p w14:paraId="1768FE84" w14:textId="77777777" w:rsidR="006F3964" w:rsidRDefault="00336CC3">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1F8C028" w14:textId="77777777" w:rsidR="006F3964" w:rsidRDefault="006F3964">
      <w:pPr>
        <w:pStyle w:val="PL"/>
      </w:pPr>
    </w:p>
    <w:p w14:paraId="2EF08CD5" w14:textId="77777777" w:rsidR="006F3964" w:rsidRDefault="00336CC3">
      <w:pPr>
        <w:pStyle w:val="PL"/>
        <w:rPr>
          <w:color w:val="808080"/>
        </w:rPr>
      </w:pPr>
      <w:r>
        <w:rPr>
          <w:color w:val="808080"/>
        </w:rPr>
        <w:t>-- TAG-CELLACCESSRELATEDINFOEUTRA-EPC-STOP</w:t>
      </w:r>
    </w:p>
    <w:p w14:paraId="5D579A19" w14:textId="77777777" w:rsidR="006F3964" w:rsidRDefault="00336CC3">
      <w:pPr>
        <w:pStyle w:val="PL"/>
        <w:rPr>
          <w:color w:val="808080"/>
        </w:rPr>
      </w:pPr>
      <w:r>
        <w:rPr>
          <w:color w:val="808080"/>
        </w:rPr>
        <w:t>-- ASN1STOP</w:t>
      </w:r>
    </w:p>
    <w:p w14:paraId="04BF9F4E" w14:textId="77777777" w:rsidR="006F3964" w:rsidRDefault="006F3964"/>
    <w:p w14:paraId="464F2E3B" w14:textId="77777777" w:rsidR="006F3964" w:rsidRDefault="00336CC3">
      <w:pPr>
        <w:pStyle w:val="Heading4"/>
      </w:pPr>
      <w:bookmarkStart w:id="1649" w:name="_Toc60777187"/>
      <w:bookmarkStart w:id="1650" w:name="_Toc146781233"/>
      <w:r>
        <w:t>–</w:t>
      </w:r>
      <w:r>
        <w:tab/>
      </w:r>
      <w:r>
        <w:rPr>
          <w:i/>
        </w:rPr>
        <w:t>CellGroupConfig</w:t>
      </w:r>
      <w:bookmarkEnd w:id="1649"/>
      <w:bookmarkEnd w:id="1650"/>
    </w:p>
    <w:p w14:paraId="66AD5E6E" w14:textId="77777777" w:rsidR="006F3964" w:rsidRDefault="00336CC3">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40C895D" w14:textId="77777777" w:rsidR="006F3964" w:rsidRDefault="00336CC3">
      <w:pPr>
        <w:pStyle w:val="TH"/>
      </w:pPr>
      <w:r>
        <w:rPr>
          <w:bCs/>
          <w:i/>
          <w:iCs/>
        </w:rPr>
        <w:t xml:space="preserve">CellGroupConfig </w:t>
      </w:r>
      <w:r>
        <w:t>information element</w:t>
      </w:r>
    </w:p>
    <w:p w14:paraId="0FFE81BD" w14:textId="77777777" w:rsidR="006F3964" w:rsidRDefault="00336CC3">
      <w:pPr>
        <w:pStyle w:val="PL"/>
        <w:rPr>
          <w:color w:val="808080"/>
        </w:rPr>
      </w:pPr>
      <w:r>
        <w:rPr>
          <w:color w:val="808080"/>
        </w:rPr>
        <w:t>-- ASN1START</w:t>
      </w:r>
    </w:p>
    <w:p w14:paraId="31C3F80B" w14:textId="77777777" w:rsidR="006F3964" w:rsidRDefault="00336CC3">
      <w:pPr>
        <w:pStyle w:val="PL"/>
        <w:rPr>
          <w:color w:val="808080"/>
        </w:rPr>
      </w:pPr>
      <w:r>
        <w:rPr>
          <w:color w:val="808080"/>
        </w:rPr>
        <w:t>-- TAG-CELLGROUPCONFIG-START</w:t>
      </w:r>
    </w:p>
    <w:p w14:paraId="460F834E" w14:textId="77777777" w:rsidR="006F3964" w:rsidRDefault="006F3964">
      <w:pPr>
        <w:pStyle w:val="PL"/>
      </w:pPr>
    </w:p>
    <w:p w14:paraId="5C2D21D9" w14:textId="77777777" w:rsidR="006F3964" w:rsidRDefault="00336CC3">
      <w:pPr>
        <w:pStyle w:val="PL"/>
        <w:rPr>
          <w:color w:val="808080"/>
        </w:rPr>
      </w:pPr>
      <w:r>
        <w:rPr>
          <w:color w:val="808080"/>
        </w:rPr>
        <w:t>-- Configuration of one Cell-Group:</w:t>
      </w:r>
    </w:p>
    <w:p w14:paraId="4A786BDB" w14:textId="77777777" w:rsidR="006F3964" w:rsidRDefault="00336CC3">
      <w:pPr>
        <w:pStyle w:val="PL"/>
      </w:pPr>
      <w:r>
        <w:t xml:space="preserve">CellGroupConfig ::=                        </w:t>
      </w:r>
      <w:r>
        <w:rPr>
          <w:color w:val="993366"/>
        </w:rPr>
        <w:t>SEQUENCE</w:t>
      </w:r>
      <w:r>
        <w:t xml:space="preserve"> {</w:t>
      </w:r>
    </w:p>
    <w:p w14:paraId="08CE8B3A" w14:textId="77777777" w:rsidR="006F3964" w:rsidRDefault="00336CC3">
      <w:pPr>
        <w:pStyle w:val="PL"/>
      </w:pPr>
      <w:r>
        <w:t xml:space="preserve">    cellGroupId                                CellGroupId,</w:t>
      </w:r>
    </w:p>
    <w:p w14:paraId="76BFDB4D" w14:textId="77777777" w:rsidR="006F3964" w:rsidRDefault="00336CC3">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94D11C2" w14:textId="77777777" w:rsidR="006F3964" w:rsidRDefault="00336CC3">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CAF11D2" w14:textId="77777777" w:rsidR="006F3964" w:rsidRDefault="00336CC3">
      <w:pPr>
        <w:pStyle w:val="PL"/>
        <w:rPr>
          <w:color w:val="808080"/>
        </w:rPr>
      </w:pPr>
      <w:r>
        <w:t xml:space="preserve">    mac-CellGroupConfig                        MAC-CellGroupConfig                                                     </w:t>
      </w:r>
      <w:r>
        <w:rPr>
          <w:color w:val="993366"/>
        </w:rPr>
        <w:t>OPTIONAL</w:t>
      </w:r>
      <w:r>
        <w:t xml:space="preserve">,   </w:t>
      </w:r>
      <w:r>
        <w:rPr>
          <w:color w:val="808080"/>
        </w:rPr>
        <w:t>-- Need M</w:t>
      </w:r>
    </w:p>
    <w:p w14:paraId="434B9708" w14:textId="77777777" w:rsidR="006F3964" w:rsidRDefault="00336CC3">
      <w:pPr>
        <w:pStyle w:val="PL"/>
        <w:rPr>
          <w:color w:val="808080"/>
        </w:rPr>
      </w:pPr>
      <w:r>
        <w:t xml:space="preserve">    physicalCellGroupConfig                    PhysicalCellGroupConfig                                                 </w:t>
      </w:r>
      <w:r>
        <w:rPr>
          <w:color w:val="993366"/>
        </w:rPr>
        <w:t>OPTIONAL</w:t>
      </w:r>
      <w:r>
        <w:t xml:space="preserve">,   </w:t>
      </w:r>
      <w:r>
        <w:rPr>
          <w:color w:val="808080"/>
        </w:rPr>
        <w:t>-- Need M</w:t>
      </w:r>
    </w:p>
    <w:p w14:paraId="45EDDD68" w14:textId="77777777" w:rsidR="006F3964" w:rsidRDefault="00336CC3">
      <w:pPr>
        <w:pStyle w:val="PL"/>
        <w:rPr>
          <w:color w:val="808080"/>
        </w:rPr>
      </w:pPr>
      <w:r>
        <w:t xml:space="preserve">    spCellConfig                               SpCellConfig                                                            </w:t>
      </w:r>
      <w:r>
        <w:rPr>
          <w:color w:val="993366"/>
        </w:rPr>
        <w:t>OPTIONAL</w:t>
      </w:r>
      <w:r>
        <w:t xml:space="preserve">,   </w:t>
      </w:r>
      <w:r>
        <w:rPr>
          <w:color w:val="808080"/>
        </w:rPr>
        <w:t>-- Need M</w:t>
      </w:r>
    </w:p>
    <w:p w14:paraId="5153ADE8" w14:textId="77777777" w:rsidR="006F3964" w:rsidRDefault="00336CC3">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2436FEE" w14:textId="77777777" w:rsidR="006F3964" w:rsidRDefault="00336CC3">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029BE59" w14:textId="77777777" w:rsidR="006F3964" w:rsidRDefault="00336CC3">
      <w:pPr>
        <w:pStyle w:val="PL"/>
      </w:pPr>
      <w:r>
        <w:t xml:space="preserve">    ...,</w:t>
      </w:r>
    </w:p>
    <w:p w14:paraId="1C7841B6" w14:textId="77777777" w:rsidR="006F3964" w:rsidRDefault="00336CC3">
      <w:pPr>
        <w:pStyle w:val="PL"/>
      </w:pPr>
      <w:r>
        <w:t xml:space="preserve">    [[</w:t>
      </w:r>
    </w:p>
    <w:p w14:paraId="4C7DB3BD" w14:textId="77777777" w:rsidR="006F3964" w:rsidRDefault="00336CC3">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D654496" w14:textId="77777777" w:rsidR="006F3964" w:rsidRDefault="00336CC3">
      <w:pPr>
        <w:pStyle w:val="PL"/>
      </w:pPr>
      <w:r>
        <w:t xml:space="preserve">    ]],</w:t>
      </w:r>
    </w:p>
    <w:p w14:paraId="0104E9B1" w14:textId="77777777" w:rsidR="006F3964" w:rsidRDefault="00336CC3">
      <w:pPr>
        <w:pStyle w:val="PL"/>
      </w:pPr>
      <w:r>
        <w:t xml:space="preserve">    [[</w:t>
      </w:r>
    </w:p>
    <w:p w14:paraId="3485CB72" w14:textId="77777777" w:rsidR="006F3964" w:rsidRDefault="00336CC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BDAAB56" w14:textId="77777777" w:rsidR="006F3964" w:rsidRDefault="00336CC3">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5EEBB5D4" w14:textId="77777777" w:rsidR="006F3964" w:rsidRDefault="00336CC3">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3AB7553" w14:textId="77777777" w:rsidR="006F3964" w:rsidRDefault="00336CC3">
      <w:pPr>
        <w:pStyle w:val="PL"/>
        <w:rPr>
          <w:color w:val="808080"/>
        </w:rPr>
      </w:pPr>
      <w:r>
        <w:lastRenderedPageBreak/>
        <w:t xml:space="preserve">    f1c-TransferPath-r16                       </w:t>
      </w:r>
      <w:r>
        <w:rPr>
          <w:color w:val="993366"/>
        </w:rPr>
        <w:t>ENUMERATED</w:t>
      </w:r>
      <w:r>
        <w:t xml:space="preserve"> {lte, nr, both}                                              </w:t>
      </w:r>
      <w:r>
        <w:rPr>
          <w:color w:val="993366"/>
        </w:rPr>
        <w:t>OPTIONAL</w:t>
      </w:r>
      <w:r>
        <w:t xml:space="preserve">,   </w:t>
      </w:r>
      <w:r>
        <w:rPr>
          <w:color w:val="808080"/>
        </w:rPr>
        <w:t>-- Need M</w:t>
      </w:r>
    </w:p>
    <w:p w14:paraId="33C0B124" w14:textId="77777777" w:rsidR="006F3964" w:rsidRDefault="00336CC3">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589091" w14:textId="77777777" w:rsidR="006F3964" w:rsidRDefault="00336CC3">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AEC007" w14:textId="77777777" w:rsidR="006F3964" w:rsidRDefault="00336CC3">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098C9C" w14:textId="77777777" w:rsidR="006F3964" w:rsidRDefault="00336CC3">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26412C4" w14:textId="77777777" w:rsidR="006F3964" w:rsidRDefault="00336CC3">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430B7BA" w14:textId="77777777" w:rsidR="006F3964" w:rsidRDefault="00336CC3">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C054233" w14:textId="77777777" w:rsidR="006F3964" w:rsidRDefault="00336CC3">
      <w:pPr>
        <w:pStyle w:val="PL"/>
      </w:pPr>
      <w:r>
        <w:t xml:space="preserve">    ]],</w:t>
      </w:r>
    </w:p>
    <w:p w14:paraId="10C95A06" w14:textId="77777777" w:rsidR="006F3964" w:rsidRDefault="00336CC3">
      <w:pPr>
        <w:pStyle w:val="PL"/>
      </w:pPr>
      <w:r>
        <w:t xml:space="preserve">    [[</w:t>
      </w:r>
    </w:p>
    <w:p w14:paraId="178F5433" w14:textId="77777777" w:rsidR="006F3964" w:rsidRDefault="00336CC3">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709DEEF5" w14:textId="77777777" w:rsidR="006F3964" w:rsidRDefault="00336CC3">
      <w:pPr>
        <w:pStyle w:val="PL"/>
      </w:pPr>
      <w:r>
        <w:t xml:space="preserve">    ]],</w:t>
      </w:r>
    </w:p>
    <w:p w14:paraId="75E52350" w14:textId="77777777" w:rsidR="006F3964" w:rsidRDefault="00336CC3">
      <w:pPr>
        <w:pStyle w:val="PL"/>
      </w:pPr>
      <w:r>
        <w:t xml:space="preserve">    [[</w:t>
      </w:r>
    </w:p>
    <w:p w14:paraId="7288AD12" w14:textId="77777777" w:rsidR="006F3964" w:rsidRDefault="00336CC3">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006472DF" w14:textId="77777777" w:rsidR="006F3964" w:rsidRDefault="00336CC3">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89774B5" w14:textId="77777777" w:rsidR="006F3964" w:rsidRDefault="00336CC3">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55651739" w14:textId="77777777" w:rsidR="006F3964" w:rsidRDefault="00336CC3">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38DB46" w14:textId="77777777" w:rsidR="006F3964" w:rsidRDefault="00336CC3">
      <w:pPr>
        <w:pStyle w:val="PL"/>
        <w:rPr>
          <w:color w:val="808080"/>
        </w:rPr>
      </w:pPr>
      <w:r>
        <w:t xml:space="preserve">                                                                                                                       </w:t>
      </w:r>
      <w:r>
        <w:rPr>
          <w:color w:val="993366"/>
        </w:rPr>
        <w:t>OPTIONAL</w:t>
      </w:r>
      <w:r>
        <w:t xml:space="preserve">,   </w:t>
      </w:r>
      <w:r>
        <w:rPr>
          <w:color w:val="808080"/>
        </w:rPr>
        <w:t>-- Need N</w:t>
      </w:r>
    </w:p>
    <w:p w14:paraId="7A40BFAD" w14:textId="77777777" w:rsidR="006F3964" w:rsidRDefault="00336CC3">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1065958" w14:textId="77777777" w:rsidR="006F3964" w:rsidRDefault="00336CC3">
      <w:pPr>
        <w:pStyle w:val="PL"/>
        <w:rPr>
          <w:color w:val="808080"/>
        </w:rPr>
      </w:pPr>
      <w:r>
        <w:t xml:space="preserve">                                                                                                                       </w:t>
      </w:r>
      <w:r>
        <w:rPr>
          <w:color w:val="993366"/>
        </w:rPr>
        <w:t>OPTIONAL</w:t>
      </w:r>
      <w:r>
        <w:t xml:space="preserve">,   </w:t>
      </w:r>
      <w:r>
        <w:rPr>
          <w:color w:val="808080"/>
        </w:rPr>
        <w:t>-- Need N</w:t>
      </w:r>
    </w:p>
    <w:p w14:paraId="0B9E4470" w14:textId="77777777" w:rsidR="006F3964" w:rsidRDefault="00336CC3">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1B42A65" w14:textId="77777777" w:rsidR="006F3964" w:rsidRDefault="00336CC3">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7CB36E4" w14:textId="77777777" w:rsidR="006F3964" w:rsidRDefault="00336CC3">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058646" w14:textId="77777777" w:rsidR="006F3964" w:rsidRDefault="00336CC3">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0FCDCCE" w14:textId="77777777" w:rsidR="006F3964" w:rsidRDefault="00336CC3">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AFBF93" w14:textId="77777777" w:rsidR="006F3964" w:rsidRDefault="00336CC3">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74554417" w14:textId="77777777" w:rsidR="006F3964" w:rsidRDefault="00336CC3">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6221075" w14:textId="77777777" w:rsidR="006F3964" w:rsidRDefault="00336CC3">
      <w:pPr>
        <w:pStyle w:val="PL"/>
      </w:pPr>
      <w:r>
        <w:t xml:space="preserve">    ]],</w:t>
      </w:r>
    </w:p>
    <w:p w14:paraId="63DE13C5" w14:textId="77777777" w:rsidR="006F3964" w:rsidRDefault="00336CC3">
      <w:pPr>
        <w:pStyle w:val="PL"/>
      </w:pPr>
      <w:r>
        <w:lastRenderedPageBreak/>
        <w:t xml:space="preserve">    [[</w:t>
      </w:r>
    </w:p>
    <w:p w14:paraId="59A96068" w14:textId="77777777" w:rsidR="006F3964" w:rsidRDefault="00336CC3">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51E44894" w14:textId="77777777" w:rsidR="006F3964" w:rsidRDefault="00336CC3">
      <w:pPr>
        <w:pStyle w:val="PL"/>
      </w:pPr>
      <w:r>
        <w:t xml:space="preserve">    ]],</w:t>
      </w:r>
    </w:p>
    <w:p w14:paraId="3DC12497" w14:textId="77777777" w:rsidR="006F3964" w:rsidRDefault="00336CC3">
      <w:pPr>
        <w:pStyle w:val="PL"/>
      </w:pPr>
      <w:r>
        <w:t xml:space="preserve">    [[</w:t>
      </w:r>
    </w:p>
    <w:p w14:paraId="35A591FE" w14:textId="77777777" w:rsidR="006F3964" w:rsidRDefault="00336CC3">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BDE8EA6" w14:textId="77777777" w:rsidR="006F3964" w:rsidRDefault="00336CC3">
      <w:pPr>
        <w:pStyle w:val="PL"/>
      </w:pPr>
      <w:r>
        <w:t xml:space="preserve">    ]]</w:t>
      </w:r>
    </w:p>
    <w:p w14:paraId="141333D3" w14:textId="77777777" w:rsidR="006F3964" w:rsidRDefault="00336CC3">
      <w:pPr>
        <w:pStyle w:val="PL"/>
      </w:pPr>
      <w:r>
        <w:t>}</w:t>
      </w:r>
    </w:p>
    <w:p w14:paraId="3FB7DE00" w14:textId="77777777" w:rsidR="006F3964" w:rsidRDefault="006F3964">
      <w:pPr>
        <w:pStyle w:val="PL"/>
      </w:pPr>
    </w:p>
    <w:p w14:paraId="0BCC7042" w14:textId="77777777" w:rsidR="006F3964" w:rsidRDefault="00336CC3">
      <w:pPr>
        <w:pStyle w:val="PL"/>
        <w:rPr>
          <w:color w:val="808080"/>
        </w:rPr>
      </w:pPr>
      <w:r>
        <w:rPr>
          <w:color w:val="808080"/>
        </w:rPr>
        <w:t>-- Serving cell specific MAC and PHY parameters for a SpCell:</w:t>
      </w:r>
    </w:p>
    <w:p w14:paraId="3CFB47AD" w14:textId="77777777" w:rsidR="006F3964" w:rsidRDefault="00336CC3">
      <w:pPr>
        <w:pStyle w:val="PL"/>
      </w:pPr>
      <w:r>
        <w:t xml:space="preserve">SpCellConfig ::=                        </w:t>
      </w:r>
      <w:r>
        <w:rPr>
          <w:color w:val="993366"/>
        </w:rPr>
        <w:t>SEQUENCE</w:t>
      </w:r>
      <w:r>
        <w:t xml:space="preserve"> {</w:t>
      </w:r>
    </w:p>
    <w:p w14:paraId="0EF99E6E" w14:textId="77777777" w:rsidR="006F3964" w:rsidRDefault="00336CC3">
      <w:pPr>
        <w:pStyle w:val="PL"/>
        <w:rPr>
          <w:color w:val="808080"/>
        </w:rPr>
      </w:pPr>
      <w:r>
        <w:t xml:space="preserve">    servCellIndex                       ServCellIndex                                               </w:t>
      </w:r>
      <w:r>
        <w:rPr>
          <w:color w:val="993366"/>
        </w:rPr>
        <w:t>OPTIONAL</w:t>
      </w:r>
      <w:r>
        <w:t xml:space="preserve">,   </w:t>
      </w:r>
      <w:r>
        <w:rPr>
          <w:color w:val="808080"/>
        </w:rPr>
        <w:t>-- Cond SCG</w:t>
      </w:r>
    </w:p>
    <w:p w14:paraId="193F88A0" w14:textId="77777777" w:rsidR="006F3964" w:rsidRDefault="00336CC3">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3569317A" w14:textId="77777777" w:rsidR="006F3964" w:rsidRDefault="00336CC3">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F9BD683" w14:textId="77777777" w:rsidR="006F3964" w:rsidRDefault="00336CC3">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881141E" w14:textId="77777777" w:rsidR="006F3964" w:rsidRDefault="00336CC3">
      <w:pPr>
        <w:pStyle w:val="PL"/>
        <w:rPr>
          <w:color w:val="808080"/>
        </w:rPr>
      </w:pPr>
      <w:r>
        <w:t xml:space="preserve">    spCellConfigDedicated               ServingCellConfig                                           </w:t>
      </w:r>
      <w:r>
        <w:rPr>
          <w:color w:val="993366"/>
        </w:rPr>
        <w:t>OPTIONAL</w:t>
      </w:r>
      <w:r>
        <w:t xml:space="preserve">,   </w:t>
      </w:r>
      <w:r>
        <w:rPr>
          <w:color w:val="808080"/>
        </w:rPr>
        <w:t>-- Need M</w:t>
      </w:r>
    </w:p>
    <w:p w14:paraId="4AED8309" w14:textId="77777777" w:rsidR="006F3964" w:rsidRDefault="00336CC3">
      <w:pPr>
        <w:pStyle w:val="PL"/>
      </w:pPr>
      <w:r>
        <w:t xml:space="preserve">    ...,</w:t>
      </w:r>
    </w:p>
    <w:p w14:paraId="14C8DCB2" w14:textId="77777777" w:rsidR="006F3964" w:rsidRDefault="00336CC3">
      <w:pPr>
        <w:pStyle w:val="PL"/>
      </w:pPr>
      <w:r>
        <w:t xml:space="preserve">    [[</w:t>
      </w:r>
    </w:p>
    <w:p w14:paraId="78C745C5" w14:textId="77777777" w:rsidR="006F3964" w:rsidRDefault="00336CC3">
      <w:pPr>
        <w:pStyle w:val="PL"/>
      </w:pPr>
      <w:r>
        <w:t xml:space="preserve">    lowMobilityEvaluationConnected-r17  </w:t>
      </w:r>
      <w:r>
        <w:rPr>
          <w:color w:val="993366"/>
        </w:rPr>
        <w:t>SEQUENCE</w:t>
      </w:r>
      <w:r>
        <w:t xml:space="preserve"> {</w:t>
      </w:r>
    </w:p>
    <w:p w14:paraId="0FCC7DBF" w14:textId="77777777" w:rsidR="006F3964" w:rsidRDefault="00336CC3">
      <w:pPr>
        <w:pStyle w:val="PL"/>
      </w:pPr>
      <w:r>
        <w:t xml:space="preserve">        s-SearchDeltaP-Connected-r17        </w:t>
      </w:r>
      <w:r>
        <w:rPr>
          <w:color w:val="993366"/>
        </w:rPr>
        <w:t>ENUMERATED</w:t>
      </w:r>
      <w:r>
        <w:t xml:space="preserve"> {dB3, dB6, dB9, dB12, dB15, spare3, spare2, spare1},</w:t>
      </w:r>
    </w:p>
    <w:p w14:paraId="3300C082" w14:textId="77777777" w:rsidR="006F3964" w:rsidRDefault="00336CC3">
      <w:pPr>
        <w:pStyle w:val="PL"/>
      </w:pPr>
      <w:r>
        <w:t xml:space="preserve">        t-SearchDeltaP-Connected-r17        </w:t>
      </w:r>
      <w:r>
        <w:rPr>
          <w:color w:val="993366"/>
        </w:rPr>
        <w:t>ENUMERATED</w:t>
      </w:r>
      <w:r>
        <w:t xml:space="preserve"> {s5, s10, s20, s30, s60, s120, s180, s240, s300, spare7, spare6, spare5,</w:t>
      </w:r>
    </w:p>
    <w:p w14:paraId="3EE616F0" w14:textId="77777777" w:rsidR="006F3964" w:rsidRDefault="00336CC3">
      <w:pPr>
        <w:pStyle w:val="PL"/>
      </w:pPr>
      <w:r>
        <w:t xml:space="preserve">                                                        spare4, spare3, spare2, spare1}</w:t>
      </w:r>
    </w:p>
    <w:p w14:paraId="1C0ADB9E" w14:textId="77777777" w:rsidR="006F3964" w:rsidRDefault="00336CC3">
      <w:pPr>
        <w:pStyle w:val="PL"/>
        <w:rPr>
          <w:color w:val="808080"/>
        </w:rPr>
      </w:pPr>
      <w:r>
        <w:t xml:space="preserve">    }                                                                                               </w:t>
      </w:r>
      <w:r>
        <w:rPr>
          <w:color w:val="993366"/>
        </w:rPr>
        <w:t>OPTIONAL</w:t>
      </w:r>
      <w:r>
        <w:t xml:space="preserve">,   </w:t>
      </w:r>
      <w:r>
        <w:rPr>
          <w:color w:val="808080"/>
        </w:rPr>
        <w:t>-- Need R</w:t>
      </w:r>
    </w:p>
    <w:p w14:paraId="6797FB7C" w14:textId="77777777" w:rsidR="006F3964" w:rsidRDefault="00336CC3">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4C97C200" w14:textId="77777777" w:rsidR="006F3964" w:rsidRDefault="00336CC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4FA60CC" w14:textId="77777777" w:rsidR="006F3964" w:rsidRDefault="00336CC3">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4607A67" w14:textId="77777777" w:rsidR="006F3964" w:rsidRDefault="00336CC3">
      <w:pPr>
        <w:pStyle w:val="PL"/>
      </w:pPr>
      <w:r>
        <w:t xml:space="preserve">    ]]</w:t>
      </w:r>
    </w:p>
    <w:p w14:paraId="4444AAD8" w14:textId="77777777" w:rsidR="006F3964" w:rsidRDefault="00336CC3">
      <w:pPr>
        <w:pStyle w:val="PL"/>
      </w:pPr>
      <w:r>
        <w:t>}</w:t>
      </w:r>
    </w:p>
    <w:p w14:paraId="195AE9C0" w14:textId="77777777" w:rsidR="006F3964" w:rsidRDefault="006F3964">
      <w:pPr>
        <w:pStyle w:val="PL"/>
      </w:pPr>
    </w:p>
    <w:p w14:paraId="4FC636F4" w14:textId="77777777" w:rsidR="006F3964" w:rsidRDefault="00336CC3">
      <w:pPr>
        <w:pStyle w:val="PL"/>
      </w:pPr>
      <w:r>
        <w:t xml:space="preserve">ReconfigurationWithSync ::=         </w:t>
      </w:r>
      <w:r>
        <w:rPr>
          <w:color w:val="993366"/>
        </w:rPr>
        <w:t>SEQUENCE</w:t>
      </w:r>
      <w:r>
        <w:t xml:space="preserve"> {</w:t>
      </w:r>
    </w:p>
    <w:p w14:paraId="0236FE12" w14:textId="77777777" w:rsidR="006F3964" w:rsidRDefault="00336CC3">
      <w:pPr>
        <w:pStyle w:val="PL"/>
        <w:rPr>
          <w:color w:val="808080"/>
        </w:rPr>
      </w:pPr>
      <w:r>
        <w:t xml:space="preserve">    spCellConfigCommon                  ServingCellConfigCommon                                     </w:t>
      </w:r>
      <w:r>
        <w:rPr>
          <w:color w:val="993366"/>
        </w:rPr>
        <w:t>OPTIONAL</w:t>
      </w:r>
      <w:r>
        <w:t xml:space="preserve">,   </w:t>
      </w:r>
      <w:r>
        <w:rPr>
          <w:color w:val="808080"/>
        </w:rPr>
        <w:t>-- Need M</w:t>
      </w:r>
    </w:p>
    <w:p w14:paraId="12BD9A56" w14:textId="77777777" w:rsidR="006F3964" w:rsidRDefault="00336CC3">
      <w:pPr>
        <w:pStyle w:val="PL"/>
      </w:pPr>
      <w:r>
        <w:t xml:space="preserve">    newUE-Identity                      RNTI-Value,</w:t>
      </w:r>
    </w:p>
    <w:p w14:paraId="0ED685A7" w14:textId="77777777" w:rsidR="006F3964" w:rsidRDefault="00336CC3">
      <w:pPr>
        <w:pStyle w:val="PL"/>
      </w:pPr>
      <w:r>
        <w:t xml:space="preserve">    t304                                </w:t>
      </w:r>
      <w:r>
        <w:rPr>
          <w:color w:val="993366"/>
        </w:rPr>
        <w:t>ENUMERATED</w:t>
      </w:r>
      <w:r>
        <w:t xml:space="preserve"> {ms50, ms100, ms150, ms200, ms500, ms1000, ms2000, ms10000},</w:t>
      </w:r>
    </w:p>
    <w:p w14:paraId="56D208D2" w14:textId="77777777" w:rsidR="006F3964" w:rsidRDefault="00336CC3">
      <w:pPr>
        <w:pStyle w:val="PL"/>
      </w:pPr>
      <w:r>
        <w:t xml:space="preserve">    rach-ConfigDedicated                </w:t>
      </w:r>
      <w:r>
        <w:rPr>
          <w:color w:val="993366"/>
        </w:rPr>
        <w:t>CHOICE</w:t>
      </w:r>
      <w:r>
        <w:t xml:space="preserve"> {</w:t>
      </w:r>
    </w:p>
    <w:p w14:paraId="52A9401F" w14:textId="77777777" w:rsidR="006F3964" w:rsidRDefault="00336CC3">
      <w:pPr>
        <w:pStyle w:val="PL"/>
      </w:pPr>
      <w:r>
        <w:t xml:space="preserve">        uplink                              RACH-ConfigDedicated,</w:t>
      </w:r>
    </w:p>
    <w:p w14:paraId="420DCB50" w14:textId="77777777" w:rsidR="006F3964" w:rsidRDefault="00336CC3">
      <w:pPr>
        <w:pStyle w:val="PL"/>
      </w:pPr>
      <w:r>
        <w:t xml:space="preserve">        supplementaryUplink                 RACH-ConfigDedicated</w:t>
      </w:r>
    </w:p>
    <w:p w14:paraId="263DA50A" w14:textId="77777777" w:rsidR="006F3964" w:rsidRDefault="00336CC3">
      <w:pPr>
        <w:pStyle w:val="PL"/>
        <w:rPr>
          <w:color w:val="808080"/>
        </w:rPr>
      </w:pPr>
      <w:r>
        <w:t xml:space="preserve">    }                                                                                               </w:t>
      </w:r>
      <w:r>
        <w:rPr>
          <w:color w:val="993366"/>
        </w:rPr>
        <w:t>OPTIONAL</w:t>
      </w:r>
      <w:r>
        <w:t xml:space="preserve">,   </w:t>
      </w:r>
      <w:r>
        <w:rPr>
          <w:color w:val="808080"/>
        </w:rPr>
        <w:t>-- Need N</w:t>
      </w:r>
    </w:p>
    <w:p w14:paraId="25F13678" w14:textId="77777777" w:rsidR="006F3964" w:rsidRDefault="00336CC3">
      <w:pPr>
        <w:pStyle w:val="PL"/>
      </w:pPr>
      <w:r>
        <w:t xml:space="preserve">    ...,</w:t>
      </w:r>
    </w:p>
    <w:p w14:paraId="31C35829" w14:textId="77777777" w:rsidR="006F3964" w:rsidRDefault="00336CC3">
      <w:pPr>
        <w:pStyle w:val="PL"/>
      </w:pPr>
      <w:r>
        <w:t xml:space="preserve">    [[</w:t>
      </w:r>
    </w:p>
    <w:p w14:paraId="2E19EA12" w14:textId="77777777" w:rsidR="006F3964" w:rsidRDefault="00336CC3">
      <w:pPr>
        <w:pStyle w:val="PL"/>
        <w:rPr>
          <w:color w:val="808080"/>
        </w:rPr>
      </w:pPr>
      <w:r>
        <w:t xml:space="preserve">    smtc                                SSB-MTC                                                     </w:t>
      </w:r>
      <w:r>
        <w:rPr>
          <w:color w:val="993366"/>
        </w:rPr>
        <w:t>OPTIONAL</w:t>
      </w:r>
      <w:r>
        <w:t xml:space="preserve">    </w:t>
      </w:r>
      <w:r>
        <w:rPr>
          <w:color w:val="808080"/>
        </w:rPr>
        <w:t>-- Need S</w:t>
      </w:r>
    </w:p>
    <w:p w14:paraId="333591D3" w14:textId="77777777" w:rsidR="006F3964" w:rsidRDefault="00336CC3">
      <w:pPr>
        <w:pStyle w:val="PL"/>
      </w:pPr>
      <w:r>
        <w:t xml:space="preserve">    ]],</w:t>
      </w:r>
    </w:p>
    <w:p w14:paraId="29282AF6" w14:textId="77777777" w:rsidR="006F3964" w:rsidRDefault="00336CC3">
      <w:pPr>
        <w:pStyle w:val="PL"/>
      </w:pPr>
      <w:r>
        <w:t xml:space="preserve">    [[</w:t>
      </w:r>
    </w:p>
    <w:p w14:paraId="0504FB02" w14:textId="77777777" w:rsidR="006F3964" w:rsidRDefault="00336CC3">
      <w:pPr>
        <w:pStyle w:val="PL"/>
        <w:rPr>
          <w:color w:val="808080"/>
        </w:rPr>
      </w:pPr>
      <w:r>
        <w:t xml:space="preserve">    daps-UplinkPowerConfig-r16      DAPS-UplinkPowerConfig-r16                                      </w:t>
      </w:r>
      <w:r>
        <w:rPr>
          <w:color w:val="993366"/>
        </w:rPr>
        <w:t>OPTIONAL</w:t>
      </w:r>
      <w:r>
        <w:t xml:space="preserve">    </w:t>
      </w:r>
      <w:r>
        <w:rPr>
          <w:color w:val="808080"/>
        </w:rPr>
        <w:t>-- Need N</w:t>
      </w:r>
    </w:p>
    <w:p w14:paraId="2B1E34D3" w14:textId="77777777" w:rsidR="006F3964" w:rsidRDefault="00336CC3">
      <w:pPr>
        <w:pStyle w:val="PL"/>
      </w:pPr>
      <w:r>
        <w:t xml:space="preserve">    ]],</w:t>
      </w:r>
    </w:p>
    <w:p w14:paraId="40DD45DD" w14:textId="77777777" w:rsidR="006F3964" w:rsidRDefault="00336CC3">
      <w:pPr>
        <w:pStyle w:val="PL"/>
      </w:pPr>
      <w:r>
        <w:t xml:space="preserve">    [[</w:t>
      </w:r>
    </w:p>
    <w:p w14:paraId="03CE0681" w14:textId="77777777" w:rsidR="006F3964" w:rsidRDefault="00336CC3">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1DC46D4" w14:textId="77777777" w:rsidR="006F3964" w:rsidRDefault="00336CC3">
      <w:pPr>
        <w:pStyle w:val="PL"/>
        <w:rPr>
          <w:ins w:id="1651" w:author="Ericsson - mIAB WI" w:date="2023-10-24T18:55:00Z"/>
        </w:rPr>
      </w:pPr>
      <w:r>
        <w:t xml:space="preserve">    ]]</w:t>
      </w:r>
      <w:ins w:id="1652" w:author="Ericsson - mIAB WI" w:date="2023-10-24T18:55:00Z">
        <w:r>
          <w:t>,</w:t>
        </w:r>
      </w:ins>
    </w:p>
    <w:p w14:paraId="4A95DCD3" w14:textId="77777777" w:rsidR="006F3964" w:rsidRDefault="00336C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3" w:author="Ericsson - mIAB WI" w:date="2023-10-24T18:55:00Z"/>
          <w:rFonts w:ascii="Courier New" w:hAnsi="Courier New"/>
          <w:sz w:val="16"/>
          <w:lang w:eastAsia="en-GB"/>
        </w:rPr>
      </w:pPr>
      <w:ins w:id="1654" w:author="Ericsson - mIAB WI" w:date="2023-10-24T18:55:00Z">
        <w:r>
          <w:rPr>
            <w:rFonts w:ascii="Courier New" w:hAnsi="Courier New"/>
            <w:sz w:val="16"/>
            <w:lang w:eastAsia="en-GB"/>
          </w:rPr>
          <w:t xml:space="preserve">    [[</w:t>
        </w:r>
      </w:ins>
    </w:p>
    <w:p w14:paraId="72457220" w14:textId="77777777" w:rsidR="006F3964" w:rsidRDefault="00336C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5" w:author="Ericsson - mIAB WI" w:date="2023-10-24T18:55:00Z"/>
          <w:rFonts w:ascii="Courier New" w:hAnsi="Courier New"/>
          <w:sz w:val="16"/>
          <w:lang w:eastAsia="en-GB"/>
        </w:rPr>
      </w:pPr>
      <w:ins w:id="1656" w:author="Ericsson - mIAB WI" w:date="2023-10-24T18:55:00Z">
        <w:r>
          <w:rPr>
            <w:rFonts w:ascii="Courier New" w:hAnsi="Courier New"/>
            <w:sz w:val="16"/>
            <w:lang w:eastAsia="en-GB"/>
          </w:rPr>
          <w:t xml:space="preserve">    </w:t>
        </w:r>
        <w:commentRangeStart w:id="1657"/>
        <w:commentRangeStart w:id="1658"/>
        <w:r>
          <w:rPr>
            <w:rFonts w:ascii="Courier New" w:hAnsi="Courier New"/>
            <w:sz w:val="16"/>
            <w:lang w:eastAsia="en-GB"/>
          </w:rPr>
          <w:t>rach-LessHO-r18</w:t>
        </w:r>
      </w:ins>
      <w:commentRangeEnd w:id="1657"/>
      <w:r>
        <w:rPr>
          <w:rStyle w:val="CommentReference"/>
        </w:rPr>
        <w:commentReference w:id="1657"/>
      </w:r>
      <w:commentRangeEnd w:id="1658"/>
      <w:r>
        <w:rPr>
          <w:rStyle w:val="CommentReference"/>
        </w:rPr>
        <w:commentReference w:id="1658"/>
      </w:r>
      <w:ins w:id="1659" w:author="Ericsson - mIAB WI" w:date="2023-10-24T18:55:00Z">
        <w:r>
          <w:rPr>
            <w:rFonts w:ascii="Courier New" w:hAnsi="Courier New"/>
            <w:sz w:val="16"/>
            <w:lang w:eastAsia="en-GB"/>
          </w:rPr>
          <w:t xml:space="preserve">                 RACH-LessHO-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bookmarkStart w:id="1660" w:name="OLE_LINK18"/>
        <w:r>
          <w:rPr>
            <w:rFonts w:ascii="Courier New" w:hAnsi="Courier New"/>
            <w:color w:val="808080"/>
            <w:sz w:val="16"/>
            <w:lang w:eastAsia="en-GB"/>
          </w:rPr>
          <w:t xml:space="preserve">Need </w:t>
        </w:r>
        <w:bookmarkEnd w:id="1660"/>
        <w:r>
          <w:rPr>
            <w:rFonts w:ascii="Courier New" w:hAnsi="Courier New"/>
            <w:color w:val="808080"/>
            <w:sz w:val="16"/>
            <w:lang w:eastAsia="en-GB"/>
          </w:rPr>
          <w:t>N</w:t>
        </w:r>
      </w:ins>
    </w:p>
    <w:p w14:paraId="5C25A70A" w14:textId="77777777" w:rsidR="006F3964" w:rsidRDefault="00336CC3">
      <w:pPr>
        <w:pStyle w:val="PL"/>
      </w:pPr>
      <w:ins w:id="1661" w:author="Ericsson - mIAB WI" w:date="2023-10-24T18:55:00Z">
        <w:r>
          <w:t xml:space="preserve">    ]]</w:t>
        </w:r>
      </w:ins>
    </w:p>
    <w:p w14:paraId="2B860898" w14:textId="77777777" w:rsidR="006F3964" w:rsidRDefault="00336CC3">
      <w:pPr>
        <w:pStyle w:val="PL"/>
      </w:pPr>
      <w:r>
        <w:t>}</w:t>
      </w:r>
    </w:p>
    <w:p w14:paraId="50048084" w14:textId="77777777" w:rsidR="006F3964" w:rsidRDefault="006F3964">
      <w:pPr>
        <w:pStyle w:val="PL"/>
      </w:pPr>
    </w:p>
    <w:p w14:paraId="57C324DD" w14:textId="77777777" w:rsidR="006F3964" w:rsidRDefault="00336CC3">
      <w:pPr>
        <w:pStyle w:val="PL"/>
      </w:pPr>
      <w:r>
        <w:t xml:space="preserve">DAPS-UplinkPowerConfig-r16 ::=      </w:t>
      </w:r>
      <w:r>
        <w:rPr>
          <w:color w:val="993366"/>
        </w:rPr>
        <w:t>SEQUENCE</w:t>
      </w:r>
      <w:r>
        <w:t xml:space="preserve"> {</w:t>
      </w:r>
    </w:p>
    <w:p w14:paraId="746A151D" w14:textId="77777777" w:rsidR="006F3964" w:rsidRDefault="00336CC3">
      <w:pPr>
        <w:pStyle w:val="PL"/>
      </w:pPr>
      <w:r>
        <w:t xml:space="preserve">    p-DAPS-Source-r16                   P-Max,</w:t>
      </w:r>
    </w:p>
    <w:p w14:paraId="24B8E9C8" w14:textId="77777777" w:rsidR="006F3964" w:rsidRDefault="00336CC3">
      <w:pPr>
        <w:pStyle w:val="PL"/>
      </w:pPr>
      <w:r>
        <w:t xml:space="preserve">    p-DAPS-Target-r16                   P-Max,</w:t>
      </w:r>
    </w:p>
    <w:p w14:paraId="64ED5507" w14:textId="77777777" w:rsidR="006F3964" w:rsidRDefault="00336CC3">
      <w:pPr>
        <w:pStyle w:val="PL"/>
      </w:pPr>
      <w:r>
        <w:t xml:space="preserve">    uplinkPowerSharingDAPS-Mode-r16     </w:t>
      </w:r>
      <w:r>
        <w:rPr>
          <w:color w:val="993366"/>
        </w:rPr>
        <w:t>ENUMERATED</w:t>
      </w:r>
      <w:r>
        <w:t xml:space="preserve"> {semi-static-mode1, semi-static-mode2, dynamic }</w:t>
      </w:r>
    </w:p>
    <w:p w14:paraId="7FE3D04B" w14:textId="77777777" w:rsidR="006F3964" w:rsidRDefault="00336CC3">
      <w:pPr>
        <w:pStyle w:val="PL"/>
      </w:pPr>
      <w:r>
        <w:lastRenderedPageBreak/>
        <w:t>}</w:t>
      </w:r>
    </w:p>
    <w:p w14:paraId="61BADCE2" w14:textId="77777777" w:rsidR="006F3964" w:rsidRDefault="006F3964">
      <w:pPr>
        <w:pStyle w:val="PL"/>
      </w:pPr>
    </w:p>
    <w:p w14:paraId="58B8ABE2" w14:textId="77777777" w:rsidR="006F3964" w:rsidRDefault="00336CC3">
      <w:pPr>
        <w:pStyle w:val="PL"/>
      </w:pPr>
      <w:r>
        <w:t xml:space="preserve">SCellConfig ::=                     </w:t>
      </w:r>
      <w:r>
        <w:rPr>
          <w:color w:val="993366"/>
        </w:rPr>
        <w:t>SEQUENCE</w:t>
      </w:r>
      <w:r>
        <w:t xml:space="preserve"> {</w:t>
      </w:r>
    </w:p>
    <w:p w14:paraId="3FA6D884" w14:textId="77777777" w:rsidR="006F3964" w:rsidRDefault="00336CC3">
      <w:pPr>
        <w:pStyle w:val="PL"/>
      </w:pPr>
      <w:r>
        <w:t xml:space="preserve">    sCellIndex                          SCellIndex,</w:t>
      </w:r>
    </w:p>
    <w:p w14:paraId="7ECD0A81" w14:textId="77777777" w:rsidR="006F3964" w:rsidRDefault="00336CC3">
      <w:pPr>
        <w:pStyle w:val="PL"/>
        <w:rPr>
          <w:color w:val="808080"/>
        </w:rPr>
      </w:pPr>
      <w:r>
        <w:t xml:space="preserve">    sCellConfigCommon                   ServingCellConfigCommon                                     </w:t>
      </w:r>
      <w:r>
        <w:rPr>
          <w:color w:val="993366"/>
        </w:rPr>
        <w:t>OPTIONAL</w:t>
      </w:r>
      <w:r>
        <w:t xml:space="preserve">,   </w:t>
      </w:r>
      <w:r>
        <w:rPr>
          <w:color w:val="808080"/>
        </w:rPr>
        <w:t>-- Cond SCellAdd</w:t>
      </w:r>
    </w:p>
    <w:p w14:paraId="1B18ECCE" w14:textId="77777777" w:rsidR="006F3964" w:rsidRDefault="00336CC3">
      <w:pPr>
        <w:pStyle w:val="PL"/>
        <w:rPr>
          <w:color w:val="808080"/>
        </w:rPr>
      </w:pPr>
      <w:r>
        <w:t xml:space="preserve">    sCellConfigDedicated                ServingCellConfig                                           </w:t>
      </w:r>
      <w:r>
        <w:rPr>
          <w:color w:val="993366"/>
        </w:rPr>
        <w:t>OPTIONAL</w:t>
      </w:r>
      <w:r>
        <w:t xml:space="preserve">,   </w:t>
      </w:r>
      <w:r>
        <w:rPr>
          <w:color w:val="808080"/>
        </w:rPr>
        <w:t>-- Cond SCellAddMod</w:t>
      </w:r>
    </w:p>
    <w:p w14:paraId="26414AB8" w14:textId="77777777" w:rsidR="006F3964" w:rsidRDefault="00336CC3">
      <w:pPr>
        <w:pStyle w:val="PL"/>
      </w:pPr>
      <w:r>
        <w:t xml:space="preserve">    ...,</w:t>
      </w:r>
    </w:p>
    <w:p w14:paraId="31DC2AF1" w14:textId="77777777" w:rsidR="006F3964" w:rsidRDefault="00336CC3">
      <w:pPr>
        <w:pStyle w:val="PL"/>
      </w:pPr>
      <w:r>
        <w:t xml:space="preserve">    [[</w:t>
      </w:r>
    </w:p>
    <w:p w14:paraId="66683EEF" w14:textId="77777777" w:rsidR="006F3964" w:rsidRDefault="00336CC3">
      <w:pPr>
        <w:pStyle w:val="PL"/>
        <w:rPr>
          <w:color w:val="808080"/>
        </w:rPr>
      </w:pPr>
      <w:r>
        <w:t xml:space="preserve">    smtc                                SSB-MTC                                                     </w:t>
      </w:r>
      <w:r>
        <w:rPr>
          <w:color w:val="993366"/>
        </w:rPr>
        <w:t>OPTIONAL</w:t>
      </w:r>
      <w:r>
        <w:t xml:space="preserve">    </w:t>
      </w:r>
      <w:r>
        <w:rPr>
          <w:color w:val="808080"/>
        </w:rPr>
        <w:t>-- Need S</w:t>
      </w:r>
    </w:p>
    <w:p w14:paraId="4843396E" w14:textId="77777777" w:rsidR="006F3964" w:rsidRDefault="00336CC3">
      <w:pPr>
        <w:pStyle w:val="PL"/>
      </w:pPr>
      <w:r>
        <w:t xml:space="preserve">    ]],</w:t>
      </w:r>
    </w:p>
    <w:p w14:paraId="55FF0C4C" w14:textId="77777777" w:rsidR="006F3964" w:rsidRDefault="00336CC3">
      <w:pPr>
        <w:pStyle w:val="PL"/>
      </w:pPr>
      <w:r>
        <w:t xml:space="preserve">    [[</w:t>
      </w:r>
    </w:p>
    <w:p w14:paraId="3487A98F" w14:textId="77777777" w:rsidR="006F3964" w:rsidRDefault="00336CC3">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5380A6A5" w14:textId="77777777" w:rsidR="006F3964" w:rsidRDefault="00336CC3">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0985DDAA" w14:textId="77777777" w:rsidR="006F3964" w:rsidRDefault="00336CC3">
      <w:pPr>
        <w:pStyle w:val="PL"/>
      </w:pPr>
      <w:r>
        <w:t xml:space="preserve">    ]],</w:t>
      </w:r>
    </w:p>
    <w:p w14:paraId="6F956E70" w14:textId="77777777" w:rsidR="006F3964" w:rsidRDefault="00336CC3">
      <w:pPr>
        <w:pStyle w:val="PL"/>
      </w:pPr>
      <w:r>
        <w:t xml:space="preserve">    [[</w:t>
      </w:r>
    </w:p>
    <w:p w14:paraId="52BABAEB" w14:textId="77777777" w:rsidR="006F3964" w:rsidRDefault="00336CC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0A1A981" w14:textId="77777777" w:rsidR="006F3964" w:rsidRDefault="00336CC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4F0956D" w14:textId="77777777" w:rsidR="006F3964" w:rsidRDefault="00336CC3">
      <w:pPr>
        <w:pStyle w:val="PL"/>
        <w:rPr>
          <w:color w:val="808080"/>
        </w:rPr>
      </w:pPr>
      <w:r>
        <w:t xml:space="preserve">    sCellSIB20-r17                   SetupRelease { SCellSIB20-r17 }                                </w:t>
      </w:r>
      <w:r>
        <w:rPr>
          <w:color w:val="993366"/>
        </w:rPr>
        <w:t>OPTIONAL</w:t>
      </w:r>
      <w:r>
        <w:t xml:space="preserve">    </w:t>
      </w:r>
      <w:r>
        <w:rPr>
          <w:color w:val="808080"/>
        </w:rPr>
        <w:t>-- Need M</w:t>
      </w:r>
    </w:p>
    <w:p w14:paraId="0CA14F17" w14:textId="77777777" w:rsidR="006F3964" w:rsidRDefault="00336CC3">
      <w:pPr>
        <w:pStyle w:val="PL"/>
      </w:pPr>
      <w:r>
        <w:t xml:space="preserve">    ]],</w:t>
      </w:r>
    </w:p>
    <w:p w14:paraId="2363ECB0" w14:textId="77777777" w:rsidR="006F3964" w:rsidRDefault="00336CC3">
      <w:pPr>
        <w:pStyle w:val="PL"/>
      </w:pPr>
      <w:r>
        <w:t xml:space="preserve">    [[</w:t>
      </w:r>
    </w:p>
    <w:p w14:paraId="4B7BF2C7" w14:textId="77777777" w:rsidR="006F3964" w:rsidRDefault="00336CC3">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D1DAA23" w14:textId="77777777" w:rsidR="006F3964" w:rsidRDefault="00336CC3">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614E57F" w14:textId="77777777" w:rsidR="006F3964" w:rsidRDefault="00336CC3">
      <w:pPr>
        <w:pStyle w:val="PL"/>
      </w:pPr>
      <w:r>
        <w:t xml:space="preserve">    ]]</w:t>
      </w:r>
    </w:p>
    <w:p w14:paraId="0AB4F874" w14:textId="77777777" w:rsidR="006F3964" w:rsidRDefault="00336CC3">
      <w:pPr>
        <w:pStyle w:val="PL"/>
      </w:pPr>
      <w:r>
        <w:t>}</w:t>
      </w:r>
    </w:p>
    <w:p w14:paraId="5BAC4046" w14:textId="77777777" w:rsidR="006F3964" w:rsidRDefault="006F3964">
      <w:pPr>
        <w:pStyle w:val="PL"/>
      </w:pPr>
    </w:p>
    <w:p w14:paraId="7A2A97DD" w14:textId="77777777" w:rsidR="006F3964" w:rsidRDefault="00336CC3">
      <w:pPr>
        <w:pStyle w:val="PL"/>
      </w:pPr>
      <w:r>
        <w:t xml:space="preserve">SCellSIB20-r17 ::= </w:t>
      </w:r>
      <w:r>
        <w:rPr>
          <w:color w:val="993366"/>
        </w:rPr>
        <w:t>OCTET</w:t>
      </w:r>
      <w:r>
        <w:t xml:space="preserve"> </w:t>
      </w:r>
      <w:r>
        <w:rPr>
          <w:color w:val="993366"/>
        </w:rPr>
        <w:t>STRING</w:t>
      </w:r>
      <w:r>
        <w:t xml:space="preserve"> (CONTAINING SystemInformation)</w:t>
      </w:r>
    </w:p>
    <w:p w14:paraId="4F1102B4" w14:textId="77777777" w:rsidR="006F3964" w:rsidRDefault="006F3964">
      <w:pPr>
        <w:pStyle w:val="PL"/>
      </w:pPr>
    </w:p>
    <w:p w14:paraId="5AA19253" w14:textId="77777777" w:rsidR="006F3964" w:rsidRDefault="00336CC3">
      <w:pPr>
        <w:pStyle w:val="PL"/>
      </w:pPr>
      <w:r>
        <w:lastRenderedPageBreak/>
        <w:t xml:space="preserve">DeactivatedSCG-Config-r17 ::=       </w:t>
      </w:r>
      <w:r>
        <w:rPr>
          <w:color w:val="993366"/>
        </w:rPr>
        <w:t>SEQUENCE</w:t>
      </w:r>
      <w:r>
        <w:t xml:space="preserve"> {</w:t>
      </w:r>
    </w:p>
    <w:p w14:paraId="03775951" w14:textId="77777777" w:rsidR="006F3964" w:rsidRDefault="00336CC3">
      <w:pPr>
        <w:pStyle w:val="PL"/>
      </w:pPr>
      <w:r>
        <w:t xml:space="preserve">    bfd-and-RLM-r17                     </w:t>
      </w:r>
      <w:r>
        <w:rPr>
          <w:color w:val="993366"/>
        </w:rPr>
        <w:t>BOOLEAN</w:t>
      </w:r>
      <w:r>
        <w:t>,</w:t>
      </w:r>
    </w:p>
    <w:p w14:paraId="14AA1FC4" w14:textId="77777777" w:rsidR="006F3964" w:rsidRDefault="00336CC3">
      <w:pPr>
        <w:pStyle w:val="PL"/>
      </w:pPr>
      <w:r>
        <w:t xml:space="preserve">    ...</w:t>
      </w:r>
    </w:p>
    <w:p w14:paraId="5D91638A" w14:textId="77777777" w:rsidR="006F3964" w:rsidRDefault="00336CC3">
      <w:pPr>
        <w:pStyle w:val="PL"/>
      </w:pPr>
      <w:r>
        <w:t>}</w:t>
      </w:r>
    </w:p>
    <w:p w14:paraId="2DA48DF5" w14:textId="77777777" w:rsidR="006F3964" w:rsidRDefault="006F3964">
      <w:pPr>
        <w:pStyle w:val="PL"/>
      </w:pPr>
    </w:p>
    <w:p w14:paraId="1CE6CE44" w14:textId="77777777" w:rsidR="006F3964" w:rsidRDefault="00336CC3">
      <w:pPr>
        <w:pStyle w:val="PL"/>
      </w:pPr>
      <w:r>
        <w:t xml:space="preserve">GoodServingCellEvaluation-r17 ::=       </w:t>
      </w:r>
      <w:r>
        <w:rPr>
          <w:color w:val="993366"/>
        </w:rPr>
        <w:t>SEQUENCE</w:t>
      </w:r>
      <w:r>
        <w:t xml:space="preserve"> {</w:t>
      </w:r>
    </w:p>
    <w:p w14:paraId="5D83CD82" w14:textId="77777777" w:rsidR="006F3964" w:rsidRDefault="00336CC3">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46FE705" w14:textId="77777777" w:rsidR="006F3964" w:rsidRDefault="00336CC3">
      <w:pPr>
        <w:pStyle w:val="PL"/>
      </w:pPr>
      <w:r>
        <w:t>}</w:t>
      </w:r>
    </w:p>
    <w:p w14:paraId="73FE68C7" w14:textId="77777777" w:rsidR="006F3964" w:rsidRDefault="006F3964">
      <w:pPr>
        <w:pStyle w:val="PL"/>
      </w:pPr>
    </w:p>
    <w:p w14:paraId="0206A2D1" w14:textId="77777777" w:rsidR="006F3964" w:rsidRDefault="00336CC3">
      <w:pPr>
        <w:pStyle w:val="PL"/>
      </w:pPr>
      <w:bookmarkStart w:id="1662" w:name="_Hlk101256006"/>
      <w:r>
        <w:t xml:space="preserve">SL-PathSwitchConfig-r17 ::=         </w:t>
      </w:r>
      <w:r>
        <w:rPr>
          <w:color w:val="993366"/>
        </w:rPr>
        <w:t>SEQUENCE</w:t>
      </w:r>
      <w:r>
        <w:t xml:space="preserve"> {</w:t>
      </w:r>
    </w:p>
    <w:p w14:paraId="53A0DD9A" w14:textId="77777777" w:rsidR="006F3964" w:rsidRDefault="00336CC3">
      <w:pPr>
        <w:pStyle w:val="PL"/>
      </w:pPr>
      <w:r>
        <w:t xml:space="preserve">    targetRelayUE-Identity-r17          SL-SourceIdentity-r17,</w:t>
      </w:r>
    </w:p>
    <w:p w14:paraId="5D624732" w14:textId="77777777" w:rsidR="006F3964" w:rsidRDefault="00336CC3">
      <w:pPr>
        <w:pStyle w:val="PL"/>
      </w:pPr>
      <w:r>
        <w:t xml:space="preserve">    t420-r17                            </w:t>
      </w:r>
      <w:r>
        <w:rPr>
          <w:color w:val="993366"/>
        </w:rPr>
        <w:t>ENUMERATED</w:t>
      </w:r>
      <w:r>
        <w:t xml:space="preserve"> {ms50, ms100, ms150, ms200, ms500, ms1000, ms2000, ms10000},</w:t>
      </w:r>
    </w:p>
    <w:p w14:paraId="1E522960" w14:textId="77777777" w:rsidR="006F3964" w:rsidRDefault="00336CC3">
      <w:pPr>
        <w:pStyle w:val="PL"/>
      </w:pPr>
      <w:r>
        <w:t xml:space="preserve">    ...</w:t>
      </w:r>
    </w:p>
    <w:p w14:paraId="510A040B" w14:textId="77777777" w:rsidR="006F3964" w:rsidRDefault="00336CC3">
      <w:pPr>
        <w:pStyle w:val="PL"/>
      </w:pPr>
      <w:r>
        <w:t>}</w:t>
      </w:r>
    </w:p>
    <w:p w14:paraId="0849EE5E" w14:textId="77777777" w:rsidR="006F3964" w:rsidRDefault="006F3964">
      <w:pPr>
        <w:pStyle w:val="PL"/>
      </w:pPr>
    </w:p>
    <w:p w14:paraId="174A53DC" w14:textId="77777777" w:rsidR="006F3964" w:rsidRDefault="00336CC3">
      <w:pPr>
        <w:pStyle w:val="PL"/>
      </w:pPr>
      <w:r>
        <w:t xml:space="preserve">IAB-ResourceConfig-r17 ::=          </w:t>
      </w:r>
      <w:r>
        <w:rPr>
          <w:color w:val="993366"/>
        </w:rPr>
        <w:t>SEQUENCE</w:t>
      </w:r>
      <w:r>
        <w:t xml:space="preserve"> {</w:t>
      </w:r>
    </w:p>
    <w:p w14:paraId="197FCBE2" w14:textId="77777777" w:rsidR="006F3964" w:rsidRDefault="00336CC3">
      <w:pPr>
        <w:pStyle w:val="PL"/>
      </w:pPr>
      <w:r>
        <w:t xml:space="preserve">    iab-ResourceConfigID-r17            IAB-ResourceConfigID-r17,</w:t>
      </w:r>
    </w:p>
    <w:p w14:paraId="56BD4FFA" w14:textId="77777777" w:rsidR="006F3964" w:rsidRDefault="00336CC3">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37B21079" w14:textId="77777777" w:rsidR="006F3964" w:rsidRDefault="00336CC3">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2EC5F4" w14:textId="77777777" w:rsidR="006F3964" w:rsidRDefault="00336CC3">
      <w:pPr>
        <w:pStyle w:val="PL"/>
        <w:rPr>
          <w:color w:val="808080"/>
        </w:rPr>
      </w:pPr>
      <w:r>
        <w:t xml:space="preserve">    slotListSubcarrierSpacing-r17       SubcarrierSpacing                                                        </w:t>
      </w:r>
      <w:r>
        <w:rPr>
          <w:color w:val="993366"/>
        </w:rPr>
        <w:t>OPTIONAL</w:t>
      </w:r>
      <w:r>
        <w:t xml:space="preserve">,    </w:t>
      </w:r>
      <w:r>
        <w:rPr>
          <w:color w:val="808080"/>
        </w:rPr>
        <w:t>-- Need M</w:t>
      </w:r>
    </w:p>
    <w:p w14:paraId="2E6CECDF" w14:textId="77777777" w:rsidR="006F3964" w:rsidRDefault="00336CC3">
      <w:pPr>
        <w:pStyle w:val="PL"/>
      </w:pPr>
      <w:r>
        <w:t xml:space="preserve">    ...</w:t>
      </w:r>
    </w:p>
    <w:p w14:paraId="23C7E893" w14:textId="77777777" w:rsidR="006F3964" w:rsidRDefault="00336CC3">
      <w:pPr>
        <w:pStyle w:val="PL"/>
      </w:pPr>
      <w:r>
        <w:t>}</w:t>
      </w:r>
    </w:p>
    <w:p w14:paraId="473226C5" w14:textId="77777777" w:rsidR="006F3964" w:rsidRDefault="00336CC3">
      <w:pPr>
        <w:pStyle w:val="PL"/>
      </w:pPr>
      <w:r>
        <w:t xml:space="preserve">IAB-ResourceConfigID-r17 ::=        </w:t>
      </w:r>
      <w:r>
        <w:rPr>
          <w:color w:val="993366"/>
        </w:rPr>
        <w:t>INTEGER</w:t>
      </w:r>
      <w:r>
        <w:t>(0..maxNrofIABResourceConfig-1-r17)</w:t>
      </w:r>
    </w:p>
    <w:p w14:paraId="6A062576" w14:textId="77777777" w:rsidR="006F3964" w:rsidRDefault="006F3964">
      <w:pPr>
        <w:pStyle w:val="PL"/>
      </w:pPr>
    </w:p>
    <w:p w14:paraId="08D80E2A" w14:textId="77777777" w:rsidR="006F3964" w:rsidRDefault="00336CC3">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3A4231E" w14:textId="77777777" w:rsidR="006F3964" w:rsidRDefault="006F3964">
      <w:pPr>
        <w:pStyle w:val="PL"/>
      </w:pPr>
    </w:p>
    <w:p w14:paraId="2AE42924" w14:textId="77777777" w:rsidR="006F3964" w:rsidRDefault="00336CC3">
      <w:pPr>
        <w:pStyle w:val="PL"/>
      </w:pPr>
      <w:r>
        <w:lastRenderedPageBreak/>
        <w:t xml:space="preserve">IntraBandCC-CombinationReqList-r17::=   </w:t>
      </w:r>
      <w:r>
        <w:rPr>
          <w:color w:val="993366"/>
        </w:rPr>
        <w:t>SEQUENCE</w:t>
      </w:r>
      <w:r>
        <w:t xml:space="preserve"> {</w:t>
      </w:r>
    </w:p>
    <w:p w14:paraId="0E0B0B7E" w14:textId="77777777" w:rsidR="006F3964" w:rsidRDefault="00336CC3">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8C4AA34" w14:textId="77777777" w:rsidR="006F3964" w:rsidRDefault="00336CC3">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BC26708" w14:textId="77777777" w:rsidR="006F3964" w:rsidRDefault="00336CC3">
      <w:pPr>
        <w:pStyle w:val="PL"/>
      </w:pPr>
      <w:r>
        <w:t>}</w:t>
      </w:r>
    </w:p>
    <w:p w14:paraId="3BF76517" w14:textId="77777777" w:rsidR="006F3964" w:rsidRDefault="006F3964">
      <w:pPr>
        <w:pStyle w:val="PL"/>
      </w:pPr>
    </w:p>
    <w:p w14:paraId="1CEDEC43" w14:textId="77777777" w:rsidR="006F3964" w:rsidRDefault="00336CC3">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E8D9610" w14:textId="77777777" w:rsidR="006F3964" w:rsidRDefault="006F3964">
      <w:pPr>
        <w:pStyle w:val="PL"/>
      </w:pPr>
    </w:p>
    <w:p w14:paraId="48C2C7D7" w14:textId="77777777" w:rsidR="006F3964" w:rsidRDefault="00336CC3">
      <w:pPr>
        <w:pStyle w:val="PL"/>
      </w:pPr>
      <w:r>
        <w:t xml:space="preserve">CC-State-r17::=                     </w:t>
      </w:r>
      <w:r>
        <w:rPr>
          <w:color w:val="993366"/>
        </w:rPr>
        <w:t>SEQUENCE</w:t>
      </w:r>
      <w:r>
        <w:t xml:space="preserve"> {</w:t>
      </w:r>
    </w:p>
    <w:p w14:paraId="73796FD3" w14:textId="77777777" w:rsidR="006F3964" w:rsidRDefault="00336CC3">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4C3E100" w14:textId="77777777" w:rsidR="006F3964" w:rsidRDefault="00336CC3">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399B6D7B" w14:textId="77777777" w:rsidR="006F3964" w:rsidRDefault="00336CC3">
      <w:pPr>
        <w:pStyle w:val="PL"/>
      </w:pPr>
      <w:r>
        <w:t>}</w:t>
      </w:r>
    </w:p>
    <w:p w14:paraId="1AC3CF2B" w14:textId="77777777" w:rsidR="006F3964" w:rsidRDefault="006F3964">
      <w:pPr>
        <w:pStyle w:val="PL"/>
      </w:pPr>
    </w:p>
    <w:p w14:paraId="64EF6309" w14:textId="77777777" w:rsidR="006F3964" w:rsidRDefault="00336CC3">
      <w:pPr>
        <w:pStyle w:val="PL"/>
      </w:pPr>
      <w:r>
        <w:t xml:space="preserve">CarrierState-r17::=                 </w:t>
      </w:r>
      <w:r>
        <w:rPr>
          <w:color w:val="993366"/>
        </w:rPr>
        <w:t>CHOICE</w:t>
      </w:r>
      <w:r>
        <w:t xml:space="preserve"> {</w:t>
      </w:r>
    </w:p>
    <w:p w14:paraId="4EB735DF" w14:textId="77777777" w:rsidR="006F3964" w:rsidRDefault="00336CC3">
      <w:pPr>
        <w:pStyle w:val="PL"/>
      </w:pPr>
      <w:r>
        <w:t xml:space="preserve">    deActivated-r17                     </w:t>
      </w:r>
      <w:r>
        <w:rPr>
          <w:color w:val="993366"/>
        </w:rPr>
        <w:t>NULL</w:t>
      </w:r>
      <w:r>
        <w:t>,</w:t>
      </w:r>
    </w:p>
    <w:p w14:paraId="659A918A" w14:textId="77777777" w:rsidR="006F3964" w:rsidRDefault="00336CC3">
      <w:pPr>
        <w:pStyle w:val="PL"/>
      </w:pPr>
      <w:r>
        <w:t xml:space="preserve">    activeBWP-r17                       </w:t>
      </w:r>
      <w:r>
        <w:rPr>
          <w:color w:val="993366"/>
        </w:rPr>
        <w:t>INTEGER</w:t>
      </w:r>
      <w:r>
        <w:t xml:space="preserve"> (0..maxNrofBWPs)</w:t>
      </w:r>
    </w:p>
    <w:p w14:paraId="75CE39B0" w14:textId="77777777" w:rsidR="006F3964" w:rsidRDefault="00336CC3">
      <w:pPr>
        <w:pStyle w:val="PL"/>
        <w:rPr>
          <w:ins w:id="1663" w:author="Ericsson - mIAB WI" w:date="2023-10-24T18:55:00Z"/>
        </w:rPr>
      </w:pPr>
      <w:r>
        <w:t>}</w:t>
      </w:r>
    </w:p>
    <w:p w14:paraId="03881DFC" w14:textId="77777777" w:rsidR="006F3964" w:rsidRDefault="006F3964">
      <w:pPr>
        <w:pStyle w:val="PL"/>
        <w:rPr>
          <w:ins w:id="1664" w:author="Ericsson - mIAB WI" w:date="2023-10-24T18:55:00Z"/>
        </w:rPr>
      </w:pPr>
    </w:p>
    <w:p w14:paraId="17F30891" w14:textId="77777777" w:rsidR="006F3964" w:rsidRDefault="00336CC3">
      <w:pPr>
        <w:pStyle w:val="PL"/>
        <w:rPr>
          <w:ins w:id="1665" w:author="Ericsson - mIAB WI" w:date="2023-10-24T18:55:00Z"/>
        </w:rPr>
      </w:pPr>
      <w:ins w:id="1666" w:author="Ericsson - mIAB WI" w:date="2023-10-24T18:55:00Z">
        <w:r>
          <w:t xml:space="preserve">RACH-LessHO-r18 ::=             </w:t>
        </w:r>
        <w:r>
          <w:rPr>
            <w:color w:val="993366"/>
          </w:rPr>
          <w:t>SEQUENCE</w:t>
        </w:r>
        <w:r>
          <w:t xml:space="preserve"> {</w:t>
        </w:r>
      </w:ins>
    </w:p>
    <w:p w14:paraId="619C691B" w14:textId="77777777" w:rsidR="006F3964" w:rsidRDefault="00336CC3">
      <w:pPr>
        <w:pStyle w:val="PL"/>
        <w:rPr>
          <w:ins w:id="1667" w:author="Ericsson - mIAB WI" w:date="2023-10-30T16:08:00Z"/>
          <w:color w:val="808080"/>
        </w:rPr>
      </w:pPr>
      <w:ins w:id="1668" w:author="Ericsson - mIAB WI" w:date="2023-10-24T18:55:00Z">
        <w:r>
          <w:t xml:space="preserve">    </w:t>
        </w:r>
      </w:ins>
      <w:ins w:id="1669" w:author="Ericsson - mIAB WI" w:date="2023-10-30T16:07:00Z">
        <w:r>
          <w:t>targetNTA</w:t>
        </w:r>
      </w:ins>
      <w:ins w:id="1670" w:author="Ericsson - mIAB WI" w:date="2023-10-30T16:08:00Z">
        <w:r>
          <w:t>-r18</w:t>
        </w:r>
      </w:ins>
      <w:ins w:id="1671" w:author="Ericsson - mIAB WI" w:date="2023-10-24T18:55:00Z">
        <w:r>
          <w:t xml:space="preserve">                     </w:t>
        </w:r>
      </w:ins>
      <w:ins w:id="1672" w:author="Ericsson - mIAB WI" w:date="2023-10-30T16:08:00Z">
        <w:r>
          <w:rPr>
            <w:color w:val="993366"/>
          </w:rPr>
          <w:t>ENUMERATED</w:t>
        </w:r>
        <w:r>
          <w:t xml:space="preserve"> {zero, source}</w:t>
        </w:r>
      </w:ins>
      <w:ins w:id="1673" w:author="Ericsson - mIAB WI" w:date="2023-10-24T18:55:00Z">
        <w:r>
          <w:t xml:space="preserve">                              </w:t>
        </w:r>
        <w:commentRangeStart w:id="1674"/>
        <w:commentRangeStart w:id="1675"/>
        <w:r>
          <w:rPr>
            <w:color w:val="993366"/>
          </w:rPr>
          <w:t>OPTIONAL</w:t>
        </w:r>
        <w:r>
          <w:t xml:space="preserve">, </w:t>
        </w:r>
        <w:r>
          <w:rPr>
            <w:color w:val="808080"/>
          </w:rPr>
          <w:t xml:space="preserve">-- </w:t>
        </w:r>
      </w:ins>
      <w:ins w:id="1676" w:author="Ericsson - mIAB WI" w:date="2023-10-30T16:08:00Z">
        <w:r>
          <w:rPr>
            <w:color w:val="808080"/>
          </w:rPr>
          <w:t>Need R</w:t>
        </w:r>
      </w:ins>
      <w:commentRangeEnd w:id="1674"/>
      <w:r>
        <w:rPr>
          <w:rStyle w:val="CommentReference"/>
          <w:rFonts w:ascii="Times New Roman" w:hAnsi="Times New Roman"/>
          <w:lang w:eastAsia="ja-JP"/>
        </w:rPr>
        <w:commentReference w:id="1674"/>
      </w:r>
      <w:commentRangeEnd w:id="1675"/>
      <w:r w:rsidR="006077EA">
        <w:rPr>
          <w:rStyle w:val="CommentReference"/>
          <w:rFonts w:ascii="Times New Roman" w:hAnsi="Times New Roman"/>
          <w:lang w:eastAsia="ja-JP"/>
        </w:rPr>
        <w:commentReference w:id="1675"/>
      </w:r>
    </w:p>
    <w:p w14:paraId="6ADEA2D5" w14:textId="77777777" w:rsidR="006F3964" w:rsidRDefault="00336CC3">
      <w:pPr>
        <w:pStyle w:val="PL"/>
        <w:rPr>
          <w:ins w:id="1677" w:author="Ericsson - mIAB WI" w:date="2023-10-24T18:55:00Z"/>
          <w:rFonts w:eastAsia="DengXian"/>
          <w:color w:val="808080"/>
        </w:rPr>
      </w:pPr>
      <w:ins w:id="1678" w:author="Ericsson - mIAB WI" w:date="2023-10-30T16:08:00Z">
        <w:r>
          <w:rPr>
            <w:color w:val="808080"/>
          </w:rPr>
          <w:t xml:space="preserve">    </w:t>
        </w:r>
        <w:r>
          <w:t>tci-</w:t>
        </w:r>
      </w:ins>
      <w:ins w:id="1679" w:author="Ericsson - mIAB WI" w:date="2023-10-30T16:11:00Z">
        <w:r>
          <w:t>S</w:t>
        </w:r>
      </w:ins>
      <w:ins w:id="1680" w:author="Ericsson - mIAB WI" w:date="2023-10-30T16:08:00Z">
        <w:r>
          <w:t xml:space="preserve">tateID-r18                   </w:t>
        </w:r>
      </w:ins>
      <w:ins w:id="1681" w:author="Ericsson - mIAB WI" w:date="2023-11-21T08:56:00Z">
        <w:r>
          <w:t>TCI-StateId</w:t>
        </w:r>
      </w:ins>
      <w:ins w:id="1682" w:author="Ericsson - mIAB WI" w:date="2023-10-30T16:08:00Z">
        <w:r>
          <w:t xml:space="preserve">                              </w:t>
        </w:r>
      </w:ins>
      <w:ins w:id="1683" w:author="Ericsson - mIAB WI" w:date="2023-10-30T16:09:00Z">
        <w:r>
          <w:t xml:space="preserve">         </w:t>
        </w:r>
      </w:ins>
      <w:ins w:id="1684" w:author="Ericsson - mIAB WI" w:date="2023-11-21T08:56:00Z">
        <w:r>
          <w:t xml:space="preserve">     </w:t>
        </w:r>
      </w:ins>
      <w:commentRangeStart w:id="1685"/>
      <w:commentRangeStart w:id="1686"/>
      <w:commentRangeStart w:id="1687"/>
      <w:ins w:id="1688" w:author="Ericsson - mIAB WI" w:date="2023-10-30T16:08:00Z">
        <w:r>
          <w:rPr>
            <w:color w:val="993366"/>
          </w:rPr>
          <w:t>OPTIONAL</w:t>
        </w:r>
        <w:r>
          <w:t xml:space="preserve">, </w:t>
        </w:r>
        <w:r>
          <w:rPr>
            <w:color w:val="808080"/>
          </w:rPr>
          <w:t xml:space="preserve">-- </w:t>
        </w:r>
      </w:ins>
      <w:ins w:id="1689" w:author="Ericsson - mIAB WI" w:date="2023-11-27T15:09:00Z">
        <w:r>
          <w:rPr>
            <w:color w:val="808080"/>
          </w:rPr>
          <w:t>MobileIAB</w:t>
        </w:r>
      </w:ins>
      <w:commentRangeEnd w:id="1685"/>
      <w:r>
        <w:rPr>
          <w:rStyle w:val="CommentReference"/>
          <w:rFonts w:ascii="Times New Roman" w:hAnsi="Times New Roman"/>
          <w:lang w:eastAsia="ja-JP"/>
        </w:rPr>
        <w:commentReference w:id="1685"/>
      </w:r>
      <w:commentRangeEnd w:id="1686"/>
      <w:r>
        <w:commentReference w:id="1686"/>
      </w:r>
      <w:commentRangeEnd w:id="1687"/>
      <w:r w:rsidR="006077EA">
        <w:rPr>
          <w:rStyle w:val="CommentReference"/>
          <w:rFonts w:ascii="Times New Roman" w:hAnsi="Times New Roman"/>
          <w:lang w:eastAsia="ja-JP"/>
        </w:rPr>
        <w:commentReference w:id="1687"/>
      </w:r>
    </w:p>
    <w:p w14:paraId="0CF15A63" w14:textId="77777777" w:rsidR="006F3964" w:rsidRDefault="00336CC3">
      <w:pPr>
        <w:pStyle w:val="PL"/>
        <w:rPr>
          <w:ins w:id="1690" w:author="Ericsson - mIAB WI" w:date="2023-10-24T18:55:00Z"/>
          <w:rFonts w:eastAsia="DengXian"/>
          <w:color w:val="808080"/>
        </w:rPr>
      </w:pPr>
      <w:ins w:id="1691" w:author="Ericsson - mIAB WI" w:date="2023-10-24T18:55:00Z">
        <w:r>
          <w:rPr>
            <w:rFonts w:eastAsia="DengXian"/>
            <w:color w:val="808080"/>
          </w:rPr>
          <w:t xml:space="preserve">     </w:t>
        </w:r>
        <w:r>
          <w:rPr>
            <w:rFonts w:eastAsia="DengXian"/>
          </w:rPr>
          <w:t>...</w:t>
        </w:r>
      </w:ins>
    </w:p>
    <w:p w14:paraId="222552E5" w14:textId="77777777" w:rsidR="006F3964" w:rsidRDefault="00336CC3">
      <w:pPr>
        <w:pStyle w:val="PL"/>
        <w:rPr>
          <w:del w:id="1692" w:author="Ericsson - mIAB WI" w:date="2023-10-30T16:07:00Z"/>
        </w:rPr>
      </w:pPr>
      <w:ins w:id="1693" w:author="Ericsson - mIAB WI" w:date="2023-10-24T18:55:00Z">
        <w:r>
          <w:t>}</w:t>
        </w:r>
      </w:ins>
    </w:p>
    <w:p w14:paraId="0CE9E73F" w14:textId="77777777" w:rsidR="006F3964" w:rsidRDefault="006F3964">
      <w:pPr>
        <w:pStyle w:val="PL"/>
      </w:pPr>
    </w:p>
    <w:p w14:paraId="04591D61" w14:textId="77777777" w:rsidR="006F3964" w:rsidRDefault="00336CC3">
      <w:pPr>
        <w:pStyle w:val="PL"/>
        <w:rPr>
          <w:color w:val="808080"/>
        </w:rPr>
      </w:pPr>
      <w:r>
        <w:rPr>
          <w:color w:val="808080"/>
        </w:rPr>
        <w:t>-- TAG-CELLGROUPCONFIG-STOP</w:t>
      </w:r>
    </w:p>
    <w:p w14:paraId="69C8BC45" w14:textId="77777777" w:rsidR="006F3964" w:rsidRDefault="00336CC3">
      <w:pPr>
        <w:pStyle w:val="PL"/>
        <w:rPr>
          <w:color w:val="808080"/>
        </w:rPr>
      </w:pPr>
      <w:r>
        <w:rPr>
          <w:color w:val="808080"/>
        </w:rPr>
        <w:t>-- ASN1STOP</w:t>
      </w:r>
    </w:p>
    <w:bookmarkEnd w:id="1662"/>
    <w:p w14:paraId="54EB9F7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BD596A1" w14:textId="77777777">
        <w:tc>
          <w:tcPr>
            <w:tcW w:w="14173" w:type="dxa"/>
            <w:tcBorders>
              <w:top w:val="single" w:sz="4" w:space="0" w:color="auto"/>
              <w:left w:val="single" w:sz="4" w:space="0" w:color="auto"/>
              <w:bottom w:val="single" w:sz="4" w:space="0" w:color="auto"/>
              <w:right w:val="single" w:sz="4" w:space="0" w:color="auto"/>
            </w:tcBorders>
          </w:tcPr>
          <w:p w14:paraId="6E50C655" w14:textId="77777777" w:rsidR="006F3964" w:rsidRDefault="00336CC3">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6F3964" w14:paraId="757C476F" w14:textId="77777777">
        <w:tc>
          <w:tcPr>
            <w:tcW w:w="14173" w:type="dxa"/>
            <w:tcBorders>
              <w:top w:val="single" w:sz="4" w:space="0" w:color="auto"/>
              <w:left w:val="single" w:sz="4" w:space="0" w:color="auto"/>
              <w:bottom w:val="single" w:sz="4" w:space="0" w:color="auto"/>
              <w:right w:val="single" w:sz="4" w:space="0" w:color="auto"/>
            </w:tcBorders>
          </w:tcPr>
          <w:p w14:paraId="3C0059C2" w14:textId="77777777" w:rsidR="006F3964" w:rsidRDefault="00336CC3">
            <w:pPr>
              <w:pStyle w:val="TAL"/>
              <w:rPr>
                <w:rFonts w:eastAsia="Calibri"/>
                <w:b/>
                <w:bCs/>
                <w:i/>
                <w:iCs/>
                <w:lang w:eastAsia="sv-SE"/>
              </w:rPr>
            </w:pPr>
            <w:r>
              <w:rPr>
                <w:rFonts w:eastAsia="Calibri"/>
                <w:b/>
                <w:bCs/>
                <w:i/>
                <w:iCs/>
                <w:lang w:eastAsia="sv-SE"/>
              </w:rPr>
              <w:t>dlCarrier</w:t>
            </w:r>
          </w:p>
          <w:p w14:paraId="748034F3" w14:textId="77777777" w:rsidR="006F3964" w:rsidRDefault="00336CC3">
            <w:pPr>
              <w:pStyle w:val="TAL"/>
              <w:rPr>
                <w:rFonts w:eastAsia="Calibri"/>
                <w:lang w:eastAsia="sv-SE"/>
              </w:rPr>
            </w:pPr>
            <w:r>
              <w:rPr>
                <w:rFonts w:eastAsia="Calibri"/>
                <w:lang w:eastAsia="sv-SE"/>
              </w:rPr>
              <w:t>Indicates DL carrier activation state for this carrier and the related active BWP Index, if activated.</w:t>
            </w:r>
          </w:p>
        </w:tc>
      </w:tr>
      <w:tr w:rsidR="006F3964" w14:paraId="6A8FB2B4" w14:textId="77777777">
        <w:tc>
          <w:tcPr>
            <w:tcW w:w="14173" w:type="dxa"/>
            <w:tcBorders>
              <w:top w:val="single" w:sz="4" w:space="0" w:color="auto"/>
              <w:left w:val="single" w:sz="4" w:space="0" w:color="auto"/>
              <w:bottom w:val="single" w:sz="4" w:space="0" w:color="auto"/>
              <w:right w:val="single" w:sz="4" w:space="0" w:color="auto"/>
            </w:tcBorders>
          </w:tcPr>
          <w:p w14:paraId="3BCD6296" w14:textId="77777777" w:rsidR="006F3964" w:rsidRDefault="00336CC3">
            <w:pPr>
              <w:pStyle w:val="TAL"/>
              <w:rPr>
                <w:rFonts w:eastAsia="Calibri"/>
                <w:b/>
                <w:bCs/>
                <w:i/>
                <w:iCs/>
                <w:lang w:eastAsia="sv-SE"/>
              </w:rPr>
            </w:pPr>
            <w:r>
              <w:rPr>
                <w:rFonts w:eastAsia="Calibri"/>
                <w:b/>
                <w:bCs/>
                <w:i/>
                <w:iCs/>
                <w:lang w:eastAsia="sv-SE"/>
              </w:rPr>
              <w:t>ulCarrier</w:t>
            </w:r>
          </w:p>
          <w:p w14:paraId="514BF8AC" w14:textId="77777777" w:rsidR="006F3964" w:rsidRDefault="00336CC3">
            <w:pPr>
              <w:pStyle w:val="TAL"/>
              <w:rPr>
                <w:rFonts w:eastAsia="Calibri"/>
                <w:lang w:eastAsia="sv-SE"/>
              </w:rPr>
            </w:pPr>
            <w:r>
              <w:rPr>
                <w:rFonts w:eastAsia="Calibri"/>
                <w:lang w:eastAsia="sv-SE"/>
              </w:rPr>
              <w:t>Indicates UL carrier activation state for this carrier and the related active BWP Index, if activated.</w:t>
            </w:r>
          </w:p>
        </w:tc>
      </w:tr>
    </w:tbl>
    <w:p w14:paraId="25C7838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C0A2E04" w14:textId="77777777">
        <w:tc>
          <w:tcPr>
            <w:tcW w:w="14173" w:type="dxa"/>
            <w:tcBorders>
              <w:top w:val="single" w:sz="4" w:space="0" w:color="auto"/>
              <w:left w:val="single" w:sz="4" w:space="0" w:color="auto"/>
              <w:bottom w:val="single" w:sz="4" w:space="0" w:color="auto"/>
              <w:right w:val="single" w:sz="4" w:space="0" w:color="auto"/>
            </w:tcBorders>
          </w:tcPr>
          <w:p w14:paraId="720D873D" w14:textId="77777777" w:rsidR="006F3964" w:rsidRDefault="00336CC3">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F3964" w14:paraId="1FF096A9" w14:textId="77777777">
        <w:tc>
          <w:tcPr>
            <w:tcW w:w="14173" w:type="dxa"/>
            <w:tcBorders>
              <w:top w:val="single" w:sz="4" w:space="0" w:color="auto"/>
              <w:left w:val="single" w:sz="4" w:space="0" w:color="auto"/>
              <w:bottom w:val="single" w:sz="4" w:space="0" w:color="auto"/>
              <w:right w:val="single" w:sz="4" w:space="0" w:color="auto"/>
            </w:tcBorders>
          </w:tcPr>
          <w:p w14:paraId="7D9416DB" w14:textId="77777777" w:rsidR="006F3964" w:rsidRDefault="00336CC3">
            <w:pPr>
              <w:pStyle w:val="TAL"/>
              <w:rPr>
                <w:rFonts w:eastAsiaTheme="minorEastAsia"/>
                <w:bCs/>
                <w:i/>
                <w:iCs/>
                <w:lang w:eastAsia="sv-SE"/>
              </w:rPr>
            </w:pPr>
            <w:r>
              <w:rPr>
                <w:b/>
                <w:bCs/>
                <w:i/>
                <w:iCs/>
                <w:lang w:eastAsia="sv-SE"/>
              </w:rPr>
              <w:t>bap-Address</w:t>
            </w:r>
          </w:p>
          <w:p w14:paraId="353DD3BC" w14:textId="77777777" w:rsidR="006F3964" w:rsidRDefault="00336CC3">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F3964" w14:paraId="778EF887" w14:textId="77777777">
        <w:tc>
          <w:tcPr>
            <w:tcW w:w="14173" w:type="dxa"/>
            <w:tcBorders>
              <w:top w:val="single" w:sz="4" w:space="0" w:color="auto"/>
              <w:left w:val="single" w:sz="4" w:space="0" w:color="auto"/>
              <w:bottom w:val="single" w:sz="4" w:space="0" w:color="auto"/>
              <w:right w:val="single" w:sz="4" w:space="0" w:color="auto"/>
            </w:tcBorders>
          </w:tcPr>
          <w:p w14:paraId="6BD0902F" w14:textId="77777777" w:rsidR="006F3964" w:rsidRDefault="00336CC3">
            <w:pPr>
              <w:pStyle w:val="TAL"/>
              <w:rPr>
                <w:rFonts w:eastAsiaTheme="minorEastAsia"/>
                <w:bCs/>
                <w:i/>
                <w:iCs/>
                <w:lang w:eastAsia="sv-SE"/>
              </w:rPr>
            </w:pPr>
            <w:r>
              <w:rPr>
                <w:b/>
                <w:bCs/>
                <w:i/>
                <w:iCs/>
                <w:lang w:eastAsia="sv-SE"/>
              </w:rPr>
              <w:t>bh-RLC-ChannelToAddModList</w:t>
            </w:r>
          </w:p>
          <w:p w14:paraId="3B383D28" w14:textId="77777777" w:rsidR="006F3964" w:rsidRDefault="00336CC3">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F3964" w14:paraId="752A8287" w14:textId="77777777">
        <w:tc>
          <w:tcPr>
            <w:tcW w:w="14173" w:type="dxa"/>
            <w:tcBorders>
              <w:top w:val="single" w:sz="4" w:space="0" w:color="auto"/>
              <w:left w:val="single" w:sz="4" w:space="0" w:color="auto"/>
              <w:bottom w:val="single" w:sz="4" w:space="0" w:color="auto"/>
              <w:right w:val="single" w:sz="4" w:space="0" w:color="auto"/>
            </w:tcBorders>
          </w:tcPr>
          <w:p w14:paraId="42E13A72" w14:textId="77777777" w:rsidR="006F3964" w:rsidRDefault="00336CC3">
            <w:pPr>
              <w:pStyle w:val="TAL"/>
              <w:rPr>
                <w:rFonts w:eastAsiaTheme="minorEastAsia"/>
                <w:bCs/>
                <w:i/>
                <w:iCs/>
                <w:lang w:eastAsia="sv-SE"/>
              </w:rPr>
            </w:pPr>
            <w:r>
              <w:rPr>
                <w:b/>
                <w:bCs/>
                <w:i/>
                <w:iCs/>
                <w:lang w:eastAsia="sv-SE"/>
              </w:rPr>
              <w:t>bh-RLC-ChannelToReleaseList</w:t>
            </w:r>
          </w:p>
          <w:p w14:paraId="558BF45D" w14:textId="77777777" w:rsidR="006F3964" w:rsidRDefault="00336CC3">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F3964" w14:paraId="38B4A83E" w14:textId="77777777">
        <w:tc>
          <w:tcPr>
            <w:tcW w:w="14173" w:type="dxa"/>
            <w:tcBorders>
              <w:top w:val="single" w:sz="4" w:space="0" w:color="auto"/>
              <w:left w:val="single" w:sz="4" w:space="0" w:color="auto"/>
              <w:bottom w:val="single" w:sz="4" w:space="0" w:color="auto"/>
              <w:right w:val="single" w:sz="4" w:space="0" w:color="auto"/>
            </w:tcBorders>
          </w:tcPr>
          <w:p w14:paraId="7ADE60B6" w14:textId="77777777" w:rsidR="006F3964" w:rsidRDefault="00336CC3">
            <w:pPr>
              <w:pStyle w:val="TAL"/>
              <w:rPr>
                <w:b/>
                <w:bCs/>
                <w:i/>
                <w:iCs/>
                <w:lang w:eastAsia="sv-SE"/>
              </w:rPr>
            </w:pPr>
            <w:r>
              <w:rPr>
                <w:b/>
                <w:bCs/>
                <w:i/>
                <w:iCs/>
                <w:lang w:eastAsia="sv-SE"/>
              </w:rPr>
              <w:t>f1c-TransferPath</w:t>
            </w:r>
          </w:p>
          <w:p w14:paraId="40312712" w14:textId="77777777" w:rsidR="006F3964" w:rsidRDefault="00336CC3">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F3964" w14:paraId="37B44F89" w14:textId="77777777">
        <w:tc>
          <w:tcPr>
            <w:tcW w:w="14173" w:type="dxa"/>
            <w:tcBorders>
              <w:top w:val="single" w:sz="4" w:space="0" w:color="auto"/>
              <w:left w:val="single" w:sz="4" w:space="0" w:color="auto"/>
              <w:bottom w:val="single" w:sz="4" w:space="0" w:color="auto"/>
              <w:right w:val="single" w:sz="4" w:space="0" w:color="auto"/>
            </w:tcBorders>
          </w:tcPr>
          <w:p w14:paraId="05A7300A" w14:textId="77777777" w:rsidR="006F3964" w:rsidRDefault="00336CC3">
            <w:pPr>
              <w:pStyle w:val="TAL"/>
              <w:rPr>
                <w:b/>
                <w:bCs/>
                <w:i/>
                <w:iCs/>
                <w:lang w:eastAsia="sv-SE"/>
              </w:rPr>
            </w:pPr>
            <w:r>
              <w:rPr>
                <w:b/>
                <w:bCs/>
                <w:i/>
                <w:iCs/>
                <w:lang w:eastAsia="sv-SE"/>
              </w:rPr>
              <w:t>f1c-TransferPathNRDC</w:t>
            </w:r>
          </w:p>
          <w:p w14:paraId="79EA971E" w14:textId="77777777" w:rsidR="006F3964" w:rsidRDefault="00336CC3">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F3964" w14:paraId="5A09F54C" w14:textId="77777777">
        <w:tc>
          <w:tcPr>
            <w:tcW w:w="14173" w:type="dxa"/>
            <w:tcBorders>
              <w:top w:val="single" w:sz="4" w:space="0" w:color="auto"/>
              <w:left w:val="single" w:sz="4" w:space="0" w:color="auto"/>
              <w:bottom w:val="single" w:sz="4" w:space="0" w:color="auto"/>
              <w:right w:val="single" w:sz="4" w:space="0" w:color="auto"/>
            </w:tcBorders>
          </w:tcPr>
          <w:p w14:paraId="1B5C1B81" w14:textId="77777777" w:rsidR="006F3964" w:rsidRDefault="00336CC3">
            <w:pPr>
              <w:pStyle w:val="TAL"/>
              <w:rPr>
                <w:rFonts w:eastAsia="Calibri"/>
                <w:szCs w:val="22"/>
                <w:lang w:eastAsia="sv-SE"/>
              </w:rPr>
            </w:pPr>
            <w:r>
              <w:rPr>
                <w:rFonts w:eastAsia="Calibri"/>
                <w:b/>
                <w:i/>
                <w:szCs w:val="22"/>
                <w:lang w:eastAsia="sv-SE"/>
              </w:rPr>
              <w:t>mac-CellGroupConfig</w:t>
            </w:r>
          </w:p>
          <w:p w14:paraId="3797EA72" w14:textId="77777777" w:rsidR="006F3964" w:rsidRDefault="00336CC3">
            <w:pPr>
              <w:pStyle w:val="TAL"/>
              <w:rPr>
                <w:rFonts w:eastAsia="Calibri"/>
                <w:szCs w:val="22"/>
                <w:lang w:eastAsia="sv-SE"/>
              </w:rPr>
            </w:pPr>
            <w:r>
              <w:rPr>
                <w:rFonts w:eastAsia="Calibri"/>
                <w:szCs w:val="22"/>
                <w:lang w:eastAsia="sv-SE"/>
              </w:rPr>
              <w:t>MAC parameters applicable for the entire cell group.</w:t>
            </w:r>
          </w:p>
        </w:tc>
      </w:tr>
      <w:tr w:rsidR="006F3964" w14:paraId="7385A4D1" w14:textId="77777777">
        <w:tc>
          <w:tcPr>
            <w:tcW w:w="14173" w:type="dxa"/>
            <w:tcBorders>
              <w:top w:val="single" w:sz="4" w:space="0" w:color="auto"/>
              <w:left w:val="single" w:sz="4" w:space="0" w:color="auto"/>
              <w:bottom w:val="single" w:sz="4" w:space="0" w:color="auto"/>
              <w:right w:val="single" w:sz="4" w:space="0" w:color="auto"/>
            </w:tcBorders>
          </w:tcPr>
          <w:p w14:paraId="4B14554D" w14:textId="77777777" w:rsidR="006F3964" w:rsidRDefault="00336CC3">
            <w:pPr>
              <w:pStyle w:val="TAL"/>
              <w:rPr>
                <w:rFonts w:eastAsia="Calibri"/>
                <w:b/>
                <w:bCs/>
                <w:i/>
                <w:iCs/>
                <w:lang w:eastAsia="sv-SE"/>
              </w:rPr>
            </w:pPr>
            <w:r>
              <w:rPr>
                <w:rFonts w:eastAsia="Calibri"/>
                <w:b/>
                <w:bCs/>
                <w:i/>
                <w:iCs/>
                <w:lang w:eastAsia="sv-SE"/>
              </w:rPr>
              <w:t>npn-IdentityInfoList</w:t>
            </w:r>
          </w:p>
          <w:p w14:paraId="66194C01" w14:textId="77777777" w:rsidR="006F3964" w:rsidRDefault="00336CC3">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F3964" w14:paraId="23F8CFCE" w14:textId="77777777">
        <w:tc>
          <w:tcPr>
            <w:tcW w:w="14173" w:type="dxa"/>
            <w:tcBorders>
              <w:top w:val="single" w:sz="4" w:space="0" w:color="auto"/>
              <w:left w:val="single" w:sz="4" w:space="0" w:color="auto"/>
              <w:bottom w:val="single" w:sz="4" w:space="0" w:color="auto"/>
              <w:right w:val="single" w:sz="4" w:space="0" w:color="auto"/>
            </w:tcBorders>
          </w:tcPr>
          <w:p w14:paraId="6910D9B0" w14:textId="77777777" w:rsidR="006F3964" w:rsidRDefault="00336CC3">
            <w:pPr>
              <w:pStyle w:val="TAL"/>
              <w:rPr>
                <w:rFonts w:eastAsia="Calibri"/>
                <w:b/>
                <w:bCs/>
                <w:i/>
                <w:iCs/>
                <w:lang w:eastAsia="sv-SE"/>
              </w:rPr>
            </w:pPr>
            <w:r>
              <w:rPr>
                <w:rFonts w:eastAsia="Calibri"/>
                <w:b/>
                <w:bCs/>
                <w:i/>
                <w:iCs/>
                <w:lang w:eastAsia="sv-SE"/>
              </w:rPr>
              <w:t>plmn-IdentityInfoList</w:t>
            </w:r>
          </w:p>
          <w:p w14:paraId="467C2734" w14:textId="77777777" w:rsidR="006F3964" w:rsidRDefault="00336CC3">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F3964" w14:paraId="6AC0B274" w14:textId="77777777">
        <w:tc>
          <w:tcPr>
            <w:tcW w:w="14173" w:type="dxa"/>
            <w:tcBorders>
              <w:top w:val="single" w:sz="4" w:space="0" w:color="auto"/>
              <w:left w:val="single" w:sz="4" w:space="0" w:color="auto"/>
              <w:bottom w:val="single" w:sz="4" w:space="0" w:color="auto"/>
              <w:right w:val="single" w:sz="4" w:space="0" w:color="auto"/>
            </w:tcBorders>
          </w:tcPr>
          <w:p w14:paraId="1B48EA7B" w14:textId="77777777" w:rsidR="006F3964" w:rsidRDefault="00336CC3">
            <w:pPr>
              <w:pStyle w:val="TAL"/>
              <w:rPr>
                <w:rFonts w:eastAsia="Calibri"/>
                <w:b/>
                <w:bCs/>
                <w:i/>
                <w:iCs/>
                <w:lang w:eastAsia="sv-SE"/>
              </w:rPr>
            </w:pPr>
            <w:r>
              <w:rPr>
                <w:rFonts w:eastAsia="Calibri"/>
                <w:b/>
                <w:bCs/>
                <w:i/>
                <w:iCs/>
                <w:lang w:eastAsia="sv-SE"/>
              </w:rPr>
              <w:t>prioSCellPRACH-OverSP-PeriodicSRS</w:t>
            </w:r>
          </w:p>
          <w:p w14:paraId="57581F96" w14:textId="77777777" w:rsidR="006F3964" w:rsidRDefault="00336CC3">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6F3964" w14:paraId="432301BD" w14:textId="77777777">
        <w:tc>
          <w:tcPr>
            <w:tcW w:w="14173" w:type="dxa"/>
            <w:tcBorders>
              <w:top w:val="single" w:sz="4" w:space="0" w:color="auto"/>
              <w:left w:val="single" w:sz="4" w:space="0" w:color="auto"/>
              <w:bottom w:val="single" w:sz="4" w:space="0" w:color="auto"/>
              <w:right w:val="single" w:sz="4" w:space="0" w:color="auto"/>
            </w:tcBorders>
          </w:tcPr>
          <w:p w14:paraId="7D8AFABB" w14:textId="77777777" w:rsidR="006F3964" w:rsidRDefault="00336CC3">
            <w:pPr>
              <w:pStyle w:val="TAL"/>
              <w:rPr>
                <w:rFonts w:eastAsia="Calibri"/>
                <w:szCs w:val="22"/>
                <w:lang w:eastAsia="sv-SE"/>
              </w:rPr>
            </w:pPr>
            <w:r>
              <w:rPr>
                <w:rFonts w:eastAsia="Calibri"/>
                <w:b/>
                <w:i/>
                <w:szCs w:val="22"/>
                <w:lang w:eastAsia="sv-SE"/>
              </w:rPr>
              <w:t>rlc-BearerToAddModList</w:t>
            </w:r>
          </w:p>
          <w:p w14:paraId="57C1DC08" w14:textId="77777777" w:rsidR="006F3964" w:rsidRDefault="00336CC3">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F3964" w14:paraId="7D63E7A9" w14:textId="77777777">
        <w:tc>
          <w:tcPr>
            <w:tcW w:w="14173" w:type="dxa"/>
            <w:tcBorders>
              <w:top w:val="single" w:sz="4" w:space="0" w:color="auto"/>
              <w:left w:val="single" w:sz="4" w:space="0" w:color="auto"/>
              <w:bottom w:val="single" w:sz="4" w:space="0" w:color="auto"/>
              <w:right w:val="single" w:sz="4" w:space="0" w:color="auto"/>
            </w:tcBorders>
          </w:tcPr>
          <w:p w14:paraId="3106798A" w14:textId="77777777" w:rsidR="006F3964" w:rsidRDefault="00336CC3">
            <w:pPr>
              <w:pStyle w:val="TAL"/>
              <w:rPr>
                <w:rFonts w:eastAsia="Calibri"/>
                <w:szCs w:val="22"/>
                <w:lang w:eastAsia="sv-SE"/>
              </w:rPr>
            </w:pPr>
            <w:r>
              <w:rPr>
                <w:rFonts w:eastAsia="Calibri"/>
                <w:b/>
                <w:i/>
                <w:szCs w:val="22"/>
                <w:lang w:eastAsia="sv-SE"/>
              </w:rPr>
              <w:t>reportUplinkTxDirectCurrent</w:t>
            </w:r>
          </w:p>
          <w:p w14:paraId="607180B7" w14:textId="77777777" w:rsidR="006F3964" w:rsidRDefault="00336CC3">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F3964" w14:paraId="45507561" w14:textId="77777777">
        <w:tc>
          <w:tcPr>
            <w:tcW w:w="14173" w:type="dxa"/>
            <w:tcBorders>
              <w:top w:val="single" w:sz="4" w:space="0" w:color="auto"/>
              <w:left w:val="single" w:sz="4" w:space="0" w:color="auto"/>
              <w:bottom w:val="single" w:sz="4" w:space="0" w:color="auto"/>
              <w:right w:val="single" w:sz="4" w:space="0" w:color="auto"/>
            </w:tcBorders>
          </w:tcPr>
          <w:p w14:paraId="7CBB2FE8" w14:textId="77777777" w:rsidR="006F3964" w:rsidRDefault="00336CC3">
            <w:pPr>
              <w:pStyle w:val="TAL"/>
              <w:rPr>
                <w:rFonts w:eastAsia="Calibri"/>
                <w:b/>
                <w:i/>
                <w:szCs w:val="22"/>
                <w:lang w:eastAsia="sv-SE"/>
              </w:rPr>
            </w:pPr>
            <w:r>
              <w:rPr>
                <w:rFonts w:eastAsia="Calibri"/>
                <w:b/>
                <w:i/>
                <w:szCs w:val="22"/>
                <w:lang w:eastAsia="sv-SE"/>
              </w:rPr>
              <w:t>reportUplinkTxDirectCurrentMoreCarrier</w:t>
            </w:r>
          </w:p>
          <w:p w14:paraId="3429DEAD" w14:textId="77777777" w:rsidR="006F3964" w:rsidRDefault="00336CC3">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6F3964" w14:paraId="594D328F" w14:textId="77777777">
        <w:tc>
          <w:tcPr>
            <w:tcW w:w="14173" w:type="dxa"/>
            <w:tcBorders>
              <w:top w:val="single" w:sz="4" w:space="0" w:color="auto"/>
              <w:left w:val="single" w:sz="4" w:space="0" w:color="auto"/>
              <w:bottom w:val="single" w:sz="4" w:space="0" w:color="auto"/>
              <w:right w:val="single" w:sz="4" w:space="0" w:color="auto"/>
            </w:tcBorders>
          </w:tcPr>
          <w:p w14:paraId="3AB3DE9C" w14:textId="77777777" w:rsidR="006F3964" w:rsidRDefault="00336CC3">
            <w:pPr>
              <w:pStyle w:val="TAL"/>
              <w:rPr>
                <w:rFonts w:eastAsia="Calibri"/>
                <w:szCs w:val="22"/>
                <w:lang w:eastAsia="sv-SE"/>
              </w:rPr>
            </w:pPr>
            <w:r>
              <w:rPr>
                <w:rFonts w:eastAsia="Calibri"/>
                <w:b/>
                <w:i/>
                <w:szCs w:val="22"/>
                <w:lang w:eastAsia="sv-SE"/>
              </w:rPr>
              <w:t>reportUplinkTxDirectCurrentTwoCarrier</w:t>
            </w:r>
          </w:p>
          <w:p w14:paraId="216FCE61" w14:textId="77777777" w:rsidR="006F3964" w:rsidRDefault="00336CC3">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F3964" w14:paraId="45D3B75A" w14:textId="77777777">
        <w:tc>
          <w:tcPr>
            <w:tcW w:w="14173" w:type="dxa"/>
            <w:tcBorders>
              <w:top w:val="single" w:sz="4" w:space="0" w:color="auto"/>
              <w:left w:val="single" w:sz="4" w:space="0" w:color="auto"/>
              <w:bottom w:val="single" w:sz="4" w:space="0" w:color="auto"/>
              <w:right w:val="single" w:sz="4" w:space="0" w:color="auto"/>
            </w:tcBorders>
          </w:tcPr>
          <w:p w14:paraId="01997131" w14:textId="77777777" w:rsidR="006F3964" w:rsidRDefault="00336CC3">
            <w:pPr>
              <w:pStyle w:val="TAL"/>
              <w:rPr>
                <w:rFonts w:eastAsia="Calibri"/>
                <w:b/>
                <w:i/>
                <w:szCs w:val="22"/>
                <w:lang w:eastAsia="sv-SE"/>
              </w:rPr>
            </w:pPr>
            <w:r>
              <w:rPr>
                <w:rFonts w:eastAsia="Calibri"/>
                <w:b/>
                <w:i/>
                <w:szCs w:val="22"/>
                <w:lang w:eastAsia="sv-SE"/>
              </w:rPr>
              <w:lastRenderedPageBreak/>
              <w:t>rlc-BearerToReleaseListExt</w:t>
            </w:r>
          </w:p>
          <w:p w14:paraId="76982516" w14:textId="77777777" w:rsidR="006F3964" w:rsidRDefault="00336CC3">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6F3964" w14:paraId="2AB6AAD1" w14:textId="77777777">
        <w:tc>
          <w:tcPr>
            <w:tcW w:w="14173" w:type="dxa"/>
            <w:tcBorders>
              <w:top w:val="single" w:sz="4" w:space="0" w:color="auto"/>
              <w:left w:val="single" w:sz="4" w:space="0" w:color="auto"/>
              <w:bottom w:val="single" w:sz="4" w:space="0" w:color="auto"/>
              <w:right w:val="single" w:sz="4" w:space="0" w:color="auto"/>
            </w:tcBorders>
          </w:tcPr>
          <w:p w14:paraId="662DCE89" w14:textId="77777777" w:rsidR="006F3964" w:rsidRDefault="00336CC3">
            <w:pPr>
              <w:pStyle w:val="TAL"/>
              <w:rPr>
                <w:rFonts w:eastAsia="Calibri"/>
                <w:b/>
                <w:i/>
                <w:szCs w:val="22"/>
                <w:lang w:eastAsia="sv-SE"/>
              </w:rPr>
            </w:pPr>
            <w:r>
              <w:rPr>
                <w:rFonts w:eastAsia="Calibri"/>
                <w:b/>
                <w:i/>
                <w:szCs w:val="22"/>
                <w:lang w:eastAsia="sv-SE"/>
              </w:rPr>
              <w:t>rlmInSyncOutOfSyncThreshold</w:t>
            </w:r>
          </w:p>
          <w:p w14:paraId="06594B9E" w14:textId="77777777" w:rsidR="006F3964" w:rsidRDefault="00336CC3">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F3964" w14:paraId="7FCB1893" w14:textId="77777777">
        <w:tc>
          <w:tcPr>
            <w:tcW w:w="14173" w:type="dxa"/>
            <w:tcBorders>
              <w:top w:val="single" w:sz="4" w:space="0" w:color="auto"/>
              <w:left w:val="single" w:sz="4" w:space="0" w:color="auto"/>
              <w:bottom w:val="single" w:sz="4" w:space="0" w:color="auto"/>
              <w:right w:val="single" w:sz="4" w:space="0" w:color="auto"/>
            </w:tcBorders>
          </w:tcPr>
          <w:p w14:paraId="3CC3D32A" w14:textId="77777777" w:rsidR="006F3964" w:rsidRDefault="00336CC3">
            <w:pPr>
              <w:pStyle w:val="TAL"/>
              <w:rPr>
                <w:rFonts w:eastAsia="Calibri"/>
                <w:b/>
                <w:i/>
                <w:szCs w:val="22"/>
                <w:lang w:eastAsia="sv-SE"/>
              </w:rPr>
            </w:pPr>
            <w:r>
              <w:rPr>
                <w:rFonts w:eastAsia="Calibri"/>
                <w:b/>
                <w:i/>
                <w:szCs w:val="22"/>
                <w:lang w:eastAsia="sv-SE"/>
              </w:rPr>
              <w:t>sCellSIB20</w:t>
            </w:r>
          </w:p>
          <w:p w14:paraId="3F88D7C9" w14:textId="77777777" w:rsidR="006F3964" w:rsidRDefault="00336CC3">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6F3964" w14:paraId="7AC71B8A" w14:textId="77777777">
        <w:tc>
          <w:tcPr>
            <w:tcW w:w="14173" w:type="dxa"/>
            <w:tcBorders>
              <w:top w:val="single" w:sz="4" w:space="0" w:color="auto"/>
              <w:left w:val="single" w:sz="4" w:space="0" w:color="auto"/>
              <w:bottom w:val="single" w:sz="4" w:space="0" w:color="auto"/>
              <w:right w:val="single" w:sz="4" w:space="0" w:color="auto"/>
            </w:tcBorders>
          </w:tcPr>
          <w:p w14:paraId="2D7AC873" w14:textId="77777777" w:rsidR="006F3964" w:rsidRDefault="00336CC3">
            <w:pPr>
              <w:pStyle w:val="TAL"/>
              <w:rPr>
                <w:rFonts w:eastAsia="Calibri"/>
                <w:b/>
                <w:i/>
                <w:szCs w:val="22"/>
                <w:lang w:eastAsia="sv-SE"/>
              </w:rPr>
            </w:pPr>
            <w:r>
              <w:rPr>
                <w:rFonts w:eastAsia="Calibri"/>
                <w:b/>
                <w:i/>
                <w:szCs w:val="22"/>
                <w:lang w:eastAsia="sv-SE"/>
              </w:rPr>
              <w:t>sCellState</w:t>
            </w:r>
          </w:p>
          <w:p w14:paraId="5A689FCB" w14:textId="77777777" w:rsidR="006F3964" w:rsidRDefault="00336CC3">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F3964" w14:paraId="18D5B9B4" w14:textId="77777777">
        <w:tc>
          <w:tcPr>
            <w:tcW w:w="14173" w:type="dxa"/>
            <w:tcBorders>
              <w:top w:val="single" w:sz="4" w:space="0" w:color="auto"/>
              <w:left w:val="single" w:sz="4" w:space="0" w:color="auto"/>
              <w:bottom w:val="single" w:sz="4" w:space="0" w:color="auto"/>
              <w:right w:val="single" w:sz="4" w:space="0" w:color="auto"/>
            </w:tcBorders>
          </w:tcPr>
          <w:p w14:paraId="43787372" w14:textId="77777777" w:rsidR="006F3964" w:rsidRDefault="00336CC3">
            <w:pPr>
              <w:pStyle w:val="TAL"/>
              <w:rPr>
                <w:rFonts w:eastAsia="Calibri"/>
                <w:szCs w:val="22"/>
                <w:lang w:eastAsia="sv-SE"/>
              </w:rPr>
            </w:pPr>
            <w:r>
              <w:rPr>
                <w:rFonts w:eastAsia="Calibri"/>
                <w:b/>
                <w:i/>
                <w:szCs w:val="22"/>
                <w:lang w:eastAsia="sv-SE"/>
              </w:rPr>
              <w:t>sCellToAddModList</w:t>
            </w:r>
          </w:p>
          <w:p w14:paraId="7EF1AF0E" w14:textId="77777777" w:rsidR="006F3964" w:rsidRDefault="00336CC3">
            <w:pPr>
              <w:pStyle w:val="TAL"/>
              <w:rPr>
                <w:rFonts w:eastAsia="Calibri"/>
                <w:szCs w:val="22"/>
                <w:lang w:eastAsia="sv-SE"/>
              </w:rPr>
            </w:pPr>
            <w:r>
              <w:rPr>
                <w:rFonts w:eastAsia="Calibri"/>
                <w:szCs w:val="22"/>
                <w:lang w:eastAsia="sv-SE"/>
              </w:rPr>
              <w:t>List of secondary serving cells (SCells) to be added or modified.</w:t>
            </w:r>
          </w:p>
        </w:tc>
      </w:tr>
      <w:tr w:rsidR="006F3964" w14:paraId="64DA511F" w14:textId="77777777">
        <w:tc>
          <w:tcPr>
            <w:tcW w:w="14173" w:type="dxa"/>
            <w:tcBorders>
              <w:top w:val="single" w:sz="4" w:space="0" w:color="auto"/>
              <w:left w:val="single" w:sz="4" w:space="0" w:color="auto"/>
              <w:bottom w:val="single" w:sz="4" w:space="0" w:color="auto"/>
              <w:right w:val="single" w:sz="4" w:space="0" w:color="auto"/>
            </w:tcBorders>
          </w:tcPr>
          <w:p w14:paraId="5A41ED8E" w14:textId="77777777" w:rsidR="006F3964" w:rsidRDefault="00336CC3">
            <w:pPr>
              <w:pStyle w:val="TAL"/>
              <w:rPr>
                <w:rFonts w:eastAsia="Calibri"/>
                <w:szCs w:val="22"/>
                <w:lang w:eastAsia="sv-SE"/>
              </w:rPr>
            </w:pPr>
            <w:r>
              <w:rPr>
                <w:rFonts w:eastAsia="Calibri"/>
                <w:b/>
                <w:i/>
                <w:szCs w:val="22"/>
                <w:lang w:eastAsia="sv-SE"/>
              </w:rPr>
              <w:t>sCellToReleaseList</w:t>
            </w:r>
          </w:p>
          <w:p w14:paraId="2E433F26" w14:textId="77777777" w:rsidR="006F3964" w:rsidRDefault="00336CC3">
            <w:pPr>
              <w:pStyle w:val="TAL"/>
              <w:rPr>
                <w:rFonts w:eastAsia="Calibri"/>
                <w:szCs w:val="22"/>
                <w:lang w:eastAsia="sv-SE"/>
              </w:rPr>
            </w:pPr>
            <w:r>
              <w:rPr>
                <w:rFonts w:eastAsia="Calibri"/>
                <w:szCs w:val="22"/>
                <w:lang w:eastAsia="sv-SE"/>
              </w:rPr>
              <w:t>List of secondary serving cells (SCells) to be released.</w:t>
            </w:r>
          </w:p>
        </w:tc>
      </w:tr>
      <w:tr w:rsidR="006F3964" w14:paraId="4F6DDCEF" w14:textId="77777777">
        <w:tc>
          <w:tcPr>
            <w:tcW w:w="14173" w:type="dxa"/>
            <w:tcBorders>
              <w:top w:val="single" w:sz="4" w:space="0" w:color="auto"/>
              <w:left w:val="single" w:sz="4" w:space="0" w:color="auto"/>
              <w:bottom w:val="single" w:sz="4" w:space="0" w:color="auto"/>
              <w:right w:val="single" w:sz="4" w:space="0" w:color="auto"/>
            </w:tcBorders>
          </w:tcPr>
          <w:p w14:paraId="2666F492" w14:textId="77777777" w:rsidR="006F3964" w:rsidRDefault="00336CC3">
            <w:pPr>
              <w:pStyle w:val="TAL"/>
              <w:rPr>
                <w:rFonts w:eastAsia="Calibri"/>
                <w:b/>
                <w:i/>
                <w:szCs w:val="22"/>
                <w:lang w:eastAsia="sv-SE"/>
              </w:rPr>
            </w:pPr>
            <w:r>
              <w:rPr>
                <w:rFonts w:eastAsia="Calibri"/>
                <w:b/>
                <w:i/>
                <w:szCs w:val="22"/>
                <w:lang w:eastAsia="sv-SE"/>
              </w:rPr>
              <w:t>simultaneousSpatial-UpdatedList1, simultaneousSpatial-UpdatedList2</w:t>
            </w:r>
          </w:p>
          <w:p w14:paraId="56C14481" w14:textId="77777777" w:rsidR="006F3964" w:rsidRDefault="00336CC3">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F3964" w14:paraId="08D72982" w14:textId="77777777">
        <w:tc>
          <w:tcPr>
            <w:tcW w:w="14173" w:type="dxa"/>
            <w:tcBorders>
              <w:top w:val="single" w:sz="4" w:space="0" w:color="auto"/>
              <w:left w:val="single" w:sz="4" w:space="0" w:color="auto"/>
              <w:bottom w:val="single" w:sz="4" w:space="0" w:color="auto"/>
              <w:right w:val="single" w:sz="4" w:space="0" w:color="auto"/>
            </w:tcBorders>
          </w:tcPr>
          <w:p w14:paraId="44C18F05" w14:textId="77777777" w:rsidR="006F3964" w:rsidRDefault="00336CC3">
            <w:pPr>
              <w:pStyle w:val="TAL"/>
              <w:rPr>
                <w:rFonts w:eastAsia="Calibri"/>
                <w:b/>
                <w:i/>
                <w:szCs w:val="22"/>
                <w:lang w:eastAsia="sv-SE"/>
              </w:rPr>
            </w:pPr>
            <w:r>
              <w:rPr>
                <w:rFonts w:eastAsia="Calibri"/>
                <w:b/>
                <w:i/>
                <w:szCs w:val="22"/>
                <w:lang w:eastAsia="sv-SE"/>
              </w:rPr>
              <w:t>simultaneousTCI-UpdateList1, simultaneousTCI-UpdateList2</w:t>
            </w:r>
          </w:p>
          <w:p w14:paraId="5098969F" w14:textId="77777777" w:rsidR="006F3964" w:rsidRDefault="00336CC3">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F3964" w14:paraId="68069FEE" w14:textId="77777777">
        <w:tc>
          <w:tcPr>
            <w:tcW w:w="14173" w:type="dxa"/>
            <w:tcBorders>
              <w:top w:val="single" w:sz="4" w:space="0" w:color="auto"/>
              <w:left w:val="single" w:sz="4" w:space="0" w:color="auto"/>
              <w:bottom w:val="single" w:sz="4" w:space="0" w:color="auto"/>
              <w:right w:val="single" w:sz="4" w:space="0" w:color="auto"/>
            </w:tcBorders>
          </w:tcPr>
          <w:p w14:paraId="4160083D" w14:textId="77777777" w:rsidR="006F3964" w:rsidRDefault="00336CC3">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C28E5DA" w14:textId="77777777" w:rsidR="006F3964" w:rsidRDefault="00336CC3">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6F3964" w14:paraId="450065F6" w14:textId="77777777">
        <w:tc>
          <w:tcPr>
            <w:tcW w:w="14173" w:type="dxa"/>
            <w:tcBorders>
              <w:top w:val="single" w:sz="4" w:space="0" w:color="auto"/>
              <w:left w:val="single" w:sz="4" w:space="0" w:color="auto"/>
              <w:bottom w:val="single" w:sz="4" w:space="0" w:color="auto"/>
              <w:right w:val="single" w:sz="4" w:space="0" w:color="auto"/>
            </w:tcBorders>
          </w:tcPr>
          <w:p w14:paraId="61324F17" w14:textId="77777777" w:rsidR="006F3964" w:rsidRDefault="00336CC3">
            <w:pPr>
              <w:pStyle w:val="TAL"/>
              <w:rPr>
                <w:rFonts w:eastAsia="Calibri"/>
                <w:b/>
                <w:i/>
                <w:szCs w:val="22"/>
                <w:lang w:eastAsia="sv-SE"/>
              </w:rPr>
            </w:pPr>
            <w:r>
              <w:rPr>
                <w:rFonts w:eastAsia="Calibri"/>
                <w:b/>
                <w:i/>
                <w:szCs w:val="22"/>
                <w:lang w:eastAsia="sv-SE"/>
              </w:rPr>
              <w:t>spCellConfig</w:t>
            </w:r>
          </w:p>
          <w:p w14:paraId="62111931" w14:textId="77777777" w:rsidR="006F3964" w:rsidRDefault="00336CC3">
            <w:pPr>
              <w:pStyle w:val="TAL"/>
              <w:rPr>
                <w:rFonts w:eastAsia="Calibri"/>
                <w:lang w:eastAsia="sv-SE"/>
              </w:rPr>
            </w:pPr>
            <w:r>
              <w:rPr>
                <w:rFonts w:eastAsia="Calibri"/>
                <w:lang w:eastAsia="sv-SE"/>
              </w:rPr>
              <w:t xml:space="preserve">Parameters for the SpCell of this cell group (PCell of MCG or PSCell of SCG). </w:t>
            </w:r>
          </w:p>
        </w:tc>
      </w:tr>
      <w:tr w:rsidR="006F3964" w14:paraId="3225B190" w14:textId="77777777">
        <w:tc>
          <w:tcPr>
            <w:tcW w:w="14173" w:type="dxa"/>
            <w:tcBorders>
              <w:top w:val="single" w:sz="4" w:space="0" w:color="auto"/>
              <w:left w:val="single" w:sz="4" w:space="0" w:color="auto"/>
              <w:bottom w:val="single" w:sz="4" w:space="0" w:color="auto"/>
              <w:right w:val="single" w:sz="4" w:space="0" w:color="auto"/>
            </w:tcBorders>
          </w:tcPr>
          <w:p w14:paraId="3B545D31" w14:textId="77777777" w:rsidR="006F3964" w:rsidRDefault="00336CC3">
            <w:pPr>
              <w:pStyle w:val="TAL"/>
              <w:rPr>
                <w:rFonts w:ascii="Courier New" w:hAnsi="Courier New"/>
                <w:b/>
                <w:bCs/>
                <w:i/>
                <w:iCs/>
                <w:sz w:val="16"/>
                <w:lang w:eastAsia="en-GB"/>
              </w:rPr>
            </w:pPr>
            <w:r>
              <w:rPr>
                <w:b/>
                <w:bCs/>
                <w:i/>
                <w:iCs/>
                <w:lang w:eastAsia="zh-CN"/>
              </w:rPr>
              <w:t>uplinkTxSwitchingOption</w:t>
            </w:r>
          </w:p>
          <w:p w14:paraId="2E87FDF0" w14:textId="77777777" w:rsidR="006F3964" w:rsidRDefault="00336CC3">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6F3964" w14:paraId="7D54EED2" w14:textId="77777777">
        <w:tc>
          <w:tcPr>
            <w:tcW w:w="14173" w:type="dxa"/>
            <w:tcBorders>
              <w:top w:val="single" w:sz="4" w:space="0" w:color="auto"/>
              <w:left w:val="single" w:sz="4" w:space="0" w:color="auto"/>
              <w:bottom w:val="single" w:sz="4" w:space="0" w:color="auto"/>
              <w:right w:val="single" w:sz="4" w:space="0" w:color="auto"/>
            </w:tcBorders>
          </w:tcPr>
          <w:p w14:paraId="6B199ED4" w14:textId="77777777" w:rsidR="006F3964" w:rsidRDefault="00336CC3">
            <w:pPr>
              <w:pStyle w:val="TAL"/>
              <w:rPr>
                <w:b/>
                <w:bCs/>
                <w:i/>
                <w:iCs/>
                <w:lang w:eastAsia="zh-CN"/>
              </w:rPr>
            </w:pPr>
            <w:r>
              <w:rPr>
                <w:b/>
                <w:bCs/>
                <w:i/>
                <w:iCs/>
                <w:lang w:eastAsia="zh-CN"/>
              </w:rPr>
              <w:t>uplinkTxSwitchingPowerBoosting</w:t>
            </w:r>
          </w:p>
          <w:p w14:paraId="50EF09B9" w14:textId="77777777" w:rsidR="006F3964" w:rsidRDefault="00336CC3">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F3964" w14:paraId="78921873" w14:textId="77777777">
        <w:tc>
          <w:tcPr>
            <w:tcW w:w="14173" w:type="dxa"/>
            <w:tcBorders>
              <w:top w:val="single" w:sz="4" w:space="0" w:color="auto"/>
              <w:left w:val="single" w:sz="4" w:space="0" w:color="auto"/>
              <w:bottom w:val="single" w:sz="4" w:space="0" w:color="auto"/>
              <w:right w:val="single" w:sz="4" w:space="0" w:color="auto"/>
            </w:tcBorders>
          </w:tcPr>
          <w:p w14:paraId="3E5AEEB7" w14:textId="77777777" w:rsidR="006F3964" w:rsidRDefault="00336CC3">
            <w:pPr>
              <w:pStyle w:val="TAL"/>
              <w:rPr>
                <w:rFonts w:ascii="Courier New" w:hAnsi="Courier New"/>
                <w:b/>
                <w:bCs/>
                <w:i/>
                <w:iCs/>
                <w:sz w:val="16"/>
                <w:lang w:eastAsia="en-GB"/>
              </w:rPr>
            </w:pPr>
            <w:r>
              <w:rPr>
                <w:b/>
                <w:bCs/>
                <w:i/>
                <w:iCs/>
                <w:lang w:eastAsia="zh-CN"/>
              </w:rPr>
              <w:t>uplinkTxSwitching-2T-Mode</w:t>
            </w:r>
          </w:p>
          <w:p w14:paraId="4184C935" w14:textId="77777777" w:rsidR="006F3964" w:rsidRDefault="00336CC3">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E27D138" w14:textId="77777777" w:rsidR="006F3964" w:rsidRDefault="00336CC3">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6F3964" w14:paraId="75FB78D3" w14:textId="77777777">
        <w:tc>
          <w:tcPr>
            <w:tcW w:w="14173" w:type="dxa"/>
            <w:tcBorders>
              <w:top w:val="single" w:sz="4" w:space="0" w:color="auto"/>
              <w:left w:val="single" w:sz="4" w:space="0" w:color="auto"/>
              <w:bottom w:val="single" w:sz="4" w:space="0" w:color="auto"/>
              <w:right w:val="single" w:sz="4" w:space="0" w:color="auto"/>
            </w:tcBorders>
          </w:tcPr>
          <w:p w14:paraId="17C0DC15" w14:textId="77777777" w:rsidR="006F3964" w:rsidRDefault="00336CC3">
            <w:pPr>
              <w:pStyle w:val="TAL"/>
              <w:rPr>
                <w:b/>
                <w:bCs/>
                <w:i/>
                <w:iCs/>
                <w:lang w:eastAsia="zh-CN"/>
              </w:rPr>
            </w:pPr>
            <w:r>
              <w:rPr>
                <w:b/>
                <w:bCs/>
                <w:i/>
                <w:iCs/>
                <w:lang w:eastAsia="zh-CN"/>
              </w:rPr>
              <w:lastRenderedPageBreak/>
              <w:t>uplinkTxSwitching-DualUL-TxState</w:t>
            </w:r>
          </w:p>
          <w:p w14:paraId="5CC7BF1C" w14:textId="77777777" w:rsidR="006F3964" w:rsidRDefault="00336CC3">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6F3964" w14:paraId="6659A917" w14:textId="77777777">
        <w:tc>
          <w:tcPr>
            <w:tcW w:w="14173" w:type="dxa"/>
            <w:tcBorders>
              <w:top w:val="single" w:sz="4" w:space="0" w:color="auto"/>
              <w:left w:val="single" w:sz="4" w:space="0" w:color="auto"/>
              <w:bottom w:val="single" w:sz="4" w:space="0" w:color="auto"/>
              <w:right w:val="single" w:sz="4" w:space="0" w:color="auto"/>
            </w:tcBorders>
          </w:tcPr>
          <w:p w14:paraId="4B5726D2" w14:textId="77777777" w:rsidR="006F3964" w:rsidRDefault="00336CC3">
            <w:pPr>
              <w:pStyle w:val="TAL"/>
              <w:rPr>
                <w:b/>
                <w:bCs/>
                <w:i/>
                <w:iCs/>
                <w:lang w:eastAsia="zh-CN"/>
              </w:rPr>
            </w:pPr>
            <w:r>
              <w:rPr>
                <w:b/>
                <w:bCs/>
                <w:i/>
                <w:iCs/>
                <w:lang w:eastAsia="zh-CN"/>
              </w:rPr>
              <w:t>uu-RelayRLC-ChannelToAddModList</w:t>
            </w:r>
          </w:p>
          <w:p w14:paraId="69791CFB" w14:textId="77777777" w:rsidR="006F3964" w:rsidRDefault="00336CC3">
            <w:pPr>
              <w:pStyle w:val="TAL"/>
              <w:rPr>
                <w:lang w:eastAsia="zh-CN"/>
              </w:rPr>
            </w:pPr>
            <w:r>
              <w:rPr>
                <w:lang w:eastAsia="zh-CN"/>
              </w:rPr>
              <w:t>List of the Uu RLC entities and the corresponding MAC Logical Channels to be added or modified.</w:t>
            </w:r>
          </w:p>
        </w:tc>
      </w:tr>
      <w:tr w:rsidR="006F3964" w14:paraId="0E617B25" w14:textId="77777777">
        <w:tc>
          <w:tcPr>
            <w:tcW w:w="14173" w:type="dxa"/>
            <w:tcBorders>
              <w:top w:val="single" w:sz="4" w:space="0" w:color="auto"/>
              <w:left w:val="single" w:sz="4" w:space="0" w:color="auto"/>
              <w:bottom w:val="single" w:sz="4" w:space="0" w:color="auto"/>
              <w:right w:val="single" w:sz="4" w:space="0" w:color="auto"/>
            </w:tcBorders>
          </w:tcPr>
          <w:p w14:paraId="18B8C461" w14:textId="77777777" w:rsidR="006F3964" w:rsidRDefault="00336CC3">
            <w:pPr>
              <w:pStyle w:val="TAL"/>
              <w:rPr>
                <w:b/>
                <w:bCs/>
                <w:i/>
                <w:iCs/>
                <w:lang w:eastAsia="zh-CN"/>
              </w:rPr>
            </w:pPr>
            <w:r>
              <w:rPr>
                <w:b/>
                <w:bCs/>
                <w:i/>
                <w:iCs/>
                <w:lang w:eastAsia="zh-CN"/>
              </w:rPr>
              <w:t>uu-RelayRLC-ChannelToReleaseList</w:t>
            </w:r>
          </w:p>
          <w:p w14:paraId="03527BBC" w14:textId="77777777" w:rsidR="006F3964" w:rsidRDefault="00336CC3">
            <w:pPr>
              <w:pStyle w:val="TAL"/>
              <w:rPr>
                <w:lang w:eastAsia="zh-CN"/>
              </w:rPr>
            </w:pPr>
            <w:r>
              <w:rPr>
                <w:lang w:eastAsia="zh-CN"/>
              </w:rPr>
              <w:t>List of the Uu RLC entities and the corresponding MAC Logical Channels to be released.</w:t>
            </w:r>
          </w:p>
        </w:tc>
      </w:tr>
    </w:tbl>
    <w:p w14:paraId="4CBDF57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E2A18A3" w14:textId="77777777">
        <w:tc>
          <w:tcPr>
            <w:tcW w:w="14173" w:type="dxa"/>
            <w:tcBorders>
              <w:top w:val="single" w:sz="4" w:space="0" w:color="auto"/>
              <w:left w:val="single" w:sz="4" w:space="0" w:color="auto"/>
              <w:bottom w:val="single" w:sz="4" w:space="0" w:color="auto"/>
              <w:right w:val="single" w:sz="4" w:space="0" w:color="auto"/>
            </w:tcBorders>
          </w:tcPr>
          <w:p w14:paraId="2E7F8BFC" w14:textId="77777777" w:rsidR="006F3964" w:rsidRDefault="00336CC3">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F3964" w14:paraId="47DE7765" w14:textId="77777777">
        <w:tc>
          <w:tcPr>
            <w:tcW w:w="14173" w:type="dxa"/>
            <w:tcBorders>
              <w:top w:val="single" w:sz="4" w:space="0" w:color="auto"/>
              <w:left w:val="single" w:sz="4" w:space="0" w:color="auto"/>
              <w:bottom w:val="single" w:sz="4" w:space="0" w:color="auto"/>
              <w:right w:val="single" w:sz="4" w:space="0" w:color="auto"/>
            </w:tcBorders>
          </w:tcPr>
          <w:p w14:paraId="60001A1A" w14:textId="77777777" w:rsidR="006F3964" w:rsidRDefault="00336CC3">
            <w:pPr>
              <w:pStyle w:val="TAL"/>
              <w:rPr>
                <w:b/>
                <w:bCs/>
                <w:i/>
                <w:iCs/>
                <w:lang w:eastAsia="sv-SE"/>
              </w:rPr>
            </w:pPr>
            <w:r>
              <w:rPr>
                <w:b/>
                <w:bCs/>
                <w:i/>
                <w:iCs/>
                <w:lang w:eastAsia="sv-SE"/>
              </w:rPr>
              <w:t>bfd-and-RLM</w:t>
            </w:r>
          </w:p>
          <w:p w14:paraId="7EF63F11" w14:textId="77777777" w:rsidR="006F3964" w:rsidRDefault="00336CC3">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3C97403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AEE89F9" w14:textId="77777777">
        <w:tc>
          <w:tcPr>
            <w:tcW w:w="14173" w:type="dxa"/>
            <w:tcBorders>
              <w:top w:val="single" w:sz="4" w:space="0" w:color="auto"/>
              <w:left w:val="single" w:sz="4" w:space="0" w:color="auto"/>
              <w:bottom w:val="single" w:sz="4" w:space="0" w:color="auto"/>
              <w:right w:val="single" w:sz="4" w:space="0" w:color="auto"/>
            </w:tcBorders>
          </w:tcPr>
          <w:p w14:paraId="11879F14" w14:textId="77777777" w:rsidR="006F3964" w:rsidRDefault="00336CC3">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F3964" w14:paraId="16E88F10" w14:textId="77777777">
        <w:tc>
          <w:tcPr>
            <w:tcW w:w="14173" w:type="dxa"/>
            <w:tcBorders>
              <w:top w:val="single" w:sz="4" w:space="0" w:color="auto"/>
              <w:left w:val="single" w:sz="4" w:space="0" w:color="auto"/>
              <w:bottom w:val="single" w:sz="4" w:space="0" w:color="auto"/>
              <w:right w:val="single" w:sz="4" w:space="0" w:color="auto"/>
            </w:tcBorders>
          </w:tcPr>
          <w:p w14:paraId="4C2FE8C7" w14:textId="77777777" w:rsidR="006F3964" w:rsidRDefault="00336CC3">
            <w:pPr>
              <w:pStyle w:val="TAL"/>
              <w:rPr>
                <w:rFonts w:eastAsiaTheme="minorEastAsia"/>
                <w:bCs/>
                <w:i/>
                <w:iCs/>
                <w:lang w:eastAsia="sv-SE"/>
              </w:rPr>
            </w:pPr>
            <w:r>
              <w:rPr>
                <w:b/>
                <w:bCs/>
                <w:i/>
                <w:iCs/>
                <w:lang w:eastAsia="sv-SE"/>
              </w:rPr>
              <w:t>p-DAPS-Source</w:t>
            </w:r>
          </w:p>
          <w:p w14:paraId="6501F388" w14:textId="77777777" w:rsidR="006F3964" w:rsidRDefault="00336CC3">
            <w:pPr>
              <w:pStyle w:val="TAL"/>
              <w:rPr>
                <w:rFonts w:eastAsiaTheme="minorEastAsia"/>
                <w:lang w:eastAsia="sv-SE"/>
              </w:rPr>
            </w:pPr>
            <w:r>
              <w:rPr>
                <w:bCs/>
                <w:lang w:eastAsia="sv-SE"/>
              </w:rPr>
              <w:t>The maximum total transmit power to be used by the UE in the source cell group during DAPS handover.</w:t>
            </w:r>
          </w:p>
        </w:tc>
      </w:tr>
      <w:tr w:rsidR="006F3964" w14:paraId="705F9180" w14:textId="77777777">
        <w:tc>
          <w:tcPr>
            <w:tcW w:w="14173" w:type="dxa"/>
            <w:tcBorders>
              <w:top w:val="single" w:sz="4" w:space="0" w:color="auto"/>
              <w:left w:val="single" w:sz="4" w:space="0" w:color="auto"/>
              <w:bottom w:val="single" w:sz="4" w:space="0" w:color="auto"/>
              <w:right w:val="single" w:sz="4" w:space="0" w:color="auto"/>
            </w:tcBorders>
          </w:tcPr>
          <w:p w14:paraId="72C50671" w14:textId="77777777" w:rsidR="006F3964" w:rsidRDefault="00336CC3">
            <w:pPr>
              <w:pStyle w:val="TAL"/>
              <w:rPr>
                <w:rFonts w:eastAsiaTheme="minorEastAsia"/>
                <w:bCs/>
                <w:i/>
                <w:iCs/>
                <w:lang w:eastAsia="sv-SE"/>
              </w:rPr>
            </w:pPr>
            <w:r>
              <w:rPr>
                <w:b/>
                <w:bCs/>
                <w:i/>
                <w:iCs/>
                <w:lang w:eastAsia="sv-SE"/>
              </w:rPr>
              <w:t>p-DAPS-Target</w:t>
            </w:r>
          </w:p>
          <w:p w14:paraId="0B950EA5" w14:textId="77777777" w:rsidR="006F3964" w:rsidRDefault="00336CC3">
            <w:pPr>
              <w:pStyle w:val="TAL"/>
              <w:rPr>
                <w:rFonts w:eastAsiaTheme="minorEastAsia"/>
                <w:szCs w:val="22"/>
                <w:lang w:eastAsia="sv-SE"/>
              </w:rPr>
            </w:pPr>
            <w:r>
              <w:rPr>
                <w:bCs/>
                <w:lang w:eastAsia="sv-SE"/>
              </w:rPr>
              <w:t>The maximum total transmit power to be used by the UE in the target cell group during DAPS handover.</w:t>
            </w:r>
          </w:p>
        </w:tc>
      </w:tr>
      <w:tr w:rsidR="006F3964" w14:paraId="67F80A8D" w14:textId="77777777">
        <w:tc>
          <w:tcPr>
            <w:tcW w:w="14173" w:type="dxa"/>
            <w:tcBorders>
              <w:top w:val="single" w:sz="4" w:space="0" w:color="auto"/>
              <w:left w:val="single" w:sz="4" w:space="0" w:color="auto"/>
              <w:bottom w:val="single" w:sz="4" w:space="0" w:color="auto"/>
              <w:right w:val="single" w:sz="4" w:space="0" w:color="auto"/>
            </w:tcBorders>
          </w:tcPr>
          <w:p w14:paraId="1D5DD93B" w14:textId="77777777" w:rsidR="006F3964" w:rsidRDefault="00336CC3">
            <w:pPr>
              <w:pStyle w:val="TAL"/>
              <w:rPr>
                <w:rFonts w:eastAsiaTheme="minorEastAsia"/>
                <w:bCs/>
                <w:i/>
                <w:iCs/>
                <w:lang w:eastAsia="sv-SE"/>
              </w:rPr>
            </w:pPr>
            <w:r>
              <w:rPr>
                <w:b/>
                <w:bCs/>
                <w:i/>
                <w:iCs/>
                <w:lang w:eastAsia="sv-SE"/>
              </w:rPr>
              <w:t>uplinkPowerSharingDAPS-Mode</w:t>
            </w:r>
          </w:p>
          <w:p w14:paraId="34637E7B" w14:textId="77777777" w:rsidR="006F3964" w:rsidRDefault="00336CC3">
            <w:pPr>
              <w:pStyle w:val="TAL"/>
              <w:rPr>
                <w:lang w:eastAsia="sv-SE"/>
              </w:rPr>
            </w:pPr>
            <w:r>
              <w:rPr>
                <w:rFonts w:eastAsiaTheme="minorEastAsia"/>
                <w:szCs w:val="22"/>
                <w:lang w:eastAsia="sv-SE"/>
              </w:rPr>
              <w:t>Indicates the uplink power sharing mode that the UE uses in DAPS handover (see TS 38.213 [13]).</w:t>
            </w:r>
          </w:p>
        </w:tc>
      </w:tr>
    </w:tbl>
    <w:p w14:paraId="31B9A33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B039979" w14:textId="77777777">
        <w:tc>
          <w:tcPr>
            <w:tcW w:w="14173" w:type="dxa"/>
            <w:tcBorders>
              <w:top w:val="single" w:sz="4" w:space="0" w:color="auto"/>
              <w:left w:val="single" w:sz="4" w:space="0" w:color="auto"/>
              <w:bottom w:val="single" w:sz="4" w:space="0" w:color="auto"/>
              <w:right w:val="single" w:sz="4" w:space="0" w:color="auto"/>
            </w:tcBorders>
          </w:tcPr>
          <w:p w14:paraId="39B6F5E1" w14:textId="77777777" w:rsidR="006F3964" w:rsidRDefault="00336CC3">
            <w:pPr>
              <w:pStyle w:val="TAH"/>
              <w:rPr>
                <w:szCs w:val="22"/>
                <w:lang w:eastAsia="sv-SE"/>
              </w:rPr>
            </w:pPr>
            <w:r>
              <w:rPr>
                <w:i/>
                <w:szCs w:val="22"/>
                <w:lang w:eastAsia="sv-SE"/>
              </w:rPr>
              <w:t xml:space="preserve">GoodServingCellEvaluation </w:t>
            </w:r>
            <w:r>
              <w:rPr>
                <w:lang w:eastAsia="sv-SE"/>
              </w:rPr>
              <w:t>field descriptions</w:t>
            </w:r>
          </w:p>
        </w:tc>
      </w:tr>
      <w:tr w:rsidR="006F3964" w14:paraId="372B8B25" w14:textId="77777777">
        <w:tc>
          <w:tcPr>
            <w:tcW w:w="14173" w:type="dxa"/>
            <w:tcBorders>
              <w:top w:val="single" w:sz="4" w:space="0" w:color="auto"/>
              <w:left w:val="single" w:sz="4" w:space="0" w:color="auto"/>
              <w:bottom w:val="single" w:sz="4" w:space="0" w:color="auto"/>
              <w:right w:val="single" w:sz="4" w:space="0" w:color="auto"/>
            </w:tcBorders>
          </w:tcPr>
          <w:p w14:paraId="14237D8B" w14:textId="77777777" w:rsidR="006F3964" w:rsidRDefault="00336CC3">
            <w:pPr>
              <w:pStyle w:val="TAL"/>
              <w:rPr>
                <w:szCs w:val="22"/>
                <w:lang w:eastAsia="sv-SE"/>
              </w:rPr>
            </w:pPr>
            <w:r>
              <w:rPr>
                <w:b/>
                <w:i/>
                <w:szCs w:val="22"/>
                <w:lang w:eastAsia="sv-SE"/>
              </w:rPr>
              <w:t>offset</w:t>
            </w:r>
          </w:p>
          <w:p w14:paraId="3093F505" w14:textId="77777777" w:rsidR="006F3964" w:rsidRDefault="00336CC3">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1C85EB7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89DA6E9" w14:textId="77777777">
        <w:tc>
          <w:tcPr>
            <w:tcW w:w="14173" w:type="dxa"/>
            <w:tcBorders>
              <w:top w:val="single" w:sz="4" w:space="0" w:color="auto"/>
              <w:left w:val="single" w:sz="4" w:space="0" w:color="auto"/>
              <w:bottom w:val="single" w:sz="4" w:space="0" w:color="auto"/>
              <w:right w:val="single" w:sz="4" w:space="0" w:color="auto"/>
            </w:tcBorders>
          </w:tcPr>
          <w:p w14:paraId="58A76369" w14:textId="77777777" w:rsidR="006F3964" w:rsidRDefault="00336CC3">
            <w:pPr>
              <w:pStyle w:val="TAH"/>
              <w:rPr>
                <w:b w:val="0"/>
                <w:i/>
                <w:iCs/>
                <w:lang w:eastAsia="sv-SE"/>
              </w:rPr>
            </w:pPr>
            <w:r>
              <w:rPr>
                <w:i/>
                <w:iCs/>
              </w:rPr>
              <w:lastRenderedPageBreak/>
              <w:t>IAB-ResourceConfig</w:t>
            </w:r>
            <w:r>
              <w:rPr>
                <w:lang w:eastAsia="sv-SE"/>
              </w:rPr>
              <w:t xml:space="preserve"> field descriptions</w:t>
            </w:r>
          </w:p>
        </w:tc>
      </w:tr>
      <w:tr w:rsidR="006F3964" w14:paraId="303E42AE" w14:textId="77777777">
        <w:tc>
          <w:tcPr>
            <w:tcW w:w="14173" w:type="dxa"/>
            <w:tcBorders>
              <w:top w:val="single" w:sz="4" w:space="0" w:color="auto"/>
              <w:left w:val="single" w:sz="4" w:space="0" w:color="auto"/>
              <w:bottom w:val="single" w:sz="4" w:space="0" w:color="auto"/>
              <w:right w:val="single" w:sz="4" w:space="0" w:color="auto"/>
            </w:tcBorders>
          </w:tcPr>
          <w:p w14:paraId="43190479" w14:textId="77777777" w:rsidR="006F3964" w:rsidRDefault="00336CC3">
            <w:pPr>
              <w:pStyle w:val="TAL"/>
              <w:rPr>
                <w:b/>
                <w:bCs/>
                <w:i/>
                <w:iCs/>
                <w:lang w:eastAsia="sv-SE"/>
              </w:rPr>
            </w:pPr>
            <w:r>
              <w:rPr>
                <w:b/>
                <w:bCs/>
                <w:i/>
                <w:iCs/>
                <w:lang w:eastAsia="sv-SE"/>
              </w:rPr>
              <w:t>iab-ResourceConfigID</w:t>
            </w:r>
          </w:p>
          <w:p w14:paraId="31CD68E7" w14:textId="77777777" w:rsidR="006F3964" w:rsidRDefault="00336CC3">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6F3964" w14:paraId="0EBA424D" w14:textId="77777777">
        <w:tc>
          <w:tcPr>
            <w:tcW w:w="14173" w:type="dxa"/>
            <w:tcBorders>
              <w:top w:val="single" w:sz="4" w:space="0" w:color="auto"/>
              <w:left w:val="single" w:sz="4" w:space="0" w:color="auto"/>
              <w:bottom w:val="single" w:sz="4" w:space="0" w:color="auto"/>
              <w:right w:val="single" w:sz="4" w:space="0" w:color="auto"/>
            </w:tcBorders>
          </w:tcPr>
          <w:p w14:paraId="5F90E21A" w14:textId="77777777" w:rsidR="006F3964" w:rsidRDefault="00336CC3">
            <w:pPr>
              <w:pStyle w:val="TAL"/>
              <w:rPr>
                <w:b/>
                <w:bCs/>
                <w:i/>
                <w:iCs/>
                <w:lang w:eastAsia="sv-SE"/>
              </w:rPr>
            </w:pPr>
            <w:r>
              <w:rPr>
                <w:b/>
                <w:bCs/>
                <w:i/>
                <w:iCs/>
                <w:lang w:eastAsia="sv-SE"/>
              </w:rPr>
              <w:t>periodicitySlotList</w:t>
            </w:r>
          </w:p>
          <w:p w14:paraId="543EF7EE" w14:textId="77777777" w:rsidR="006F3964" w:rsidRDefault="00336CC3">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6F3964" w14:paraId="6DA82836" w14:textId="77777777">
        <w:tc>
          <w:tcPr>
            <w:tcW w:w="14173" w:type="dxa"/>
            <w:tcBorders>
              <w:top w:val="single" w:sz="4" w:space="0" w:color="auto"/>
              <w:left w:val="single" w:sz="4" w:space="0" w:color="auto"/>
              <w:bottom w:val="single" w:sz="4" w:space="0" w:color="auto"/>
              <w:right w:val="single" w:sz="4" w:space="0" w:color="auto"/>
            </w:tcBorders>
          </w:tcPr>
          <w:p w14:paraId="1A8E3979" w14:textId="77777777" w:rsidR="006F3964" w:rsidRDefault="00336CC3">
            <w:pPr>
              <w:pStyle w:val="TAL"/>
              <w:rPr>
                <w:b/>
                <w:bCs/>
                <w:i/>
                <w:iCs/>
                <w:lang w:eastAsia="zh-CN"/>
              </w:rPr>
            </w:pPr>
            <w:r>
              <w:rPr>
                <w:b/>
                <w:bCs/>
                <w:i/>
                <w:iCs/>
                <w:lang w:eastAsia="zh-CN"/>
              </w:rPr>
              <w:t>slotList</w:t>
            </w:r>
          </w:p>
          <w:p w14:paraId="5D3FA4F5" w14:textId="77777777" w:rsidR="006F3964" w:rsidRDefault="00336CC3">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6F3964" w14:paraId="3A4183A5" w14:textId="77777777">
        <w:tc>
          <w:tcPr>
            <w:tcW w:w="14173" w:type="dxa"/>
            <w:tcBorders>
              <w:top w:val="single" w:sz="4" w:space="0" w:color="auto"/>
              <w:left w:val="single" w:sz="4" w:space="0" w:color="auto"/>
              <w:bottom w:val="single" w:sz="4" w:space="0" w:color="auto"/>
              <w:right w:val="single" w:sz="4" w:space="0" w:color="auto"/>
            </w:tcBorders>
          </w:tcPr>
          <w:p w14:paraId="671B9E52" w14:textId="77777777" w:rsidR="006F3964" w:rsidRDefault="00336CC3">
            <w:pPr>
              <w:pStyle w:val="TAL"/>
              <w:rPr>
                <w:b/>
                <w:bCs/>
                <w:i/>
                <w:iCs/>
                <w:lang w:eastAsia="zh-CN"/>
              </w:rPr>
            </w:pPr>
            <w:r>
              <w:rPr>
                <w:b/>
                <w:bCs/>
                <w:i/>
                <w:iCs/>
                <w:lang w:eastAsia="zh-CN"/>
              </w:rPr>
              <w:t>slotListSubcarrierSpacing</w:t>
            </w:r>
          </w:p>
          <w:p w14:paraId="29958FA0" w14:textId="77777777" w:rsidR="006F3964" w:rsidRDefault="00336CC3">
            <w:pPr>
              <w:pStyle w:val="TAL"/>
            </w:pPr>
            <w:r>
              <w:t xml:space="preserve">Subcarrier spacing used as reference for the </w:t>
            </w:r>
            <w:r>
              <w:rPr>
                <w:i/>
                <w:iCs/>
              </w:rPr>
              <w:t>slotList</w:t>
            </w:r>
            <w:r>
              <w:t xml:space="preserve"> configuration.</w:t>
            </w:r>
          </w:p>
          <w:p w14:paraId="69B3ACD0" w14:textId="77777777" w:rsidR="006F3964" w:rsidRDefault="00336CC3">
            <w:pPr>
              <w:pStyle w:val="TAL"/>
              <w:rPr>
                <w:rFonts w:eastAsia="MS Mincho"/>
                <w:szCs w:val="22"/>
                <w:lang w:eastAsia="sv-SE"/>
              </w:rPr>
            </w:pPr>
            <w:r>
              <w:rPr>
                <w:rFonts w:eastAsia="MS Mincho"/>
                <w:szCs w:val="22"/>
                <w:lang w:eastAsia="sv-SE"/>
              </w:rPr>
              <w:t>Only the following values are applicable depending on the used frequency:</w:t>
            </w:r>
          </w:p>
          <w:p w14:paraId="2CF9908A" w14:textId="77777777" w:rsidR="006F3964" w:rsidRDefault="00336CC3">
            <w:pPr>
              <w:pStyle w:val="TAL"/>
              <w:rPr>
                <w:rFonts w:eastAsia="MS Mincho"/>
                <w:szCs w:val="22"/>
                <w:lang w:eastAsia="sv-SE"/>
              </w:rPr>
            </w:pPr>
            <w:r>
              <w:rPr>
                <w:rFonts w:eastAsia="MS Mincho"/>
                <w:szCs w:val="22"/>
                <w:lang w:eastAsia="sv-SE"/>
              </w:rPr>
              <w:t>FR1:    15 or 30 kHz</w:t>
            </w:r>
          </w:p>
          <w:p w14:paraId="7D2AC3F6" w14:textId="77777777" w:rsidR="006F3964" w:rsidRDefault="00336CC3">
            <w:pPr>
              <w:pStyle w:val="TAL"/>
              <w:rPr>
                <w:rFonts w:eastAsia="MS Mincho"/>
                <w:szCs w:val="22"/>
                <w:lang w:eastAsia="sv-SE"/>
              </w:rPr>
            </w:pPr>
            <w:r>
              <w:rPr>
                <w:rFonts w:eastAsia="MS Mincho"/>
                <w:szCs w:val="22"/>
                <w:lang w:eastAsia="sv-SE"/>
              </w:rPr>
              <w:t>FR2-1:  60 or 120 kHz</w:t>
            </w:r>
          </w:p>
          <w:p w14:paraId="6CACBFA8" w14:textId="77777777" w:rsidR="006F3964" w:rsidRDefault="00336CC3">
            <w:pPr>
              <w:pStyle w:val="TAL"/>
              <w:rPr>
                <w:b/>
                <w:bCs/>
                <w:i/>
                <w:iCs/>
                <w:lang w:eastAsia="zh-CN"/>
              </w:rPr>
            </w:pPr>
            <w:r>
              <w:rPr>
                <w:rFonts w:eastAsia="MS Mincho"/>
                <w:szCs w:val="22"/>
                <w:lang w:eastAsia="sv-SE"/>
              </w:rPr>
              <w:t>FR2-2:  120 or 480 kHz</w:t>
            </w:r>
          </w:p>
        </w:tc>
      </w:tr>
    </w:tbl>
    <w:p w14:paraId="7E643544" w14:textId="77777777" w:rsidR="006F3964" w:rsidRDefault="006F3964">
      <w:pPr>
        <w:rPr>
          <w:ins w:id="1694" w:author="Ericsson - mIAB WI" w:date="2023-10-24T18:55:00Z"/>
        </w:rPr>
      </w:pPr>
    </w:p>
    <w:tbl>
      <w:tblPr>
        <w:tblStyle w:val="TableGrid"/>
        <w:tblW w:w="14173" w:type="dxa"/>
        <w:tblLook w:val="04A0" w:firstRow="1" w:lastRow="0" w:firstColumn="1" w:lastColumn="0" w:noHBand="0" w:noVBand="1"/>
      </w:tblPr>
      <w:tblGrid>
        <w:gridCol w:w="14173"/>
      </w:tblGrid>
      <w:tr w:rsidR="006F3964" w14:paraId="27C9B4C0" w14:textId="77777777">
        <w:trPr>
          <w:ins w:id="1695" w:author="Ericsson - mIAB WI" w:date="2023-10-24T18:55:00Z"/>
        </w:trPr>
        <w:tc>
          <w:tcPr>
            <w:tcW w:w="14278" w:type="dxa"/>
          </w:tcPr>
          <w:p w14:paraId="655C7A38" w14:textId="77777777" w:rsidR="006F3964" w:rsidRDefault="00336CC3">
            <w:pPr>
              <w:pStyle w:val="TAH"/>
              <w:rPr>
                <w:ins w:id="1696" w:author="Ericsson - mIAB WI" w:date="2023-10-24T18:55:00Z"/>
              </w:rPr>
            </w:pPr>
            <w:ins w:id="1697" w:author="Ericsson - mIAB WI" w:date="2023-10-24T18:55:00Z">
              <w:r>
                <w:rPr>
                  <w:i/>
                </w:rPr>
                <w:t>RACH-LessHO field descriptions</w:t>
              </w:r>
            </w:ins>
          </w:p>
        </w:tc>
      </w:tr>
      <w:tr w:rsidR="006F3964" w14:paraId="68E020B6" w14:textId="77777777">
        <w:trPr>
          <w:ins w:id="1698" w:author="Ericsson - mIAB WI" w:date="2023-10-24T18:55:00Z"/>
        </w:trPr>
        <w:tc>
          <w:tcPr>
            <w:tcW w:w="14278" w:type="dxa"/>
          </w:tcPr>
          <w:p w14:paraId="0027EDA4" w14:textId="77777777" w:rsidR="006F3964" w:rsidRDefault="00336CC3">
            <w:pPr>
              <w:pStyle w:val="TAL"/>
              <w:rPr>
                <w:ins w:id="1699" w:author="Ericsson - mIAB WI" w:date="2023-10-30T16:10:00Z"/>
                <w:b/>
                <w:i/>
              </w:rPr>
            </w:pPr>
            <w:ins w:id="1700" w:author="Ericsson - mIAB WI" w:date="2023-10-30T16:10:00Z">
              <w:r>
                <w:rPr>
                  <w:b/>
                  <w:i/>
                </w:rPr>
                <w:t>targetNTA</w:t>
              </w:r>
            </w:ins>
          </w:p>
          <w:p w14:paraId="16D44F6C" w14:textId="643B2D63" w:rsidR="006F3964" w:rsidRDefault="00336CC3">
            <w:pPr>
              <w:pStyle w:val="TAL"/>
              <w:rPr>
                <w:ins w:id="1701" w:author="Ericsson - mIAB WI" w:date="2023-10-24T18:55:00Z"/>
              </w:rPr>
            </w:pPr>
            <w:ins w:id="1702" w:author="Ericsson - mIAB WI" w:date="2023-10-30T16:10:00Z">
              <w:r>
                <w:rPr>
                  <w:bCs/>
                  <w:iCs/>
                </w:rPr>
                <w:t xml:space="preserve">This field refers to the timing adjustment, see TS 38.213 [13] and TS 38.321 [3], </w:t>
              </w:r>
              <w:commentRangeStart w:id="1703"/>
              <w:commentRangeStart w:id="1704"/>
              <w:commentRangeStart w:id="1705"/>
              <w:commentRangeStart w:id="1706"/>
              <w:r>
                <w:rPr>
                  <w:bCs/>
                  <w:iCs/>
                </w:rPr>
                <w:t>indicating the N</w:t>
              </w:r>
              <w:r>
                <w:rPr>
                  <w:bCs/>
                  <w:iCs/>
                  <w:vertAlign w:val="subscript"/>
                </w:rPr>
                <w:t>TA</w:t>
              </w:r>
              <w:r>
                <w:rPr>
                  <w:bCs/>
                  <w:iCs/>
                </w:rPr>
                <w:t xml:space="preserve"> value which the UE shall use for the target PTAG of handover.</w:t>
              </w:r>
            </w:ins>
            <w:ins w:id="1707" w:author="Ericsson - mIAB WI" w:date="2023-10-30T16:12:00Z">
              <w:r>
                <w:rPr>
                  <w:bCs/>
                  <w:iCs/>
                </w:rPr>
                <w:t xml:space="preserve"> </w:t>
              </w:r>
            </w:ins>
            <w:commentRangeEnd w:id="1703"/>
            <w:r>
              <w:rPr>
                <w:rStyle w:val="CommentReference"/>
                <w:rFonts w:ascii="Times New Roman" w:hAnsi="Times New Roman"/>
              </w:rPr>
              <w:commentReference w:id="1703"/>
            </w:r>
            <w:commentRangeEnd w:id="1704"/>
            <w:r>
              <w:rPr>
                <w:rStyle w:val="CommentReference"/>
                <w:rFonts w:ascii="Times New Roman" w:hAnsi="Times New Roman"/>
              </w:rPr>
              <w:commentReference w:id="1704"/>
            </w:r>
            <w:commentRangeEnd w:id="1705"/>
            <w:r>
              <w:rPr>
                <w:rStyle w:val="CommentReference"/>
                <w:rFonts w:ascii="Times New Roman" w:hAnsi="Times New Roman"/>
              </w:rPr>
              <w:commentReference w:id="1705"/>
            </w:r>
            <w:commentRangeEnd w:id="1706"/>
            <w:r w:rsidR="006077EA">
              <w:rPr>
                <w:rStyle w:val="CommentReference"/>
                <w:rFonts w:ascii="Times New Roman" w:hAnsi="Times New Roman"/>
              </w:rPr>
              <w:commentReference w:id="1706"/>
            </w:r>
            <w:ins w:id="1708" w:author="Ericsson - mIAB WI" w:date="2023-10-30T16:13:00Z">
              <w:r>
                <w:rPr>
                  <w:bCs/>
                  <w:iCs/>
                </w:rPr>
                <w:t xml:space="preserve">Only value </w:t>
              </w:r>
            </w:ins>
            <w:ins w:id="1709" w:author="Ericsson - mIAB WI" w:date="2023-10-30T16:50:00Z">
              <w:r>
                <w:rPr>
                  <w:bCs/>
                  <w:i/>
                </w:rPr>
                <w:t>source</w:t>
              </w:r>
            </w:ins>
            <w:ins w:id="1710" w:author="Ericsson - mIAB WI" w:date="2023-10-30T16:13:00Z">
              <w:r>
                <w:rPr>
                  <w:bCs/>
                  <w:iCs/>
                </w:rPr>
                <w:t xml:space="preserve"> is configured by the network i</w:t>
              </w:r>
            </w:ins>
            <w:ins w:id="1711" w:author="Ericsson - mIAB WI" w:date="2023-10-30T16:12:00Z">
              <w:r>
                <w:rPr>
                  <w:bCs/>
                  <w:iCs/>
                </w:rPr>
                <w:t xml:space="preserve">n case </w:t>
              </w:r>
            </w:ins>
            <w:ins w:id="1712" w:author="Ericsson - mIAB WI" w:date="2023-11-30T20:10:00Z">
              <w:r w:rsidR="006077EA">
                <w:rPr>
                  <w:bCs/>
                  <w:iCs/>
                </w:rPr>
                <w:t>source</w:t>
              </w:r>
            </w:ins>
            <w:commentRangeStart w:id="1713"/>
            <w:commentRangeStart w:id="1714"/>
            <w:ins w:id="1715" w:author="Ericsson - mIAB WI" w:date="2023-10-30T16:52:00Z">
              <w:r>
                <w:rPr>
                  <w:bCs/>
                  <w:iCs/>
                </w:rPr>
                <w:t xml:space="preserve"> cell </w:t>
              </w:r>
            </w:ins>
            <w:commentRangeEnd w:id="1713"/>
            <w:r>
              <w:rPr>
                <w:rStyle w:val="CommentReference"/>
                <w:rFonts w:ascii="Times New Roman" w:hAnsi="Times New Roman"/>
              </w:rPr>
              <w:commentReference w:id="1713"/>
            </w:r>
            <w:commentRangeEnd w:id="1714"/>
            <w:r w:rsidR="006077EA">
              <w:rPr>
                <w:rStyle w:val="CommentReference"/>
                <w:rFonts w:ascii="Times New Roman" w:hAnsi="Times New Roman"/>
              </w:rPr>
              <w:commentReference w:id="1714"/>
            </w:r>
            <w:ins w:id="1716" w:author="Ericsson - mIAB WI" w:date="2023-10-30T16:53:00Z">
              <w:r>
                <w:rPr>
                  <w:bCs/>
                  <w:iCs/>
                </w:rPr>
                <w:t xml:space="preserve">is </w:t>
              </w:r>
            </w:ins>
            <w:ins w:id="1717" w:author="Ericsson - mIAB WI" w:date="2023-10-30T16:12:00Z">
              <w:r>
                <w:rPr>
                  <w:bCs/>
                  <w:iCs/>
                </w:rPr>
                <w:t>a mobile IAB cell</w:t>
              </w:r>
            </w:ins>
            <w:ins w:id="1718" w:author="Ericsson - mIAB WI" w:date="2023-10-30T16:13:00Z">
              <w:r>
                <w:rPr>
                  <w:bCs/>
                  <w:iCs/>
                </w:rPr>
                <w:t>.</w:t>
              </w:r>
            </w:ins>
          </w:p>
        </w:tc>
      </w:tr>
      <w:tr w:rsidR="006F3964" w14:paraId="73DA3474" w14:textId="77777777">
        <w:trPr>
          <w:trHeight w:val="343"/>
          <w:ins w:id="1719" w:author="Ericsson - mIAB WI" w:date="2023-10-30T16:11:00Z"/>
        </w:trPr>
        <w:tc>
          <w:tcPr>
            <w:tcW w:w="14278" w:type="dxa"/>
          </w:tcPr>
          <w:p w14:paraId="7953D216" w14:textId="77777777" w:rsidR="006F3964" w:rsidRDefault="00336CC3">
            <w:pPr>
              <w:pStyle w:val="TAL"/>
              <w:rPr>
                <w:ins w:id="1720" w:author="Ericsson - mIAB WI" w:date="2023-10-30T16:11:00Z"/>
                <w:b/>
                <w:i/>
              </w:rPr>
            </w:pPr>
            <w:ins w:id="1721" w:author="Ericsson - mIAB WI" w:date="2023-10-30T16:11:00Z">
              <w:r>
                <w:rPr>
                  <w:b/>
                  <w:i/>
                </w:rPr>
                <w:t>tci-StateID</w:t>
              </w:r>
            </w:ins>
          </w:p>
          <w:p w14:paraId="1FAF8C62" w14:textId="77777777" w:rsidR="006F3964" w:rsidRDefault="00336CC3">
            <w:pPr>
              <w:pStyle w:val="TAL"/>
              <w:rPr>
                <w:ins w:id="1722" w:author="Ericsson - mIAB WI" w:date="2023-10-30T16:11:00Z"/>
                <w:b/>
                <w:i/>
              </w:rPr>
            </w:pPr>
            <w:ins w:id="1723" w:author="Ericsson - mIAB WI" w:date="2023-10-30T16:11:00Z">
              <w:r>
                <w:rPr>
                  <w:bCs/>
                  <w:iCs/>
                </w:rPr>
                <w:t>This field indicates a beam that the UE should use in the target cell to monitor PDCCH for initial uplink transmission.</w:t>
              </w:r>
            </w:ins>
            <w:ins w:id="1724" w:author="Ericsson - mIAB WI" w:date="2023-10-30T16:53:00Z">
              <w:r>
                <w:rPr>
                  <w:bCs/>
                  <w:iCs/>
                </w:rPr>
                <w:t xml:space="preserve"> This field is </w:t>
              </w:r>
              <w:commentRangeStart w:id="1725"/>
              <w:commentRangeStart w:id="1726"/>
              <w:r>
                <w:rPr>
                  <w:bCs/>
                  <w:iCs/>
                </w:rPr>
                <w:t>always</w:t>
              </w:r>
            </w:ins>
            <w:commentRangeEnd w:id="1725"/>
            <w:r>
              <w:commentReference w:id="1725"/>
            </w:r>
            <w:commentRangeEnd w:id="1726"/>
            <w:r w:rsidR="006077EA">
              <w:rPr>
                <w:rStyle w:val="CommentReference"/>
                <w:rFonts w:ascii="Times New Roman" w:hAnsi="Times New Roman"/>
              </w:rPr>
              <w:commentReference w:id="1726"/>
            </w:r>
            <w:ins w:id="1727" w:author="Ericsson - mIAB WI" w:date="2023-10-30T16:53:00Z">
              <w:r>
                <w:rPr>
                  <w:bCs/>
                  <w:iCs/>
                </w:rPr>
                <w:t xml:space="preserve"> present in case this cell is a mobile IAB cell.</w:t>
              </w:r>
            </w:ins>
          </w:p>
        </w:tc>
      </w:tr>
    </w:tbl>
    <w:p w14:paraId="151B300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0E15C6B" w14:textId="77777777">
        <w:tc>
          <w:tcPr>
            <w:tcW w:w="14173" w:type="dxa"/>
            <w:tcBorders>
              <w:top w:val="single" w:sz="4" w:space="0" w:color="auto"/>
              <w:left w:val="single" w:sz="4" w:space="0" w:color="auto"/>
              <w:bottom w:val="single" w:sz="4" w:space="0" w:color="auto"/>
              <w:right w:val="single" w:sz="4" w:space="0" w:color="auto"/>
            </w:tcBorders>
          </w:tcPr>
          <w:p w14:paraId="4F0DD641" w14:textId="77777777" w:rsidR="006F3964" w:rsidRDefault="00336CC3">
            <w:pPr>
              <w:pStyle w:val="TAH"/>
              <w:rPr>
                <w:szCs w:val="22"/>
                <w:lang w:eastAsia="sv-SE"/>
              </w:rPr>
            </w:pPr>
            <w:r>
              <w:rPr>
                <w:i/>
                <w:szCs w:val="22"/>
                <w:lang w:eastAsia="sv-SE"/>
              </w:rPr>
              <w:t>ReconfigurationWithSync</w:t>
            </w:r>
            <w:r>
              <w:rPr>
                <w:szCs w:val="22"/>
                <w:lang w:eastAsia="sv-SE"/>
              </w:rPr>
              <w:t xml:space="preserve"> field descriptions</w:t>
            </w:r>
          </w:p>
        </w:tc>
      </w:tr>
      <w:tr w:rsidR="006F3964" w14:paraId="56ABA9B9" w14:textId="77777777">
        <w:tc>
          <w:tcPr>
            <w:tcW w:w="14173" w:type="dxa"/>
            <w:tcBorders>
              <w:top w:val="single" w:sz="4" w:space="0" w:color="auto"/>
              <w:left w:val="single" w:sz="4" w:space="0" w:color="auto"/>
              <w:bottom w:val="single" w:sz="4" w:space="0" w:color="auto"/>
              <w:right w:val="single" w:sz="4" w:space="0" w:color="auto"/>
            </w:tcBorders>
          </w:tcPr>
          <w:p w14:paraId="40A368C9" w14:textId="77777777" w:rsidR="006F3964" w:rsidRDefault="00336CC3">
            <w:pPr>
              <w:pStyle w:val="TAL"/>
              <w:rPr>
                <w:b/>
                <w:i/>
                <w:szCs w:val="22"/>
                <w:lang w:eastAsia="sv-SE"/>
              </w:rPr>
            </w:pPr>
            <w:r>
              <w:rPr>
                <w:b/>
                <w:i/>
                <w:szCs w:val="22"/>
                <w:lang w:eastAsia="sv-SE"/>
              </w:rPr>
              <w:t>rach-ConfigDedicated</w:t>
            </w:r>
          </w:p>
          <w:p w14:paraId="57F7C0C8" w14:textId="77777777" w:rsidR="006F3964" w:rsidRDefault="00336CC3">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F3964" w14:paraId="16EEDD94" w14:textId="77777777">
        <w:tc>
          <w:tcPr>
            <w:tcW w:w="14173" w:type="dxa"/>
            <w:tcBorders>
              <w:top w:val="single" w:sz="4" w:space="0" w:color="auto"/>
              <w:left w:val="single" w:sz="4" w:space="0" w:color="auto"/>
              <w:bottom w:val="single" w:sz="4" w:space="0" w:color="auto"/>
              <w:right w:val="single" w:sz="4" w:space="0" w:color="auto"/>
            </w:tcBorders>
          </w:tcPr>
          <w:p w14:paraId="129AFBB8" w14:textId="77777777" w:rsidR="006F3964" w:rsidRDefault="00336CC3">
            <w:pPr>
              <w:pStyle w:val="TAL"/>
              <w:rPr>
                <w:b/>
                <w:i/>
                <w:szCs w:val="22"/>
                <w:lang w:eastAsia="sv-SE"/>
              </w:rPr>
            </w:pPr>
            <w:r>
              <w:rPr>
                <w:b/>
                <w:i/>
                <w:szCs w:val="22"/>
                <w:lang w:eastAsia="sv-SE"/>
              </w:rPr>
              <w:t>smtc</w:t>
            </w:r>
          </w:p>
          <w:p w14:paraId="5EB78FB1" w14:textId="77777777" w:rsidR="006F3964" w:rsidRDefault="00336CC3">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43106EF0" w14:textId="77777777" w:rsidR="006F3964" w:rsidRDefault="00336CC3">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87CCDC5" w14:textId="77777777" w:rsidR="006F3964" w:rsidRDefault="00336CC3">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4B7368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33253A0" w14:textId="77777777">
        <w:tc>
          <w:tcPr>
            <w:tcW w:w="14173" w:type="dxa"/>
            <w:tcBorders>
              <w:top w:val="single" w:sz="4" w:space="0" w:color="auto"/>
              <w:left w:val="single" w:sz="4" w:space="0" w:color="auto"/>
              <w:bottom w:val="single" w:sz="4" w:space="0" w:color="auto"/>
              <w:right w:val="single" w:sz="4" w:space="0" w:color="auto"/>
            </w:tcBorders>
          </w:tcPr>
          <w:p w14:paraId="63B3C8FC" w14:textId="77777777" w:rsidR="006F3964" w:rsidRDefault="00336CC3">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6F3964" w14:paraId="739A8C0F" w14:textId="77777777">
        <w:tc>
          <w:tcPr>
            <w:tcW w:w="14173" w:type="dxa"/>
            <w:tcBorders>
              <w:top w:val="single" w:sz="4" w:space="0" w:color="auto"/>
              <w:left w:val="single" w:sz="4" w:space="0" w:color="auto"/>
              <w:bottom w:val="single" w:sz="4" w:space="0" w:color="auto"/>
              <w:right w:val="single" w:sz="4" w:space="0" w:color="auto"/>
            </w:tcBorders>
          </w:tcPr>
          <w:p w14:paraId="3CBEE011" w14:textId="77777777" w:rsidR="006F3964" w:rsidRDefault="00336CC3">
            <w:pPr>
              <w:pStyle w:val="TAL"/>
              <w:rPr>
                <w:rFonts w:eastAsia="SimSun"/>
                <w:b/>
                <w:bCs/>
                <w:i/>
                <w:iCs/>
                <w:lang w:eastAsia="sv-SE"/>
              </w:rPr>
            </w:pPr>
            <w:r>
              <w:rPr>
                <w:rFonts w:eastAsia="SimSun"/>
                <w:b/>
                <w:bCs/>
                <w:i/>
                <w:iCs/>
                <w:lang w:eastAsia="sv-SE"/>
              </w:rPr>
              <w:t>IntraBandCC-Combination</w:t>
            </w:r>
          </w:p>
          <w:p w14:paraId="01A6B5D6" w14:textId="77777777" w:rsidR="006F3964" w:rsidRDefault="00336CC3">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6F3964" w14:paraId="1430B699" w14:textId="77777777">
        <w:tc>
          <w:tcPr>
            <w:tcW w:w="14173" w:type="dxa"/>
            <w:tcBorders>
              <w:top w:val="single" w:sz="4" w:space="0" w:color="auto"/>
              <w:left w:val="single" w:sz="4" w:space="0" w:color="auto"/>
              <w:bottom w:val="single" w:sz="4" w:space="0" w:color="auto"/>
              <w:right w:val="single" w:sz="4" w:space="0" w:color="auto"/>
            </w:tcBorders>
          </w:tcPr>
          <w:p w14:paraId="0AFC19EF" w14:textId="77777777" w:rsidR="006F3964" w:rsidRDefault="00336CC3">
            <w:pPr>
              <w:pStyle w:val="TAL"/>
              <w:rPr>
                <w:rFonts w:eastAsia="SimSun"/>
                <w:b/>
                <w:bCs/>
                <w:i/>
                <w:iCs/>
                <w:lang w:eastAsia="sv-SE"/>
              </w:rPr>
            </w:pPr>
            <w:r>
              <w:rPr>
                <w:rFonts w:eastAsia="SimSun"/>
                <w:b/>
                <w:bCs/>
                <w:i/>
                <w:iCs/>
                <w:lang w:eastAsia="sv-SE"/>
              </w:rPr>
              <w:t>IntraBandCC-CombinationReqList</w:t>
            </w:r>
          </w:p>
          <w:p w14:paraId="047B95DB" w14:textId="77777777" w:rsidR="006F3964" w:rsidRDefault="00336CC3">
            <w:pPr>
              <w:pStyle w:val="TAL"/>
              <w:rPr>
                <w:rFonts w:eastAsia="SimSun"/>
                <w:lang w:eastAsia="sv-SE"/>
              </w:rPr>
            </w:pPr>
            <w:r>
              <w:rPr>
                <w:rFonts w:eastAsia="SimSun"/>
                <w:lang w:eastAsia="sv-SE"/>
              </w:rPr>
              <w:t>Indicates the list of the requested carriers/BWPs combinations for an intra-band CA component.</w:t>
            </w:r>
          </w:p>
        </w:tc>
      </w:tr>
      <w:tr w:rsidR="006F3964" w14:paraId="5B23BE96" w14:textId="77777777">
        <w:tc>
          <w:tcPr>
            <w:tcW w:w="14173" w:type="dxa"/>
            <w:tcBorders>
              <w:top w:val="single" w:sz="4" w:space="0" w:color="auto"/>
              <w:left w:val="single" w:sz="4" w:space="0" w:color="auto"/>
              <w:bottom w:val="single" w:sz="4" w:space="0" w:color="auto"/>
              <w:right w:val="single" w:sz="4" w:space="0" w:color="auto"/>
            </w:tcBorders>
          </w:tcPr>
          <w:p w14:paraId="2BD9BC5D" w14:textId="77777777" w:rsidR="006F3964" w:rsidRDefault="00336CC3">
            <w:pPr>
              <w:pStyle w:val="TAL"/>
              <w:rPr>
                <w:rFonts w:eastAsia="SimSun"/>
                <w:b/>
                <w:bCs/>
                <w:i/>
                <w:iCs/>
                <w:lang w:eastAsia="sv-SE"/>
              </w:rPr>
            </w:pPr>
            <w:r>
              <w:rPr>
                <w:rFonts w:eastAsia="SimSun"/>
                <w:b/>
                <w:bCs/>
                <w:i/>
                <w:iCs/>
                <w:lang w:eastAsia="sv-SE"/>
              </w:rPr>
              <w:t>servCellIndexList</w:t>
            </w:r>
          </w:p>
          <w:p w14:paraId="5B1BF8C7" w14:textId="77777777" w:rsidR="006F3964" w:rsidRDefault="00336CC3">
            <w:pPr>
              <w:pStyle w:val="TAL"/>
              <w:rPr>
                <w:rFonts w:eastAsia="SimSun"/>
                <w:lang w:eastAsia="sv-SE"/>
              </w:rPr>
            </w:pPr>
            <w:r>
              <w:rPr>
                <w:rFonts w:eastAsia="SimSun"/>
                <w:lang w:eastAsia="sv-SE"/>
              </w:rPr>
              <w:t>indicates the list of cell index for an intra-band CA component.</w:t>
            </w:r>
          </w:p>
        </w:tc>
      </w:tr>
    </w:tbl>
    <w:p w14:paraId="0553679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B117142" w14:textId="77777777">
        <w:tc>
          <w:tcPr>
            <w:tcW w:w="14173" w:type="dxa"/>
            <w:tcBorders>
              <w:top w:val="single" w:sz="4" w:space="0" w:color="auto"/>
              <w:left w:val="single" w:sz="4" w:space="0" w:color="auto"/>
              <w:bottom w:val="single" w:sz="4" w:space="0" w:color="auto"/>
              <w:right w:val="single" w:sz="4" w:space="0" w:color="auto"/>
            </w:tcBorders>
          </w:tcPr>
          <w:p w14:paraId="6BBA09A8" w14:textId="77777777" w:rsidR="006F3964" w:rsidRDefault="00336CC3">
            <w:pPr>
              <w:pStyle w:val="TAH"/>
              <w:rPr>
                <w:szCs w:val="22"/>
                <w:lang w:eastAsia="sv-SE"/>
              </w:rPr>
            </w:pPr>
            <w:r>
              <w:rPr>
                <w:i/>
                <w:szCs w:val="22"/>
                <w:lang w:eastAsia="sv-SE"/>
              </w:rPr>
              <w:t xml:space="preserve">SCellConfig </w:t>
            </w:r>
            <w:r>
              <w:rPr>
                <w:lang w:eastAsia="sv-SE"/>
              </w:rPr>
              <w:t>field descriptions</w:t>
            </w:r>
          </w:p>
        </w:tc>
      </w:tr>
      <w:tr w:rsidR="006F3964" w14:paraId="67E417EA" w14:textId="77777777">
        <w:tc>
          <w:tcPr>
            <w:tcW w:w="14173" w:type="dxa"/>
            <w:tcBorders>
              <w:top w:val="single" w:sz="4" w:space="0" w:color="auto"/>
              <w:left w:val="single" w:sz="4" w:space="0" w:color="auto"/>
              <w:bottom w:val="single" w:sz="4" w:space="0" w:color="auto"/>
              <w:right w:val="single" w:sz="4" w:space="0" w:color="auto"/>
            </w:tcBorders>
          </w:tcPr>
          <w:p w14:paraId="4732DB4D" w14:textId="77777777" w:rsidR="006F3964" w:rsidRDefault="00336CC3">
            <w:pPr>
              <w:pStyle w:val="TAL"/>
              <w:rPr>
                <w:b/>
                <w:i/>
                <w:szCs w:val="22"/>
                <w:lang w:eastAsia="sv-SE"/>
              </w:rPr>
            </w:pPr>
            <w:r>
              <w:rPr>
                <w:b/>
                <w:i/>
                <w:szCs w:val="22"/>
                <w:lang w:eastAsia="sv-SE"/>
              </w:rPr>
              <w:t>goodServingCellEvaluationBFD</w:t>
            </w:r>
          </w:p>
          <w:p w14:paraId="0513E926" w14:textId="77777777" w:rsidR="006F3964" w:rsidRDefault="00336CC3">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6F3964" w14:paraId="3742B3E9" w14:textId="77777777">
        <w:tc>
          <w:tcPr>
            <w:tcW w:w="14173" w:type="dxa"/>
            <w:tcBorders>
              <w:top w:val="single" w:sz="4" w:space="0" w:color="auto"/>
              <w:left w:val="single" w:sz="4" w:space="0" w:color="auto"/>
              <w:bottom w:val="single" w:sz="4" w:space="0" w:color="auto"/>
              <w:right w:val="single" w:sz="4" w:space="0" w:color="auto"/>
            </w:tcBorders>
          </w:tcPr>
          <w:p w14:paraId="3476664B" w14:textId="77777777" w:rsidR="006F3964" w:rsidRDefault="00336CC3">
            <w:pPr>
              <w:pStyle w:val="TAL"/>
              <w:rPr>
                <w:szCs w:val="22"/>
                <w:lang w:eastAsia="sv-SE"/>
              </w:rPr>
            </w:pPr>
            <w:r>
              <w:rPr>
                <w:b/>
                <w:i/>
                <w:szCs w:val="22"/>
                <w:lang w:eastAsia="sv-SE"/>
              </w:rPr>
              <w:t>preConfGapStatus</w:t>
            </w:r>
          </w:p>
          <w:p w14:paraId="3D3F0F82" w14:textId="77777777" w:rsidR="006F3964" w:rsidRDefault="00336CC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6F3964" w14:paraId="519B2563" w14:textId="77777777">
        <w:tc>
          <w:tcPr>
            <w:tcW w:w="14173" w:type="dxa"/>
            <w:tcBorders>
              <w:top w:val="single" w:sz="4" w:space="0" w:color="auto"/>
              <w:left w:val="single" w:sz="4" w:space="0" w:color="auto"/>
              <w:bottom w:val="single" w:sz="4" w:space="0" w:color="auto"/>
              <w:right w:val="single" w:sz="4" w:space="0" w:color="auto"/>
            </w:tcBorders>
          </w:tcPr>
          <w:p w14:paraId="14FCC8A4" w14:textId="77777777" w:rsidR="006F3964" w:rsidRDefault="00336CC3">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0A9EAA2" w14:textId="77777777" w:rsidR="006F3964" w:rsidRDefault="00336CC3">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6F3964" w14:paraId="7BED785A" w14:textId="77777777">
        <w:tc>
          <w:tcPr>
            <w:tcW w:w="14173" w:type="dxa"/>
            <w:tcBorders>
              <w:top w:val="single" w:sz="4" w:space="0" w:color="auto"/>
              <w:left w:val="single" w:sz="4" w:space="0" w:color="auto"/>
              <w:bottom w:val="single" w:sz="4" w:space="0" w:color="auto"/>
              <w:right w:val="single" w:sz="4" w:space="0" w:color="auto"/>
            </w:tcBorders>
          </w:tcPr>
          <w:p w14:paraId="47F62D51" w14:textId="77777777" w:rsidR="006F3964" w:rsidRDefault="00336CC3">
            <w:pPr>
              <w:pStyle w:val="TAL"/>
              <w:rPr>
                <w:szCs w:val="22"/>
                <w:lang w:eastAsia="sv-SE"/>
              </w:rPr>
            </w:pPr>
            <w:r>
              <w:rPr>
                <w:b/>
                <w:i/>
                <w:szCs w:val="22"/>
                <w:lang w:eastAsia="sv-SE"/>
              </w:rPr>
              <w:t>smtc</w:t>
            </w:r>
          </w:p>
          <w:p w14:paraId="4A355AE9" w14:textId="77777777" w:rsidR="006F3964" w:rsidRDefault="00336CC3">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2F217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10C20F7" w14:textId="77777777">
        <w:tc>
          <w:tcPr>
            <w:tcW w:w="14173" w:type="dxa"/>
            <w:tcBorders>
              <w:top w:val="single" w:sz="4" w:space="0" w:color="auto"/>
              <w:left w:val="single" w:sz="4" w:space="0" w:color="auto"/>
              <w:bottom w:val="single" w:sz="4" w:space="0" w:color="auto"/>
              <w:right w:val="single" w:sz="4" w:space="0" w:color="auto"/>
            </w:tcBorders>
          </w:tcPr>
          <w:p w14:paraId="0B247794" w14:textId="77777777" w:rsidR="006F3964" w:rsidRDefault="00336CC3">
            <w:pPr>
              <w:pStyle w:val="TAH"/>
              <w:rPr>
                <w:szCs w:val="22"/>
                <w:lang w:eastAsia="sv-SE"/>
              </w:rPr>
            </w:pPr>
            <w:r>
              <w:rPr>
                <w:i/>
                <w:szCs w:val="22"/>
                <w:lang w:eastAsia="sv-SE"/>
              </w:rPr>
              <w:lastRenderedPageBreak/>
              <w:t xml:space="preserve">SpCellConfig </w:t>
            </w:r>
            <w:r>
              <w:rPr>
                <w:lang w:eastAsia="sv-SE"/>
              </w:rPr>
              <w:t>field descriptions</w:t>
            </w:r>
          </w:p>
        </w:tc>
      </w:tr>
      <w:tr w:rsidR="006F3964" w14:paraId="205BF596" w14:textId="77777777">
        <w:tc>
          <w:tcPr>
            <w:tcW w:w="14173" w:type="dxa"/>
            <w:tcBorders>
              <w:top w:val="single" w:sz="4" w:space="0" w:color="auto"/>
              <w:left w:val="single" w:sz="4" w:space="0" w:color="auto"/>
              <w:bottom w:val="single" w:sz="4" w:space="0" w:color="auto"/>
              <w:right w:val="single" w:sz="4" w:space="0" w:color="auto"/>
            </w:tcBorders>
          </w:tcPr>
          <w:p w14:paraId="1959600D" w14:textId="77777777" w:rsidR="006F3964" w:rsidRDefault="00336CC3">
            <w:pPr>
              <w:pStyle w:val="TAL"/>
              <w:rPr>
                <w:b/>
                <w:i/>
                <w:lang w:eastAsia="sv-SE"/>
              </w:rPr>
            </w:pPr>
            <w:r>
              <w:rPr>
                <w:b/>
                <w:i/>
                <w:lang w:eastAsia="sv-SE"/>
              </w:rPr>
              <w:t>deactivatedSCG-Config</w:t>
            </w:r>
          </w:p>
          <w:p w14:paraId="14C68EAB" w14:textId="77777777" w:rsidR="006F3964" w:rsidRDefault="00336CC3">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F3964" w14:paraId="0B457409" w14:textId="77777777">
        <w:tc>
          <w:tcPr>
            <w:tcW w:w="14173" w:type="dxa"/>
            <w:tcBorders>
              <w:top w:val="single" w:sz="4" w:space="0" w:color="auto"/>
              <w:left w:val="single" w:sz="4" w:space="0" w:color="auto"/>
              <w:bottom w:val="single" w:sz="4" w:space="0" w:color="auto"/>
              <w:right w:val="single" w:sz="4" w:space="0" w:color="auto"/>
            </w:tcBorders>
          </w:tcPr>
          <w:p w14:paraId="02E94F91" w14:textId="77777777" w:rsidR="006F3964" w:rsidRDefault="00336CC3">
            <w:pPr>
              <w:pStyle w:val="TAL"/>
              <w:rPr>
                <w:b/>
                <w:bCs/>
                <w:i/>
                <w:iCs/>
                <w:lang w:eastAsia="sv-SE"/>
              </w:rPr>
            </w:pPr>
            <w:r>
              <w:rPr>
                <w:b/>
                <w:bCs/>
                <w:i/>
                <w:iCs/>
                <w:lang w:eastAsia="sv-SE"/>
              </w:rPr>
              <w:t>goodServingCellEvaluationBFD</w:t>
            </w:r>
          </w:p>
          <w:p w14:paraId="4B9E1982" w14:textId="77777777" w:rsidR="006F3964" w:rsidRDefault="00336CC3">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6F3964" w14:paraId="767F3D55" w14:textId="77777777">
        <w:tc>
          <w:tcPr>
            <w:tcW w:w="14173" w:type="dxa"/>
            <w:tcBorders>
              <w:top w:val="single" w:sz="4" w:space="0" w:color="auto"/>
              <w:left w:val="single" w:sz="4" w:space="0" w:color="auto"/>
              <w:bottom w:val="single" w:sz="4" w:space="0" w:color="auto"/>
              <w:right w:val="single" w:sz="4" w:space="0" w:color="auto"/>
            </w:tcBorders>
          </w:tcPr>
          <w:p w14:paraId="028145A8" w14:textId="77777777" w:rsidR="006F3964" w:rsidRDefault="00336CC3">
            <w:pPr>
              <w:pStyle w:val="TAL"/>
              <w:rPr>
                <w:b/>
                <w:bCs/>
                <w:i/>
                <w:iCs/>
                <w:lang w:eastAsia="sv-SE"/>
              </w:rPr>
            </w:pPr>
            <w:r>
              <w:rPr>
                <w:b/>
                <w:bCs/>
                <w:i/>
                <w:iCs/>
                <w:lang w:eastAsia="sv-SE"/>
              </w:rPr>
              <w:t>goodServingCellEvaluationRLM</w:t>
            </w:r>
          </w:p>
          <w:p w14:paraId="3459DCFA" w14:textId="77777777" w:rsidR="006F3964" w:rsidRDefault="00336CC3">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6F3964" w14:paraId="557E00E6" w14:textId="77777777">
        <w:tc>
          <w:tcPr>
            <w:tcW w:w="14173" w:type="dxa"/>
            <w:tcBorders>
              <w:top w:val="single" w:sz="4" w:space="0" w:color="auto"/>
              <w:left w:val="single" w:sz="4" w:space="0" w:color="auto"/>
              <w:bottom w:val="single" w:sz="4" w:space="0" w:color="auto"/>
              <w:right w:val="single" w:sz="4" w:space="0" w:color="auto"/>
            </w:tcBorders>
          </w:tcPr>
          <w:p w14:paraId="0A60E6E9" w14:textId="77777777" w:rsidR="006F3964" w:rsidRDefault="00336CC3">
            <w:pPr>
              <w:pStyle w:val="TAL"/>
              <w:rPr>
                <w:b/>
                <w:bCs/>
                <w:i/>
                <w:iCs/>
                <w:lang w:eastAsia="sv-SE"/>
              </w:rPr>
            </w:pPr>
            <w:r>
              <w:rPr>
                <w:b/>
                <w:bCs/>
                <w:i/>
                <w:iCs/>
                <w:lang w:eastAsia="sv-SE"/>
              </w:rPr>
              <w:t>lowMobilityEvaluationConnected</w:t>
            </w:r>
          </w:p>
          <w:p w14:paraId="42872407" w14:textId="77777777" w:rsidR="006F3964" w:rsidRDefault="00336CC3">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6F3964" w14:paraId="02F4F129" w14:textId="77777777">
        <w:tc>
          <w:tcPr>
            <w:tcW w:w="14173" w:type="dxa"/>
            <w:tcBorders>
              <w:top w:val="single" w:sz="4" w:space="0" w:color="auto"/>
              <w:left w:val="single" w:sz="4" w:space="0" w:color="auto"/>
              <w:bottom w:val="single" w:sz="4" w:space="0" w:color="auto"/>
              <w:right w:val="single" w:sz="4" w:space="0" w:color="auto"/>
            </w:tcBorders>
          </w:tcPr>
          <w:p w14:paraId="5DF56805" w14:textId="77777777" w:rsidR="006F3964" w:rsidRDefault="00336CC3">
            <w:pPr>
              <w:pStyle w:val="TAL"/>
              <w:rPr>
                <w:szCs w:val="22"/>
                <w:lang w:eastAsia="sv-SE"/>
              </w:rPr>
            </w:pPr>
            <w:r>
              <w:rPr>
                <w:b/>
                <w:i/>
                <w:szCs w:val="22"/>
                <w:lang w:eastAsia="sv-SE"/>
              </w:rPr>
              <w:t>reconfigurationWithSync</w:t>
            </w:r>
          </w:p>
          <w:p w14:paraId="2AA47A4F" w14:textId="77777777" w:rsidR="006F3964" w:rsidRDefault="00336CC3">
            <w:pPr>
              <w:pStyle w:val="TAL"/>
              <w:rPr>
                <w:szCs w:val="22"/>
                <w:lang w:eastAsia="sv-SE"/>
              </w:rPr>
            </w:pPr>
            <w:r>
              <w:rPr>
                <w:szCs w:val="22"/>
                <w:lang w:eastAsia="sv-SE"/>
              </w:rPr>
              <w:t>Parameters for the synchronous reconfiguration to the target SpCell.</w:t>
            </w:r>
          </w:p>
        </w:tc>
      </w:tr>
      <w:tr w:rsidR="006F3964" w14:paraId="6187803F" w14:textId="77777777">
        <w:tc>
          <w:tcPr>
            <w:tcW w:w="14173" w:type="dxa"/>
            <w:tcBorders>
              <w:top w:val="single" w:sz="4" w:space="0" w:color="auto"/>
              <w:left w:val="single" w:sz="4" w:space="0" w:color="auto"/>
              <w:bottom w:val="single" w:sz="4" w:space="0" w:color="auto"/>
              <w:right w:val="single" w:sz="4" w:space="0" w:color="auto"/>
            </w:tcBorders>
          </w:tcPr>
          <w:p w14:paraId="09D457D0" w14:textId="77777777" w:rsidR="006F3964" w:rsidRDefault="00336CC3">
            <w:pPr>
              <w:pStyle w:val="TAL"/>
              <w:rPr>
                <w:szCs w:val="22"/>
                <w:lang w:eastAsia="sv-SE"/>
              </w:rPr>
            </w:pPr>
            <w:r>
              <w:rPr>
                <w:b/>
                <w:i/>
                <w:szCs w:val="22"/>
                <w:lang w:eastAsia="sv-SE"/>
              </w:rPr>
              <w:t>rlf-TimersAndConstants</w:t>
            </w:r>
          </w:p>
          <w:p w14:paraId="32397698" w14:textId="77777777" w:rsidR="006F3964" w:rsidRDefault="00336CC3">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F3964" w14:paraId="78992548" w14:textId="77777777">
        <w:tc>
          <w:tcPr>
            <w:tcW w:w="14173" w:type="dxa"/>
            <w:tcBorders>
              <w:top w:val="single" w:sz="4" w:space="0" w:color="auto"/>
              <w:left w:val="single" w:sz="4" w:space="0" w:color="auto"/>
              <w:bottom w:val="single" w:sz="4" w:space="0" w:color="auto"/>
              <w:right w:val="single" w:sz="4" w:space="0" w:color="auto"/>
            </w:tcBorders>
          </w:tcPr>
          <w:p w14:paraId="264FD614" w14:textId="77777777" w:rsidR="006F3964" w:rsidRDefault="00336CC3">
            <w:pPr>
              <w:pStyle w:val="TAL"/>
              <w:rPr>
                <w:szCs w:val="22"/>
                <w:lang w:eastAsia="sv-SE"/>
              </w:rPr>
            </w:pPr>
            <w:r>
              <w:rPr>
                <w:b/>
                <w:i/>
                <w:szCs w:val="22"/>
                <w:lang w:eastAsia="sv-SE"/>
              </w:rPr>
              <w:t>servCellIndex</w:t>
            </w:r>
          </w:p>
          <w:p w14:paraId="5FD48FAF" w14:textId="77777777" w:rsidR="006F3964" w:rsidRDefault="00336CC3">
            <w:pPr>
              <w:pStyle w:val="TAL"/>
              <w:rPr>
                <w:szCs w:val="22"/>
                <w:lang w:eastAsia="sv-SE"/>
              </w:rPr>
            </w:pPr>
            <w:r>
              <w:rPr>
                <w:szCs w:val="22"/>
                <w:lang w:eastAsia="sv-SE"/>
              </w:rPr>
              <w:t>Serving cell ID of a PSCell. The PCell of the Master Cell Group uses ID = 0.</w:t>
            </w:r>
          </w:p>
        </w:tc>
      </w:tr>
    </w:tbl>
    <w:p w14:paraId="26382CE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E61FEF3" w14:textId="77777777">
        <w:tc>
          <w:tcPr>
            <w:tcW w:w="14173" w:type="dxa"/>
            <w:tcBorders>
              <w:top w:val="single" w:sz="4" w:space="0" w:color="auto"/>
              <w:left w:val="single" w:sz="4" w:space="0" w:color="auto"/>
              <w:bottom w:val="single" w:sz="4" w:space="0" w:color="auto"/>
              <w:right w:val="single" w:sz="4" w:space="0" w:color="auto"/>
            </w:tcBorders>
          </w:tcPr>
          <w:p w14:paraId="541F4334" w14:textId="77777777" w:rsidR="006F3964" w:rsidRDefault="00336CC3">
            <w:pPr>
              <w:pStyle w:val="TAH"/>
              <w:rPr>
                <w:b w:val="0"/>
                <w:i/>
                <w:iCs/>
                <w:lang w:eastAsia="sv-SE"/>
              </w:rPr>
            </w:pPr>
            <w:r>
              <w:rPr>
                <w:i/>
                <w:iCs/>
                <w:lang w:eastAsia="sv-SE"/>
              </w:rPr>
              <w:t>SL-PathSwitchConfig</w:t>
            </w:r>
            <w:r>
              <w:rPr>
                <w:lang w:eastAsia="sv-SE"/>
              </w:rPr>
              <w:t xml:space="preserve"> field descriptions</w:t>
            </w:r>
          </w:p>
        </w:tc>
      </w:tr>
      <w:tr w:rsidR="006F3964" w14:paraId="37B3B6F9" w14:textId="77777777">
        <w:tc>
          <w:tcPr>
            <w:tcW w:w="14173" w:type="dxa"/>
            <w:tcBorders>
              <w:top w:val="single" w:sz="4" w:space="0" w:color="auto"/>
              <w:left w:val="single" w:sz="4" w:space="0" w:color="auto"/>
              <w:bottom w:val="single" w:sz="4" w:space="0" w:color="auto"/>
              <w:right w:val="single" w:sz="4" w:space="0" w:color="auto"/>
            </w:tcBorders>
          </w:tcPr>
          <w:p w14:paraId="207EA10C" w14:textId="77777777" w:rsidR="006F3964" w:rsidRDefault="00336CC3">
            <w:pPr>
              <w:pStyle w:val="TAL"/>
              <w:rPr>
                <w:b/>
                <w:bCs/>
                <w:i/>
                <w:iCs/>
                <w:lang w:eastAsia="sv-SE"/>
              </w:rPr>
            </w:pPr>
            <w:r>
              <w:rPr>
                <w:b/>
                <w:bCs/>
                <w:i/>
                <w:iCs/>
                <w:lang w:eastAsia="sv-SE"/>
              </w:rPr>
              <w:t>targetRelayUE-Identity</w:t>
            </w:r>
          </w:p>
          <w:p w14:paraId="34F50AFF" w14:textId="77777777" w:rsidR="006F3964" w:rsidRDefault="00336CC3">
            <w:pPr>
              <w:pStyle w:val="TAL"/>
              <w:rPr>
                <w:lang w:eastAsia="sv-SE"/>
              </w:rPr>
            </w:pPr>
            <w:r>
              <w:rPr>
                <w:lang w:eastAsia="sv-SE"/>
              </w:rPr>
              <w:t>Indicates the L2 source ID of the target L2 U2N Relay UE during path switch.</w:t>
            </w:r>
          </w:p>
        </w:tc>
      </w:tr>
      <w:tr w:rsidR="006F3964" w14:paraId="688FD426" w14:textId="77777777">
        <w:tc>
          <w:tcPr>
            <w:tcW w:w="14173" w:type="dxa"/>
            <w:tcBorders>
              <w:top w:val="single" w:sz="4" w:space="0" w:color="auto"/>
              <w:left w:val="single" w:sz="4" w:space="0" w:color="auto"/>
              <w:bottom w:val="single" w:sz="4" w:space="0" w:color="auto"/>
              <w:right w:val="single" w:sz="4" w:space="0" w:color="auto"/>
            </w:tcBorders>
          </w:tcPr>
          <w:p w14:paraId="047F3C3D" w14:textId="77777777" w:rsidR="006F3964" w:rsidRDefault="00336CC3">
            <w:pPr>
              <w:pStyle w:val="TAL"/>
              <w:rPr>
                <w:b/>
                <w:bCs/>
                <w:i/>
                <w:iCs/>
                <w:lang w:eastAsia="sv-SE"/>
              </w:rPr>
            </w:pPr>
            <w:r>
              <w:rPr>
                <w:b/>
                <w:bCs/>
                <w:i/>
                <w:iCs/>
                <w:lang w:eastAsia="sv-SE"/>
              </w:rPr>
              <w:t>T420</w:t>
            </w:r>
          </w:p>
          <w:p w14:paraId="2036921B" w14:textId="77777777" w:rsidR="006F3964" w:rsidRDefault="00336CC3">
            <w:pPr>
              <w:pStyle w:val="TAL"/>
              <w:rPr>
                <w:lang w:eastAsia="sv-SE"/>
              </w:rPr>
            </w:pPr>
            <w:r>
              <w:rPr>
                <w:lang w:eastAsia="sv-SE"/>
              </w:rPr>
              <w:t>Indicates the timer value of T420 to be used during path switch.</w:t>
            </w:r>
          </w:p>
        </w:tc>
      </w:tr>
    </w:tbl>
    <w:p w14:paraId="70CA947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1"/>
        <w:gridCol w:w="10102"/>
      </w:tblGrid>
      <w:tr w:rsidR="006F3964" w14:paraId="3E73BE8B" w14:textId="77777777">
        <w:tc>
          <w:tcPr>
            <w:tcW w:w="4011" w:type="dxa"/>
            <w:tcBorders>
              <w:top w:val="single" w:sz="4" w:space="0" w:color="auto"/>
              <w:left w:val="single" w:sz="4" w:space="0" w:color="auto"/>
              <w:bottom w:val="single" w:sz="4" w:space="0" w:color="auto"/>
              <w:right w:val="single" w:sz="4" w:space="0" w:color="auto"/>
            </w:tcBorders>
          </w:tcPr>
          <w:p w14:paraId="26AD7657" w14:textId="77777777" w:rsidR="006F3964" w:rsidRDefault="00336CC3">
            <w:pPr>
              <w:pStyle w:val="TAH"/>
              <w:rPr>
                <w:rFonts w:eastAsia="Calibri"/>
                <w:szCs w:val="22"/>
                <w:lang w:eastAsia="sv-SE"/>
              </w:rPr>
            </w:pPr>
            <w:r>
              <w:rPr>
                <w:rFonts w:eastAsia="Calibri"/>
                <w:szCs w:val="22"/>
                <w:lang w:eastAsia="sv-SE"/>
              </w:rPr>
              <w:lastRenderedPageBreak/>
              <w:t>Conditional Presence</w:t>
            </w:r>
          </w:p>
        </w:tc>
        <w:tc>
          <w:tcPr>
            <w:tcW w:w="10102" w:type="dxa"/>
            <w:tcBorders>
              <w:top w:val="single" w:sz="4" w:space="0" w:color="auto"/>
              <w:left w:val="single" w:sz="4" w:space="0" w:color="auto"/>
              <w:bottom w:val="single" w:sz="4" w:space="0" w:color="auto"/>
              <w:right w:val="single" w:sz="4" w:space="0" w:color="auto"/>
            </w:tcBorders>
          </w:tcPr>
          <w:p w14:paraId="67A19F93" w14:textId="77777777" w:rsidR="006F3964" w:rsidRDefault="00336CC3">
            <w:pPr>
              <w:pStyle w:val="TAH"/>
              <w:rPr>
                <w:rFonts w:eastAsia="Calibri"/>
                <w:szCs w:val="22"/>
                <w:lang w:eastAsia="sv-SE"/>
              </w:rPr>
            </w:pPr>
            <w:r>
              <w:rPr>
                <w:rFonts w:eastAsia="Calibri"/>
                <w:szCs w:val="22"/>
                <w:lang w:eastAsia="sv-SE"/>
              </w:rPr>
              <w:t>Explanation</w:t>
            </w:r>
          </w:p>
        </w:tc>
      </w:tr>
      <w:tr w:rsidR="006F3964" w14:paraId="337BD7FC" w14:textId="77777777">
        <w:tc>
          <w:tcPr>
            <w:tcW w:w="4011" w:type="dxa"/>
            <w:tcBorders>
              <w:top w:val="single" w:sz="4" w:space="0" w:color="auto"/>
              <w:left w:val="single" w:sz="4" w:space="0" w:color="auto"/>
              <w:bottom w:val="single" w:sz="4" w:space="0" w:color="auto"/>
              <w:right w:val="single" w:sz="4" w:space="0" w:color="auto"/>
            </w:tcBorders>
          </w:tcPr>
          <w:p w14:paraId="7961A2CC" w14:textId="77777777" w:rsidR="006F3964" w:rsidRDefault="00336CC3">
            <w:pPr>
              <w:pStyle w:val="TAL"/>
              <w:rPr>
                <w:rFonts w:eastAsia="Calibri"/>
                <w:i/>
                <w:iCs/>
                <w:lang w:eastAsia="sv-SE"/>
              </w:rPr>
            </w:pPr>
            <w:r>
              <w:rPr>
                <w:rFonts w:eastAsia="Calibri"/>
                <w:i/>
                <w:iCs/>
                <w:lang w:eastAsia="sv-SE"/>
              </w:rPr>
              <w:t>2Tx</w:t>
            </w:r>
          </w:p>
        </w:tc>
        <w:tc>
          <w:tcPr>
            <w:tcW w:w="10102" w:type="dxa"/>
            <w:tcBorders>
              <w:top w:val="single" w:sz="4" w:space="0" w:color="auto"/>
              <w:left w:val="single" w:sz="4" w:space="0" w:color="auto"/>
              <w:bottom w:val="single" w:sz="4" w:space="0" w:color="auto"/>
              <w:right w:val="single" w:sz="4" w:space="0" w:color="auto"/>
            </w:tcBorders>
          </w:tcPr>
          <w:p w14:paraId="31AF772D" w14:textId="77777777" w:rsidR="006F3964" w:rsidRDefault="00336CC3">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6F3964" w14:paraId="3839E884" w14:textId="77777777">
        <w:tc>
          <w:tcPr>
            <w:tcW w:w="4011" w:type="dxa"/>
            <w:tcBorders>
              <w:top w:val="single" w:sz="4" w:space="0" w:color="auto"/>
              <w:left w:val="single" w:sz="4" w:space="0" w:color="auto"/>
              <w:bottom w:val="single" w:sz="4" w:space="0" w:color="auto"/>
              <w:right w:val="single" w:sz="4" w:space="0" w:color="auto"/>
            </w:tcBorders>
          </w:tcPr>
          <w:p w14:paraId="3119A1D5" w14:textId="77777777" w:rsidR="006F3964" w:rsidRDefault="00336CC3">
            <w:pPr>
              <w:pStyle w:val="TAL"/>
              <w:rPr>
                <w:rFonts w:eastAsia="Calibri"/>
                <w:i/>
                <w:szCs w:val="22"/>
                <w:lang w:eastAsia="sv-SE"/>
              </w:rPr>
            </w:pPr>
            <w:r>
              <w:rPr>
                <w:rFonts w:eastAsia="Calibri"/>
                <w:i/>
                <w:szCs w:val="22"/>
                <w:lang w:eastAsia="sv-SE"/>
              </w:rPr>
              <w:t>BWP-Reconfig</w:t>
            </w:r>
          </w:p>
        </w:tc>
        <w:tc>
          <w:tcPr>
            <w:tcW w:w="10102" w:type="dxa"/>
            <w:tcBorders>
              <w:top w:val="single" w:sz="4" w:space="0" w:color="auto"/>
              <w:left w:val="single" w:sz="4" w:space="0" w:color="auto"/>
              <w:bottom w:val="single" w:sz="4" w:space="0" w:color="auto"/>
              <w:right w:val="single" w:sz="4" w:space="0" w:color="auto"/>
            </w:tcBorders>
          </w:tcPr>
          <w:p w14:paraId="3F624690" w14:textId="77777777" w:rsidR="006F3964" w:rsidRDefault="00336CC3">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F3964" w14:paraId="0BA1B1D2" w14:textId="77777777">
        <w:tc>
          <w:tcPr>
            <w:tcW w:w="4011" w:type="dxa"/>
            <w:tcBorders>
              <w:top w:val="single" w:sz="4" w:space="0" w:color="auto"/>
              <w:left w:val="single" w:sz="4" w:space="0" w:color="auto"/>
              <w:bottom w:val="single" w:sz="4" w:space="0" w:color="auto"/>
              <w:right w:val="single" w:sz="4" w:space="0" w:color="auto"/>
            </w:tcBorders>
          </w:tcPr>
          <w:p w14:paraId="2099E081" w14:textId="77777777" w:rsidR="006F3964" w:rsidRDefault="00336CC3">
            <w:pPr>
              <w:pStyle w:val="TAL"/>
              <w:rPr>
                <w:rFonts w:eastAsia="Calibri"/>
                <w:i/>
                <w:szCs w:val="22"/>
                <w:lang w:eastAsia="sv-SE"/>
              </w:rPr>
            </w:pPr>
            <w:r>
              <w:rPr>
                <w:rFonts w:eastAsia="Calibri"/>
                <w:i/>
                <w:szCs w:val="22"/>
                <w:lang w:eastAsia="sv-SE"/>
              </w:rPr>
              <w:t>DirectToIndirect-PathSwitch</w:t>
            </w:r>
          </w:p>
        </w:tc>
        <w:tc>
          <w:tcPr>
            <w:tcW w:w="10102" w:type="dxa"/>
            <w:tcBorders>
              <w:top w:val="single" w:sz="4" w:space="0" w:color="auto"/>
              <w:left w:val="single" w:sz="4" w:space="0" w:color="auto"/>
              <w:bottom w:val="single" w:sz="4" w:space="0" w:color="auto"/>
              <w:right w:val="single" w:sz="4" w:space="0" w:color="auto"/>
            </w:tcBorders>
          </w:tcPr>
          <w:p w14:paraId="4A467274" w14:textId="77777777" w:rsidR="006F3964" w:rsidRDefault="00336CC3">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6F3964" w14:paraId="129E3DAC" w14:textId="77777777">
        <w:trPr>
          <w:ins w:id="1728" w:author="Ericsson - mIAB WI" w:date="2023-10-24T18:55:00Z"/>
        </w:trPr>
        <w:tc>
          <w:tcPr>
            <w:tcW w:w="4071" w:type="dxa"/>
            <w:tcBorders>
              <w:top w:val="single" w:sz="4" w:space="0" w:color="auto"/>
              <w:left w:val="single" w:sz="4" w:space="0" w:color="auto"/>
              <w:bottom w:val="single" w:sz="4" w:space="0" w:color="auto"/>
              <w:right w:val="single" w:sz="4" w:space="0" w:color="auto"/>
            </w:tcBorders>
          </w:tcPr>
          <w:p w14:paraId="552F8B6C" w14:textId="77777777" w:rsidR="006F3964" w:rsidRDefault="00336CC3">
            <w:pPr>
              <w:pStyle w:val="TAL"/>
              <w:rPr>
                <w:ins w:id="1729" w:author="Ericsson - mIAB WI" w:date="2023-10-24T18:55:00Z"/>
                <w:i/>
                <w:iCs/>
              </w:rPr>
            </w:pPr>
            <w:commentRangeStart w:id="1730"/>
            <w:commentRangeStart w:id="1731"/>
            <w:ins w:id="1732" w:author="Ericsson - mIAB WI" w:date="2023-10-24T18:55:00Z">
              <w:r>
                <w:rPr>
                  <w:i/>
                  <w:iCs/>
                </w:rPr>
                <w:t>MobileIAB</w:t>
              </w:r>
            </w:ins>
            <w:commentRangeEnd w:id="1730"/>
            <w:r>
              <w:rPr>
                <w:rStyle w:val="CommentReference"/>
                <w:rFonts w:ascii="Times New Roman" w:hAnsi="Times New Roman"/>
              </w:rPr>
              <w:commentReference w:id="1730"/>
            </w:r>
            <w:commentRangeEnd w:id="1731"/>
            <w:r>
              <w:rPr>
                <w:rStyle w:val="CommentReference"/>
                <w:rFonts w:ascii="Times New Roman" w:hAnsi="Times New Roman"/>
              </w:rPr>
              <w:commentReference w:id="1731"/>
            </w:r>
          </w:p>
        </w:tc>
        <w:tc>
          <w:tcPr>
            <w:tcW w:w="10102" w:type="dxa"/>
            <w:tcBorders>
              <w:top w:val="single" w:sz="4" w:space="0" w:color="auto"/>
              <w:left w:val="single" w:sz="4" w:space="0" w:color="auto"/>
              <w:bottom w:val="single" w:sz="4" w:space="0" w:color="auto"/>
              <w:right w:val="single" w:sz="4" w:space="0" w:color="auto"/>
            </w:tcBorders>
          </w:tcPr>
          <w:p w14:paraId="0539B9EC" w14:textId="77777777" w:rsidR="006F3964" w:rsidRDefault="00336CC3">
            <w:pPr>
              <w:pStyle w:val="TAL"/>
              <w:rPr>
                <w:ins w:id="1733" w:author="Ericsson - mIAB WI" w:date="2023-10-24T18:55:00Z"/>
              </w:rPr>
            </w:pPr>
            <w:ins w:id="1734" w:author="Ericsson - mIAB WI" w:date="2023-10-24T18:55:00Z">
              <w:r>
                <w:t xml:space="preserve">The field is optionally present in case </w:t>
              </w:r>
              <w:r>
                <w:rPr>
                  <w:i/>
                  <w:iCs/>
                </w:rPr>
                <w:t>mobileIAB-Cell</w:t>
              </w:r>
              <w:r>
                <w:t xml:space="preserve"> is broadcasted in </w:t>
              </w:r>
              <w:r>
                <w:rPr>
                  <w:i/>
                  <w:iCs/>
                </w:rPr>
                <w:t>SIB1</w:t>
              </w:r>
              <w:r>
                <w:t>. Otherwise, it is absent, Need N.</w:t>
              </w:r>
            </w:ins>
          </w:p>
        </w:tc>
      </w:tr>
      <w:tr w:rsidR="006F3964" w14:paraId="48A5138A" w14:textId="77777777">
        <w:tc>
          <w:tcPr>
            <w:tcW w:w="4011" w:type="dxa"/>
            <w:tcBorders>
              <w:top w:val="single" w:sz="4" w:space="0" w:color="auto"/>
              <w:left w:val="single" w:sz="4" w:space="0" w:color="auto"/>
              <w:bottom w:val="single" w:sz="4" w:space="0" w:color="auto"/>
              <w:right w:val="single" w:sz="4" w:space="0" w:color="auto"/>
            </w:tcBorders>
          </w:tcPr>
          <w:p w14:paraId="5BB0A608" w14:textId="77777777" w:rsidR="006F3964" w:rsidRDefault="00336CC3">
            <w:pPr>
              <w:pStyle w:val="TAL"/>
              <w:rPr>
                <w:rFonts w:eastAsia="Calibri"/>
                <w:i/>
                <w:iCs/>
                <w:szCs w:val="22"/>
              </w:rPr>
            </w:pPr>
            <w:r>
              <w:rPr>
                <w:i/>
                <w:iCs/>
              </w:rPr>
              <w:t>PreConfigMG</w:t>
            </w:r>
          </w:p>
        </w:tc>
        <w:tc>
          <w:tcPr>
            <w:tcW w:w="10102" w:type="dxa"/>
            <w:tcBorders>
              <w:top w:val="single" w:sz="4" w:space="0" w:color="auto"/>
              <w:left w:val="single" w:sz="4" w:space="0" w:color="auto"/>
              <w:bottom w:val="single" w:sz="4" w:space="0" w:color="auto"/>
              <w:right w:val="single" w:sz="4" w:space="0" w:color="auto"/>
            </w:tcBorders>
          </w:tcPr>
          <w:p w14:paraId="22DE63BD" w14:textId="77777777" w:rsidR="006F3964" w:rsidRDefault="00336CC3">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6F3964" w14:paraId="0D7D072F" w14:textId="77777777">
        <w:tc>
          <w:tcPr>
            <w:tcW w:w="4011" w:type="dxa"/>
            <w:tcBorders>
              <w:top w:val="single" w:sz="4" w:space="0" w:color="auto"/>
              <w:left w:val="single" w:sz="4" w:space="0" w:color="auto"/>
              <w:bottom w:val="single" w:sz="4" w:space="0" w:color="auto"/>
              <w:right w:val="single" w:sz="4" w:space="0" w:color="auto"/>
            </w:tcBorders>
          </w:tcPr>
          <w:p w14:paraId="7FEB72B7" w14:textId="77777777" w:rsidR="006F3964" w:rsidRDefault="00336CC3">
            <w:pPr>
              <w:pStyle w:val="TAL"/>
              <w:rPr>
                <w:rFonts w:eastAsia="Calibri"/>
                <w:i/>
                <w:szCs w:val="22"/>
                <w:lang w:eastAsia="sv-SE"/>
              </w:rPr>
            </w:pPr>
            <w:r>
              <w:rPr>
                <w:rFonts w:eastAsia="Calibri"/>
                <w:i/>
                <w:szCs w:val="22"/>
                <w:lang w:eastAsia="sv-SE"/>
              </w:rPr>
              <w:t>ReconfWithSync</w:t>
            </w:r>
          </w:p>
        </w:tc>
        <w:tc>
          <w:tcPr>
            <w:tcW w:w="10102" w:type="dxa"/>
            <w:tcBorders>
              <w:top w:val="single" w:sz="4" w:space="0" w:color="auto"/>
              <w:left w:val="single" w:sz="4" w:space="0" w:color="auto"/>
              <w:bottom w:val="single" w:sz="4" w:space="0" w:color="auto"/>
              <w:right w:val="single" w:sz="4" w:space="0" w:color="auto"/>
            </w:tcBorders>
          </w:tcPr>
          <w:p w14:paraId="069CD1AB" w14:textId="77777777" w:rsidR="006F3964" w:rsidRDefault="00336CC3">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92431E9" w14:textId="77777777" w:rsidR="006F3964" w:rsidRDefault="00336CC3">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C9B989B" w14:textId="77777777" w:rsidR="006F3964" w:rsidRDefault="00336CC3">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83A276F" w14:textId="77777777" w:rsidR="006F3964" w:rsidRDefault="00336CC3">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079ED8" w14:textId="77777777" w:rsidR="006F3964" w:rsidRDefault="00336CC3">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165B64A" w14:textId="77777777" w:rsidR="006F3964" w:rsidRDefault="00336CC3">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60EE511" w14:textId="77777777" w:rsidR="006F3964" w:rsidRDefault="00336CC3">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047668CA" w14:textId="77777777" w:rsidR="006F3964" w:rsidRDefault="00336CC3">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D9EB5EB" w14:textId="77777777" w:rsidR="006F3964" w:rsidRDefault="00336CC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CB5DC79" w14:textId="77777777" w:rsidR="006F3964" w:rsidRDefault="00336CC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7D80192" w14:textId="77777777" w:rsidR="006F3964" w:rsidRDefault="00336CC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4C1224B" w14:textId="77777777" w:rsidR="006F3964" w:rsidRDefault="00336CC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04D726F" w14:textId="77777777" w:rsidR="006F3964" w:rsidRPr="006077EA" w:rsidRDefault="00336CC3">
            <w:pPr>
              <w:pStyle w:val="B2"/>
              <w:spacing w:after="0"/>
              <w:rPr>
                <w:rFonts w:ascii="Arial" w:hAnsi="Arial" w:cs="Arial"/>
                <w:sz w:val="18"/>
                <w:szCs w:val="18"/>
              </w:rPr>
            </w:pPr>
            <w:r w:rsidRPr="006077EA">
              <w:rPr>
                <w:rFonts w:ascii="Arial" w:hAnsi="Arial" w:cs="Arial"/>
                <w:sz w:val="18"/>
                <w:szCs w:val="18"/>
              </w:rPr>
              <w:t>-</w:t>
            </w:r>
            <w:r w:rsidRPr="006077EA">
              <w:rPr>
                <w:rFonts w:ascii="Arial" w:hAnsi="Arial" w:cs="Arial"/>
                <w:sz w:val="18"/>
                <w:szCs w:val="18"/>
              </w:rPr>
              <w:tab/>
              <w:t>MN handover in (NG)EN-DC.</w:t>
            </w:r>
          </w:p>
          <w:p w14:paraId="762BE855" w14:textId="77777777" w:rsidR="006F3964" w:rsidRDefault="00336CC3">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F3964" w14:paraId="3C84EC94" w14:textId="77777777">
        <w:tc>
          <w:tcPr>
            <w:tcW w:w="4011" w:type="dxa"/>
            <w:tcBorders>
              <w:top w:val="single" w:sz="4" w:space="0" w:color="auto"/>
              <w:left w:val="single" w:sz="4" w:space="0" w:color="auto"/>
              <w:bottom w:val="single" w:sz="4" w:space="0" w:color="auto"/>
              <w:right w:val="single" w:sz="4" w:space="0" w:color="auto"/>
            </w:tcBorders>
          </w:tcPr>
          <w:p w14:paraId="108944C2" w14:textId="77777777" w:rsidR="006F3964" w:rsidRDefault="00336CC3">
            <w:pPr>
              <w:pStyle w:val="TAL"/>
              <w:rPr>
                <w:rFonts w:eastAsia="Calibri"/>
                <w:i/>
                <w:szCs w:val="22"/>
                <w:lang w:eastAsia="sv-SE"/>
              </w:rPr>
            </w:pPr>
            <w:r>
              <w:rPr>
                <w:rFonts w:eastAsia="Calibri"/>
                <w:i/>
                <w:szCs w:val="22"/>
                <w:lang w:eastAsia="sv-SE"/>
              </w:rPr>
              <w:t>SCellAdd</w:t>
            </w:r>
          </w:p>
        </w:tc>
        <w:tc>
          <w:tcPr>
            <w:tcW w:w="10102" w:type="dxa"/>
            <w:tcBorders>
              <w:top w:val="single" w:sz="4" w:space="0" w:color="auto"/>
              <w:left w:val="single" w:sz="4" w:space="0" w:color="auto"/>
              <w:bottom w:val="single" w:sz="4" w:space="0" w:color="auto"/>
              <w:right w:val="single" w:sz="4" w:space="0" w:color="auto"/>
            </w:tcBorders>
          </w:tcPr>
          <w:p w14:paraId="7D1F802B" w14:textId="77777777" w:rsidR="006F3964" w:rsidRDefault="00336CC3">
            <w:pPr>
              <w:pStyle w:val="TAL"/>
              <w:rPr>
                <w:rFonts w:eastAsia="Calibri"/>
                <w:szCs w:val="22"/>
                <w:lang w:eastAsia="sv-SE"/>
              </w:rPr>
            </w:pPr>
            <w:r>
              <w:rPr>
                <w:rFonts w:eastAsia="Calibri"/>
                <w:szCs w:val="22"/>
                <w:lang w:eastAsia="sv-SE"/>
              </w:rPr>
              <w:t>The field is mandatory present upon SCell addition; otherwise it is absent, Need M.</w:t>
            </w:r>
          </w:p>
        </w:tc>
      </w:tr>
      <w:tr w:rsidR="006F3964" w14:paraId="1E04486C" w14:textId="77777777">
        <w:tc>
          <w:tcPr>
            <w:tcW w:w="4011" w:type="dxa"/>
            <w:tcBorders>
              <w:top w:val="single" w:sz="4" w:space="0" w:color="auto"/>
              <w:left w:val="single" w:sz="4" w:space="0" w:color="auto"/>
              <w:bottom w:val="single" w:sz="4" w:space="0" w:color="auto"/>
              <w:right w:val="single" w:sz="4" w:space="0" w:color="auto"/>
            </w:tcBorders>
          </w:tcPr>
          <w:p w14:paraId="5274C673" w14:textId="77777777" w:rsidR="006F3964" w:rsidRDefault="00336CC3">
            <w:pPr>
              <w:pStyle w:val="TAL"/>
              <w:rPr>
                <w:rFonts w:eastAsia="Calibri"/>
                <w:i/>
                <w:szCs w:val="22"/>
                <w:lang w:eastAsia="sv-SE"/>
              </w:rPr>
            </w:pPr>
            <w:r>
              <w:rPr>
                <w:rFonts w:eastAsia="Calibri"/>
                <w:i/>
                <w:szCs w:val="22"/>
                <w:lang w:eastAsia="sv-SE"/>
              </w:rPr>
              <w:t>SCellAddMod</w:t>
            </w:r>
          </w:p>
        </w:tc>
        <w:tc>
          <w:tcPr>
            <w:tcW w:w="10102" w:type="dxa"/>
            <w:tcBorders>
              <w:top w:val="single" w:sz="4" w:space="0" w:color="auto"/>
              <w:left w:val="single" w:sz="4" w:space="0" w:color="auto"/>
              <w:bottom w:val="single" w:sz="4" w:space="0" w:color="auto"/>
              <w:right w:val="single" w:sz="4" w:space="0" w:color="auto"/>
            </w:tcBorders>
          </w:tcPr>
          <w:p w14:paraId="64EE1E10" w14:textId="77777777" w:rsidR="006F3964" w:rsidRDefault="00336CC3">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F3964" w14:paraId="3E1C7CA5" w14:textId="77777777">
        <w:tc>
          <w:tcPr>
            <w:tcW w:w="4011" w:type="dxa"/>
            <w:tcBorders>
              <w:top w:val="single" w:sz="4" w:space="0" w:color="auto"/>
              <w:left w:val="single" w:sz="4" w:space="0" w:color="auto"/>
              <w:bottom w:val="single" w:sz="4" w:space="0" w:color="auto"/>
              <w:right w:val="single" w:sz="4" w:space="0" w:color="auto"/>
            </w:tcBorders>
          </w:tcPr>
          <w:p w14:paraId="255B0D56" w14:textId="77777777" w:rsidR="006F3964" w:rsidRDefault="00336CC3">
            <w:pPr>
              <w:pStyle w:val="TAL"/>
              <w:rPr>
                <w:rFonts w:eastAsia="Calibri"/>
                <w:i/>
                <w:szCs w:val="22"/>
                <w:lang w:eastAsia="sv-SE"/>
              </w:rPr>
            </w:pPr>
            <w:r>
              <w:rPr>
                <w:i/>
                <w:iCs/>
                <w:lang w:eastAsia="sv-SE"/>
              </w:rPr>
              <w:t>SCellAddSync</w:t>
            </w:r>
          </w:p>
        </w:tc>
        <w:tc>
          <w:tcPr>
            <w:tcW w:w="10102" w:type="dxa"/>
            <w:tcBorders>
              <w:top w:val="single" w:sz="4" w:space="0" w:color="auto"/>
              <w:left w:val="single" w:sz="4" w:space="0" w:color="auto"/>
              <w:bottom w:val="single" w:sz="4" w:space="0" w:color="auto"/>
              <w:right w:val="single" w:sz="4" w:space="0" w:color="auto"/>
            </w:tcBorders>
          </w:tcPr>
          <w:p w14:paraId="311B5544" w14:textId="77777777" w:rsidR="006F3964" w:rsidRDefault="00336CC3">
            <w:pPr>
              <w:pStyle w:val="TAL"/>
              <w:rPr>
                <w:lang w:eastAsia="sv-SE"/>
              </w:rPr>
            </w:pPr>
            <w:r>
              <w:rPr>
                <w:lang w:eastAsia="sv-SE"/>
              </w:rPr>
              <w:t>The field is optionally present</w:t>
            </w:r>
            <w:r>
              <w:t>, Need N:</w:t>
            </w:r>
          </w:p>
          <w:p w14:paraId="00A2CDF3" w14:textId="77777777" w:rsidR="006F3964" w:rsidRDefault="00336CC3">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C39841" w14:textId="77777777" w:rsidR="006F3964" w:rsidRDefault="00336CC3">
            <w:pPr>
              <w:pStyle w:val="TAL"/>
              <w:ind w:left="538"/>
              <w:rPr>
                <w:lang w:eastAsia="sv-SE"/>
              </w:rPr>
            </w:pPr>
            <w:r>
              <w:rPr>
                <w:lang w:eastAsia="sv-SE"/>
              </w:rPr>
              <w:t>-</w:t>
            </w:r>
            <w:r>
              <w:tab/>
            </w:r>
            <w:r>
              <w:rPr>
                <w:lang w:eastAsia="sv-SE"/>
              </w:rPr>
              <w:t>SCell addition,</w:t>
            </w:r>
          </w:p>
          <w:p w14:paraId="6AB4B933" w14:textId="77777777" w:rsidR="006F3964" w:rsidRDefault="00336CC3">
            <w:pPr>
              <w:pStyle w:val="TAL"/>
              <w:ind w:left="538"/>
              <w:rPr>
                <w:lang w:eastAsia="sv-SE"/>
              </w:rPr>
            </w:pPr>
            <w:r>
              <w:rPr>
                <w:lang w:eastAsia="sv-SE"/>
              </w:rPr>
              <w:t>-</w:t>
            </w:r>
            <w:r>
              <w:tab/>
            </w:r>
            <w:r>
              <w:rPr>
                <w:lang w:eastAsia="sv-SE"/>
              </w:rPr>
              <w:t>reconfiguration with sync,</w:t>
            </w:r>
          </w:p>
          <w:p w14:paraId="3231B8B9" w14:textId="77777777" w:rsidR="006F3964" w:rsidRDefault="00336CC3">
            <w:pPr>
              <w:pStyle w:val="TAL"/>
              <w:ind w:left="538"/>
              <w:rPr>
                <w:lang w:eastAsia="sv-SE"/>
              </w:rPr>
            </w:pPr>
            <w:r>
              <w:rPr>
                <w:lang w:eastAsia="sv-SE"/>
              </w:rPr>
              <w:t>-</w:t>
            </w:r>
            <w:r>
              <w:tab/>
            </w:r>
            <w:r>
              <w:rPr>
                <w:lang w:eastAsia="sv-SE"/>
              </w:rPr>
              <w:t>resume of an RRC connection.</w:t>
            </w:r>
          </w:p>
          <w:p w14:paraId="38885E9C" w14:textId="77777777" w:rsidR="006F3964" w:rsidRDefault="00336CC3">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A2527F" w14:textId="77777777" w:rsidR="006F3964" w:rsidRDefault="00336CC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843CB73" w14:textId="77777777" w:rsidR="006F3964" w:rsidRDefault="00336CC3">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BE0B12D" w14:textId="77777777" w:rsidR="006F3964" w:rsidRDefault="00336CC3">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65F9E03D" w14:textId="77777777" w:rsidR="006F3964" w:rsidRDefault="00336CC3">
            <w:pPr>
              <w:pStyle w:val="TAL"/>
              <w:rPr>
                <w:rFonts w:eastAsia="Calibri"/>
                <w:szCs w:val="22"/>
                <w:lang w:eastAsia="sv-SE"/>
              </w:rPr>
            </w:pPr>
            <w:r>
              <w:rPr>
                <w:lang w:eastAsia="sv-SE"/>
              </w:rPr>
              <w:t>It is absent otherwise.</w:t>
            </w:r>
          </w:p>
        </w:tc>
      </w:tr>
      <w:tr w:rsidR="006F3964" w14:paraId="75173487" w14:textId="77777777">
        <w:tc>
          <w:tcPr>
            <w:tcW w:w="4011" w:type="dxa"/>
            <w:tcBorders>
              <w:top w:val="single" w:sz="4" w:space="0" w:color="auto"/>
              <w:left w:val="single" w:sz="4" w:space="0" w:color="auto"/>
              <w:bottom w:val="single" w:sz="4" w:space="0" w:color="auto"/>
              <w:right w:val="single" w:sz="4" w:space="0" w:color="auto"/>
            </w:tcBorders>
          </w:tcPr>
          <w:p w14:paraId="65E6A2C7" w14:textId="77777777" w:rsidR="006F3964" w:rsidRDefault="00336CC3">
            <w:pPr>
              <w:pStyle w:val="TAL"/>
              <w:rPr>
                <w:rFonts w:eastAsia="Calibri"/>
                <w:i/>
                <w:szCs w:val="22"/>
                <w:lang w:eastAsia="sv-SE"/>
              </w:rPr>
            </w:pPr>
            <w:r>
              <w:rPr>
                <w:rFonts w:eastAsia="Calibri"/>
                <w:i/>
                <w:szCs w:val="22"/>
                <w:lang w:eastAsia="sv-SE"/>
              </w:rPr>
              <w:t>SCG</w:t>
            </w:r>
          </w:p>
        </w:tc>
        <w:tc>
          <w:tcPr>
            <w:tcW w:w="10102" w:type="dxa"/>
            <w:tcBorders>
              <w:top w:val="single" w:sz="4" w:space="0" w:color="auto"/>
              <w:left w:val="single" w:sz="4" w:space="0" w:color="auto"/>
              <w:bottom w:val="single" w:sz="4" w:space="0" w:color="auto"/>
              <w:right w:val="single" w:sz="4" w:space="0" w:color="auto"/>
            </w:tcBorders>
          </w:tcPr>
          <w:p w14:paraId="5BFF8827" w14:textId="77777777" w:rsidR="006F3964" w:rsidRDefault="00336CC3">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6F3964" w14:paraId="431F356B" w14:textId="77777777">
        <w:tc>
          <w:tcPr>
            <w:tcW w:w="4011" w:type="dxa"/>
            <w:tcBorders>
              <w:top w:val="single" w:sz="4" w:space="0" w:color="auto"/>
              <w:left w:val="single" w:sz="4" w:space="0" w:color="auto"/>
              <w:bottom w:val="single" w:sz="4" w:space="0" w:color="auto"/>
              <w:right w:val="single" w:sz="4" w:space="0" w:color="auto"/>
            </w:tcBorders>
          </w:tcPr>
          <w:p w14:paraId="1647229F" w14:textId="77777777" w:rsidR="006F3964" w:rsidRDefault="00336CC3">
            <w:pPr>
              <w:pStyle w:val="TAL"/>
              <w:rPr>
                <w:rFonts w:eastAsia="Calibri"/>
                <w:i/>
                <w:szCs w:val="22"/>
                <w:lang w:eastAsia="sv-SE"/>
              </w:rPr>
            </w:pPr>
            <w:r>
              <w:rPr>
                <w:rFonts w:eastAsia="Calibri"/>
                <w:i/>
                <w:szCs w:val="22"/>
                <w:lang w:eastAsia="sv-SE"/>
              </w:rPr>
              <w:t>SCellSIB20-Opt</w:t>
            </w:r>
          </w:p>
        </w:tc>
        <w:tc>
          <w:tcPr>
            <w:tcW w:w="10102" w:type="dxa"/>
            <w:tcBorders>
              <w:top w:val="single" w:sz="4" w:space="0" w:color="auto"/>
              <w:left w:val="single" w:sz="4" w:space="0" w:color="auto"/>
              <w:bottom w:val="single" w:sz="4" w:space="0" w:color="auto"/>
              <w:right w:val="single" w:sz="4" w:space="0" w:color="auto"/>
            </w:tcBorders>
          </w:tcPr>
          <w:p w14:paraId="4207DFBD" w14:textId="77777777" w:rsidR="006F3964" w:rsidRDefault="00336CC3">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6F3964" w14:paraId="2DF1E91F" w14:textId="77777777">
        <w:tc>
          <w:tcPr>
            <w:tcW w:w="4011" w:type="dxa"/>
            <w:tcBorders>
              <w:top w:val="single" w:sz="4" w:space="0" w:color="auto"/>
              <w:left w:val="single" w:sz="4" w:space="0" w:color="auto"/>
              <w:bottom w:val="single" w:sz="4" w:space="0" w:color="auto"/>
              <w:right w:val="single" w:sz="4" w:space="0" w:color="auto"/>
            </w:tcBorders>
          </w:tcPr>
          <w:p w14:paraId="1F5128F5" w14:textId="77777777" w:rsidR="006F3964" w:rsidRDefault="00336CC3">
            <w:pPr>
              <w:pStyle w:val="TAL"/>
              <w:rPr>
                <w:rFonts w:eastAsia="Calibri"/>
                <w:i/>
                <w:szCs w:val="22"/>
                <w:lang w:eastAsia="sv-SE"/>
              </w:rPr>
            </w:pPr>
            <w:r>
              <w:rPr>
                <w:rFonts w:eastAsia="Calibri"/>
                <w:i/>
                <w:szCs w:val="22"/>
                <w:lang w:eastAsia="sv-SE"/>
              </w:rPr>
              <w:lastRenderedPageBreak/>
              <w:t>SCG-Opt</w:t>
            </w:r>
          </w:p>
        </w:tc>
        <w:tc>
          <w:tcPr>
            <w:tcW w:w="10102" w:type="dxa"/>
            <w:tcBorders>
              <w:top w:val="single" w:sz="4" w:space="0" w:color="auto"/>
              <w:left w:val="single" w:sz="4" w:space="0" w:color="auto"/>
              <w:bottom w:val="single" w:sz="4" w:space="0" w:color="auto"/>
              <w:right w:val="single" w:sz="4" w:space="0" w:color="auto"/>
            </w:tcBorders>
          </w:tcPr>
          <w:p w14:paraId="079D05BD" w14:textId="77777777" w:rsidR="006F3964" w:rsidRDefault="00336CC3">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4890C59" w14:textId="77777777" w:rsidR="006F3964" w:rsidRDefault="006F3964"/>
    <w:p w14:paraId="08AB941E" w14:textId="77777777" w:rsidR="006F3964" w:rsidRDefault="00336CC3">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95DF7F3" w14:textId="77777777" w:rsidR="006F3964" w:rsidRDefault="006F3964"/>
    <w:p w14:paraId="64FDEFD4" w14:textId="77777777" w:rsidR="006F3964" w:rsidRDefault="00336CC3">
      <w:pPr>
        <w:pStyle w:val="Heading4"/>
      </w:pPr>
      <w:bookmarkStart w:id="1735" w:name="_Toc60777188"/>
      <w:bookmarkStart w:id="1736" w:name="_Toc146781234"/>
      <w:r>
        <w:t>–</w:t>
      </w:r>
      <w:r>
        <w:tab/>
      </w:r>
      <w:r>
        <w:rPr>
          <w:i/>
        </w:rPr>
        <w:t>CellGroupId</w:t>
      </w:r>
      <w:bookmarkEnd w:id="1735"/>
      <w:bookmarkEnd w:id="1736"/>
    </w:p>
    <w:p w14:paraId="7CE68DF3" w14:textId="77777777" w:rsidR="006F3964" w:rsidRDefault="00336CC3">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3E09FBC" w14:textId="77777777" w:rsidR="006F3964" w:rsidRDefault="00336CC3">
      <w:pPr>
        <w:pStyle w:val="TH"/>
      </w:pPr>
      <w:r>
        <w:rPr>
          <w:i/>
        </w:rPr>
        <w:t>CellGroupId</w:t>
      </w:r>
      <w:r>
        <w:t xml:space="preserve"> information element</w:t>
      </w:r>
    </w:p>
    <w:p w14:paraId="4B5CBDE5" w14:textId="77777777" w:rsidR="006F3964" w:rsidRDefault="00336CC3">
      <w:pPr>
        <w:pStyle w:val="PL"/>
        <w:rPr>
          <w:color w:val="808080"/>
        </w:rPr>
      </w:pPr>
      <w:r>
        <w:rPr>
          <w:color w:val="808080"/>
        </w:rPr>
        <w:t>-- ASN1START</w:t>
      </w:r>
    </w:p>
    <w:p w14:paraId="3FEDE8C9" w14:textId="77777777" w:rsidR="006F3964" w:rsidRDefault="00336CC3">
      <w:pPr>
        <w:pStyle w:val="PL"/>
        <w:rPr>
          <w:color w:val="808080"/>
        </w:rPr>
      </w:pPr>
      <w:r>
        <w:rPr>
          <w:color w:val="808080"/>
        </w:rPr>
        <w:t>-- TAG-CELLGROUPID-START</w:t>
      </w:r>
    </w:p>
    <w:p w14:paraId="250844C2" w14:textId="77777777" w:rsidR="006F3964" w:rsidRDefault="006F3964">
      <w:pPr>
        <w:pStyle w:val="PL"/>
      </w:pPr>
    </w:p>
    <w:p w14:paraId="494282DE" w14:textId="77777777" w:rsidR="006F3964" w:rsidRDefault="00336CC3">
      <w:pPr>
        <w:pStyle w:val="PL"/>
      </w:pPr>
      <w:r>
        <w:t xml:space="preserve">CellGroupId ::=                             </w:t>
      </w:r>
      <w:r>
        <w:rPr>
          <w:color w:val="993366"/>
        </w:rPr>
        <w:t>INTEGER</w:t>
      </w:r>
      <w:r>
        <w:t xml:space="preserve"> (0.. maxSecondaryCellGroups)</w:t>
      </w:r>
    </w:p>
    <w:p w14:paraId="17A367ED" w14:textId="77777777" w:rsidR="006F3964" w:rsidRDefault="006F3964">
      <w:pPr>
        <w:pStyle w:val="PL"/>
      </w:pPr>
    </w:p>
    <w:p w14:paraId="72D6AA70" w14:textId="77777777" w:rsidR="006F3964" w:rsidRDefault="00336CC3">
      <w:pPr>
        <w:pStyle w:val="PL"/>
        <w:rPr>
          <w:color w:val="808080"/>
        </w:rPr>
      </w:pPr>
      <w:r>
        <w:rPr>
          <w:color w:val="808080"/>
        </w:rPr>
        <w:t>-- TAG-CELLGROUPID-STOP</w:t>
      </w:r>
    </w:p>
    <w:p w14:paraId="3055857F" w14:textId="77777777" w:rsidR="006F3964" w:rsidRDefault="00336CC3">
      <w:pPr>
        <w:pStyle w:val="PL"/>
        <w:rPr>
          <w:color w:val="808080"/>
        </w:rPr>
      </w:pPr>
      <w:r>
        <w:rPr>
          <w:color w:val="808080"/>
        </w:rPr>
        <w:t>-- ASN1STOP</w:t>
      </w:r>
    </w:p>
    <w:p w14:paraId="5BEF27E3" w14:textId="77777777" w:rsidR="006F3964" w:rsidRDefault="006F3964"/>
    <w:p w14:paraId="00DA05A3" w14:textId="77777777" w:rsidR="006F3964" w:rsidRDefault="00336CC3">
      <w:pPr>
        <w:pStyle w:val="Heading4"/>
        <w:rPr>
          <w:rFonts w:eastAsia="SimSun"/>
        </w:rPr>
      </w:pPr>
      <w:bookmarkStart w:id="1737" w:name="_Toc60777189"/>
      <w:bookmarkStart w:id="1738" w:name="_Toc146781235"/>
      <w:r>
        <w:rPr>
          <w:rFonts w:eastAsia="SimSun"/>
        </w:rPr>
        <w:t>–</w:t>
      </w:r>
      <w:r>
        <w:rPr>
          <w:rFonts w:eastAsia="SimSun"/>
        </w:rPr>
        <w:tab/>
      </w:r>
      <w:r>
        <w:rPr>
          <w:rFonts w:eastAsia="SimSun"/>
          <w:i/>
        </w:rPr>
        <w:t>CellIdentity</w:t>
      </w:r>
      <w:bookmarkEnd w:id="1737"/>
      <w:bookmarkEnd w:id="1738"/>
    </w:p>
    <w:p w14:paraId="4716ED58" w14:textId="77777777" w:rsidR="006F3964" w:rsidRDefault="00336CC3">
      <w:pPr>
        <w:rPr>
          <w:rFonts w:eastAsia="SimSun"/>
        </w:rPr>
      </w:pPr>
      <w:r>
        <w:t xml:space="preserve">The IE </w:t>
      </w:r>
      <w:r>
        <w:rPr>
          <w:i/>
        </w:rPr>
        <w:t>CellIdentity</w:t>
      </w:r>
      <w:r>
        <w:t xml:space="preserve"> is used to unambiguously identify a cell within a PLMN/SNPN.</w:t>
      </w:r>
    </w:p>
    <w:p w14:paraId="559C2C79" w14:textId="77777777" w:rsidR="006F3964" w:rsidRDefault="00336CC3">
      <w:pPr>
        <w:pStyle w:val="TH"/>
      </w:pPr>
      <w:r>
        <w:rPr>
          <w:bCs/>
          <w:i/>
          <w:iCs/>
        </w:rPr>
        <w:t xml:space="preserve">CellIdentity </w:t>
      </w:r>
      <w:r>
        <w:t>information element</w:t>
      </w:r>
    </w:p>
    <w:p w14:paraId="63630BA6" w14:textId="77777777" w:rsidR="006F3964" w:rsidRDefault="00336CC3">
      <w:pPr>
        <w:pStyle w:val="PL"/>
        <w:rPr>
          <w:color w:val="808080"/>
        </w:rPr>
      </w:pPr>
      <w:r>
        <w:rPr>
          <w:color w:val="808080"/>
        </w:rPr>
        <w:t>-- ASN1START</w:t>
      </w:r>
    </w:p>
    <w:p w14:paraId="69C2DC82" w14:textId="77777777" w:rsidR="006F3964" w:rsidRDefault="00336CC3">
      <w:pPr>
        <w:pStyle w:val="PL"/>
        <w:rPr>
          <w:color w:val="808080"/>
        </w:rPr>
      </w:pPr>
      <w:r>
        <w:rPr>
          <w:color w:val="808080"/>
        </w:rPr>
        <w:t>-- TAG-CELLIDENTITY-START</w:t>
      </w:r>
    </w:p>
    <w:p w14:paraId="73925512" w14:textId="77777777" w:rsidR="006F3964" w:rsidRDefault="006F3964">
      <w:pPr>
        <w:pStyle w:val="PL"/>
      </w:pPr>
    </w:p>
    <w:p w14:paraId="4FD67851" w14:textId="77777777" w:rsidR="006F3964" w:rsidRDefault="00336CC3">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1D2A11A" w14:textId="77777777" w:rsidR="006F3964" w:rsidRDefault="006F3964">
      <w:pPr>
        <w:pStyle w:val="PL"/>
      </w:pPr>
    </w:p>
    <w:p w14:paraId="387B4EF1" w14:textId="77777777" w:rsidR="006F3964" w:rsidRDefault="00336CC3">
      <w:pPr>
        <w:pStyle w:val="PL"/>
        <w:rPr>
          <w:color w:val="808080"/>
        </w:rPr>
      </w:pPr>
      <w:r>
        <w:rPr>
          <w:color w:val="808080"/>
        </w:rPr>
        <w:t>-- TAG-CELLIDENTITY-STOP</w:t>
      </w:r>
    </w:p>
    <w:p w14:paraId="6D904DFD" w14:textId="77777777" w:rsidR="006F3964" w:rsidRDefault="00336CC3">
      <w:pPr>
        <w:pStyle w:val="PL"/>
        <w:rPr>
          <w:color w:val="808080"/>
        </w:rPr>
      </w:pPr>
      <w:r>
        <w:rPr>
          <w:color w:val="808080"/>
        </w:rPr>
        <w:t>-- ASN1STOP</w:t>
      </w:r>
    </w:p>
    <w:p w14:paraId="540CC5F7" w14:textId="77777777" w:rsidR="006F3964" w:rsidRDefault="006F3964">
      <w:pPr>
        <w:rPr>
          <w:iCs/>
        </w:rPr>
      </w:pPr>
    </w:p>
    <w:p w14:paraId="091373AB" w14:textId="77777777" w:rsidR="006F3964" w:rsidRDefault="00336CC3">
      <w:pPr>
        <w:pStyle w:val="Heading4"/>
      </w:pPr>
      <w:bookmarkStart w:id="1739" w:name="_Toc60777190"/>
      <w:bookmarkStart w:id="1740" w:name="_Toc146781236"/>
      <w:r>
        <w:t>–</w:t>
      </w:r>
      <w:r>
        <w:tab/>
      </w:r>
      <w:r>
        <w:rPr>
          <w:i/>
        </w:rPr>
        <w:t>CellReselectionPriority</w:t>
      </w:r>
      <w:bookmarkEnd w:id="1739"/>
      <w:bookmarkEnd w:id="1740"/>
    </w:p>
    <w:p w14:paraId="4A491FEB" w14:textId="77777777" w:rsidR="006F3964" w:rsidRDefault="00336CC3">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25A4812" w14:textId="77777777" w:rsidR="006F3964" w:rsidRDefault="00336CC3">
      <w:pPr>
        <w:pStyle w:val="TH"/>
      </w:pPr>
      <w:r>
        <w:rPr>
          <w:i/>
        </w:rPr>
        <w:t>CellReselectionPriority</w:t>
      </w:r>
      <w:r>
        <w:t xml:space="preserve"> information element</w:t>
      </w:r>
    </w:p>
    <w:p w14:paraId="0C8BC23E" w14:textId="77777777" w:rsidR="006F3964" w:rsidRDefault="00336CC3">
      <w:pPr>
        <w:pStyle w:val="PL"/>
        <w:rPr>
          <w:color w:val="808080"/>
        </w:rPr>
      </w:pPr>
      <w:r>
        <w:rPr>
          <w:color w:val="808080"/>
        </w:rPr>
        <w:t>-- ASN1START</w:t>
      </w:r>
    </w:p>
    <w:p w14:paraId="68A786FC" w14:textId="77777777" w:rsidR="006F3964" w:rsidRDefault="00336CC3">
      <w:pPr>
        <w:pStyle w:val="PL"/>
        <w:rPr>
          <w:color w:val="808080"/>
        </w:rPr>
      </w:pPr>
      <w:r>
        <w:rPr>
          <w:color w:val="808080"/>
        </w:rPr>
        <w:t>-- TAG-CELLRESELECTIONPRIORITY-START</w:t>
      </w:r>
    </w:p>
    <w:p w14:paraId="7DF24FCE" w14:textId="77777777" w:rsidR="006F3964" w:rsidRDefault="006F3964">
      <w:pPr>
        <w:pStyle w:val="PL"/>
      </w:pPr>
    </w:p>
    <w:p w14:paraId="53EC7F01" w14:textId="77777777" w:rsidR="006F3964" w:rsidRDefault="00336CC3">
      <w:pPr>
        <w:pStyle w:val="PL"/>
      </w:pPr>
      <w:r>
        <w:t xml:space="preserve">CellReselectionPriority ::=             </w:t>
      </w:r>
      <w:r>
        <w:rPr>
          <w:color w:val="993366"/>
        </w:rPr>
        <w:t>INTEGER</w:t>
      </w:r>
      <w:r>
        <w:t xml:space="preserve"> (0..7)</w:t>
      </w:r>
    </w:p>
    <w:p w14:paraId="32D13C3B" w14:textId="77777777" w:rsidR="006F3964" w:rsidRDefault="006F3964">
      <w:pPr>
        <w:pStyle w:val="PL"/>
      </w:pPr>
    </w:p>
    <w:p w14:paraId="2000685F" w14:textId="77777777" w:rsidR="006F3964" w:rsidRDefault="00336CC3">
      <w:pPr>
        <w:pStyle w:val="PL"/>
        <w:rPr>
          <w:color w:val="808080"/>
        </w:rPr>
      </w:pPr>
      <w:r>
        <w:rPr>
          <w:color w:val="808080"/>
        </w:rPr>
        <w:t>-- TAG-CELLRESELECTIONPRIORITY-STOP</w:t>
      </w:r>
    </w:p>
    <w:p w14:paraId="4AB0BC2F" w14:textId="77777777" w:rsidR="006F3964" w:rsidRDefault="00336CC3">
      <w:pPr>
        <w:pStyle w:val="PL"/>
        <w:rPr>
          <w:color w:val="808080"/>
        </w:rPr>
      </w:pPr>
      <w:r>
        <w:rPr>
          <w:color w:val="808080"/>
        </w:rPr>
        <w:t>-- ASN1STOP</w:t>
      </w:r>
    </w:p>
    <w:p w14:paraId="79302F56" w14:textId="77777777" w:rsidR="006F3964" w:rsidRDefault="006F3964"/>
    <w:p w14:paraId="4894F565" w14:textId="77777777" w:rsidR="006F3964" w:rsidRDefault="00336CC3">
      <w:pPr>
        <w:pStyle w:val="Heading4"/>
        <w:rPr>
          <w:i/>
        </w:rPr>
      </w:pPr>
      <w:bookmarkStart w:id="1741" w:name="_Toc60777191"/>
      <w:bookmarkStart w:id="1742" w:name="_Toc146781237"/>
      <w:r>
        <w:t>–</w:t>
      </w:r>
      <w:r>
        <w:tab/>
      </w:r>
      <w:r>
        <w:rPr>
          <w:i/>
        </w:rPr>
        <w:t>CellReselectionSubPriority</w:t>
      </w:r>
      <w:bookmarkEnd w:id="1741"/>
      <w:bookmarkEnd w:id="1742"/>
    </w:p>
    <w:p w14:paraId="159706F9" w14:textId="77777777" w:rsidR="006F3964" w:rsidRDefault="00336CC3">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DF34BC8" w14:textId="77777777" w:rsidR="006F3964" w:rsidRDefault="00336CC3">
      <w:pPr>
        <w:pStyle w:val="TH"/>
      </w:pPr>
      <w:r>
        <w:rPr>
          <w:bCs/>
          <w:i/>
          <w:iCs/>
        </w:rPr>
        <w:t xml:space="preserve">CellReselectionSubPriority </w:t>
      </w:r>
      <w:r>
        <w:t>information element</w:t>
      </w:r>
    </w:p>
    <w:p w14:paraId="59AF22E1" w14:textId="77777777" w:rsidR="006F3964" w:rsidRDefault="00336CC3">
      <w:pPr>
        <w:pStyle w:val="PL"/>
        <w:rPr>
          <w:color w:val="808080"/>
        </w:rPr>
      </w:pPr>
      <w:r>
        <w:rPr>
          <w:color w:val="808080"/>
        </w:rPr>
        <w:t>-- ASN1START</w:t>
      </w:r>
    </w:p>
    <w:p w14:paraId="2ED9E8CE" w14:textId="77777777" w:rsidR="006F3964" w:rsidRDefault="00336CC3">
      <w:pPr>
        <w:pStyle w:val="PL"/>
        <w:rPr>
          <w:color w:val="808080"/>
        </w:rPr>
      </w:pPr>
      <w:r>
        <w:rPr>
          <w:color w:val="808080"/>
        </w:rPr>
        <w:t>-- TAG-CELLRESELECTIONSUBPRIORITY-START</w:t>
      </w:r>
    </w:p>
    <w:p w14:paraId="78C50338" w14:textId="77777777" w:rsidR="006F3964" w:rsidRDefault="006F3964">
      <w:pPr>
        <w:pStyle w:val="PL"/>
      </w:pPr>
    </w:p>
    <w:p w14:paraId="39197A20" w14:textId="77777777" w:rsidR="006F3964" w:rsidRDefault="00336CC3">
      <w:pPr>
        <w:pStyle w:val="PL"/>
      </w:pPr>
      <w:r>
        <w:t xml:space="preserve">CellReselectionSubPriority ::=          </w:t>
      </w:r>
      <w:r>
        <w:rPr>
          <w:color w:val="993366"/>
        </w:rPr>
        <w:t>ENUMERATED</w:t>
      </w:r>
      <w:r>
        <w:t xml:space="preserve"> {oDot2, oDot4, oDot6, oDot8}</w:t>
      </w:r>
    </w:p>
    <w:p w14:paraId="216EDDFE" w14:textId="77777777" w:rsidR="006F3964" w:rsidRDefault="006F3964">
      <w:pPr>
        <w:pStyle w:val="PL"/>
      </w:pPr>
    </w:p>
    <w:p w14:paraId="35470DE0" w14:textId="77777777" w:rsidR="006F3964" w:rsidRDefault="00336CC3">
      <w:pPr>
        <w:pStyle w:val="PL"/>
        <w:rPr>
          <w:color w:val="808080"/>
        </w:rPr>
      </w:pPr>
      <w:r>
        <w:rPr>
          <w:color w:val="808080"/>
        </w:rPr>
        <w:lastRenderedPageBreak/>
        <w:t>-- TAG-CELLRESELECTIONSUBPRIORITY-STOP</w:t>
      </w:r>
    </w:p>
    <w:p w14:paraId="01EC117C" w14:textId="77777777" w:rsidR="006F3964" w:rsidRDefault="00336CC3">
      <w:pPr>
        <w:pStyle w:val="PL"/>
        <w:rPr>
          <w:color w:val="808080"/>
        </w:rPr>
      </w:pPr>
      <w:r>
        <w:rPr>
          <w:color w:val="808080"/>
        </w:rPr>
        <w:t>-- ASN1STOP</w:t>
      </w:r>
    </w:p>
    <w:p w14:paraId="586783FC" w14:textId="77777777" w:rsidR="006F3964" w:rsidRDefault="006F3964"/>
    <w:p w14:paraId="163F2E66" w14:textId="77777777" w:rsidR="006F3964" w:rsidRDefault="00336CC3">
      <w:pPr>
        <w:pStyle w:val="Heading4"/>
        <w:rPr>
          <w:i/>
        </w:rPr>
      </w:pPr>
      <w:bookmarkStart w:id="1743" w:name="_Toc146781238"/>
      <w:r>
        <w:t>–</w:t>
      </w:r>
      <w:r>
        <w:tab/>
      </w:r>
      <w:r>
        <w:rPr>
          <w:i/>
        </w:rPr>
        <w:t>CFR-ConfigMulticast</w:t>
      </w:r>
      <w:bookmarkEnd w:id="1743"/>
    </w:p>
    <w:p w14:paraId="10E3ACFD" w14:textId="77777777" w:rsidR="006F3964" w:rsidRDefault="00336CC3">
      <w:r>
        <w:t xml:space="preserve">The IE </w:t>
      </w:r>
      <w:r>
        <w:rPr>
          <w:i/>
        </w:rPr>
        <w:t>CFR-ConfigMulticast</w:t>
      </w:r>
      <w:r>
        <w:t xml:space="preserve"> indicates UE specific common frequency resource configuration for multicast for one dedicated BWP.</w:t>
      </w:r>
    </w:p>
    <w:p w14:paraId="097026A7" w14:textId="77777777" w:rsidR="006F3964" w:rsidRDefault="00336CC3">
      <w:pPr>
        <w:pStyle w:val="TH"/>
        <w:rPr>
          <w:b w:val="0"/>
        </w:rPr>
      </w:pPr>
      <w:r>
        <w:rPr>
          <w:bCs/>
          <w:i/>
          <w:iCs/>
        </w:rPr>
        <w:t xml:space="preserve">CFR-ConfigMulticast </w:t>
      </w:r>
      <w:r>
        <w:t>information element</w:t>
      </w:r>
    </w:p>
    <w:p w14:paraId="2E8785BF" w14:textId="77777777" w:rsidR="006F3964" w:rsidRDefault="00336CC3">
      <w:pPr>
        <w:pStyle w:val="PL"/>
        <w:rPr>
          <w:color w:val="808080"/>
        </w:rPr>
      </w:pPr>
      <w:r>
        <w:rPr>
          <w:color w:val="808080"/>
        </w:rPr>
        <w:t>-- ASN1START</w:t>
      </w:r>
    </w:p>
    <w:p w14:paraId="2022C941" w14:textId="77777777" w:rsidR="006F3964" w:rsidRDefault="00336CC3">
      <w:pPr>
        <w:pStyle w:val="PL"/>
        <w:rPr>
          <w:color w:val="808080"/>
        </w:rPr>
      </w:pPr>
      <w:r>
        <w:rPr>
          <w:color w:val="808080"/>
        </w:rPr>
        <w:t>-- TAG-CFR-CONFIGMULTICAST-START</w:t>
      </w:r>
    </w:p>
    <w:p w14:paraId="718F866C" w14:textId="77777777" w:rsidR="006F3964" w:rsidRDefault="006F3964">
      <w:pPr>
        <w:pStyle w:val="PL"/>
      </w:pPr>
    </w:p>
    <w:p w14:paraId="2A24C5D6" w14:textId="77777777" w:rsidR="006F3964" w:rsidRDefault="00336CC3">
      <w:pPr>
        <w:pStyle w:val="PL"/>
      </w:pPr>
      <w:r>
        <w:t xml:space="preserve">CFR-ConfigMulticast-r17::= </w:t>
      </w:r>
      <w:r>
        <w:rPr>
          <w:color w:val="993366"/>
        </w:rPr>
        <w:t>SEQUENCE</w:t>
      </w:r>
      <w:r>
        <w:t xml:space="preserve"> {</w:t>
      </w:r>
    </w:p>
    <w:p w14:paraId="5FC66C18" w14:textId="77777777" w:rsidR="006F3964" w:rsidRDefault="00336CC3">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A2DCE40" w14:textId="77777777" w:rsidR="006F3964" w:rsidRDefault="00336CC3">
      <w:pPr>
        <w:pStyle w:val="PL"/>
        <w:rPr>
          <w:color w:val="808080"/>
        </w:rPr>
      </w:pPr>
      <w:r>
        <w:t xml:space="preserve">    pdcch-ConfigMulticast-r17                      PDCCH-Config                             </w:t>
      </w:r>
      <w:r>
        <w:rPr>
          <w:color w:val="993366"/>
        </w:rPr>
        <w:t>OPTIONAL</w:t>
      </w:r>
      <w:r>
        <w:t xml:space="preserve">,    </w:t>
      </w:r>
      <w:r>
        <w:rPr>
          <w:color w:val="808080"/>
        </w:rPr>
        <w:t>-- Need M</w:t>
      </w:r>
    </w:p>
    <w:p w14:paraId="2A4E5EEB" w14:textId="77777777" w:rsidR="006F3964" w:rsidRDefault="00336CC3">
      <w:pPr>
        <w:pStyle w:val="PL"/>
        <w:rPr>
          <w:color w:val="808080"/>
        </w:rPr>
      </w:pPr>
      <w:r>
        <w:t xml:space="preserve">    pdsch-ConfigMulticast-r17                      PDSCH-Config                             </w:t>
      </w:r>
      <w:r>
        <w:rPr>
          <w:color w:val="993366"/>
        </w:rPr>
        <w:t>OPTIONAL</w:t>
      </w:r>
      <w:r>
        <w:t xml:space="preserve">,    </w:t>
      </w:r>
      <w:r>
        <w:rPr>
          <w:color w:val="808080"/>
        </w:rPr>
        <w:t>-- Need M</w:t>
      </w:r>
    </w:p>
    <w:p w14:paraId="1B9C25E7" w14:textId="77777777" w:rsidR="006F3964" w:rsidRDefault="00336CC3">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066E22A" w14:textId="77777777" w:rsidR="006F3964" w:rsidRDefault="00336CC3">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5FF3788" w14:textId="77777777" w:rsidR="006F3964" w:rsidRDefault="00336CC3">
      <w:pPr>
        <w:pStyle w:val="PL"/>
      </w:pPr>
      <w:r>
        <w:t>}</w:t>
      </w:r>
    </w:p>
    <w:p w14:paraId="7B0220D0" w14:textId="77777777" w:rsidR="006F3964" w:rsidRDefault="006F3964">
      <w:pPr>
        <w:pStyle w:val="PL"/>
      </w:pPr>
    </w:p>
    <w:p w14:paraId="1BB1C58C" w14:textId="77777777" w:rsidR="006F3964" w:rsidRDefault="00336CC3">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F45A9D" w14:textId="77777777" w:rsidR="006F3964" w:rsidRDefault="006F3964">
      <w:pPr>
        <w:pStyle w:val="PL"/>
      </w:pPr>
    </w:p>
    <w:p w14:paraId="7244E8D6" w14:textId="77777777" w:rsidR="006F3964" w:rsidRDefault="00336CC3">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8A55599" w14:textId="77777777" w:rsidR="006F3964" w:rsidRDefault="006F3964">
      <w:pPr>
        <w:pStyle w:val="PL"/>
      </w:pPr>
    </w:p>
    <w:p w14:paraId="59D1B229" w14:textId="77777777" w:rsidR="006F3964" w:rsidRDefault="00336CC3">
      <w:pPr>
        <w:pStyle w:val="PL"/>
        <w:rPr>
          <w:color w:val="808080"/>
        </w:rPr>
      </w:pPr>
      <w:r>
        <w:rPr>
          <w:color w:val="808080"/>
        </w:rPr>
        <w:t>-- TAG-CFR-CONFIGMULTICAST-STOP</w:t>
      </w:r>
    </w:p>
    <w:p w14:paraId="5CACB818" w14:textId="77777777" w:rsidR="006F3964" w:rsidRDefault="00336CC3">
      <w:pPr>
        <w:pStyle w:val="PL"/>
        <w:rPr>
          <w:color w:val="808080"/>
        </w:rPr>
      </w:pPr>
      <w:r>
        <w:rPr>
          <w:color w:val="808080"/>
        </w:rPr>
        <w:t>-- ASN1STOP</w:t>
      </w:r>
    </w:p>
    <w:p w14:paraId="691F4B74" w14:textId="77777777" w:rsidR="006F3964" w:rsidRDefault="006F396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F3964" w14:paraId="106FA0D8" w14:textId="77777777">
        <w:trPr>
          <w:cantSplit/>
          <w:tblHeader/>
        </w:trPr>
        <w:tc>
          <w:tcPr>
            <w:tcW w:w="14204" w:type="dxa"/>
          </w:tcPr>
          <w:p w14:paraId="709EA011" w14:textId="77777777" w:rsidR="006F3964" w:rsidRDefault="00336CC3">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6F3964" w14:paraId="79588C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7A2AE7" w14:textId="77777777" w:rsidR="006F3964" w:rsidRDefault="00336CC3">
            <w:pPr>
              <w:pStyle w:val="TAL"/>
              <w:rPr>
                <w:rFonts w:cs="Arial"/>
                <w:b/>
                <w:bCs/>
                <w:i/>
                <w:szCs w:val="18"/>
              </w:rPr>
            </w:pPr>
            <w:r>
              <w:rPr>
                <w:b/>
                <w:i/>
                <w:szCs w:val="22"/>
                <w:lang w:eastAsia="sv-SE"/>
              </w:rPr>
              <w:t>locationAndBandwidthMulticast</w:t>
            </w:r>
          </w:p>
          <w:p w14:paraId="5ACCAEBE" w14:textId="77777777" w:rsidR="006F3964" w:rsidRDefault="00336CC3">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6F3964" w14:paraId="1B1F18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05D244" w14:textId="77777777" w:rsidR="006F3964" w:rsidRDefault="00336CC3">
            <w:pPr>
              <w:pStyle w:val="TAL"/>
              <w:rPr>
                <w:rFonts w:cs="Arial"/>
                <w:b/>
                <w:bCs/>
                <w:i/>
                <w:szCs w:val="18"/>
              </w:rPr>
            </w:pPr>
            <w:r>
              <w:rPr>
                <w:rFonts w:cs="Arial"/>
                <w:b/>
                <w:bCs/>
                <w:i/>
                <w:szCs w:val="18"/>
              </w:rPr>
              <w:t>pdcch-</w:t>
            </w:r>
            <w:r>
              <w:rPr>
                <w:b/>
                <w:i/>
                <w:szCs w:val="22"/>
                <w:lang w:eastAsia="sv-SE"/>
              </w:rPr>
              <w:t>ConfigMulticast</w:t>
            </w:r>
          </w:p>
          <w:p w14:paraId="5B605EBB" w14:textId="77777777" w:rsidR="006F3964" w:rsidRDefault="00336CC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F3964" w14:paraId="604FAB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FECE25" w14:textId="77777777" w:rsidR="006F3964" w:rsidRDefault="00336CC3">
            <w:pPr>
              <w:pStyle w:val="TAL"/>
              <w:rPr>
                <w:rFonts w:cs="Arial"/>
                <w:b/>
                <w:bCs/>
                <w:i/>
                <w:szCs w:val="18"/>
              </w:rPr>
            </w:pPr>
            <w:r>
              <w:rPr>
                <w:rFonts w:cs="Arial"/>
                <w:b/>
                <w:bCs/>
                <w:i/>
                <w:szCs w:val="18"/>
              </w:rPr>
              <w:t>pdsch-</w:t>
            </w:r>
            <w:r>
              <w:rPr>
                <w:b/>
                <w:i/>
                <w:szCs w:val="22"/>
                <w:lang w:eastAsia="sv-SE"/>
              </w:rPr>
              <w:t>ConfigMulticast</w:t>
            </w:r>
          </w:p>
          <w:p w14:paraId="543715E4" w14:textId="77777777" w:rsidR="006F3964" w:rsidRDefault="00336CC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F3964" w14:paraId="7BC1DF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DD8F6" w14:textId="77777777" w:rsidR="006F3964" w:rsidRDefault="00336CC3">
            <w:pPr>
              <w:pStyle w:val="TAL"/>
              <w:rPr>
                <w:rFonts w:cs="Arial"/>
                <w:b/>
                <w:bCs/>
                <w:i/>
                <w:szCs w:val="18"/>
              </w:rPr>
            </w:pPr>
            <w:r>
              <w:rPr>
                <w:rFonts w:cs="Arial"/>
                <w:b/>
                <w:bCs/>
                <w:i/>
                <w:szCs w:val="18"/>
              </w:rPr>
              <w:t>sps-</w:t>
            </w:r>
            <w:r>
              <w:rPr>
                <w:b/>
                <w:i/>
                <w:szCs w:val="22"/>
                <w:lang w:eastAsia="sv-SE"/>
              </w:rPr>
              <w:t>ConfigMulticastToAddModList</w:t>
            </w:r>
          </w:p>
          <w:p w14:paraId="70294ED3" w14:textId="77777777" w:rsidR="006F3964" w:rsidRDefault="00336CC3">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F3964" w14:paraId="1BCACB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A52C4B" w14:textId="77777777" w:rsidR="006F3964" w:rsidRDefault="00336CC3">
            <w:pPr>
              <w:pStyle w:val="TAL"/>
              <w:rPr>
                <w:rFonts w:cs="Arial"/>
                <w:b/>
                <w:i/>
                <w:szCs w:val="18"/>
              </w:rPr>
            </w:pPr>
            <w:r>
              <w:rPr>
                <w:rFonts w:cs="Arial"/>
                <w:b/>
                <w:i/>
                <w:szCs w:val="18"/>
              </w:rPr>
              <w:t>sps-</w:t>
            </w:r>
            <w:r>
              <w:rPr>
                <w:b/>
                <w:i/>
                <w:szCs w:val="22"/>
                <w:lang w:eastAsia="sv-SE"/>
              </w:rPr>
              <w:t>ConfigMulticastToReleaseList</w:t>
            </w:r>
          </w:p>
          <w:p w14:paraId="76A10F09" w14:textId="77777777" w:rsidR="006F3964" w:rsidRDefault="00336CC3">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DF3710D" w14:textId="77777777" w:rsidR="006F3964" w:rsidRDefault="006F3964"/>
    <w:p w14:paraId="0F44E015" w14:textId="77777777" w:rsidR="006F3964" w:rsidRDefault="00336CC3">
      <w:pPr>
        <w:pStyle w:val="Heading4"/>
        <w:rPr>
          <w:i/>
          <w:iCs/>
        </w:rPr>
      </w:pPr>
      <w:bookmarkStart w:id="1744" w:name="_Toc146781239"/>
      <w:bookmarkStart w:id="1745" w:name="_Toc60777192"/>
      <w:r>
        <w:rPr>
          <w:i/>
          <w:iCs/>
        </w:rPr>
        <w:t>–</w:t>
      </w:r>
      <w:r>
        <w:rPr>
          <w:i/>
          <w:iCs/>
        </w:rPr>
        <w:tab/>
        <w:t>CGI-InfoEUTRA</w:t>
      </w:r>
      <w:bookmarkEnd w:id="1744"/>
      <w:bookmarkEnd w:id="1745"/>
    </w:p>
    <w:p w14:paraId="60554FBB" w14:textId="77777777" w:rsidR="006F3964" w:rsidRDefault="00336CC3">
      <w:r>
        <w:t>The IE CGI-InfoEUTRA indicates EUTRA cell access related information, which is reported by the UE as part of E-UTRA report CGI procedure.</w:t>
      </w:r>
    </w:p>
    <w:p w14:paraId="43E0AB6D" w14:textId="77777777" w:rsidR="006F3964" w:rsidRDefault="00336CC3">
      <w:pPr>
        <w:pStyle w:val="TH"/>
        <w:rPr>
          <w:bCs/>
          <w:i/>
          <w:iCs/>
        </w:rPr>
      </w:pPr>
      <w:r>
        <w:rPr>
          <w:bCs/>
          <w:i/>
          <w:iCs/>
        </w:rPr>
        <w:t xml:space="preserve">CGI-InfoEUTRA </w:t>
      </w:r>
      <w:r>
        <w:t>information element</w:t>
      </w:r>
    </w:p>
    <w:p w14:paraId="1D1D3D0E" w14:textId="77777777" w:rsidR="006F3964" w:rsidRDefault="00336CC3">
      <w:pPr>
        <w:pStyle w:val="PL"/>
        <w:rPr>
          <w:color w:val="808080"/>
        </w:rPr>
      </w:pPr>
      <w:r>
        <w:rPr>
          <w:color w:val="808080"/>
        </w:rPr>
        <w:t>-- ASN1START</w:t>
      </w:r>
    </w:p>
    <w:p w14:paraId="05BC0E5E" w14:textId="77777777" w:rsidR="006F3964" w:rsidRDefault="00336CC3">
      <w:pPr>
        <w:pStyle w:val="PL"/>
        <w:rPr>
          <w:color w:val="808080"/>
        </w:rPr>
      </w:pPr>
      <w:r>
        <w:rPr>
          <w:color w:val="808080"/>
        </w:rPr>
        <w:t>-- TAG-CGI-INFOEUTRA-START</w:t>
      </w:r>
    </w:p>
    <w:p w14:paraId="1A7FDC2E" w14:textId="77777777" w:rsidR="006F3964" w:rsidRDefault="006F3964">
      <w:pPr>
        <w:pStyle w:val="PL"/>
      </w:pPr>
    </w:p>
    <w:p w14:paraId="362E94BF" w14:textId="77777777" w:rsidR="006F3964" w:rsidRDefault="00336CC3">
      <w:pPr>
        <w:pStyle w:val="PL"/>
      </w:pPr>
      <w:r>
        <w:t xml:space="preserve">CGI-InfoEUTRA ::=                        </w:t>
      </w:r>
      <w:r>
        <w:rPr>
          <w:color w:val="993366"/>
        </w:rPr>
        <w:t>SEQUENCE</w:t>
      </w:r>
      <w:r>
        <w:t xml:space="preserve"> {</w:t>
      </w:r>
    </w:p>
    <w:p w14:paraId="340D3A88" w14:textId="77777777" w:rsidR="006F3964" w:rsidRDefault="00336CC3">
      <w:pPr>
        <w:pStyle w:val="PL"/>
      </w:pPr>
      <w:r>
        <w:t xml:space="preserve">    cgi-info-EPC                            </w:t>
      </w:r>
      <w:r>
        <w:rPr>
          <w:color w:val="993366"/>
        </w:rPr>
        <w:t>SEQUENCE</w:t>
      </w:r>
      <w:r>
        <w:t xml:space="preserve"> {</w:t>
      </w:r>
    </w:p>
    <w:p w14:paraId="7A8B3065" w14:textId="77777777" w:rsidR="006F3964" w:rsidRDefault="00336CC3">
      <w:pPr>
        <w:pStyle w:val="PL"/>
      </w:pPr>
      <w:r>
        <w:t xml:space="preserve">            cgi-info-EPC-legacy                 CellAccessRelatedInfo-EUTRA-EPC,</w:t>
      </w:r>
    </w:p>
    <w:p w14:paraId="48CC8D59" w14:textId="77777777" w:rsidR="006F3964" w:rsidRDefault="00336CC3">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A577682" w14:textId="77777777" w:rsidR="006F3964" w:rsidRDefault="00336CC3">
      <w:pPr>
        <w:pStyle w:val="PL"/>
      </w:pPr>
      <w:r>
        <w:t xml:space="preserve">    }                                                                                                                       </w:t>
      </w:r>
      <w:r>
        <w:rPr>
          <w:color w:val="993366"/>
        </w:rPr>
        <w:t>OPTIONAL</w:t>
      </w:r>
      <w:r>
        <w:t>,</w:t>
      </w:r>
    </w:p>
    <w:p w14:paraId="386A37A3" w14:textId="77777777" w:rsidR="006F3964" w:rsidRDefault="00336CC3">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E53CF5" w14:textId="77777777" w:rsidR="006F3964" w:rsidRDefault="00336CC3">
      <w:pPr>
        <w:pStyle w:val="PL"/>
      </w:pPr>
      <w:r>
        <w:t xml:space="preserve">    freqBandIndicator                       FreqBandIndicatorEUTRA,</w:t>
      </w:r>
    </w:p>
    <w:p w14:paraId="3E606D8D" w14:textId="77777777" w:rsidR="006F3964" w:rsidRDefault="00336CC3">
      <w:pPr>
        <w:pStyle w:val="PL"/>
      </w:pPr>
      <w:r>
        <w:t xml:space="preserve">    multiBandInfoList                       MultiBandInfoListEUTRA                                                      </w:t>
      </w:r>
      <w:r>
        <w:rPr>
          <w:color w:val="993366"/>
        </w:rPr>
        <w:t>OPTIONAL</w:t>
      </w:r>
      <w:r>
        <w:t>,</w:t>
      </w:r>
    </w:p>
    <w:p w14:paraId="14579F4E" w14:textId="77777777" w:rsidR="006F3964" w:rsidRDefault="00336CC3">
      <w:pPr>
        <w:pStyle w:val="PL"/>
      </w:pPr>
      <w:r>
        <w:t xml:space="preserve">    freqBandIndicatorPriority               </w:t>
      </w:r>
      <w:r>
        <w:rPr>
          <w:color w:val="993366"/>
        </w:rPr>
        <w:t>ENUMERATED</w:t>
      </w:r>
      <w:r>
        <w:t xml:space="preserve"> {true}                                                           </w:t>
      </w:r>
      <w:r>
        <w:rPr>
          <w:color w:val="993366"/>
        </w:rPr>
        <w:t>OPTIONAL</w:t>
      </w:r>
    </w:p>
    <w:p w14:paraId="00872817" w14:textId="77777777" w:rsidR="006F3964" w:rsidRDefault="00336CC3">
      <w:pPr>
        <w:pStyle w:val="PL"/>
      </w:pPr>
      <w:r>
        <w:t>}</w:t>
      </w:r>
    </w:p>
    <w:p w14:paraId="5C19A909" w14:textId="77777777" w:rsidR="006F3964" w:rsidRDefault="006F3964">
      <w:pPr>
        <w:pStyle w:val="PL"/>
      </w:pPr>
    </w:p>
    <w:p w14:paraId="5F769E54" w14:textId="77777777" w:rsidR="006F3964" w:rsidRDefault="00336CC3">
      <w:pPr>
        <w:pStyle w:val="PL"/>
        <w:rPr>
          <w:color w:val="808080"/>
        </w:rPr>
      </w:pPr>
      <w:r>
        <w:rPr>
          <w:color w:val="808080"/>
        </w:rPr>
        <w:t>-- TAG-CGI-INFOEUTRA-STOP</w:t>
      </w:r>
    </w:p>
    <w:p w14:paraId="64A4DC92" w14:textId="77777777" w:rsidR="006F3964" w:rsidRDefault="00336CC3">
      <w:pPr>
        <w:pStyle w:val="PL"/>
        <w:rPr>
          <w:color w:val="808080"/>
        </w:rPr>
      </w:pPr>
      <w:r>
        <w:rPr>
          <w:color w:val="808080"/>
        </w:rPr>
        <w:t>-- ASN1STOP</w:t>
      </w:r>
    </w:p>
    <w:p w14:paraId="23AEC800" w14:textId="77777777" w:rsidR="006F3964" w:rsidRDefault="006F3964"/>
    <w:p w14:paraId="033B5E41" w14:textId="77777777" w:rsidR="006F3964" w:rsidRDefault="00336CC3">
      <w:pPr>
        <w:pStyle w:val="Heading4"/>
        <w:rPr>
          <w:i/>
          <w:iCs/>
        </w:rPr>
      </w:pPr>
      <w:bookmarkStart w:id="1746" w:name="_Toc60777193"/>
      <w:bookmarkStart w:id="1747" w:name="_Toc146781240"/>
      <w:r>
        <w:rPr>
          <w:i/>
          <w:iCs/>
        </w:rPr>
        <w:t>–</w:t>
      </w:r>
      <w:r>
        <w:rPr>
          <w:i/>
          <w:iCs/>
        </w:rPr>
        <w:tab/>
        <w:t>CGI-InfoEUTRALogging</w:t>
      </w:r>
      <w:bookmarkEnd w:id="1746"/>
      <w:bookmarkEnd w:id="1747"/>
    </w:p>
    <w:p w14:paraId="179B8436" w14:textId="77777777" w:rsidR="006F3964" w:rsidRDefault="00336CC3">
      <w:r>
        <w:t>The IE CGI-InfoEUTRALogging indicates EUTRA cell related information, which is reported by the UE as part of RLF reporting procedure.</w:t>
      </w:r>
    </w:p>
    <w:p w14:paraId="442BBF9F" w14:textId="77777777" w:rsidR="006F3964" w:rsidRDefault="00336CC3">
      <w:pPr>
        <w:pStyle w:val="TH"/>
        <w:rPr>
          <w:bCs/>
          <w:i/>
          <w:iCs/>
        </w:rPr>
      </w:pPr>
      <w:r>
        <w:rPr>
          <w:bCs/>
          <w:i/>
          <w:iCs/>
        </w:rPr>
        <w:t xml:space="preserve">CGI-InfoEUTRALogging </w:t>
      </w:r>
      <w:r>
        <w:t>information element</w:t>
      </w:r>
    </w:p>
    <w:p w14:paraId="5D63037D" w14:textId="77777777" w:rsidR="006F3964" w:rsidRDefault="00336CC3">
      <w:pPr>
        <w:pStyle w:val="PL"/>
        <w:rPr>
          <w:color w:val="808080"/>
        </w:rPr>
      </w:pPr>
      <w:r>
        <w:rPr>
          <w:color w:val="808080"/>
        </w:rPr>
        <w:t>-- ASN1START</w:t>
      </w:r>
    </w:p>
    <w:p w14:paraId="3A89AC40" w14:textId="77777777" w:rsidR="006F3964" w:rsidRDefault="00336CC3">
      <w:pPr>
        <w:pStyle w:val="PL"/>
        <w:rPr>
          <w:color w:val="808080"/>
        </w:rPr>
      </w:pPr>
      <w:r>
        <w:rPr>
          <w:color w:val="808080"/>
        </w:rPr>
        <w:t>-- TAG-CGI-INFOEUTRALOGGING-START</w:t>
      </w:r>
    </w:p>
    <w:p w14:paraId="4EA1E4EC" w14:textId="77777777" w:rsidR="006F3964" w:rsidRDefault="006F3964">
      <w:pPr>
        <w:pStyle w:val="PL"/>
      </w:pPr>
    </w:p>
    <w:p w14:paraId="33D80B20" w14:textId="77777777" w:rsidR="006F3964" w:rsidRDefault="00336CC3">
      <w:pPr>
        <w:pStyle w:val="PL"/>
      </w:pPr>
      <w:r>
        <w:t xml:space="preserve">CGI-InfoEUTRALogging ::=         </w:t>
      </w:r>
      <w:r>
        <w:rPr>
          <w:color w:val="993366"/>
        </w:rPr>
        <w:t>SEQUENCE</w:t>
      </w:r>
      <w:r>
        <w:t xml:space="preserve"> {</w:t>
      </w:r>
    </w:p>
    <w:p w14:paraId="022F98DB" w14:textId="77777777" w:rsidR="006F3964" w:rsidRDefault="00336CC3">
      <w:pPr>
        <w:pStyle w:val="PL"/>
      </w:pPr>
      <w:r>
        <w:t xml:space="preserve">    plmn-Identity-eutra-5gc          PLMN-Identity                                          </w:t>
      </w:r>
      <w:r>
        <w:rPr>
          <w:color w:val="993366"/>
        </w:rPr>
        <w:t>OPTIONAL</w:t>
      </w:r>
      <w:r>
        <w:t>,</w:t>
      </w:r>
    </w:p>
    <w:p w14:paraId="7707AEF2" w14:textId="77777777" w:rsidR="006F3964" w:rsidRDefault="00336CC3">
      <w:pPr>
        <w:pStyle w:val="PL"/>
      </w:pPr>
      <w:r>
        <w:t xml:space="preserve">    trackingAreaCode-eutra-5gc       TrackingAreaCode                                       </w:t>
      </w:r>
      <w:r>
        <w:rPr>
          <w:color w:val="993366"/>
        </w:rPr>
        <w:t>OPTIONAL</w:t>
      </w:r>
      <w:r>
        <w:t>,</w:t>
      </w:r>
    </w:p>
    <w:p w14:paraId="7CCF6C41" w14:textId="77777777" w:rsidR="006F3964" w:rsidRDefault="00336CC3">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78F193" w14:textId="77777777" w:rsidR="006F3964" w:rsidRDefault="00336CC3">
      <w:pPr>
        <w:pStyle w:val="PL"/>
      </w:pPr>
      <w:r>
        <w:t xml:space="preserve">    plmn-Identity-eutra-epc          PLMN-Identity                                          </w:t>
      </w:r>
      <w:r>
        <w:rPr>
          <w:color w:val="993366"/>
        </w:rPr>
        <w:t>OPTIONAL</w:t>
      </w:r>
      <w:r>
        <w:t>,</w:t>
      </w:r>
    </w:p>
    <w:p w14:paraId="06D866E7" w14:textId="77777777" w:rsidR="006F3964" w:rsidRDefault="00336CC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05EDF" w14:textId="77777777" w:rsidR="006F3964" w:rsidRDefault="00336CC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E745845" w14:textId="77777777" w:rsidR="006F3964" w:rsidRDefault="00336CC3">
      <w:pPr>
        <w:pStyle w:val="PL"/>
      </w:pPr>
      <w:r>
        <w:t>}</w:t>
      </w:r>
    </w:p>
    <w:p w14:paraId="106B1EF1" w14:textId="77777777" w:rsidR="006F3964" w:rsidRDefault="006F3964">
      <w:pPr>
        <w:pStyle w:val="PL"/>
      </w:pPr>
    </w:p>
    <w:p w14:paraId="788ECF26" w14:textId="77777777" w:rsidR="006F3964" w:rsidRDefault="00336CC3">
      <w:pPr>
        <w:pStyle w:val="PL"/>
        <w:rPr>
          <w:color w:val="808080"/>
        </w:rPr>
      </w:pPr>
      <w:r>
        <w:rPr>
          <w:color w:val="808080"/>
        </w:rPr>
        <w:t>-- TAG-CGI-INFOEUTRALOGGING-STOP</w:t>
      </w:r>
    </w:p>
    <w:p w14:paraId="19ADEF93" w14:textId="77777777" w:rsidR="006F3964" w:rsidRDefault="00336CC3">
      <w:pPr>
        <w:pStyle w:val="PL"/>
        <w:rPr>
          <w:i/>
          <w:iCs/>
          <w:color w:val="808080"/>
        </w:rPr>
      </w:pPr>
      <w:r>
        <w:rPr>
          <w:color w:val="808080"/>
        </w:rPr>
        <w:t>-- ASN1STOP</w:t>
      </w:r>
    </w:p>
    <w:p w14:paraId="40CC9D2A" w14:textId="77777777" w:rsidR="006F3964" w:rsidRDefault="006F3964">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B2A713A" w14:textId="77777777">
        <w:tc>
          <w:tcPr>
            <w:tcW w:w="14173" w:type="dxa"/>
            <w:tcBorders>
              <w:top w:val="single" w:sz="4" w:space="0" w:color="auto"/>
              <w:left w:val="single" w:sz="4" w:space="0" w:color="auto"/>
              <w:bottom w:val="single" w:sz="4" w:space="0" w:color="auto"/>
              <w:right w:val="single" w:sz="4" w:space="0" w:color="auto"/>
            </w:tcBorders>
          </w:tcPr>
          <w:p w14:paraId="04B62808" w14:textId="77777777" w:rsidR="006F3964" w:rsidRDefault="00336CC3">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6F3964" w14:paraId="5457DB38" w14:textId="77777777">
        <w:tc>
          <w:tcPr>
            <w:tcW w:w="14173" w:type="dxa"/>
            <w:tcBorders>
              <w:top w:val="single" w:sz="4" w:space="0" w:color="auto"/>
              <w:left w:val="single" w:sz="4" w:space="0" w:color="auto"/>
              <w:bottom w:val="single" w:sz="4" w:space="0" w:color="auto"/>
              <w:right w:val="single" w:sz="4" w:space="0" w:color="auto"/>
            </w:tcBorders>
          </w:tcPr>
          <w:p w14:paraId="0646B25D" w14:textId="77777777" w:rsidR="006F3964" w:rsidRDefault="00336CC3">
            <w:pPr>
              <w:pStyle w:val="TAL"/>
              <w:rPr>
                <w:b/>
                <w:i/>
                <w:szCs w:val="22"/>
                <w:lang w:eastAsia="sv-SE"/>
              </w:rPr>
            </w:pPr>
            <w:r>
              <w:rPr>
                <w:b/>
                <w:i/>
                <w:szCs w:val="22"/>
                <w:lang w:eastAsia="sv-SE"/>
              </w:rPr>
              <w:t>cellIdentity-eutra-epc, cellIdentity-eutra-5GC</w:t>
            </w:r>
          </w:p>
          <w:p w14:paraId="613549AA" w14:textId="77777777" w:rsidR="006F3964" w:rsidRDefault="00336CC3">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F3964" w14:paraId="42A5F5AF" w14:textId="77777777">
        <w:tc>
          <w:tcPr>
            <w:tcW w:w="14173" w:type="dxa"/>
            <w:tcBorders>
              <w:top w:val="single" w:sz="4" w:space="0" w:color="auto"/>
              <w:left w:val="single" w:sz="4" w:space="0" w:color="auto"/>
              <w:bottom w:val="single" w:sz="4" w:space="0" w:color="auto"/>
              <w:right w:val="single" w:sz="4" w:space="0" w:color="auto"/>
            </w:tcBorders>
          </w:tcPr>
          <w:p w14:paraId="4981D2BA" w14:textId="77777777" w:rsidR="006F3964" w:rsidRDefault="00336CC3">
            <w:pPr>
              <w:pStyle w:val="TAL"/>
              <w:rPr>
                <w:b/>
                <w:bCs/>
                <w:i/>
                <w:iCs/>
                <w:lang w:eastAsia="sv-SE"/>
              </w:rPr>
            </w:pPr>
            <w:r>
              <w:rPr>
                <w:b/>
                <w:bCs/>
                <w:i/>
                <w:iCs/>
                <w:lang w:eastAsia="sv-SE"/>
              </w:rPr>
              <w:t>plmn-Identity-eutra-epc, plmn-Identity-eutra-5GC</w:t>
            </w:r>
          </w:p>
          <w:p w14:paraId="147E0C2E" w14:textId="77777777" w:rsidR="006F3964" w:rsidRDefault="00336CC3">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6F3964" w14:paraId="0FB6C4AC" w14:textId="77777777">
        <w:tc>
          <w:tcPr>
            <w:tcW w:w="14173" w:type="dxa"/>
            <w:tcBorders>
              <w:top w:val="single" w:sz="4" w:space="0" w:color="auto"/>
              <w:left w:val="single" w:sz="4" w:space="0" w:color="auto"/>
              <w:bottom w:val="single" w:sz="4" w:space="0" w:color="auto"/>
              <w:right w:val="single" w:sz="4" w:space="0" w:color="auto"/>
            </w:tcBorders>
          </w:tcPr>
          <w:p w14:paraId="73CF2485" w14:textId="77777777" w:rsidR="006F3964" w:rsidRDefault="00336CC3">
            <w:pPr>
              <w:pStyle w:val="TAL"/>
              <w:rPr>
                <w:b/>
                <w:bCs/>
                <w:i/>
                <w:iCs/>
                <w:lang w:eastAsia="sv-SE"/>
              </w:rPr>
            </w:pPr>
            <w:r>
              <w:rPr>
                <w:b/>
                <w:bCs/>
                <w:i/>
                <w:iCs/>
                <w:lang w:eastAsia="sv-SE"/>
              </w:rPr>
              <w:t>trackingAreaCode-eutra-epc, trackingAreaCode-eutra-5gc</w:t>
            </w:r>
          </w:p>
          <w:p w14:paraId="6CB8FC5F" w14:textId="77777777" w:rsidR="006F3964" w:rsidRDefault="00336CC3">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1A3AD35" w14:textId="77777777" w:rsidR="006F3964" w:rsidRDefault="006F3964"/>
    <w:p w14:paraId="2F38C955" w14:textId="77777777" w:rsidR="006F3964" w:rsidRDefault="00336CC3">
      <w:pPr>
        <w:pStyle w:val="Heading4"/>
        <w:rPr>
          <w:i/>
          <w:iCs/>
        </w:rPr>
      </w:pPr>
      <w:bookmarkStart w:id="1748" w:name="_Toc60777194"/>
      <w:bookmarkStart w:id="1749" w:name="_Toc146781241"/>
      <w:r>
        <w:rPr>
          <w:i/>
          <w:iCs/>
        </w:rPr>
        <w:t>–</w:t>
      </w:r>
      <w:r>
        <w:rPr>
          <w:i/>
          <w:iCs/>
        </w:rPr>
        <w:tab/>
        <w:t>CGI-InfoNR</w:t>
      </w:r>
      <w:bookmarkEnd w:id="1748"/>
      <w:bookmarkEnd w:id="1749"/>
    </w:p>
    <w:p w14:paraId="30909E1E" w14:textId="77777777" w:rsidR="006F3964" w:rsidRDefault="00336CC3">
      <w:r>
        <w:t xml:space="preserve">The IE </w:t>
      </w:r>
      <w:r>
        <w:rPr>
          <w:i/>
        </w:rPr>
        <w:t xml:space="preserve">CGI-InfoNR </w:t>
      </w:r>
      <w:r>
        <w:t>indicates cell access related information, which is reported by the UE as part of report CGI procedure.</w:t>
      </w:r>
    </w:p>
    <w:p w14:paraId="370EAF61" w14:textId="77777777" w:rsidR="006F3964" w:rsidRDefault="00336CC3">
      <w:pPr>
        <w:pStyle w:val="TH"/>
        <w:rPr>
          <w:bCs/>
          <w:i/>
          <w:iCs/>
        </w:rPr>
      </w:pPr>
      <w:r>
        <w:rPr>
          <w:bCs/>
          <w:i/>
          <w:iCs/>
        </w:rPr>
        <w:t xml:space="preserve">CGI-InfoNR </w:t>
      </w:r>
      <w:r>
        <w:t>information element</w:t>
      </w:r>
    </w:p>
    <w:p w14:paraId="496AE4D8" w14:textId="77777777" w:rsidR="006F3964" w:rsidRDefault="00336CC3">
      <w:pPr>
        <w:pStyle w:val="PL"/>
        <w:rPr>
          <w:color w:val="808080"/>
        </w:rPr>
      </w:pPr>
      <w:r>
        <w:rPr>
          <w:color w:val="808080"/>
        </w:rPr>
        <w:t>-- ASN1START</w:t>
      </w:r>
    </w:p>
    <w:p w14:paraId="24DA0CAF" w14:textId="77777777" w:rsidR="006F3964" w:rsidRDefault="00336CC3">
      <w:pPr>
        <w:pStyle w:val="PL"/>
        <w:rPr>
          <w:color w:val="808080"/>
        </w:rPr>
      </w:pPr>
      <w:r>
        <w:rPr>
          <w:color w:val="808080"/>
        </w:rPr>
        <w:t>-- TAG-CGI-INFO-NR-START</w:t>
      </w:r>
    </w:p>
    <w:p w14:paraId="5C2563B9" w14:textId="77777777" w:rsidR="006F3964" w:rsidRDefault="006F3964">
      <w:pPr>
        <w:pStyle w:val="PL"/>
      </w:pPr>
    </w:p>
    <w:p w14:paraId="216F9B5B" w14:textId="77777777" w:rsidR="006F3964" w:rsidRDefault="00336CC3">
      <w:pPr>
        <w:pStyle w:val="PL"/>
      </w:pPr>
      <w:r>
        <w:t xml:space="preserve">CGI-InfoNR ::=                    </w:t>
      </w:r>
      <w:r>
        <w:rPr>
          <w:color w:val="993366"/>
        </w:rPr>
        <w:t>SEQUENCE</w:t>
      </w:r>
      <w:r>
        <w:t xml:space="preserve"> {</w:t>
      </w:r>
    </w:p>
    <w:p w14:paraId="51A7C228" w14:textId="77777777" w:rsidR="006F3964" w:rsidRDefault="00336CC3">
      <w:pPr>
        <w:pStyle w:val="PL"/>
      </w:pPr>
      <w:r>
        <w:t xml:space="preserve">    plmn-IdentityInfoList               PLMN-IdentityInfoList               </w:t>
      </w:r>
      <w:r>
        <w:rPr>
          <w:color w:val="993366"/>
        </w:rPr>
        <w:t>OPTIONAL</w:t>
      </w:r>
      <w:r>
        <w:t>,</w:t>
      </w:r>
    </w:p>
    <w:p w14:paraId="2BD0590A" w14:textId="77777777" w:rsidR="006F3964" w:rsidRDefault="00336CC3">
      <w:pPr>
        <w:pStyle w:val="PL"/>
      </w:pPr>
      <w:r>
        <w:t xml:space="preserve">    frequencyBandList                   MultiFrequencyBandListNR            </w:t>
      </w:r>
      <w:r>
        <w:rPr>
          <w:color w:val="993366"/>
        </w:rPr>
        <w:t>OPTIONAL</w:t>
      </w:r>
      <w:r>
        <w:t>,</w:t>
      </w:r>
    </w:p>
    <w:p w14:paraId="72F4ACAC" w14:textId="77777777" w:rsidR="006F3964" w:rsidRDefault="00336CC3">
      <w:pPr>
        <w:pStyle w:val="PL"/>
      </w:pPr>
      <w:r>
        <w:t xml:space="preserve">    noSIB1                              </w:t>
      </w:r>
      <w:r>
        <w:rPr>
          <w:color w:val="993366"/>
        </w:rPr>
        <w:t>SEQUENCE</w:t>
      </w:r>
      <w:r>
        <w:t xml:space="preserve"> {</w:t>
      </w:r>
    </w:p>
    <w:p w14:paraId="2F912CBC" w14:textId="77777777" w:rsidR="006F3964" w:rsidRDefault="00336CC3">
      <w:pPr>
        <w:pStyle w:val="PL"/>
      </w:pPr>
      <w:r>
        <w:t xml:space="preserve">        ssb-SubcarrierOffset                </w:t>
      </w:r>
      <w:r>
        <w:rPr>
          <w:color w:val="993366"/>
        </w:rPr>
        <w:t>INTEGER</w:t>
      </w:r>
      <w:r>
        <w:t xml:space="preserve"> (0..15),</w:t>
      </w:r>
    </w:p>
    <w:p w14:paraId="6F6DF1A6" w14:textId="77777777" w:rsidR="006F3964" w:rsidRDefault="00336CC3">
      <w:pPr>
        <w:pStyle w:val="PL"/>
      </w:pPr>
      <w:r>
        <w:t xml:space="preserve">        pdcch-ConfigSIB1                    PDCCH-ConfigSIB1</w:t>
      </w:r>
    </w:p>
    <w:p w14:paraId="67DC66D6" w14:textId="77777777" w:rsidR="006F3964" w:rsidRDefault="00336CC3">
      <w:pPr>
        <w:pStyle w:val="PL"/>
      </w:pPr>
      <w:r>
        <w:t xml:space="preserve">    }                                                                       </w:t>
      </w:r>
      <w:r>
        <w:rPr>
          <w:color w:val="993366"/>
        </w:rPr>
        <w:t>OPTIONAL</w:t>
      </w:r>
      <w:r>
        <w:t>,</w:t>
      </w:r>
    </w:p>
    <w:p w14:paraId="0D621190" w14:textId="77777777" w:rsidR="006F3964" w:rsidRDefault="00336CC3">
      <w:pPr>
        <w:pStyle w:val="PL"/>
      </w:pPr>
      <w:r>
        <w:t xml:space="preserve">    ...,</w:t>
      </w:r>
    </w:p>
    <w:p w14:paraId="0648716C" w14:textId="77777777" w:rsidR="006F3964" w:rsidRDefault="00336CC3">
      <w:pPr>
        <w:pStyle w:val="PL"/>
      </w:pPr>
      <w:r>
        <w:t xml:space="preserve">    [[</w:t>
      </w:r>
    </w:p>
    <w:p w14:paraId="2433E0E0" w14:textId="77777777" w:rsidR="006F3964" w:rsidRDefault="00336CC3">
      <w:pPr>
        <w:pStyle w:val="PL"/>
      </w:pPr>
      <w:r>
        <w:t xml:space="preserve">    npn-IdentityInfoList-r16            NPN-IdentityInfoList-r16            </w:t>
      </w:r>
      <w:r>
        <w:rPr>
          <w:color w:val="993366"/>
        </w:rPr>
        <w:t>OPTIONAL</w:t>
      </w:r>
    </w:p>
    <w:p w14:paraId="7546C465" w14:textId="77777777" w:rsidR="006F3964" w:rsidRDefault="00336CC3">
      <w:pPr>
        <w:pStyle w:val="PL"/>
      </w:pPr>
      <w:r>
        <w:t xml:space="preserve">    ]],</w:t>
      </w:r>
    </w:p>
    <w:p w14:paraId="36E93A6C" w14:textId="77777777" w:rsidR="006F3964" w:rsidRDefault="00336CC3">
      <w:pPr>
        <w:pStyle w:val="PL"/>
      </w:pPr>
      <w:r>
        <w:t xml:space="preserve">    [[</w:t>
      </w:r>
    </w:p>
    <w:p w14:paraId="2C731215" w14:textId="77777777" w:rsidR="006F3964" w:rsidRDefault="00336CC3">
      <w:pPr>
        <w:pStyle w:val="PL"/>
      </w:pPr>
      <w:r>
        <w:t xml:space="preserve">    cellReservedForOtherUse-r16         </w:t>
      </w:r>
      <w:r>
        <w:rPr>
          <w:color w:val="993366"/>
        </w:rPr>
        <w:t>ENUMERATED</w:t>
      </w:r>
      <w:r>
        <w:t xml:space="preserve"> {true}                   </w:t>
      </w:r>
      <w:r>
        <w:rPr>
          <w:color w:val="993366"/>
        </w:rPr>
        <w:t>OPTIONAL</w:t>
      </w:r>
    </w:p>
    <w:p w14:paraId="55898918" w14:textId="77777777" w:rsidR="006F3964" w:rsidRDefault="00336CC3">
      <w:pPr>
        <w:pStyle w:val="PL"/>
      </w:pPr>
      <w:r>
        <w:lastRenderedPageBreak/>
        <w:t xml:space="preserve">    ]]</w:t>
      </w:r>
    </w:p>
    <w:p w14:paraId="185D32EA" w14:textId="77777777" w:rsidR="006F3964" w:rsidRDefault="00336CC3">
      <w:pPr>
        <w:pStyle w:val="PL"/>
      </w:pPr>
      <w:r>
        <w:t>}</w:t>
      </w:r>
    </w:p>
    <w:p w14:paraId="4A7702A4" w14:textId="77777777" w:rsidR="006F3964" w:rsidRDefault="006F3964">
      <w:pPr>
        <w:pStyle w:val="PL"/>
      </w:pPr>
    </w:p>
    <w:p w14:paraId="52AD19EE" w14:textId="77777777" w:rsidR="006F3964" w:rsidRDefault="00336CC3">
      <w:pPr>
        <w:pStyle w:val="PL"/>
        <w:rPr>
          <w:color w:val="808080"/>
        </w:rPr>
      </w:pPr>
      <w:r>
        <w:rPr>
          <w:color w:val="808080"/>
        </w:rPr>
        <w:t>-- TAG-CGI-INFO-NR-STOP</w:t>
      </w:r>
    </w:p>
    <w:p w14:paraId="55C89CD2" w14:textId="77777777" w:rsidR="006F3964" w:rsidRDefault="00336CC3">
      <w:pPr>
        <w:pStyle w:val="PL"/>
        <w:rPr>
          <w:color w:val="808080"/>
        </w:rPr>
      </w:pPr>
      <w:r>
        <w:rPr>
          <w:color w:val="808080"/>
        </w:rPr>
        <w:t>-- ASN1STOP</w:t>
      </w:r>
    </w:p>
    <w:p w14:paraId="0C350A92"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4C561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33431" w14:textId="77777777" w:rsidR="006F3964" w:rsidRDefault="00336CC3">
            <w:pPr>
              <w:pStyle w:val="TAH"/>
              <w:rPr>
                <w:lang w:eastAsia="en-GB"/>
              </w:rPr>
            </w:pPr>
            <w:r>
              <w:rPr>
                <w:i/>
                <w:lang w:eastAsia="en-GB"/>
              </w:rPr>
              <w:t xml:space="preserve">CGI-InfoNR </w:t>
            </w:r>
            <w:r>
              <w:rPr>
                <w:iCs/>
                <w:lang w:eastAsia="en-GB"/>
              </w:rPr>
              <w:t>field descriptions</w:t>
            </w:r>
          </w:p>
        </w:tc>
      </w:tr>
      <w:tr w:rsidR="006F3964" w14:paraId="22C8D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FBE8" w14:textId="77777777" w:rsidR="006F3964" w:rsidRDefault="00336CC3">
            <w:pPr>
              <w:pStyle w:val="TAL"/>
              <w:rPr>
                <w:lang w:eastAsia="sv-SE"/>
              </w:rPr>
            </w:pPr>
            <w:r>
              <w:rPr>
                <w:b/>
                <w:bCs/>
                <w:i/>
                <w:lang w:eastAsia="en-GB"/>
              </w:rPr>
              <w:t>noSIB1</w:t>
            </w:r>
          </w:p>
          <w:p w14:paraId="22C2B5E5" w14:textId="77777777" w:rsidR="006F3964" w:rsidRDefault="00336CC3">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F3964" w14:paraId="768071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4431D" w14:textId="77777777" w:rsidR="006F3964" w:rsidRDefault="00336CC3">
            <w:pPr>
              <w:pStyle w:val="TAL"/>
              <w:rPr>
                <w:b/>
                <w:bCs/>
                <w:i/>
                <w:lang w:eastAsia="en-GB"/>
              </w:rPr>
            </w:pPr>
            <w:r>
              <w:rPr>
                <w:b/>
                <w:bCs/>
                <w:i/>
                <w:lang w:eastAsia="en-GB"/>
              </w:rPr>
              <w:t>cellReservedForOtherUse</w:t>
            </w:r>
          </w:p>
          <w:p w14:paraId="3A5F5659" w14:textId="77777777" w:rsidR="006F3964" w:rsidRDefault="00336CC3">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89399B5" w14:textId="77777777" w:rsidR="006F3964" w:rsidRDefault="006F3964">
      <w:pPr>
        <w:rPr>
          <w:rFonts w:eastAsiaTheme="minorEastAsia"/>
        </w:rPr>
      </w:pPr>
    </w:p>
    <w:p w14:paraId="117C9065" w14:textId="77777777" w:rsidR="006F3964" w:rsidRDefault="00336CC3">
      <w:pPr>
        <w:pStyle w:val="Heading4"/>
        <w:rPr>
          <w:rFonts w:eastAsia="SimSun"/>
        </w:rPr>
      </w:pPr>
      <w:bookmarkStart w:id="1750" w:name="_Toc146781242"/>
      <w:bookmarkStart w:id="1751" w:name="_Toc60777195"/>
      <w:r>
        <w:rPr>
          <w:rFonts w:eastAsia="SimSun"/>
        </w:rPr>
        <w:t>–</w:t>
      </w:r>
      <w:r>
        <w:rPr>
          <w:rFonts w:eastAsia="SimSun"/>
        </w:rPr>
        <w:tab/>
      </w:r>
      <w:r>
        <w:rPr>
          <w:rFonts w:eastAsia="SimSun"/>
          <w:i/>
        </w:rPr>
        <w:t>CGI-Info-Logging</w:t>
      </w:r>
      <w:bookmarkEnd w:id="1750"/>
      <w:bookmarkEnd w:id="1751"/>
    </w:p>
    <w:p w14:paraId="72BC2BC9" w14:textId="77777777" w:rsidR="006F3964" w:rsidRDefault="00336CC3">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7E8A798" w14:textId="77777777" w:rsidR="006F3964" w:rsidRDefault="00336CC3">
      <w:pPr>
        <w:pStyle w:val="TH"/>
      </w:pPr>
      <w:r>
        <w:rPr>
          <w:bCs/>
          <w:i/>
          <w:iCs/>
        </w:rPr>
        <w:t>CGI-Info-Logging</w:t>
      </w:r>
      <w:r>
        <w:t xml:space="preserve"> information element</w:t>
      </w:r>
    </w:p>
    <w:p w14:paraId="73724982" w14:textId="77777777" w:rsidR="006F3964" w:rsidRDefault="00336CC3">
      <w:pPr>
        <w:pStyle w:val="PL"/>
        <w:rPr>
          <w:color w:val="808080"/>
        </w:rPr>
      </w:pPr>
      <w:r>
        <w:rPr>
          <w:color w:val="808080"/>
        </w:rPr>
        <w:t>-- ASN1START</w:t>
      </w:r>
    </w:p>
    <w:p w14:paraId="027AF186" w14:textId="77777777" w:rsidR="006F3964" w:rsidRDefault="00336CC3">
      <w:pPr>
        <w:pStyle w:val="PL"/>
        <w:rPr>
          <w:color w:val="808080"/>
        </w:rPr>
      </w:pPr>
      <w:r>
        <w:rPr>
          <w:color w:val="808080"/>
        </w:rPr>
        <w:t>-- TAG-CGI-INFO-LOGGING-START</w:t>
      </w:r>
    </w:p>
    <w:p w14:paraId="4190475E" w14:textId="77777777" w:rsidR="006F3964" w:rsidRDefault="006F3964">
      <w:pPr>
        <w:pStyle w:val="PL"/>
      </w:pPr>
    </w:p>
    <w:p w14:paraId="570EC900" w14:textId="77777777" w:rsidR="006F3964" w:rsidRDefault="00336CC3">
      <w:pPr>
        <w:pStyle w:val="PL"/>
      </w:pPr>
      <w:r>
        <w:t xml:space="preserve">CGI-Info-Logging-r16 ::=     </w:t>
      </w:r>
      <w:r>
        <w:rPr>
          <w:color w:val="993366"/>
        </w:rPr>
        <w:t>SEQUENCE</w:t>
      </w:r>
      <w:r>
        <w:t xml:space="preserve"> {</w:t>
      </w:r>
    </w:p>
    <w:p w14:paraId="6D41EC66" w14:textId="77777777" w:rsidR="006F3964" w:rsidRDefault="00336CC3">
      <w:pPr>
        <w:pStyle w:val="PL"/>
      </w:pPr>
      <w:r>
        <w:t xml:space="preserve">    plmn-Identity-r16                    PLMN-Identity,</w:t>
      </w:r>
    </w:p>
    <w:p w14:paraId="1516F85F" w14:textId="77777777" w:rsidR="006F3964" w:rsidRDefault="00336CC3">
      <w:pPr>
        <w:pStyle w:val="PL"/>
      </w:pPr>
      <w:r>
        <w:t xml:space="preserve">    cellIdentity-r16                     CellIdentity,</w:t>
      </w:r>
    </w:p>
    <w:p w14:paraId="2D431CF8" w14:textId="77777777" w:rsidR="006F3964" w:rsidRDefault="00336CC3">
      <w:pPr>
        <w:pStyle w:val="PL"/>
      </w:pPr>
      <w:r>
        <w:t xml:space="preserve">    trackingAreaCode-r16                 TrackingAreaCode               </w:t>
      </w:r>
      <w:r>
        <w:rPr>
          <w:color w:val="993366"/>
        </w:rPr>
        <w:t>OPTIONAL</w:t>
      </w:r>
    </w:p>
    <w:p w14:paraId="02BB2260" w14:textId="77777777" w:rsidR="006F3964" w:rsidRDefault="00336CC3">
      <w:pPr>
        <w:pStyle w:val="PL"/>
      </w:pPr>
      <w:r>
        <w:t>}</w:t>
      </w:r>
    </w:p>
    <w:p w14:paraId="60226CE7" w14:textId="77777777" w:rsidR="006F3964" w:rsidRDefault="006F3964">
      <w:pPr>
        <w:pStyle w:val="PL"/>
      </w:pPr>
    </w:p>
    <w:p w14:paraId="23B8C452" w14:textId="77777777" w:rsidR="006F3964" w:rsidRDefault="00336CC3">
      <w:pPr>
        <w:pStyle w:val="PL"/>
        <w:rPr>
          <w:color w:val="808080"/>
        </w:rPr>
      </w:pPr>
      <w:r>
        <w:rPr>
          <w:color w:val="808080"/>
        </w:rPr>
        <w:t>-- TAG-CGI-INFO-LOGGING-STOP</w:t>
      </w:r>
    </w:p>
    <w:p w14:paraId="02504593" w14:textId="77777777" w:rsidR="006F3964" w:rsidRDefault="00336CC3">
      <w:pPr>
        <w:pStyle w:val="PL"/>
        <w:rPr>
          <w:rFonts w:eastAsia="SimSun"/>
          <w:color w:val="808080"/>
        </w:rPr>
      </w:pPr>
      <w:r>
        <w:rPr>
          <w:color w:val="808080"/>
        </w:rPr>
        <w:lastRenderedPageBreak/>
        <w:t>-- ASN1STOP</w:t>
      </w:r>
    </w:p>
    <w:p w14:paraId="5C89CC54"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1104FE1" w14:textId="77777777">
        <w:tc>
          <w:tcPr>
            <w:tcW w:w="14173" w:type="dxa"/>
            <w:tcBorders>
              <w:top w:val="single" w:sz="4" w:space="0" w:color="auto"/>
              <w:left w:val="single" w:sz="4" w:space="0" w:color="auto"/>
              <w:bottom w:val="single" w:sz="4" w:space="0" w:color="auto"/>
              <w:right w:val="single" w:sz="4" w:space="0" w:color="auto"/>
            </w:tcBorders>
          </w:tcPr>
          <w:p w14:paraId="2D7087A3" w14:textId="77777777" w:rsidR="006F3964" w:rsidRDefault="00336CC3">
            <w:pPr>
              <w:pStyle w:val="TAH"/>
              <w:rPr>
                <w:szCs w:val="22"/>
                <w:lang w:eastAsia="sv-SE"/>
              </w:rPr>
            </w:pPr>
            <w:r>
              <w:rPr>
                <w:i/>
                <w:szCs w:val="22"/>
                <w:lang w:eastAsia="sv-SE"/>
              </w:rPr>
              <w:t xml:space="preserve">CGI-Info-Logging </w:t>
            </w:r>
            <w:r>
              <w:rPr>
                <w:szCs w:val="22"/>
                <w:lang w:eastAsia="sv-SE"/>
              </w:rPr>
              <w:t>field descriptions</w:t>
            </w:r>
          </w:p>
        </w:tc>
      </w:tr>
      <w:tr w:rsidR="006F3964" w14:paraId="157EAFFF" w14:textId="77777777">
        <w:tc>
          <w:tcPr>
            <w:tcW w:w="14173" w:type="dxa"/>
            <w:tcBorders>
              <w:top w:val="single" w:sz="4" w:space="0" w:color="auto"/>
              <w:left w:val="single" w:sz="4" w:space="0" w:color="auto"/>
              <w:bottom w:val="single" w:sz="4" w:space="0" w:color="auto"/>
              <w:right w:val="single" w:sz="4" w:space="0" w:color="auto"/>
            </w:tcBorders>
          </w:tcPr>
          <w:p w14:paraId="79D55881" w14:textId="77777777" w:rsidR="006F3964" w:rsidRDefault="00336CC3">
            <w:pPr>
              <w:pStyle w:val="TAL"/>
              <w:rPr>
                <w:szCs w:val="22"/>
                <w:lang w:eastAsia="sv-SE"/>
              </w:rPr>
            </w:pPr>
            <w:r>
              <w:rPr>
                <w:b/>
                <w:i/>
                <w:szCs w:val="22"/>
                <w:lang w:eastAsia="sv-SE"/>
              </w:rPr>
              <w:t>cellIdentity</w:t>
            </w:r>
          </w:p>
          <w:p w14:paraId="08B1510A" w14:textId="77777777" w:rsidR="006F3964" w:rsidRDefault="00336CC3">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F3964" w14:paraId="3102A722" w14:textId="77777777">
        <w:tc>
          <w:tcPr>
            <w:tcW w:w="14173" w:type="dxa"/>
            <w:tcBorders>
              <w:top w:val="single" w:sz="4" w:space="0" w:color="auto"/>
              <w:left w:val="single" w:sz="4" w:space="0" w:color="auto"/>
              <w:bottom w:val="single" w:sz="4" w:space="0" w:color="auto"/>
              <w:right w:val="single" w:sz="4" w:space="0" w:color="auto"/>
            </w:tcBorders>
          </w:tcPr>
          <w:p w14:paraId="3832886D" w14:textId="77777777" w:rsidR="006F3964" w:rsidRDefault="00336CC3">
            <w:pPr>
              <w:pStyle w:val="TAL"/>
              <w:rPr>
                <w:b/>
                <w:bCs/>
                <w:i/>
                <w:iCs/>
                <w:lang w:eastAsia="sv-SE"/>
              </w:rPr>
            </w:pPr>
            <w:r>
              <w:rPr>
                <w:b/>
                <w:bCs/>
                <w:i/>
                <w:iCs/>
                <w:lang w:eastAsia="sv-SE"/>
              </w:rPr>
              <w:t>plmn-Identity</w:t>
            </w:r>
          </w:p>
          <w:p w14:paraId="05A89FAF" w14:textId="77777777" w:rsidR="006F3964" w:rsidRDefault="00336CC3">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6F3964" w14:paraId="13028BBA" w14:textId="77777777">
        <w:tc>
          <w:tcPr>
            <w:tcW w:w="14173" w:type="dxa"/>
            <w:tcBorders>
              <w:top w:val="single" w:sz="4" w:space="0" w:color="auto"/>
              <w:left w:val="single" w:sz="4" w:space="0" w:color="auto"/>
              <w:bottom w:val="single" w:sz="4" w:space="0" w:color="auto"/>
              <w:right w:val="single" w:sz="4" w:space="0" w:color="auto"/>
            </w:tcBorders>
          </w:tcPr>
          <w:p w14:paraId="4DD2A3C9" w14:textId="77777777" w:rsidR="006F3964" w:rsidRDefault="00336CC3">
            <w:pPr>
              <w:pStyle w:val="TAL"/>
              <w:rPr>
                <w:b/>
                <w:bCs/>
                <w:i/>
                <w:iCs/>
                <w:lang w:eastAsia="sv-SE"/>
              </w:rPr>
            </w:pPr>
            <w:r>
              <w:rPr>
                <w:b/>
                <w:bCs/>
                <w:i/>
                <w:iCs/>
                <w:lang w:eastAsia="sv-SE"/>
              </w:rPr>
              <w:t>trackingAreaCode</w:t>
            </w:r>
          </w:p>
          <w:p w14:paraId="24E22718" w14:textId="77777777" w:rsidR="006F3964" w:rsidRDefault="00336CC3">
            <w:pPr>
              <w:pStyle w:val="TAL"/>
              <w:rPr>
                <w:b/>
                <w:bCs/>
                <w:i/>
                <w:iCs/>
                <w:lang w:eastAsia="sv-SE"/>
              </w:rPr>
            </w:pPr>
            <w:r>
              <w:rPr>
                <w:szCs w:val="22"/>
                <w:lang w:eastAsia="sv-SE"/>
              </w:rPr>
              <w:t>Indicates Tracking Area Code to which the cell indicated by cellIdentity field belongs.</w:t>
            </w:r>
          </w:p>
        </w:tc>
      </w:tr>
    </w:tbl>
    <w:p w14:paraId="63B72766" w14:textId="77777777" w:rsidR="006F3964" w:rsidRDefault="006F3964"/>
    <w:p w14:paraId="046F632D" w14:textId="77777777" w:rsidR="006F3964" w:rsidRDefault="00336CC3">
      <w:pPr>
        <w:pStyle w:val="Heading4"/>
        <w:rPr>
          <w:rFonts w:eastAsia="MS Mincho"/>
        </w:rPr>
      </w:pPr>
      <w:bookmarkStart w:id="1752" w:name="_Toc60777196"/>
      <w:bookmarkStart w:id="1753" w:name="_Toc146781243"/>
      <w:r>
        <w:rPr>
          <w:rFonts w:eastAsia="MS Mincho"/>
        </w:rPr>
        <w:t>–</w:t>
      </w:r>
      <w:r>
        <w:rPr>
          <w:rFonts w:eastAsia="MS Mincho"/>
        </w:rPr>
        <w:tab/>
      </w:r>
      <w:r>
        <w:rPr>
          <w:rFonts w:eastAsia="MS Mincho"/>
          <w:i/>
        </w:rPr>
        <w:t>CLI-RSSI-Range</w:t>
      </w:r>
      <w:bookmarkEnd w:id="1752"/>
      <w:bookmarkEnd w:id="1753"/>
    </w:p>
    <w:p w14:paraId="403C7723" w14:textId="77777777" w:rsidR="006F3964" w:rsidRDefault="00336CC3">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AB33F9F" w14:textId="77777777" w:rsidR="006F3964" w:rsidRDefault="00336CC3">
      <w:pPr>
        <w:pStyle w:val="TH"/>
      </w:pPr>
      <w:r>
        <w:rPr>
          <w:i/>
        </w:rPr>
        <w:t>CLI-RSSI-Range</w:t>
      </w:r>
      <w:r>
        <w:t xml:space="preserve"> information element</w:t>
      </w:r>
    </w:p>
    <w:p w14:paraId="799CA2A8" w14:textId="77777777" w:rsidR="006F3964" w:rsidRDefault="00336CC3">
      <w:pPr>
        <w:pStyle w:val="PL"/>
        <w:rPr>
          <w:color w:val="808080"/>
        </w:rPr>
      </w:pPr>
      <w:r>
        <w:rPr>
          <w:color w:val="808080"/>
        </w:rPr>
        <w:t>-- ASN1START</w:t>
      </w:r>
    </w:p>
    <w:p w14:paraId="0918F674" w14:textId="77777777" w:rsidR="006F3964" w:rsidRDefault="00336CC3">
      <w:pPr>
        <w:pStyle w:val="PL"/>
        <w:rPr>
          <w:color w:val="808080"/>
        </w:rPr>
      </w:pPr>
      <w:r>
        <w:rPr>
          <w:color w:val="808080"/>
        </w:rPr>
        <w:t>-- TAG-CLI-RSSI-RANGE-START</w:t>
      </w:r>
    </w:p>
    <w:p w14:paraId="1DB37784" w14:textId="77777777" w:rsidR="006F3964" w:rsidRDefault="006F3964">
      <w:pPr>
        <w:pStyle w:val="PL"/>
      </w:pPr>
    </w:p>
    <w:p w14:paraId="08FCBF59" w14:textId="77777777" w:rsidR="006F3964" w:rsidRDefault="00336CC3">
      <w:pPr>
        <w:pStyle w:val="PL"/>
      </w:pPr>
      <w:r>
        <w:t xml:space="preserve">CLI-RSSI-Range-r16 ::=                      </w:t>
      </w:r>
      <w:r>
        <w:rPr>
          <w:color w:val="993366"/>
        </w:rPr>
        <w:t>INTEGER</w:t>
      </w:r>
      <w:r>
        <w:t>(0..76)</w:t>
      </w:r>
    </w:p>
    <w:p w14:paraId="63457C3E" w14:textId="77777777" w:rsidR="006F3964" w:rsidRDefault="006F3964">
      <w:pPr>
        <w:pStyle w:val="PL"/>
      </w:pPr>
    </w:p>
    <w:p w14:paraId="7BBC383A" w14:textId="77777777" w:rsidR="006F3964" w:rsidRDefault="00336CC3">
      <w:pPr>
        <w:pStyle w:val="PL"/>
        <w:rPr>
          <w:color w:val="808080"/>
        </w:rPr>
      </w:pPr>
      <w:r>
        <w:rPr>
          <w:color w:val="808080"/>
        </w:rPr>
        <w:t>-- TAG-CLI-RSSI-RANGE-STOP</w:t>
      </w:r>
    </w:p>
    <w:p w14:paraId="7EC603E0" w14:textId="77777777" w:rsidR="006F3964" w:rsidRDefault="00336CC3">
      <w:pPr>
        <w:pStyle w:val="PL"/>
        <w:rPr>
          <w:color w:val="808080"/>
        </w:rPr>
      </w:pPr>
      <w:r>
        <w:rPr>
          <w:color w:val="808080"/>
        </w:rPr>
        <w:t>-- ASN1STOP</w:t>
      </w:r>
    </w:p>
    <w:p w14:paraId="0D8F9D7E" w14:textId="77777777" w:rsidR="006F3964" w:rsidRDefault="006F3964"/>
    <w:p w14:paraId="59999AA7" w14:textId="77777777" w:rsidR="006F3964" w:rsidRDefault="00336CC3">
      <w:pPr>
        <w:pStyle w:val="Heading4"/>
      </w:pPr>
      <w:bookmarkStart w:id="1754" w:name="_Toc60777197"/>
      <w:bookmarkStart w:id="1755" w:name="_Toc146781244"/>
      <w:r>
        <w:t>–</w:t>
      </w:r>
      <w:r>
        <w:tab/>
      </w:r>
      <w:r>
        <w:rPr>
          <w:i/>
        </w:rPr>
        <w:t>CodebookConfig</w:t>
      </w:r>
      <w:bookmarkEnd w:id="1754"/>
      <w:bookmarkEnd w:id="1755"/>
    </w:p>
    <w:p w14:paraId="74CED520" w14:textId="77777777" w:rsidR="006F3964" w:rsidRDefault="00336CC3">
      <w:r>
        <w:t xml:space="preserve">The IE </w:t>
      </w:r>
      <w:r>
        <w:rPr>
          <w:i/>
        </w:rPr>
        <w:t>CodebookConfig</w:t>
      </w:r>
      <w:r>
        <w:t xml:space="preserve"> is used to configure codebooks of Type-I and Type-II (see TS 38.214 [19], clause 5.2.2.2)</w:t>
      </w:r>
    </w:p>
    <w:p w14:paraId="3DD3325F" w14:textId="77777777" w:rsidR="006F3964" w:rsidRDefault="00336CC3">
      <w:pPr>
        <w:pStyle w:val="TH"/>
      </w:pPr>
      <w:r>
        <w:rPr>
          <w:i/>
        </w:rPr>
        <w:t>CodebookConfig</w:t>
      </w:r>
      <w:r>
        <w:t xml:space="preserve"> information element</w:t>
      </w:r>
    </w:p>
    <w:p w14:paraId="6A404931" w14:textId="77777777" w:rsidR="006F3964" w:rsidRDefault="00336CC3">
      <w:pPr>
        <w:pStyle w:val="PL"/>
        <w:rPr>
          <w:color w:val="808080"/>
        </w:rPr>
      </w:pPr>
      <w:r>
        <w:rPr>
          <w:color w:val="808080"/>
        </w:rPr>
        <w:t>-- ASN1START</w:t>
      </w:r>
    </w:p>
    <w:p w14:paraId="3F44BF1B" w14:textId="77777777" w:rsidR="006F3964" w:rsidRDefault="00336CC3">
      <w:pPr>
        <w:pStyle w:val="PL"/>
        <w:rPr>
          <w:color w:val="808080"/>
        </w:rPr>
      </w:pPr>
      <w:r>
        <w:rPr>
          <w:color w:val="808080"/>
        </w:rPr>
        <w:t>-- TAG-CODEBOOKCONFIG-START</w:t>
      </w:r>
    </w:p>
    <w:p w14:paraId="4B6454A3" w14:textId="77777777" w:rsidR="006F3964" w:rsidRDefault="006F3964">
      <w:pPr>
        <w:pStyle w:val="PL"/>
      </w:pPr>
    </w:p>
    <w:p w14:paraId="630FC548" w14:textId="77777777" w:rsidR="006F3964" w:rsidRDefault="00336CC3">
      <w:pPr>
        <w:pStyle w:val="PL"/>
      </w:pPr>
      <w:r>
        <w:t xml:space="preserve">CodebookConfig ::=                                  </w:t>
      </w:r>
      <w:r>
        <w:rPr>
          <w:color w:val="993366"/>
        </w:rPr>
        <w:t>SEQUENCE</w:t>
      </w:r>
      <w:r>
        <w:t xml:space="preserve"> {</w:t>
      </w:r>
    </w:p>
    <w:p w14:paraId="6F1053B7" w14:textId="77777777" w:rsidR="006F3964" w:rsidRDefault="00336CC3">
      <w:pPr>
        <w:pStyle w:val="PL"/>
      </w:pPr>
      <w:r>
        <w:t xml:space="preserve">    codebookType                                        </w:t>
      </w:r>
      <w:r>
        <w:rPr>
          <w:color w:val="993366"/>
        </w:rPr>
        <w:t>CHOICE</w:t>
      </w:r>
      <w:r>
        <w:t xml:space="preserve"> {</w:t>
      </w:r>
    </w:p>
    <w:p w14:paraId="60687749" w14:textId="77777777" w:rsidR="006F3964" w:rsidRDefault="00336CC3">
      <w:pPr>
        <w:pStyle w:val="PL"/>
      </w:pPr>
      <w:r>
        <w:t xml:space="preserve">        type1                                               </w:t>
      </w:r>
      <w:r>
        <w:rPr>
          <w:color w:val="993366"/>
        </w:rPr>
        <w:t>SEQUENCE</w:t>
      </w:r>
      <w:r>
        <w:t xml:space="preserve"> {</w:t>
      </w:r>
    </w:p>
    <w:p w14:paraId="22B50343" w14:textId="77777777" w:rsidR="006F3964" w:rsidRDefault="00336CC3">
      <w:pPr>
        <w:pStyle w:val="PL"/>
      </w:pPr>
      <w:r>
        <w:t xml:space="preserve">            subType                                             </w:t>
      </w:r>
      <w:r>
        <w:rPr>
          <w:color w:val="993366"/>
        </w:rPr>
        <w:t>CHOICE</w:t>
      </w:r>
      <w:r>
        <w:t xml:space="preserve"> {</w:t>
      </w:r>
    </w:p>
    <w:p w14:paraId="154AEFB8" w14:textId="77777777" w:rsidR="006F3964" w:rsidRDefault="00336CC3">
      <w:pPr>
        <w:pStyle w:val="PL"/>
      </w:pPr>
      <w:r>
        <w:t xml:space="preserve">                typeI-SinglePanel                                   </w:t>
      </w:r>
      <w:r>
        <w:rPr>
          <w:color w:val="993366"/>
        </w:rPr>
        <w:t>SEQUENCE</w:t>
      </w:r>
      <w:r>
        <w:t xml:space="preserve"> {</w:t>
      </w:r>
    </w:p>
    <w:p w14:paraId="76DB192B" w14:textId="77777777" w:rsidR="006F3964" w:rsidRDefault="00336CC3">
      <w:pPr>
        <w:pStyle w:val="PL"/>
      </w:pPr>
      <w:r>
        <w:t xml:space="preserve">                    nrOfAntennaPorts                                    </w:t>
      </w:r>
      <w:r>
        <w:rPr>
          <w:color w:val="993366"/>
        </w:rPr>
        <w:t>CHOICE</w:t>
      </w:r>
      <w:r>
        <w:t xml:space="preserve"> {</w:t>
      </w:r>
    </w:p>
    <w:p w14:paraId="4E6170B8" w14:textId="77777777" w:rsidR="006F3964" w:rsidRDefault="00336CC3">
      <w:pPr>
        <w:pStyle w:val="PL"/>
      </w:pPr>
      <w:r>
        <w:t xml:space="preserve">                        two                                                 </w:t>
      </w:r>
      <w:r>
        <w:rPr>
          <w:color w:val="993366"/>
        </w:rPr>
        <w:t>SEQUENCE</w:t>
      </w:r>
      <w:r>
        <w:t xml:space="preserve"> {</w:t>
      </w:r>
    </w:p>
    <w:p w14:paraId="0B2E247B" w14:textId="77777777" w:rsidR="006F3964" w:rsidRDefault="00336CC3">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43A29CD" w14:textId="77777777" w:rsidR="006F3964" w:rsidRDefault="00336CC3">
      <w:pPr>
        <w:pStyle w:val="PL"/>
      </w:pPr>
      <w:r>
        <w:t xml:space="preserve">                        },</w:t>
      </w:r>
    </w:p>
    <w:p w14:paraId="466249E8" w14:textId="77777777" w:rsidR="006F3964" w:rsidRDefault="00336CC3">
      <w:pPr>
        <w:pStyle w:val="PL"/>
      </w:pPr>
      <w:r>
        <w:t xml:space="preserve">                        moreThanTwo                                         </w:t>
      </w:r>
      <w:r>
        <w:rPr>
          <w:color w:val="993366"/>
        </w:rPr>
        <w:t>SEQUENCE</w:t>
      </w:r>
      <w:r>
        <w:t xml:space="preserve"> {</w:t>
      </w:r>
    </w:p>
    <w:p w14:paraId="43BA181B" w14:textId="77777777" w:rsidR="006F3964" w:rsidRDefault="00336CC3">
      <w:pPr>
        <w:pStyle w:val="PL"/>
      </w:pPr>
      <w:r>
        <w:t xml:space="preserve">                            n1-n2                                               </w:t>
      </w:r>
      <w:r>
        <w:rPr>
          <w:color w:val="993366"/>
        </w:rPr>
        <w:t>CHOICE</w:t>
      </w:r>
      <w:r>
        <w:t xml:space="preserve"> {</w:t>
      </w:r>
    </w:p>
    <w:p w14:paraId="553BA0F2" w14:textId="77777777" w:rsidR="006F3964" w:rsidRDefault="00336CC3">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B9A3549" w14:textId="77777777" w:rsidR="006F3964" w:rsidRDefault="00336CC3">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5FB1567" w14:textId="77777777" w:rsidR="006F3964" w:rsidRDefault="00336CC3">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C70C8D6" w14:textId="77777777" w:rsidR="006F3964" w:rsidRDefault="00336CC3">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DD5B153" w14:textId="77777777" w:rsidR="006F3964" w:rsidRDefault="00336CC3">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A00B976" w14:textId="77777777" w:rsidR="006F3964" w:rsidRDefault="00336CC3">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8D7A488" w14:textId="77777777" w:rsidR="006F3964" w:rsidRDefault="00336CC3">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3CFC5E2" w14:textId="77777777" w:rsidR="006F3964" w:rsidRDefault="00336CC3">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4E725BA" w14:textId="77777777" w:rsidR="006F3964" w:rsidRDefault="00336CC3">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29F1401" w14:textId="77777777" w:rsidR="006F3964" w:rsidRDefault="00336CC3">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3BCF567C" w14:textId="77777777" w:rsidR="006F3964" w:rsidRDefault="00336CC3">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C35B102" w14:textId="77777777" w:rsidR="006F3964" w:rsidRDefault="00336CC3">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2D46B06" w14:textId="77777777" w:rsidR="006F3964" w:rsidRDefault="00336CC3">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A1AA217" w14:textId="77777777" w:rsidR="006F3964" w:rsidRDefault="00336CC3">
      <w:pPr>
        <w:pStyle w:val="PL"/>
      </w:pPr>
      <w:r>
        <w:t xml:space="preserve">                            },</w:t>
      </w:r>
    </w:p>
    <w:p w14:paraId="2AC92F30" w14:textId="77777777" w:rsidR="006F3964" w:rsidRDefault="00336CC3">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240E52" w14:textId="77777777" w:rsidR="006F3964" w:rsidRDefault="00336CC3">
      <w:pPr>
        <w:pStyle w:val="PL"/>
      </w:pPr>
      <w:r>
        <w:lastRenderedPageBreak/>
        <w:t xml:space="preserve">                        }</w:t>
      </w:r>
    </w:p>
    <w:p w14:paraId="19461704" w14:textId="77777777" w:rsidR="006F3964" w:rsidRDefault="00336CC3">
      <w:pPr>
        <w:pStyle w:val="PL"/>
      </w:pPr>
      <w:r>
        <w:t xml:space="preserve">                    },</w:t>
      </w:r>
    </w:p>
    <w:p w14:paraId="30EDA2EA" w14:textId="77777777" w:rsidR="006F3964" w:rsidRDefault="00336CC3">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78FA6CD" w14:textId="77777777" w:rsidR="006F3964" w:rsidRDefault="00336CC3">
      <w:pPr>
        <w:pStyle w:val="PL"/>
      </w:pPr>
      <w:r>
        <w:t xml:space="preserve">                },</w:t>
      </w:r>
    </w:p>
    <w:p w14:paraId="4CFEDE5D" w14:textId="77777777" w:rsidR="006F3964" w:rsidRDefault="00336CC3">
      <w:pPr>
        <w:pStyle w:val="PL"/>
      </w:pPr>
      <w:r>
        <w:t xml:space="preserve">                typeI-MultiPanel                                    </w:t>
      </w:r>
      <w:r>
        <w:rPr>
          <w:color w:val="993366"/>
        </w:rPr>
        <w:t>SEQUENCE</w:t>
      </w:r>
      <w:r>
        <w:t xml:space="preserve"> {</w:t>
      </w:r>
    </w:p>
    <w:p w14:paraId="68A57218" w14:textId="77777777" w:rsidR="006F3964" w:rsidRDefault="00336CC3">
      <w:pPr>
        <w:pStyle w:val="PL"/>
      </w:pPr>
      <w:r>
        <w:t xml:space="preserve">                    ng-n1-n2                                                </w:t>
      </w:r>
      <w:r>
        <w:rPr>
          <w:color w:val="993366"/>
        </w:rPr>
        <w:t>CHOICE</w:t>
      </w:r>
      <w:r>
        <w:t xml:space="preserve"> {</w:t>
      </w:r>
    </w:p>
    <w:p w14:paraId="2E16FA88" w14:textId="77777777" w:rsidR="006F3964" w:rsidRDefault="00336CC3">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295F7E4" w14:textId="77777777" w:rsidR="006F3964" w:rsidRDefault="00336CC3">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E53C06B" w14:textId="77777777" w:rsidR="006F3964" w:rsidRDefault="00336CC3">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E099380" w14:textId="77777777" w:rsidR="006F3964" w:rsidRDefault="00336CC3">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06C6C0C" w14:textId="77777777" w:rsidR="006F3964" w:rsidRDefault="00336CC3">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A79B3F8" w14:textId="77777777" w:rsidR="006F3964" w:rsidRDefault="00336CC3">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9F9FFFF" w14:textId="77777777" w:rsidR="006F3964" w:rsidRDefault="00336CC3">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6DE9761" w14:textId="77777777" w:rsidR="006F3964" w:rsidRDefault="00336CC3">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462317D" w14:textId="77777777" w:rsidR="006F3964" w:rsidRDefault="00336CC3">
      <w:pPr>
        <w:pStyle w:val="PL"/>
      </w:pPr>
      <w:r>
        <w:t xml:space="preserve">                    },</w:t>
      </w:r>
    </w:p>
    <w:p w14:paraId="06116CAB" w14:textId="77777777" w:rsidR="006F3964" w:rsidRDefault="00336CC3">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658290F2" w14:textId="77777777" w:rsidR="006F3964" w:rsidRDefault="00336CC3">
      <w:pPr>
        <w:pStyle w:val="PL"/>
      </w:pPr>
      <w:r>
        <w:t xml:space="preserve">                }</w:t>
      </w:r>
    </w:p>
    <w:p w14:paraId="5CFF6FED" w14:textId="77777777" w:rsidR="006F3964" w:rsidRDefault="00336CC3">
      <w:pPr>
        <w:pStyle w:val="PL"/>
      </w:pPr>
      <w:r>
        <w:t xml:space="preserve">            },</w:t>
      </w:r>
    </w:p>
    <w:p w14:paraId="4E75B309" w14:textId="77777777" w:rsidR="006F3964" w:rsidRDefault="00336CC3">
      <w:pPr>
        <w:pStyle w:val="PL"/>
      </w:pPr>
      <w:r>
        <w:t xml:space="preserve">            codebookMode                                        </w:t>
      </w:r>
      <w:r>
        <w:rPr>
          <w:color w:val="993366"/>
        </w:rPr>
        <w:t>INTEGER</w:t>
      </w:r>
      <w:r>
        <w:t xml:space="preserve"> (1..2)</w:t>
      </w:r>
    </w:p>
    <w:p w14:paraId="1462353E" w14:textId="77777777" w:rsidR="006F3964" w:rsidRDefault="006F3964">
      <w:pPr>
        <w:pStyle w:val="PL"/>
      </w:pPr>
    </w:p>
    <w:p w14:paraId="16A13E41" w14:textId="77777777" w:rsidR="006F3964" w:rsidRDefault="00336CC3">
      <w:pPr>
        <w:pStyle w:val="PL"/>
      </w:pPr>
      <w:r>
        <w:t xml:space="preserve">        },</w:t>
      </w:r>
    </w:p>
    <w:p w14:paraId="42DDF5F7" w14:textId="77777777" w:rsidR="006F3964" w:rsidRDefault="00336CC3">
      <w:pPr>
        <w:pStyle w:val="PL"/>
      </w:pPr>
      <w:r>
        <w:t xml:space="preserve">        type2                                   </w:t>
      </w:r>
      <w:r>
        <w:rPr>
          <w:color w:val="993366"/>
        </w:rPr>
        <w:t>SEQUENCE</w:t>
      </w:r>
      <w:r>
        <w:t xml:space="preserve"> {</w:t>
      </w:r>
    </w:p>
    <w:p w14:paraId="5831E0F7" w14:textId="77777777" w:rsidR="006F3964" w:rsidRDefault="00336CC3">
      <w:pPr>
        <w:pStyle w:val="PL"/>
      </w:pPr>
      <w:r>
        <w:t xml:space="preserve">            subType                                 </w:t>
      </w:r>
      <w:r>
        <w:rPr>
          <w:color w:val="993366"/>
        </w:rPr>
        <w:t>CHOICE</w:t>
      </w:r>
      <w:r>
        <w:t xml:space="preserve"> {</w:t>
      </w:r>
    </w:p>
    <w:p w14:paraId="0C905493" w14:textId="77777777" w:rsidR="006F3964" w:rsidRDefault="00336CC3">
      <w:pPr>
        <w:pStyle w:val="PL"/>
      </w:pPr>
      <w:r>
        <w:t xml:space="preserve">                typeII                                  </w:t>
      </w:r>
      <w:r>
        <w:rPr>
          <w:color w:val="993366"/>
        </w:rPr>
        <w:t>SEQUENCE</w:t>
      </w:r>
      <w:r>
        <w:t xml:space="preserve"> {</w:t>
      </w:r>
    </w:p>
    <w:p w14:paraId="18095403" w14:textId="77777777" w:rsidR="006F3964" w:rsidRDefault="00336CC3">
      <w:pPr>
        <w:pStyle w:val="PL"/>
      </w:pPr>
      <w:r>
        <w:t xml:space="preserve">                    n1-n2-codebookSubsetRestriction         </w:t>
      </w:r>
      <w:r>
        <w:rPr>
          <w:color w:val="993366"/>
        </w:rPr>
        <w:t>CHOICE</w:t>
      </w:r>
      <w:r>
        <w:t xml:space="preserve"> {</w:t>
      </w:r>
    </w:p>
    <w:p w14:paraId="38E8AAF1" w14:textId="77777777" w:rsidR="006F3964" w:rsidRDefault="00336CC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0F2ADB3" w14:textId="77777777" w:rsidR="006F3964" w:rsidRDefault="00336CC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8FE972E" w14:textId="77777777" w:rsidR="006F3964" w:rsidRDefault="00336CC3">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29FA6973" w14:textId="77777777" w:rsidR="006F3964" w:rsidRDefault="00336CC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AC1AED" w14:textId="77777777" w:rsidR="006F3964" w:rsidRDefault="00336CC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391A7C7" w14:textId="77777777" w:rsidR="006F3964" w:rsidRDefault="00336CC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5DE412D" w14:textId="77777777" w:rsidR="006F3964" w:rsidRDefault="00336CC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A774AEA" w14:textId="77777777" w:rsidR="006F3964" w:rsidRDefault="00336CC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D81DE9A" w14:textId="77777777" w:rsidR="006F3964" w:rsidRDefault="00336CC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A45B3DA" w14:textId="77777777" w:rsidR="006F3964" w:rsidRDefault="00336CC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F11A057" w14:textId="77777777" w:rsidR="006F3964" w:rsidRDefault="00336CC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4103E5" w14:textId="77777777" w:rsidR="006F3964" w:rsidRDefault="00336CC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33F3D50" w14:textId="77777777" w:rsidR="006F3964" w:rsidRDefault="00336CC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C1FE6BA" w14:textId="77777777" w:rsidR="006F3964" w:rsidRDefault="00336CC3">
      <w:pPr>
        <w:pStyle w:val="PL"/>
      </w:pPr>
      <w:r>
        <w:t xml:space="preserve">                    },</w:t>
      </w:r>
    </w:p>
    <w:p w14:paraId="0EE33E0C" w14:textId="77777777" w:rsidR="006F3964" w:rsidRDefault="00336CC3">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ED008FC" w14:textId="77777777" w:rsidR="006F3964" w:rsidRDefault="00336CC3">
      <w:pPr>
        <w:pStyle w:val="PL"/>
      </w:pPr>
      <w:r>
        <w:t xml:space="preserve">                },</w:t>
      </w:r>
    </w:p>
    <w:p w14:paraId="4DF56EFB" w14:textId="77777777" w:rsidR="006F3964" w:rsidRDefault="00336CC3">
      <w:pPr>
        <w:pStyle w:val="PL"/>
      </w:pPr>
      <w:r>
        <w:t xml:space="preserve">                typeII-PortSelection                    </w:t>
      </w:r>
      <w:r>
        <w:rPr>
          <w:color w:val="993366"/>
        </w:rPr>
        <w:t>SEQUENCE</w:t>
      </w:r>
      <w:r>
        <w:t xml:space="preserve"> {</w:t>
      </w:r>
    </w:p>
    <w:p w14:paraId="5BAF7F4E" w14:textId="77777777" w:rsidR="006F3964" w:rsidRDefault="00336CC3">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6B3B14B" w14:textId="77777777" w:rsidR="006F3964" w:rsidRDefault="00336CC3">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66A581E8" w14:textId="77777777" w:rsidR="006F3964" w:rsidRDefault="00336CC3">
      <w:pPr>
        <w:pStyle w:val="PL"/>
      </w:pPr>
      <w:r>
        <w:t xml:space="preserve">                }</w:t>
      </w:r>
    </w:p>
    <w:p w14:paraId="76757E44" w14:textId="77777777" w:rsidR="006F3964" w:rsidRDefault="00336CC3">
      <w:pPr>
        <w:pStyle w:val="PL"/>
      </w:pPr>
      <w:r>
        <w:t xml:space="preserve">            },</w:t>
      </w:r>
    </w:p>
    <w:p w14:paraId="1479E081" w14:textId="77777777" w:rsidR="006F3964" w:rsidRDefault="00336CC3">
      <w:pPr>
        <w:pStyle w:val="PL"/>
      </w:pPr>
      <w:r>
        <w:t xml:space="preserve">            phaseAlphabetSize                       </w:t>
      </w:r>
      <w:r>
        <w:rPr>
          <w:color w:val="993366"/>
        </w:rPr>
        <w:t>ENUMERATED</w:t>
      </w:r>
      <w:r>
        <w:t xml:space="preserve"> {n4, n8},</w:t>
      </w:r>
    </w:p>
    <w:p w14:paraId="22A67AA0" w14:textId="77777777" w:rsidR="006F3964" w:rsidRDefault="00336CC3">
      <w:pPr>
        <w:pStyle w:val="PL"/>
      </w:pPr>
      <w:r>
        <w:t xml:space="preserve">            subbandAmplitude                        </w:t>
      </w:r>
      <w:r>
        <w:rPr>
          <w:color w:val="993366"/>
        </w:rPr>
        <w:t>BOOLEAN</w:t>
      </w:r>
      <w:r>
        <w:t>,</w:t>
      </w:r>
    </w:p>
    <w:p w14:paraId="67BB03B8" w14:textId="77777777" w:rsidR="006F3964" w:rsidRDefault="00336CC3">
      <w:pPr>
        <w:pStyle w:val="PL"/>
      </w:pPr>
      <w:r>
        <w:t xml:space="preserve">            numberOfBeams                           </w:t>
      </w:r>
      <w:r>
        <w:rPr>
          <w:color w:val="993366"/>
        </w:rPr>
        <w:t>ENUMERATED</w:t>
      </w:r>
      <w:r>
        <w:t xml:space="preserve"> {two, three, four}</w:t>
      </w:r>
    </w:p>
    <w:p w14:paraId="0C8AA182" w14:textId="77777777" w:rsidR="006F3964" w:rsidRDefault="00336CC3">
      <w:pPr>
        <w:pStyle w:val="PL"/>
      </w:pPr>
      <w:r>
        <w:t xml:space="preserve">        }</w:t>
      </w:r>
    </w:p>
    <w:p w14:paraId="3D62AEC6" w14:textId="77777777" w:rsidR="006F3964" w:rsidRDefault="00336CC3">
      <w:pPr>
        <w:pStyle w:val="PL"/>
      </w:pPr>
      <w:r>
        <w:t xml:space="preserve">    }</w:t>
      </w:r>
    </w:p>
    <w:p w14:paraId="0DD7C4C3" w14:textId="77777777" w:rsidR="006F3964" w:rsidRDefault="00336CC3">
      <w:pPr>
        <w:pStyle w:val="PL"/>
      </w:pPr>
      <w:r>
        <w:t>}</w:t>
      </w:r>
    </w:p>
    <w:p w14:paraId="29A436B9" w14:textId="77777777" w:rsidR="006F3964" w:rsidRDefault="006F3964">
      <w:pPr>
        <w:pStyle w:val="PL"/>
      </w:pPr>
    </w:p>
    <w:p w14:paraId="1BD40E6F" w14:textId="77777777" w:rsidR="006F3964" w:rsidRDefault="00336CC3">
      <w:pPr>
        <w:pStyle w:val="PL"/>
      </w:pPr>
      <w:r>
        <w:t xml:space="preserve">CodebookConfig-r16  ::=                </w:t>
      </w:r>
      <w:r>
        <w:rPr>
          <w:color w:val="993366"/>
        </w:rPr>
        <w:t>SEQUENCE</w:t>
      </w:r>
      <w:r>
        <w:t xml:space="preserve">  {</w:t>
      </w:r>
    </w:p>
    <w:p w14:paraId="313A66C8" w14:textId="77777777" w:rsidR="006F3964" w:rsidRDefault="00336CC3">
      <w:pPr>
        <w:pStyle w:val="PL"/>
      </w:pPr>
      <w:r>
        <w:lastRenderedPageBreak/>
        <w:t xml:space="preserve">    codebookType                           </w:t>
      </w:r>
      <w:r>
        <w:rPr>
          <w:color w:val="993366"/>
        </w:rPr>
        <w:t>CHOICE</w:t>
      </w:r>
      <w:r>
        <w:t xml:space="preserve"> {</w:t>
      </w:r>
    </w:p>
    <w:p w14:paraId="2885D1D0" w14:textId="77777777" w:rsidR="006F3964" w:rsidRDefault="00336CC3">
      <w:pPr>
        <w:pStyle w:val="PL"/>
      </w:pPr>
      <w:r>
        <w:t xml:space="preserve">        type2                                  </w:t>
      </w:r>
      <w:r>
        <w:rPr>
          <w:color w:val="993366"/>
        </w:rPr>
        <w:t>SEQUENCE</w:t>
      </w:r>
      <w:r>
        <w:t xml:space="preserve"> {</w:t>
      </w:r>
    </w:p>
    <w:p w14:paraId="30CED328" w14:textId="77777777" w:rsidR="006F3964" w:rsidRDefault="00336CC3">
      <w:pPr>
        <w:pStyle w:val="PL"/>
      </w:pPr>
      <w:r>
        <w:t xml:space="preserve">            subType                                </w:t>
      </w:r>
      <w:r>
        <w:rPr>
          <w:color w:val="993366"/>
        </w:rPr>
        <w:t>CHOICE</w:t>
      </w:r>
      <w:r>
        <w:t xml:space="preserve"> {</w:t>
      </w:r>
    </w:p>
    <w:p w14:paraId="09878106" w14:textId="77777777" w:rsidR="006F3964" w:rsidRDefault="00336CC3">
      <w:pPr>
        <w:pStyle w:val="PL"/>
      </w:pPr>
      <w:r>
        <w:t xml:space="preserve">                typeII-r16                             </w:t>
      </w:r>
      <w:r>
        <w:rPr>
          <w:color w:val="993366"/>
        </w:rPr>
        <w:t>SEQUENCE</w:t>
      </w:r>
      <w:r>
        <w:t xml:space="preserve">  {</w:t>
      </w:r>
    </w:p>
    <w:p w14:paraId="2E6D6E57" w14:textId="77777777" w:rsidR="006F3964" w:rsidRDefault="00336CC3">
      <w:pPr>
        <w:pStyle w:val="PL"/>
      </w:pPr>
      <w:r>
        <w:t xml:space="preserve">                    n1-n2-codebookSubsetRestriction-r16    </w:t>
      </w:r>
      <w:r>
        <w:rPr>
          <w:color w:val="993366"/>
        </w:rPr>
        <w:t>CHOICE</w:t>
      </w:r>
      <w:r>
        <w:t xml:space="preserve"> {</w:t>
      </w:r>
    </w:p>
    <w:p w14:paraId="372ECB0F" w14:textId="77777777" w:rsidR="006F3964" w:rsidRDefault="00336CC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930D4EB" w14:textId="77777777" w:rsidR="006F3964" w:rsidRDefault="00336CC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1650661" w14:textId="77777777" w:rsidR="006F3964" w:rsidRDefault="00336CC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BB263E6" w14:textId="77777777" w:rsidR="006F3964" w:rsidRDefault="00336CC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AF2BED" w14:textId="77777777" w:rsidR="006F3964" w:rsidRDefault="00336CC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C34D902" w14:textId="77777777" w:rsidR="006F3964" w:rsidRDefault="00336CC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7602E0" w14:textId="77777777" w:rsidR="006F3964" w:rsidRDefault="00336CC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458FEC7" w14:textId="77777777" w:rsidR="006F3964" w:rsidRDefault="00336CC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532E300" w14:textId="77777777" w:rsidR="006F3964" w:rsidRDefault="00336CC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C3B2E27" w14:textId="77777777" w:rsidR="006F3964" w:rsidRDefault="00336CC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56635A7" w14:textId="77777777" w:rsidR="006F3964" w:rsidRDefault="00336CC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D253D4E" w14:textId="77777777" w:rsidR="006F3964" w:rsidRDefault="00336CC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8ADB9EC" w14:textId="77777777" w:rsidR="006F3964" w:rsidRDefault="00336CC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BC24B62" w14:textId="77777777" w:rsidR="006F3964" w:rsidRDefault="00336CC3">
      <w:pPr>
        <w:pStyle w:val="PL"/>
      </w:pPr>
      <w:r>
        <w:t xml:space="preserve">                    },</w:t>
      </w:r>
    </w:p>
    <w:p w14:paraId="57D2AE5D" w14:textId="77777777" w:rsidR="006F3964" w:rsidRDefault="00336CC3">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87815BA" w14:textId="77777777" w:rsidR="006F3964" w:rsidRDefault="00336CC3">
      <w:pPr>
        <w:pStyle w:val="PL"/>
      </w:pPr>
      <w:r>
        <w:t xml:space="preserve">                },</w:t>
      </w:r>
    </w:p>
    <w:p w14:paraId="41E668A5" w14:textId="77777777" w:rsidR="006F3964" w:rsidRDefault="00336CC3">
      <w:pPr>
        <w:pStyle w:val="PL"/>
      </w:pPr>
      <w:r>
        <w:t xml:space="preserve">                typeII-PortSelection-r16  </w:t>
      </w:r>
      <w:r>
        <w:rPr>
          <w:color w:val="993366"/>
        </w:rPr>
        <w:t>SEQUENCE</w:t>
      </w:r>
      <w:r>
        <w:t xml:space="preserve"> {</w:t>
      </w:r>
    </w:p>
    <w:p w14:paraId="3F49673F" w14:textId="77777777" w:rsidR="006F3964" w:rsidRDefault="00336CC3">
      <w:pPr>
        <w:pStyle w:val="PL"/>
      </w:pPr>
      <w:r>
        <w:t xml:space="preserve">                    portSelectionSamplingSize-r16          </w:t>
      </w:r>
      <w:r>
        <w:rPr>
          <w:color w:val="993366"/>
        </w:rPr>
        <w:t>ENUMERATED</w:t>
      </w:r>
      <w:r>
        <w:t xml:space="preserve"> {n1, n2, n3, n4},</w:t>
      </w:r>
    </w:p>
    <w:p w14:paraId="7E0AA58A" w14:textId="77777777" w:rsidR="006F3964" w:rsidRDefault="00336CC3">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97D8E2C" w14:textId="77777777" w:rsidR="006F3964" w:rsidRDefault="00336CC3">
      <w:pPr>
        <w:pStyle w:val="PL"/>
      </w:pPr>
      <w:r>
        <w:t xml:space="preserve">                }</w:t>
      </w:r>
    </w:p>
    <w:p w14:paraId="60C435AE" w14:textId="77777777" w:rsidR="006F3964" w:rsidRDefault="00336CC3">
      <w:pPr>
        <w:pStyle w:val="PL"/>
      </w:pPr>
      <w:r>
        <w:t xml:space="preserve">            },</w:t>
      </w:r>
    </w:p>
    <w:p w14:paraId="624C2C40" w14:textId="77777777" w:rsidR="006F3964" w:rsidRDefault="00336CC3">
      <w:pPr>
        <w:pStyle w:val="PL"/>
      </w:pPr>
      <w:r>
        <w:t xml:space="preserve">        numberOfPMI-SubbandsPerCQI-Subband-r16 </w:t>
      </w:r>
      <w:r>
        <w:rPr>
          <w:color w:val="993366"/>
        </w:rPr>
        <w:t>INTEGER</w:t>
      </w:r>
      <w:r>
        <w:t xml:space="preserve"> (1..2),</w:t>
      </w:r>
    </w:p>
    <w:p w14:paraId="1F4A7D80" w14:textId="77777777" w:rsidR="006F3964" w:rsidRDefault="00336CC3">
      <w:pPr>
        <w:pStyle w:val="PL"/>
      </w:pPr>
      <w:r>
        <w:lastRenderedPageBreak/>
        <w:t xml:space="preserve">        paramCombination-r16                   </w:t>
      </w:r>
      <w:r>
        <w:rPr>
          <w:color w:val="993366"/>
        </w:rPr>
        <w:t>INTEGER</w:t>
      </w:r>
      <w:r>
        <w:t xml:space="preserve"> (1..8)</w:t>
      </w:r>
    </w:p>
    <w:p w14:paraId="07BD60B5" w14:textId="77777777" w:rsidR="006F3964" w:rsidRDefault="00336CC3">
      <w:pPr>
        <w:pStyle w:val="PL"/>
      </w:pPr>
      <w:r>
        <w:t xml:space="preserve">        }</w:t>
      </w:r>
    </w:p>
    <w:p w14:paraId="0733C4FE" w14:textId="77777777" w:rsidR="006F3964" w:rsidRDefault="00336CC3">
      <w:pPr>
        <w:pStyle w:val="PL"/>
      </w:pPr>
      <w:r>
        <w:t xml:space="preserve">    }</w:t>
      </w:r>
    </w:p>
    <w:p w14:paraId="6818F174" w14:textId="77777777" w:rsidR="006F3964" w:rsidRDefault="00336CC3">
      <w:pPr>
        <w:pStyle w:val="PL"/>
      </w:pPr>
      <w:r>
        <w:t>}</w:t>
      </w:r>
    </w:p>
    <w:p w14:paraId="1FF3DD4A" w14:textId="77777777" w:rsidR="006F3964" w:rsidRDefault="006F3964">
      <w:pPr>
        <w:pStyle w:val="PL"/>
      </w:pPr>
    </w:p>
    <w:p w14:paraId="697D13CE" w14:textId="77777777" w:rsidR="006F3964" w:rsidRDefault="00336CC3">
      <w:pPr>
        <w:pStyle w:val="PL"/>
      </w:pPr>
      <w:r>
        <w:t xml:space="preserve">CodebookConfig-r17  ::=               </w:t>
      </w:r>
      <w:r>
        <w:rPr>
          <w:color w:val="993366"/>
        </w:rPr>
        <w:t>SEQUENCE</w:t>
      </w:r>
      <w:r>
        <w:t xml:space="preserve">  {</w:t>
      </w:r>
    </w:p>
    <w:p w14:paraId="7E6DC150" w14:textId="77777777" w:rsidR="006F3964" w:rsidRDefault="00336CC3">
      <w:pPr>
        <w:pStyle w:val="PL"/>
      </w:pPr>
      <w:r>
        <w:t xml:space="preserve">    codebookType                          </w:t>
      </w:r>
      <w:r>
        <w:rPr>
          <w:color w:val="993366"/>
        </w:rPr>
        <w:t>CHOICE</w:t>
      </w:r>
      <w:r>
        <w:t xml:space="preserve">   {</w:t>
      </w:r>
    </w:p>
    <w:p w14:paraId="539E2774" w14:textId="77777777" w:rsidR="006F3964" w:rsidRDefault="00336CC3">
      <w:pPr>
        <w:pStyle w:val="PL"/>
      </w:pPr>
      <w:r>
        <w:t xml:space="preserve">        type1                                 </w:t>
      </w:r>
      <w:r>
        <w:rPr>
          <w:color w:val="993366"/>
        </w:rPr>
        <w:t>SEQUENCE</w:t>
      </w:r>
      <w:r>
        <w:t xml:space="preserve">  {</w:t>
      </w:r>
    </w:p>
    <w:p w14:paraId="755C5DB0" w14:textId="77777777" w:rsidR="006F3964" w:rsidRDefault="00336CC3">
      <w:pPr>
        <w:pStyle w:val="PL"/>
      </w:pPr>
      <w:r>
        <w:t xml:space="preserve">            typeI-SinglePanel-Group1-r17          </w:t>
      </w:r>
      <w:r>
        <w:rPr>
          <w:color w:val="993366"/>
        </w:rPr>
        <w:t>SEQUENCE</w:t>
      </w:r>
      <w:r>
        <w:t xml:space="preserve"> {</w:t>
      </w:r>
    </w:p>
    <w:p w14:paraId="73830CE4" w14:textId="77777777" w:rsidR="006F3964" w:rsidRDefault="00336CC3">
      <w:pPr>
        <w:pStyle w:val="PL"/>
      </w:pPr>
      <w:r>
        <w:t xml:space="preserve">                nrOfAntennaPorts                      </w:t>
      </w:r>
      <w:r>
        <w:rPr>
          <w:color w:val="993366"/>
        </w:rPr>
        <w:t>CHOICE</w:t>
      </w:r>
      <w:r>
        <w:t xml:space="preserve"> {</w:t>
      </w:r>
    </w:p>
    <w:p w14:paraId="05926CA9" w14:textId="77777777" w:rsidR="006F3964" w:rsidRDefault="00336CC3">
      <w:pPr>
        <w:pStyle w:val="PL"/>
      </w:pPr>
      <w:r>
        <w:t xml:space="preserve">                    two                                   </w:t>
      </w:r>
      <w:r>
        <w:rPr>
          <w:color w:val="993366"/>
        </w:rPr>
        <w:t>SEQUENCE</w:t>
      </w:r>
      <w:r>
        <w:t xml:space="preserve"> {</w:t>
      </w:r>
    </w:p>
    <w:p w14:paraId="5D5F3D2D" w14:textId="77777777" w:rsidR="006F3964" w:rsidRDefault="00336CC3">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9BAC084" w14:textId="77777777" w:rsidR="006F3964" w:rsidRDefault="00336CC3">
      <w:pPr>
        <w:pStyle w:val="PL"/>
      </w:pPr>
      <w:r>
        <w:t xml:space="preserve">                    },</w:t>
      </w:r>
    </w:p>
    <w:p w14:paraId="7C784145" w14:textId="77777777" w:rsidR="006F3964" w:rsidRDefault="00336CC3">
      <w:pPr>
        <w:pStyle w:val="PL"/>
      </w:pPr>
      <w:r>
        <w:t xml:space="preserve">                    moreThanTwo                            </w:t>
      </w:r>
      <w:r>
        <w:rPr>
          <w:color w:val="993366"/>
        </w:rPr>
        <w:t>SEQUENCE</w:t>
      </w:r>
      <w:r>
        <w:t xml:space="preserve"> {</w:t>
      </w:r>
    </w:p>
    <w:p w14:paraId="2C6CF28C" w14:textId="77777777" w:rsidR="006F3964" w:rsidRDefault="00336CC3">
      <w:pPr>
        <w:pStyle w:val="PL"/>
      </w:pPr>
      <w:r>
        <w:t xml:space="preserve">                        n1-n2                                        </w:t>
      </w:r>
      <w:r>
        <w:rPr>
          <w:color w:val="993366"/>
        </w:rPr>
        <w:t>CHOICE</w:t>
      </w:r>
      <w:r>
        <w:t xml:space="preserve"> {</w:t>
      </w:r>
    </w:p>
    <w:p w14:paraId="6AA1AFB6" w14:textId="77777777" w:rsidR="006F3964" w:rsidRDefault="00336CC3">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7DEC490" w14:textId="77777777" w:rsidR="006F3964" w:rsidRDefault="00336CC3">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827B449" w14:textId="77777777" w:rsidR="006F3964" w:rsidRDefault="00336CC3">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463C248B" w14:textId="77777777" w:rsidR="006F3964" w:rsidRDefault="00336CC3">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C52C20A" w14:textId="77777777" w:rsidR="006F3964" w:rsidRDefault="00336CC3">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DEAAF6E" w14:textId="77777777" w:rsidR="006F3964" w:rsidRDefault="00336CC3">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0F58F8D7" w14:textId="77777777" w:rsidR="006F3964" w:rsidRDefault="00336CC3">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634EF678" w14:textId="77777777" w:rsidR="006F3964" w:rsidRDefault="00336CC3">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752336E" w14:textId="77777777" w:rsidR="006F3964" w:rsidRDefault="00336CC3">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78BFAFF" w14:textId="77777777" w:rsidR="006F3964" w:rsidRDefault="00336CC3">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3028E207" w14:textId="77777777" w:rsidR="006F3964" w:rsidRDefault="00336CC3">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B73F4C5" w14:textId="77777777" w:rsidR="006F3964" w:rsidRDefault="00336CC3">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1A81F552" w14:textId="77777777" w:rsidR="006F3964" w:rsidRDefault="00336CC3">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6AD16C5" w14:textId="77777777" w:rsidR="006F3964" w:rsidRDefault="00336CC3">
      <w:pPr>
        <w:pStyle w:val="PL"/>
      </w:pPr>
      <w:r>
        <w:t xml:space="preserve">                        }</w:t>
      </w:r>
    </w:p>
    <w:p w14:paraId="394F3E16" w14:textId="77777777" w:rsidR="006F3964" w:rsidRDefault="00336CC3">
      <w:pPr>
        <w:pStyle w:val="PL"/>
      </w:pPr>
      <w:r>
        <w:t xml:space="preserve">                    }</w:t>
      </w:r>
    </w:p>
    <w:p w14:paraId="300DA683" w14:textId="77777777" w:rsidR="006F3964" w:rsidRDefault="00336CC3">
      <w:pPr>
        <w:pStyle w:val="PL"/>
      </w:pPr>
      <w:r>
        <w:t xml:space="preserve">                }</w:t>
      </w:r>
    </w:p>
    <w:p w14:paraId="16B9C53C" w14:textId="77777777" w:rsidR="006F3964" w:rsidRDefault="00336CC3">
      <w:pPr>
        <w:pStyle w:val="PL"/>
        <w:rPr>
          <w:color w:val="808080"/>
        </w:rPr>
      </w:pPr>
      <w:r>
        <w:t xml:space="preserve">            }                                                                                       </w:t>
      </w:r>
      <w:r>
        <w:rPr>
          <w:color w:val="993366"/>
        </w:rPr>
        <w:t>OPTIONAL</w:t>
      </w:r>
      <w:r>
        <w:t xml:space="preserve">,  </w:t>
      </w:r>
      <w:r>
        <w:rPr>
          <w:color w:val="808080"/>
        </w:rPr>
        <w:t>-- Need R</w:t>
      </w:r>
    </w:p>
    <w:p w14:paraId="6FD059DF" w14:textId="77777777" w:rsidR="006F3964" w:rsidRDefault="00336CC3">
      <w:pPr>
        <w:pStyle w:val="PL"/>
      </w:pPr>
      <w:r>
        <w:t xml:space="preserve">            typeI-SinglePanel-Group2-r17           </w:t>
      </w:r>
      <w:r>
        <w:rPr>
          <w:color w:val="993366"/>
        </w:rPr>
        <w:t>SEQUENCE</w:t>
      </w:r>
      <w:r>
        <w:t xml:space="preserve"> {</w:t>
      </w:r>
    </w:p>
    <w:p w14:paraId="2714C05E" w14:textId="77777777" w:rsidR="006F3964" w:rsidRDefault="00336CC3">
      <w:pPr>
        <w:pStyle w:val="PL"/>
      </w:pPr>
      <w:r>
        <w:t xml:space="preserve">                nrOfAntennaPorts                       </w:t>
      </w:r>
      <w:r>
        <w:rPr>
          <w:color w:val="993366"/>
        </w:rPr>
        <w:t>CHOICE</w:t>
      </w:r>
      <w:r>
        <w:t xml:space="preserve"> {</w:t>
      </w:r>
    </w:p>
    <w:p w14:paraId="62248F78" w14:textId="77777777" w:rsidR="006F3964" w:rsidRDefault="00336CC3">
      <w:pPr>
        <w:pStyle w:val="PL"/>
      </w:pPr>
      <w:r>
        <w:t xml:space="preserve">                    two                                    </w:t>
      </w:r>
      <w:r>
        <w:rPr>
          <w:color w:val="993366"/>
        </w:rPr>
        <w:t>SEQUENCE</w:t>
      </w:r>
      <w:r>
        <w:t xml:space="preserve"> {</w:t>
      </w:r>
    </w:p>
    <w:p w14:paraId="2FA0C6B6" w14:textId="77777777" w:rsidR="006F3964" w:rsidRDefault="00336CC3">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F3FEF8" w14:textId="77777777" w:rsidR="006F3964" w:rsidRDefault="00336CC3">
      <w:pPr>
        <w:pStyle w:val="PL"/>
      </w:pPr>
      <w:r>
        <w:t xml:space="preserve">                    },</w:t>
      </w:r>
    </w:p>
    <w:p w14:paraId="3C895B8B" w14:textId="77777777" w:rsidR="006F3964" w:rsidRDefault="00336CC3">
      <w:pPr>
        <w:pStyle w:val="PL"/>
      </w:pPr>
      <w:r>
        <w:t xml:space="preserve">                    moreThanTwo                            </w:t>
      </w:r>
      <w:r>
        <w:rPr>
          <w:color w:val="993366"/>
        </w:rPr>
        <w:t>SEQUENCE</w:t>
      </w:r>
      <w:r>
        <w:t xml:space="preserve"> {</w:t>
      </w:r>
    </w:p>
    <w:p w14:paraId="7C89A91A" w14:textId="77777777" w:rsidR="006F3964" w:rsidRDefault="00336CC3">
      <w:pPr>
        <w:pStyle w:val="PL"/>
      </w:pPr>
      <w:r>
        <w:t xml:space="preserve">                        n1-n2                                        </w:t>
      </w:r>
      <w:r>
        <w:rPr>
          <w:color w:val="993366"/>
        </w:rPr>
        <w:t>CHOICE</w:t>
      </w:r>
      <w:r>
        <w:t xml:space="preserve"> {</w:t>
      </w:r>
    </w:p>
    <w:p w14:paraId="482940D5" w14:textId="77777777" w:rsidR="006F3964" w:rsidRDefault="00336CC3">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71A904EA" w14:textId="77777777" w:rsidR="006F3964" w:rsidRDefault="00336CC3">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C2E8788" w14:textId="77777777" w:rsidR="006F3964" w:rsidRDefault="00336CC3">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012566F" w14:textId="77777777" w:rsidR="006F3964" w:rsidRDefault="00336CC3">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7A8A94B2" w14:textId="77777777" w:rsidR="006F3964" w:rsidRDefault="00336CC3">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1776F98" w14:textId="77777777" w:rsidR="006F3964" w:rsidRDefault="00336CC3">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4E00E8AB" w14:textId="77777777" w:rsidR="006F3964" w:rsidRDefault="00336CC3">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3EAC8C8" w14:textId="77777777" w:rsidR="006F3964" w:rsidRDefault="00336CC3">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1256046" w14:textId="77777777" w:rsidR="006F3964" w:rsidRDefault="00336CC3">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01EB1914" w14:textId="77777777" w:rsidR="006F3964" w:rsidRDefault="00336CC3">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32DB7DC" w14:textId="77777777" w:rsidR="006F3964" w:rsidRDefault="00336CC3">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7BF3311D" w14:textId="77777777" w:rsidR="006F3964" w:rsidRDefault="00336CC3">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BB00D3D" w14:textId="77777777" w:rsidR="006F3964" w:rsidRDefault="00336CC3">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BF89F9F" w14:textId="77777777" w:rsidR="006F3964" w:rsidRDefault="00336CC3">
      <w:pPr>
        <w:pStyle w:val="PL"/>
      </w:pPr>
      <w:r>
        <w:t xml:space="preserve">                        }</w:t>
      </w:r>
    </w:p>
    <w:p w14:paraId="3C107506" w14:textId="77777777" w:rsidR="006F3964" w:rsidRDefault="00336CC3">
      <w:pPr>
        <w:pStyle w:val="PL"/>
      </w:pPr>
      <w:r>
        <w:t xml:space="preserve">                    }</w:t>
      </w:r>
    </w:p>
    <w:p w14:paraId="5E662E23" w14:textId="77777777" w:rsidR="006F3964" w:rsidRDefault="00336CC3">
      <w:pPr>
        <w:pStyle w:val="PL"/>
      </w:pPr>
      <w:r>
        <w:lastRenderedPageBreak/>
        <w:t xml:space="preserve">                }</w:t>
      </w:r>
    </w:p>
    <w:p w14:paraId="1104CF15" w14:textId="77777777" w:rsidR="006F3964" w:rsidRDefault="00336CC3">
      <w:pPr>
        <w:pStyle w:val="PL"/>
        <w:rPr>
          <w:color w:val="808080"/>
        </w:rPr>
      </w:pPr>
      <w:r>
        <w:t xml:space="preserve">            }                                                                                       </w:t>
      </w:r>
      <w:r>
        <w:rPr>
          <w:color w:val="993366"/>
        </w:rPr>
        <w:t>OPTIONAL</w:t>
      </w:r>
      <w:r>
        <w:t xml:space="preserve">,  </w:t>
      </w:r>
      <w:r>
        <w:rPr>
          <w:color w:val="808080"/>
        </w:rPr>
        <w:t>-- Need R</w:t>
      </w:r>
    </w:p>
    <w:p w14:paraId="00890E5B" w14:textId="77777777" w:rsidR="006F3964" w:rsidRDefault="00336CC3">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F8759A" w14:textId="77777777" w:rsidR="006F3964" w:rsidRDefault="00336CC3">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AC465CB" w14:textId="77777777" w:rsidR="006F3964" w:rsidRDefault="00336CC3">
      <w:pPr>
        <w:pStyle w:val="PL"/>
      </w:pPr>
      <w:r>
        <w:t xml:space="preserve">        },</w:t>
      </w:r>
    </w:p>
    <w:p w14:paraId="0B8201B7" w14:textId="77777777" w:rsidR="006F3964" w:rsidRDefault="00336CC3">
      <w:pPr>
        <w:pStyle w:val="PL"/>
      </w:pPr>
      <w:r>
        <w:t xml:space="preserve">        type2                                 </w:t>
      </w:r>
      <w:r>
        <w:rPr>
          <w:color w:val="993366"/>
        </w:rPr>
        <w:t>SEQUENCE</w:t>
      </w:r>
      <w:r>
        <w:t xml:space="preserve"> {</w:t>
      </w:r>
    </w:p>
    <w:p w14:paraId="15888700" w14:textId="77777777" w:rsidR="006F3964" w:rsidRDefault="00336CC3">
      <w:pPr>
        <w:pStyle w:val="PL"/>
      </w:pPr>
      <w:r>
        <w:t xml:space="preserve">            typeII-PortSelection-r17              </w:t>
      </w:r>
      <w:r>
        <w:rPr>
          <w:color w:val="993366"/>
        </w:rPr>
        <w:t>SEQUENCE</w:t>
      </w:r>
      <w:r>
        <w:t xml:space="preserve"> {</w:t>
      </w:r>
    </w:p>
    <w:p w14:paraId="31AFC359" w14:textId="77777777" w:rsidR="006F3964" w:rsidRDefault="00336CC3">
      <w:pPr>
        <w:pStyle w:val="PL"/>
      </w:pPr>
      <w:r>
        <w:t xml:space="preserve">                paramCombination-r17                   </w:t>
      </w:r>
      <w:r>
        <w:rPr>
          <w:color w:val="993366"/>
        </w:rPr>
        <w:t>INTEGER</w:t>
      </w:r>
      <w:r>
        <w:t xml:space="preserve"> (1..8),</w:t>
      </w:r>
    </w:p>
    <w:p w14:paraId="3EE5F796" w14:textId="77777777" w:rsidR="006F3964" w:rsidRDefault="00336CC3">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80F8F" w14:textId="77777777" w:rsidR="006F3964" w:rsidRDefault="00336CC3">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859A12A" w14:textId="77777777" w:rsidR="006F3964" w:rsidRDefault="00336CC3">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188954A" w14:textId="77777777" w:rsidR="006F3964" w:rsidRDefault="00336CC3">
      <w:pPr>
        <w:pStyle w:val="PL"/>
      </w:pPr>
      <w:r>
        <w:t xml:space="preserve">            }</w:t>
      </w:r>
    </w:p>
    <w:p w14:paraId="3FD3E0DE" w14:textId="77777777" w:rsidR="006F3964" w:rsidRDefault="00336CC3">
      <w:pPr>
        <w:pStyle w:val="PL"/>
      </w:pPr>
      <w:r>
        <w:t xml:space="preserve">        }</w:t>
      </w:r>
    </w:p>
    <w:p w14:paraId="3E668C33" w14:textId="77777777" w:rsidR="006F3964" w:rsidRDefault="00336CC3">
      <w:pPr>
        <w:pStyle w:val="PL"/>
      </w:pPr>
      <w:r>
        <w:t xml:space="preserve">    }</w:t>
      </w:r>
    </w:p>
    <w:p w14:paraId="7F1D5B69" w14:textId="77777777" w:rsidR="006F3964" w:rsidRDefault="00336CC3">
      <w:pPr>
        <w:pStyle w:val="PL"/>
      </w:pPr>
      <w:r>
        <w:t>}</w:t>
      </w:r>
    </w:p>
    <w:p w14:paraId="2448D803" w14:textId="77777777" w:rsidR="006F3964" w:rsidRDefault="006F3964">
      <w:pPr>
        <w:pStyle w:val="PL"/>
      </w:pPr>
    </w:p>
    <w:p w14:paraId="1993B127" w14:textId="77777777" w:rsidR="006F3964" w:rsidRDefault="00336CC3">
      <w:pPr>
        <w:pStyle w:val="PL"/>
      </w:pPr>
      <w:r>
        <w:t xml:space="preserve">CodebookConfig-v1730  ::=             </w:t>
      </w:r>
      <w:r>
        <w:rPr>
          <w:color w:val="993366"/>
        </w:rPr>
        <w:t>SEQUENCE</w:t>
      </w:r>
      <w:r>
        <w:t xml:space="preserve">  {</w:t>
      </w:r>
    </w:p>
    <w:p w14:paraId="51FFD246" w14:textId="77777777" w:rsidR="006F3964" w:rsidRDefault="00336CC3">
      <w:pPr>
        <w:pStyle w:val="PL"/>
      </w:pPr>
      <w:r>
        <w:t xml:space="preserve">    codebookType                          </w:t>
      </w:r>
      <w:r>
        <w:rPr>
          <w:color w:val="993366"/>
        </w:rPr>
        <w:t>CHOICE</w:t>
      </w:r>
      <w:r>
        <w:t xml:space="preserve">   {</w:t>
      </w:r>
    </w:p>
    <w:p w14:paraId="5E32AE9B" w14:textId="77777777" w:rsidR="006F3964" w:rsidRDefault="00336CC3">
      <w:pPr>
        <w:pStyle w:val="PL"/>
      </w:pPr>
      <w:r>
        <w:t xml:space="preserve">        type1                                 </w:t>
      </w:r>
      <w:r>
        <w:rPr>
          <w:color w:val="993366"/>
        </w:rPr>
        <w:t>SEQUENCE</w:t>
      </w:r>
      <w:r>
        <w:t xml:space="preserve">  {</w:t>
      </w:r>
    </w:p>
    <w:p w14:paraId="59614EB8" w14:textId="77777777" w:rsidR="006F3964" w:rsidRDefault="00336CC3">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515BD97" w14:textId="77777777" w:rsidR="006F3964" w:rsidRDefault="00336CC3">
      <w:pPr>
        <w:pStyle w:val="PL"/>
      </w:pPr>
      <w:r>
        <w:t xml:space="preserve">        }</w:t>
      </w:r>
    </w:p>
    <w:p w14:paraId="2E170E0B" w14:textId="77777777" w:rsidR="006F3964" w:rsidRDefault="00336CC3">
      <w:pPr>
        <w:pStyle w:val="PL"/>
      </w:pPr>
      <w:r>
        <w:t xml:space="preserve">    }</w:t>
      </w:r>
    </w:p>
    <w:p w14:paraId="45827AB6" w14:textId="77777777" w:rsidR="006F3964" w:rsidRDefault="00336CC3">
      <w:pPr>
        <w:pStyle w:val="PL"/>
      </w:pPr>
      <w:r>
        <w:t>}</w:t>
      </w:r>
    </w:p>
    <w:p w14:paraId="39AA733B" w14:textId="77777777" w:rsidR="006F3964" w:rsidRDefault="006F3964">
      <w:pPr>
        <w:pStyle w:val="PL"/>
      </w:pPr>
    </w:p>
    <w:p w14:paraId="5B13737A" w14:textId="77777777" w:rsidR="006F3964" w:rsidRDefault="00336CC3">
      <w:pPr>
        <w:pStyle w:val="PL"/>
        <w:rPr>
          <w:color w:val="808080"/>
        </w:rPr>
      </w:pPr>
      <w:r>
        <w:rPr>
          <w:color w:val="808080"/>
        </w:rPr>
        <w:t>-- TAG-CODEBOOKCONFIG-STOP</w:t>
      </w:r>
    </w:p>
    <w:p w14:paraId="1441EF62" w14:textId="77777777" w:rsidR="006F3964" w:rsidRDefault="00336CC3">
      <w:pPr>
        <w:pStyle w:val="PL"/>
        <w:rPr>
          <w:color w:val="808080"/>
        </w:rPr>
      </w:pPr>
      <w:r>
        <w:rPr>
          <w:color w:val="808080"/>
        </w:rPr>
        <w:t>-- ASN1STOP</w:t>
      </w:r>
    </w:p>
    <w:p w14:paraId="408930D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427D23B" w14:textId="77777777">
        <w:tc>
          <w:tcPr>
            <w:tcW w:w="14173" w:type="dxa"/>
            <w:tcBorders>
              <w:top w:val="single" w:sz="4" w:space="0" w:color="auto"/>
              <w:left w:val="single" w:sz="4" w:space="0" w:color="auto"/>
              <w:bottom w:val="single" w:sz="4" w:space="0" w:color="auto"/>
              <w:right w:val="single" w:sz="4" w:space="0" w:color="auto"/>
            </w:tcBorders>
          </w:tcPr>
          <w:p w14:paraId="6A2337FD" w14:textId="77777777" w:rsidR="006F3964" w:rsidRDefault="00336CC3">
            <w:pPr>
              <w:pStyle w:val="TAH"/>
              <w:rPr>
                <w:szCs w:val="22"/>
                <w:lang w:eastAsia="sv-SE"/>
              </w:rPr>
            </w:pPr>
            <w:r>
              <w:rPr>
                <w:i/>
                <w:szCs w:val="22"/>
                <w:lang w:eastAsia="sv-SE"/>
              </w:rPr>
              <w:lastRenderedPageBreak/>
              <w:t xml:space="preserve">CodebookConfig </w:t>
            </w:r>
            <w:r>
              <w:rPr>
                <w:szCs w:val="22"/>
                <w:lang w:eastAsia="sv-SE"/>
              </w:rPr>
              <w:t>field descriptions</w:t>
            </w:r>
          </w:p>
        </w:tc>
      </w:tr>
      <w:tr w:rsidR="006F3964" w14:paraId="69BB6A11" w14:textId="77777777">
        <w:tc>
          <w:tcPr>
            <w:tcW w:w="14173" w:type="dxa"/>
            <w:tcBorders>
              <w:top w:val="single" w:sz="4" w:space="0" w:color="auto"/>
              <w:left w:val="single" w:sz="4" w:space="0" w:color="auto"/>
              <w:bottom w:val="single" w:sz="4" w:space="0" w:color="auto"/>
              <w:right w:val="single" w:sz="4" w:space="0" w:color="auto"/>
            </w:tcBorders>
          </w:tcPr>
          <w:p w14:paraId="66B8FBCC" w14:textId="77777777" w:rsidR="006F3964" w:rsidRDefault="00336CC3">
            <w:pPr>
              <w:pStyle w:val="TAL"/>
              <w:rPr>
                <w:szCs w:val="22"/>
                <w:lang w:eastAsia="sv-SE"/>
              </w:rPr>
            </w:pPr>
            <w:r>
              <w:rPr>
                <w:b/>
                <w:i/>
                <w:szCs w:val="22"/>
                <w:lang w:eastAsia="sv-SE"/>
              </w:rPr>
              <w:t>codebookMode</w:t>
            </w:r>
          </w:p>
          <w:p w14:paraId="61A09D32" w14:textId="77777777" w:rsidR="006F3964" w:rsidRDefault="00336CC3">
            <w:pPr>
              <w:pStyle w:val="TAL"/>
              <w:rPr>
                <w:szCs w:val="22"/>
                <w:lang w:eastAsia="sv-SE"/>
              </w:rPr>
            </w:pPr>
            <w:r>
              <w:rPr>
                <w:szCs w:val="22"/>
                <w:lang w:eastAsia="sv-SE"/>
              </w:rPr>
              <w:t>CodebookMode as specified in TS 38.214 [19], clause 5.2.2.2.2.</w:t>
            </w:r>
          </w:p>
        </w:tc>
      </w:tr>
      <w:tr w:rsidR="006F3964" w14:paraId="5983D127" w14:textId="77777777">
        <w:tc>
          <w:tcPr>
            <w:tcW w:w="14173" w:type="dxa"/>
            <w:tcBorders>
              <w:top w:val="single" w:sz="4" w:space="0" w:color="auto"/>
              <w:left w:val="single" w:sz="4" w:space="0" w:color="auto"/>
              <w:bottom w:val="single" w:sz="4" w:space="0" w:color="auto"/>
              <w:right w:val="single" w:sz="4" w:space="0" w:color="auto"/>
            </w:tcBorders>
          </w:tcPr>
          <w:p w14:paraId="55E10563" w14:textId="77777777" w:rsidR="006F3964" w:rsidRDefault="00336CC3">
            <w:pPr>
              <w:pStyle w:val="TAL"/>
              <w:rPr>
                <w:szCs w:val="22"/>
                <w:lang w:eastAsia="sv-SE"/>
              </w:rPr>
            </w:pPr>
            <w:r>
              <w:rPr>
                <w:b/>
                <w:i/>
                <w:szCs w:val="22"/>
                <w:lang w:eastAsia="sv-SE"/>
              </w:rPr>
              <w:t>codebookType</w:t>
            </w:r>
          </w:p>
          <w:p w14:paraId="3498806E" w14:textId="77777777" w:rsidR="006F3964" w:rsidRDefault="00336CC3">
            <w:pPr>
              <w:pStyle w:val="TAL"/>
              <w:rPr>
                <w:szCs w:val="22"/>
                <w:lang w:eastAsia="sv-SE"/>
              </w:rPr>
            </w:pPr>
            <w:r>
              <w:rPr>
                <w:szCs w:val="22"/>
                <w:lang w:eastAsia="sv-SE"/>
              </w:rPr>
              <w:t>CodebookType including possibly sub-types and the corresponding parameters for each (see TS 38.214 [19], clause 5.2.2.2).</w:t>
            </w:r>
          </w:p>
        </w:tc>
      </w:tr>
      <w:tr w:rsidR="006F3964" w14:paraId="7D272D2E" w14:textId="77777777">
        <w:tc>
          <w:tcPr>
            <w:tcW w:w="14173" w:type="dxa"/>
            <w:tcBorders>
              <w:top w:val="single" w:sz="4" w:space="0" w:color="auto"/>
              <w:left w:val="single" w:sz="4" w:space="0" w:color="auto"/>
              <w:bottom w:val="single" w:sz="4" w:space="0" w:color="auto"/>
              <w:right w:val="single" w:sz="4" w:space="0" w:color="auto"/>
            </w:tcBorders>
          </w:tcPr>
          <w:p w14:paraId="30FBB32A" w14:textId="77777777" w:rsidR="006F3964" w:rsidRDefault="00336CC3">
            <w:pPr>
              <w:pStyle w:val="TAL"/>
              <w:rPr>
                <w:szCs w:val="22"/>
                <w:lang w:eastAsia="sv-SE"/>
              </w:rPr>
            </w:pPr>
            <w:r>
              <w:rPr>
                <w:b/>
                <w:i/>
                <w:szCs w:val="22"/>
                <w:lang w:eastAsia="sv-SE"/>
              </w:rPr>
              <w:t>n1-n2-codebookSubsetRestriction</w:t>
            </w:r>
          </w:p>
          <w:p w14:paraId="43151E9C" w14:textId="77777777" w:rsidR="006F3964" w:rsidRDefault="00336CC3">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C442409" w14:textId="77777777" w:rsidR="006F3964" w:rsidRDefault="00336CC3">
            <w:pPr>
              <w:pStyle w:val="TAL"/>
              <w:rPr>
                <w:szCs w:val="22"/>
                <w:lang w:eastAsia="sv-SE"/>
              </w:rPr>
            </w:pPr>
            <w:r>
              <w:rPr>
                <w:szCs w:val="22"/>
                <w:lang w:eastAsia="sv-SE"/>
              </w:rPr>
              <w:t>Number of bits for codebook subset restriction is CEIL(log2(nchoosek(O1*O2,4)))+8*n1*n2 where nchoosek(a,b) = a!/(b!(a-b)!).</w:t>
            </w:r>
          </w:p>
        </w:tc>
      </w:tr>
      <w:tr w:rsidR="006F3964" w14:paraId="6E6F18FD" w14:textId="77777777">
        <w:tc>
          <w:tcPr>
            <w:tcW w:w="14173" w:type="dxa"/>
            <w:tcBorders>
              <w:top w:val="single" w:sz="4" w:space="0" w:color="auto"/>
              <w:left w:val="single" w:sz="4" w:space="0" w:color="auto"/>
              <w:bottom w:val="single" w:sz="4" w:space="0" w:color="auto"/>
              <w:right w:val="single" w:sz="4" w:space="0" w:color="auto"/>
            </w:tcBorders>
          </w:tcPr>
          <w:p w14:paraId="62FD3B97" w14:textId="77777777" w:rsidR="006F3964" w:rsidRDefault="00336CC3">
            <w:pPr>
              <w:pStyle w:val="TAL"/>
              <w:rPr>
                <w:szCs w:val="22"/>
                <w:lang w:eastAsia="sv-SE"/>
              </w:rPr>
            </w:pPr>
            <w:r>
              <w:rPr>
                <w:b/>
                <w:i/>
                <w:szCs w:val="22"/>
                <w:lang w:eastAsia="sv-SE"/>
              </w:rPr>
              <w:t>n1-n2</w:t>
            </w:r>
          </w:p>
          <w:p w14:paraId="27E3EFB1" w14:textId="77777777" w:rsidR="006F3964" w:rsidRDefault="00336CC3">
            <w:pPr>
              <w:pStyle w:val="TAL"/>
              <w:rPr>
                <w:szCs w:val="22"/>
                <w:lang w:eastAsia="sv-SE"/>
              </w:rPr>
            </w:pPr>
            <w:r>
              <w:rPr>
                <w:szCs w:val="22"/>
                <w:lang w:eastAsia="sv-SE"/>
              </w:rPr>
              <w:t>Number of antenna ports in first (n1) and second (n2) dimension and codebook subset restriction (see TS 38.214 [19] clause 5.2.2.2.1).</w:t>
            </w:r>
          </w:p>
        </w:tc>
      </w:tr>
      <w:tr w:rsidR="006F3964" w14:paraId="35F2E469" w14:textId="77777777">
        <w:tc>
          <w:tcPr>
            <w:tcW w:w="14173" w:type="dxa"/>
            <w:tcBorders>
              <w:top w:val="single" w:sz="4" w:space="0" w:color="auto"/>
              <w:left w:val="single" w:sz="4" w:space="0" w:color="auto"/>
              <w:bottom w:val="single" w:sz="4" w:space="0" w:color="auto"/>
              <w:right w:val="single" w:sz="4" w:space="0" w:color="auto"/>
            </w:tcBorders>
          </w:tcPr>
          <w:p w14:paraId="371E8AE3" w14:textId="77777777" w:rsidR="006F3964" w:rsidRDefault="00336CC3">
            <w:pPr>
              <w:pStyle w:val="TAL"/>
              <w:rPr>
                <w:szCs w:val="22"/>
                <w:lang w:eastAsia="sv-SE"/>
              </w:rPr>
            </w:pPr>
            <w:r>
              <w:rPr>
                <w:b/>
                <w:i/>
                <w:szCs w:val="22"/>
                <w:lang w:eastAsia="sv-SE"/>
              </w:rPr>
              <w:t>ng-n1-n2</w:t>
            </w:r>
          </w:p>
          <w:p w14:paraId="29C2EC60" w14:textId="77777777" w:rsidR="006F3964" w:rsidRDefault="00336CC3">
            <w:pPr>
              <w:pStyle w:val="TAL"/>
              <w:rPr>
                <w:szCs w:val="22"/>
                <w:lang w:eastAsia="sv-SE"/>
              </w:rPr>
            </w:pPr>
            <w:r>
              <w:rPr>
                <w:szCs w:val="22"/>
                <w:lang w:eastAsia="sv-SE"/>
              </w:rPr>
              <w:t>Codebook subset restriction for Type I Multi-panel codebook (see TS 38.214 [19], clause 5.2.2.2.2).</w:t>
            </w:r>
          </w:p>
        </w:tc>
      </w:tr>
      <w:tr w:rsidR="006F3964" w14:paraId="4B472839" w14:textId="77777777">
        <w:tc>
          <w:tcPr>
            <w:tcW w:w="14173" w:type="dxa"/>
            <w:tcBorders>
              <w:top w:val="single" w:sz="4" w:space="0" w:color="auto"/>
              <w:left w:val="single" w:sz="4" w:space="0" w:color="auto"/>
              <w:bottom w:val="single" w:sz="4" w:space="0" w:color="auto"/>
              <w:right w:val="single" w:sz="4" w:space="0" w:color="auto"/>
            </w:tcBorders>
          </w:tcPr>
          <w:p w14:paraId="42315933" w14:textId="77777777" w:rsidR="006F3964" w:rsidRDefault="00336CC3">
            <w:pPr>
              <w:pStyle w:val="TAL"/>
              <w:rPr>
                <w:szCs w:val="22"/>
                <w:lang w:eastAsia="sv-SE"/>
              </w:rPr>
            </w:pPr>
            <w:r>
              <w:rPr>
                <w:b/>
                <w:i/>
                <w:szCs w:val="22"/>
                <w:lang w:eastAsia="sv-SE"/>
              </w:rPr>
              <w:t>numberOfBeams</w:t>
            </w:r>
          </w:p>
          <w:p w14:paraId="7A37D72F" w14:textId="77777777" w:rsidR="006F3964" w:rsidRDefault="00336CC3">
            <w:pPr>
              <w:pStyle w:val="TAL"/>
              <w:rPr>
                <w:szCs w:val="22"/>
                <w:lang w:eastAsia="sv-SE"/>
              </w:rPr>
            </w:pPr>
            <w:r>
              <w:rPr>
                <w:szCs w:val="22"/>
                <w:lang w:eastAsia="sv-SE"/>
              </w:rPr>
              <w:t>Number of beams, L, used for linear combination.</w:t>
            </w:r>
          </w:p>
        </w:tc>
      </w:tr>
      <w:tr w:rsidR="006F3964" w14:paraId="09040227" w14:textId="77777777">
        <w:tc>
          <w:tcPr>
            <w:tcW w:w="14173" w:type="dxa"/>
            <w:tcBorders>
              <w:top w:val="single" w:sz="4" w:space="0" w:color="auto"/>
              <w:left w:val="single" w:sz="4" w:space="0" w:color="auto"/>
              <w:bottom w:val="single" w:sz="4" w:space="0" w:color="auto"/>
              <w:right w:val="single" w:sz="4" w:space="0" w:color="auto"/>
            </w:tcBorders>
          </w:tcPr>
          <w:p w14:paraId="03DF002E" w14:textId="77777777" w:rsidR="006F3964" w:rsidRDefault="00336CC3">
            <w:pPr>
              <w:pStyle w:val="TAL"/>
              <w:rPr>
                <w:b/>
                <w:i/>
                <w:szCs w:val="22"/>
                <w:lang w:eastAsia="sv-SE"/>
              </w:rPr>
            </w:pPr>
            <w:r>
              <w:rPr>
                <w:b/>
                <w:i/>
                <w:szCs w:val="22"/>
                <w:lang w:eastAsia="sv-SE"/>
              </w:rPr>
              <w:t>numberOfPMI-SubbandsPerCQI-Subband</w:t>
            </w:r>
          </w:p>
          <w:p w14:paraId="1D16A6A6" w14:textId="77777777" w:rsidR="006F3964" w:rsidRDefault="00336CC3">
            <w:pPr>
              <w:pStyle w:val="TAL"/>
              <w:rPr>
                <w:b/>
                <w:i/>
                <w:szCs w:val="22"/>
                <w:lang w:eastAsia="sv-SE"/>
              </w:rPr>
            </w:pPr>
            <w:r>
              <w:rPr>
                <w:szCs w:val="22"/>
                <w:lang w:eastAsia="sv-SE"/>
              </w:rPr>
              <w:t>Field indicates how PMI subbands are defined per CQI subband according to TS 38.214 [19], clause 5.2.2.2.5, and 5.2.2.2.7.</w:t>
            </w:r>
          </w:p>
        </w:tc>
      </w:tr>
      <w:tr w:rsidR="006F3964" w14:paraId="14443C2E" w14:textId="77777777">
        <w:tc>
          <w:tcPr>
            <w:tcW w:w="14173" w:type="dxa"/>
            <w:tcBorders>
              <w:top w:val="single" w:sz="4" w:space="0" w:color="auto"/>
              <w:left w:val="single" w:sz="4" w:space="0" w:color="auto"/>
              <w:bottom w:val="single" w:sz="4" w:space="0" w:color="auto"/>
              <w:right w:val="single" w:sz="4" w:space="0" w:color="auto"/>
            </w:tcBorders>
          </w:tcPr>
          <w:p w14:paraId="79D34F75" w14:textId="77777777" w:rsidR="006F3964" w:rsidRDefault="00336CC3">
            <w:pPr>
              <w:pStyle w:val="TAL"/>
              <w:rPr>
                <w:b/>
                <w:i/>
                <w:szCs w:val="22"/>
                <w:lang w:eastAsia="sv-SE"/>
              </w:rPr>
            </w:pPr>
            <w:r>
              <w:rPr>
                <w:b/>
                <w:i/>
                <w:szCs w:val="22"/>
                <w:lang w:eastAsia="sv-SE"/>
              </w:rPr>
              <w:t>paramCombination</w:t>
            </w:r>
          </w:p>
          <w:p w14:paraId="3A9C2BAC" w14:textId="77777777" w:rsidR="006F3964" w:rsidRDefault="00336CC3">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6F3964" w14:paraId="17DF27B5" w14:textId="77777777">
        <w:tc>
          <w:tcPr>
            <w:tcW w:w="14173" w:type="dxa"/>
            <w:tcBorders>
              <w:top w:val="single" w:sz="4" w:space="0" w:color="auto"/>
              <w:left w:val="single" w:sz="4" w:space="0" w:color="auto"/>
              <w:bottom w:val="single" w:sz="4" w:space="0" w:color="auto"/>
              <w:right w:val="single" w:sz="4" w:space="0" w:color="auto"/>
            </w:tcBorders>
          </w:tcPr>
          <w:p w14:paraId="18C56A42" w14:textId="77777777" w:rsidR="006F3964" w:rsidRDefault="00336CC3">
            <w:pPr>
              <w:pStyle w:val="TAL"/>
              <w:rPr>
                <w:szCs w:val="22"/>
                <w:lang w:eastAsia="sv-SE"/>
              </w:rPr>
            </w:pPr>
            <w:r>
              <w:rPr>
                <w:b/>
                <w:i/>
                <w:szCs w:val="22"/>
                <w:lang w:eastAsia="sv-SE"/>
              </w:rPr>
              <w:t>phaseAlphabetSize</w:t>
            </w:r>
          </w:p>
          <w:p w14:paraId="688A2CA2" w14:textId="77777777" w:rsidR="006F3964" w:rsidRDefault="00336CC3">
            <w:pPr>
              <w:pStyle w:val="TAL"/>
              <w:rPr>
                <w:szCs w:val="22"/>
                <w:lang w:eastAsia="sv-SE"/>
              </w:rPr>
            </w:pPr>
            <w:r>
              <w:rPr>
                <w:szCs w:val="22"/>
                <w:lang w:eastAsia="sv-SE"/>
              </w:rPr>
              <w:t>The size of the PSK alphabet, QPSK or 8-PSK.</w:t>
            </w:r>
          </w:p>
        </w:tc>
      </w:tr>
      <w:tr w:rsidR="006F3964" w14:paraId="72A820DC" w14:textId="77777777">
        <w:tc>
          <w:tcPr>
            <w:tcW w:w="14173" w:type="dxa"/>
            <w:tcBorders>
              <w:top w:val="single" w:sz="4" w:space="0" w:color="auto"/>
              <w:left w:val="single" w:sz="4" w:space="0" w:color="auto"/>
              <w:bottom w:val="single" w:sz="4" w:space="0" w:color="auto"/>
              <w:right w:val="single" w:sz="4" w:space="0" w:color="auto"/>
            </w:tcBorders>
          </w:tcPr>
          <w:p w14:paraId="670310F6" w14:textId="77777777" w:rsidR="006F3964" w:rsidRDefault="00336CC3">
            <w:pPr>
              <w:pStyle w:val="TAL"/>
              <w:rPr>
                <w:szCs w:val="22"/>
                <w:lang w:eastAsia="sv-SE"/>
              </w:rPr>
            </w:pPr>
            <w:r>
              <w:rPr>
                <w:b/>
                <w:i/>
                <w:szCs w:val="22"/>
                <w:lang w:eastAsia="sv-SE"/>
              </w:rPr>
              <w:t>portSelectionSamplingSize</w:t>
            </w:r>
          </w:p>
          <w:p w14:paraId="7BAE8EC5" w14:textId="77777777" w:rsidR="006F3964" w:rsidRDefault="00336CC3">
            <w:pPr>
              <w:pStyle w:val="TAL"/>
              <w:rPr>
                <w:szCs w:val="22"/>
                <w:lang w:eastAsia="sv-SE"/>
              </w:rPr>
            </w:pPr>
            <w:r>
              <w:rPr>
                <w:szCs w:val="22"/>
                <w:lang w:eastAsia="sv-SE"/>
              </w:rPr>
              <w:t>The size of the port selection codebook (parameter d), see TS 38.214 [19] clause 5.2.2.2.6.</w:t>
            </w:r>
          </w:p>
        </w:tc>
      </w:tr>
      <w:tr w:rsidR="006F3964" w14:paraId="571545FF" w14:textId="77777777">
        <w:tc>
          <w:tcPr>
            <w:tcW w:w="14173" w:type="dxa"/>
            <w:tcBorders>
              <w:top w:val="single" w:sz="4" w:space="0" w:color="auto"/>
              <w:left w:val="single" w:sz="4" w:space="0" w:color="auto"/>
              <w:bottom w:val="single" w:sz="4" w:space="0" w:color="auto"/>
              <w:right w:val="single" w:sz="4" w:space="0" w:color="auto"/>
            </w:tcBorders>
          </w:tcPr>
          <w:p w14:paraId="37019D85" w14:textId="77777777" w:rsidR="006F3964" w:rsidRDefault="00336CC3">
            <w:pPr>
              <w:pStyle w:val="TAL"/>
              <w:rPr>
                <w:szCs w:val="22"/>
                <w:lang w:eastAsia="sv-SE"/>
              </w:rPr>
            </w:pPr>
            <w:r>
              <w:rPr>
                <w:b/>
                <w:i/>
                <w:szCs w:val="22"/>
                <w:lang w:eastAsia="sv-SE"/>
              </w:rPr>
              <w:t>ri-Restriction</w:t>
            </w:r>
          </w:p>
          <w:p w14:paraId="5404CC0F" w14:textId="77777777" w:rsidR="006F3964" w:rsidRDefault="00336CC3">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F3964" w14:paraId="5EB0F343" w14:textId="77777777">
        <w:tc>
          <w:tcPr>
            <w:tcW w:w="14173" w:type="dxa"/>
            <w:tcBorders>
              <w:top w:val="single" w:sz="4" w:space="0" w:color="auto"/>
              <w:left w:val="single" w:sz="4" w:space="0" w:color="auto"/>
              <w:bottom w:val="single" w:sz="4" w:space="0" w:color="auto"/>
              <w:right w:val="single" w:sz="4" w:space="0" w:color="auto"/>
            </w:tcBorders>
          </w:tcPr>
          <w:p w14:paraId="662B2CB7" w14:textId="77777777" w:rsidR="006F3964" w:rsidRDefault="00336CC3">
            <w:pPr>
              <w:pStyle w:val="TAL"/>
              <w:rPr>
                <w:szCs w:val="22"/>
                <w:lang w:eastAsia="sv-SE"/>
              </w:rPr>
            </w:pPr>
            <w:r>
              <w:rPr>
                <w:b/>
                <w:i/>
                <w:szCs w:val="22"/>
                <w:lang w:eastAsia="sv-SE"/>
              </w:rPr>
              <w:t>subbandAmplitude</w:t>
            </w:r>
          </w:p>
          <w:p w14:paraId="215F4398" w14:textId="77777777" w:rsidR="006F3964" w:rsidRDefault="00336CC3">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F3964" w14:paraId="46B6BEEA" w14:textId="77777777">
        <w:tc>
          <w:tcPr>
            <w:tcW w:w="14173" w:type="dxa"/>
            <w:tcBorders>
              <w:top w:val="single" w:sz="4" w:space="0" w:color="auto"/>
              <w:left w:val="single" w:sz="4" w:space="0" w:color="auto"/>
              <w:bottom w:val="single" w:sz="4" w:space="0" w:color="auto"/>
              <w:right w:val="single" w:sz="4" w:space="0" w:color="auto"/>
            </w:tcBorders>
          </w:tcPr>
          <w:p w14:paraId="45713166" w14:textId="77777777" w:rsidR="006F3964" w:rsidRDefault="00336CC3">
            <w:pPr>
              <w:pStyle w:val="TAL"/>
              <w:rPr>
                <w:szCs w:val="22"/>
                <w:lang w:eastAsia="sv-SE"/>
              </w:rPr>
            </w:pPr>
            <w:r>
              <w:rPr>
                <w:b/>
                <w:i/>
                <w:szCs w:val="22"/>
                <w:lang w:eastAsia="sv-SE"/>
              </w:rPr>
              <w:t>twoTX-CodebookSubsetRestriction</w:t>
            </w:r>
          </w:p>
          <w:p w14:paraId="2280EAA7" w14:textId="77777777" w:rsidR="006F3964" w:rsidRDefault="00336CC3">
            <w:pPr>
              <w:pStyle w:val="TAL"/>
              <w:rPr>
                <w:szCs w:val="22"/>
                <w:lang w:eastAsia="sv-SE"/>
              </w:rPr>
            </w:pPr>
            <w:r>
              <w:rPr>
                <w:szCs w:val="22"/>
                <w:lang w:eastAsia="sv-SE"/>
              </w:rPr>
              <w:t>Codebook subset restriction for 2TX codebook (see TS 38.214 [19] clause 5.2.2.2.1).</w:t>
            </w:r>
          </w:p>
        </w:tc>
      </w:tr>
      <w:tr w:rsidR="006F3964" w14:paraId="434267FA" w14:textId="77777777">
        <w:tc>
          <w:tcPr>
            <w:tcW w:w="14173" w:type="dxa"/>
            <w:tcBorders>
              <w:top w:val="single" w:sz="4" w:space="0" w:color="auto"/>
              <w:left w:val="single" w:sz="4" w:space="0" w:color="auto"/>
              <w:bottom w:val="single" w:sz="4" w:space="0" w:color="auto"/>
              <w:right w:val="single" w:sz="4" w:space="0" w:color="auto"/>
            </w:tcBorders>
          </w:tcPr>
          <w:p w14:paraId="6BC70453" w14:textId="77777777" w:rsidR="006F3964" w:rsidRDefault="00336CC3">
            <w:pPr>
              <w:pStyle w:val="TAL"/>
              <w:rPr>
                <w:szCs w:val="22"/>
                <w:lang w:eastAsia="sv-SE"/>
              </w:rPr>
            </w:pPr>
            <w:r>
              <w:rPr>
                <w:b/>
                <w:i/>
                <w:szCs w:val="22"/>
                <w:lang w:eastAsia="sv-SE"/>
              </w:rPr>
              <w:t>typeI-SinglePanel-codebookSubsetRestriction-i2</w:t>
            </w:r>
          </w:p>
          <w:p w14:paraId="4CFDE4E1" w14:textId="77777777" w:rsidR="006F3964" w:rsidRDefault="00336CC3">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F3964" w14:paraId="185ADDFB" w14:textId="77777777">
        <w:tc>
          <w:tcPr>
            <w:tcW w:w="14173" w:type="dxa"/>
            <w:tcBorders>
              <w:top w:val="single" w:sz="4" w:space="0" w:color="auto"/>
              <w:left w:val="single" w:sz="4" w:space="0" w:color="auto"/>
              <w:bottom w:val="single" w:sz="4" w:space="0" w:color="auto"/>
              <w:right w:val="single" w:sz="4" w:space="0" w:color="auto"/>
            </w:tcBorders>
          </w:tcPr>
          <w:p w14:paraId="659BAC4C" w14:textId="77777777" w:rsidR="006F3964" w:rsidRDefault="00336CC3">
            <w:pPr>
              <w:pStyle w:val="TAL"/>
              <w:rPr>
                <w:szCs w:val="22"/>
                <w:lang w:eastAsia="sv-SE"/>
              </w:rPr>
            </w:pPr>
            <w:r>
              <w:rPr>
                <w:b/>
                <w:i/>
                <w:szCs w:val="22"/>
                <w:lang w:eastAsia="sv-SE"/>
              </w:rPr>
              <w:t>typeI-SinglePanel-ri-Restriction</w:t>
            </w:r>
          </w:p>
          <w:p w14:paraId="202DCE95" w14:textId="77777777" w:rsidR="006F3964" w:rsidRDefault="00336CC3">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F3964" w14:paraId="485338CA" w14:textId="77777777">
        <w:tc>
          <w:tcPr>
            <w:tcW w:w="14173" w:type="dxa"/>
            <w:tcBorders>
              <w:top w:val="single" w:sz="4" w:space="0" w:color="auto"/>
              <w:left w:val="single" w:sz="4" w:space="0" w:color="auto"/>
              <w:bottom w:val="single" w:sz="4" w:space="0" w:color="auto"/>
              <w:right w:val="single" w:sz="4" w:space="0" w:color="auto"/>
            </w:tcBorders>
          </w:tcPr>
          <w:p w14:paraId="7102B455" w14:textId="77777777" w:rsidR="006F3964" w:rsidRDefault="00336CC3">
            <w:pPr>
              <w:pStyle w:val="TAL"/>
              <w:rPr>
                <w:b/>
                <w:bCs/>
                <w:i/>
                <w:iCs/>
              </w:rPr>
            </w:pPr>
            <w:r>
              <w:rPr>
                <w:b/>
                <w:bCs/>
                <w:i/>
                <w:iCs/>
              </w:rPr>
              <w:t>typeI-SinglePanel-Group1, typeI-SinglePanel-Group2</w:t>
            </w:r>
          </w:p>
          <w:p w14:paraId="0FCD0C08" w14:textId="77777777" w:rsidR="006F3964" w:rsidRDefault="00336CC3">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6F3964" w14:paraId="7447FD8F" w14:textId="77777777">
        <w:tc>
          <w:tcPr>
            <w:tcW w:w="14173" w:type="dxa"/>
            <w:tcBorders>
              <w:top w:val="single" w:sz="4" w:space="0" w:color="auto"/>
              <w:left w:val="single" w:sz="4" w:space="0" w:color="auto"/>
              <w:bottom w:val="single" w:sz="4" w:space="0" w:color="auto"/>
              <w:right w:val="single" w:sz="4" w:space="0" w:color="auto"/>
            </w:tcBorders>
          </w:tcPr>
          <w:p w14:paraId="3BB68BD4" w14:textId="77777777" w:rsidR="006F3964" w:rsidRDefault="00336CC3">
            <w:pPr>
              <w:pStyle w:val="TAL"/>
              <w:rPr>
                <w:b/>
                <w:i/>
                <w:szCs w:val="22"/>
                <w:lang w:eastAsia="sv-SE"/>
              </w:rPr>
            </w:pPr>
            <w:r>
              <w:rPr>
                <w:b/>
                <w:i/>
                <w:szCs w:val="22"/>
                <w:lang w:eastAsia="sv-SE"/>
              </w:rPr>
              <w:t>typeI-SinglePanel-ri-RestrictionSDM, typeI-SinglePanel-ri-RestrictionSTRP</w:t>
            </w:r>
          </w:p>
          <w:p w14:paraId="651F13D0" w14:textId="77777777" w:rsidR="006F3964" w:rsidRDefault="00336CC3">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6F3964" w14:paraId="6C70EFEA" w14:textId="77777777">
        <w:tc>
          <w:tcPr>
            <w:tcW w:w="14173" w:type="dxa"/>
            <w:tcBorders>
              <w:top w:val="single" w:sz="4" w:space="0" w:color="auto"/>
              <w:left w:val="single" w:sz="4" w:space="0" w:color="auto"/>
              <w:bottom w:val="single" w:sz="4" w:space="0" w:color="auto"/>
              <w:right w:val="single" w:sz="4" w:space="0" w:color="auto"/>
            </w:tcBorders>
          </w:tcPr>
          <w:p w14:paraId="08D73F7A" w14:textId="77777777" w:rsidR="006F3964" w:rsidRDefault="00336CC3">
            <w:pPr>
              <w:pStyle w:val="TAL"/>
              <w:rPr>
                <w:szCs w:val="22"/>
                <w:lang w:eastAsia="sv-SE"/>
              </w:rPr>
            </w:pPr>
            <w:r>
              <w:rPr>
                <w:b/>
                <w:i/>
                <w:szCs w:val="22"/>
                <w:lang w:eastAsia="sv-SE"/>
              </w:rPr>
              <w:t>typeII-PortSelectionRI-Restriction</w:t>
            </w:r>
          </w:p>
          <w:p w14:paraId="44AAEDC8" w14:textId="77777777" w:rsidR="006F3964" w:rsidRDefault="00336CC3">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6F3964" w14:paraId="7CA368E9" w14:textId="77777777">
        <w:tc>
          <w:tcPr>
            <w:tcW w:w="14173" w:type="dxa"/>
            <w:tcBorders>
              <w:top w:val="single" w:sz="4" w:space="0" w:color="auto"/>
              <w:left w:val="single" w:sz="4" w:space="0" w:color="auto"/>
              <w:bottom w:val="single" w:sz="4" w:space="0" w:color="auto"/>
              <w:right w:val="single" w:sz="4" w:space="0" w:color="auto"/>
            </w:tcBorders>
          </w:tcPr>
          <w:p w14:paraId="43B0D12E" w14:textId="77777777" w:rsidR="006F3964" w:rsidRDefault="00336CC3">
            <w:pPr>
              <w:pStyle w:val="TAL"/>
              <w:rPr>
                <w:szCs w:val="22"/>
                <w:lang w:eastAsia="sv-SE"/>
              </w:rPr>
            </w:pPr>
            <w:r>
              <w:rPr>
                <w:b/>
                <w:i/>
                <w:szCs w:val="22"/>
                <w:lang w:eastAsia="sv-SE"/>
              </w:rPr>
              <w:lastRenderedPageBreak/>
              <w:t>typeII-RI-Restriction</w:t>
            </w:r>
          </w:p>
          <w:p w14:paraId="71559E36" w14:textId="77777777" w:rsidR="006F3964" w:rsidRDefault="00336CC3">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6F3964" w14:paraId="739837FF" w14:textId="77777777">
        <w:tc>
          <w:tcPr>
            <w:tcW w:w="14173" w:type="dxa"/>
            <w:tcBorders>
              <w:top w:val="single" w:sz="4" w:space="0" w:color="auto"/>
              <w:left w:val="single" w:sz="4" w:space="0" w:color="auto"/>
              <w:bottom w:val="single" w:sz="4" w:space="0" w:color="auto"/>
              <w:right w:val="single" w:sz="4" w:space="0" w:color="auto"/>
            </w:tcBorders>
          </w:tcPr>
          <w:p w14:paraId="23FCB70B" w14:textId="77777777" w:rsidR="006F3964" w:rsidRDefault="00336CC3">
            <w:pPr>
              <w:pStyle w:val="TAL"/>
              <w:rPr>
                <w:b/>
                <w:i/>
                <w:szCs w:val="22"/>
                <w:lang w:eastAsia="sv-SE"/>
              </w:rPr>
            </w:pPr>
            <w:r>
              <w:rPr>
                <w:b/>
                <w:i/>
                <w:szCs w:val="22"/>
                <w:lang w:eastAsia="sv-SE"/>
              </w:rPr>
              <w:t>valueOfN</w:t>
            </w:r>
          </w:p>
          <w:p w14:paraId="3106F956" w14:textId="77777777" w:rsidR="006F3964" w:rsidRDefault="00336CC3">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31A93716" w14:textId="77777777" w:rsidR="006F3964" w:rsidRDefault="006F3964">
      <w:pPr>
        <w:rPr>
          <w:rFonts w:eastAsiaTheme="minorEastAsia"/>
        </w:rPr>
      </w:pPr>
    </w:p>
    <w:p w14:paraId="43B30DCD" w14:textId="77777777" w:rsidR="006F3964" w:rsidRDefault="00336CC3">
      <w:pPr>
        <w:pStyle w:val="Heading4"/>
      </w:pPr>
      <w:bookmarkStart w:id="1756" w:name="_Toc60777198"/>
      <w:bookmarkStart w:id="1757" w:name="_Toc146781245"/>
      <w:r>
        <w:t>–</w:t>
      </w:r>
      <w:r>
        <w:tab/>
      </w:r>
      <w:r>
        <w:rPr>
          <w:i/>
          <w:iCs/>
        </w:rPr>
        <w:t>CommonLocationInfo</w:t>
      </w:r>
      <w:bookmarkEnd w:id="1756"/>
      <w:bookmarkEnd w:id="1757"/>
    </w:p>
    <w:p w14:paraId="47253DE6" w14:textId="77777777" w:rsidR="006F3964" w:rsidRDefault="00336CC3">
      <w:r>
        <w:t xml:space="preserve">The IE </w:t>
      </w:r>
      <w:r>
        <w:rPr>
          <w:i/>
        </w:rPr>
        <w:t>CommonLocationInfo</w:t>
      </w:r>
      <w:r>
        <w:t xml:space="preserve"> is used to transfer detailed location information available at the UE to correlate measurements and UE position information.</w:t>
      </w:r>
    </w:p>
    <w:p w14:paraId="7AC484E1" w14:textId="77777777" w:rsidR="006F3964" w:rsidRDefault="00336CC3">
      <w:pPr>
        <w:pStyle w:val="TH"/>
      </w:pPr>
      <w:r>
        <w:rPr>
          <w:i/>
        </w:rPr>
        <w:t>CommonLocationInfo</w:t>
      </w:r>
      <w:r>
        <w:t xml:space="preserve"> information element</w:t>
      </w:r>
    </w:p>
    <w:p w14:paraId="602AB442" w14:textId="77777777" w:rsidR="006F3964" w:rsidRDefault="00336CC3">
      <w:pPr>
        <w:pStyle w:val="PL"/>
        <w:rPr>
          <w:color w:val="808080"/>
        </w:rPr>
      </w:pPr>
      <w:r>
        <w:rPr>
          <w:color w:val="808080"/>
        </w:rPr>
        <w:t>-- ASN1START</w:t>
      </w:r>
    </w:p>
    <w:p w14:paraId="61522004" w14:textId="77777777" w:rsidR="006F3964" w:rsidRDefault="00336CC3">
      <w:pPr>
        <w:pStyle w:val="PL"/>
        <w:rPr>
          <w:color w:val="808080"/>
        </w:rPr>
      </w:pPr>
      <w:r>
        <w:rPr>
          <w:color w:val="808080"/>
        </w:rPr>
        <w:t>-- TAG-COMMONLOCATIONINFO-START</w:t>
      </w:r>
    </w:p>
    <w:p w14:paraId="26A323B4" w14:textId="77777777" w:rsidR="006F3964" w:rsidRDefault="006F3964">
      <w:pPr>
        <w:pStyle w:val="PL"/>
      </w:pPr>
    </w:p>
    <w:p w14:paraId="5B9D7998" w14:textId="77777777" w:rsidR="006F3964" w:rsidRDefault="00336CC3">
      <w:pPr>
        <w:pStyle w:val="PL"/>
      </w:pPr>
      <w:r>
        <w:t xml:space="preserve">CommonLocationInfo-r16 ::= </w:t>
      </w:r>
      <w:r>
        <w:rPr>
          <w:color w:val="993366"/>
        </w:rPr>
        <w:t>SEQUENCE</w:t>
      </w:r>
      <w:r>
        <w:t xml:space="preserve"> {</w:t>
      </w:r>
    </w:p>
    <w:p w14:paraId="434EA7D1" w14:textId="77777777" w:rsidR="006F3964" w:rsidRDefault="00336CC3">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B88D079" w14:textId="77777777" w:rsidR="006F3964" w:rsidRDefault="00336CC3">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AB279BE" w14:textId="77777777" w:rsidR="006F3964" w:rsidRDefault="00336CC3">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BF521F2" w14:textId="77777777" w:rsidR="006F3964" w:rsidRDefault="00336CC3">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6243C66" w14:textId="77777777" w:rsidR="006F3964" w:rsidRDefault="00336CC3">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72DD5B8" w14:textId="77777777" w:rsidR="006F3964" w:rsidRDefault="00336CC3">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46CC450" w14:textId="77777777" w:rsidR="006F3964" w:rsidRDefault="00336CC3">
      <w:pPr>
        <w:pStyle w:val="PL"/>
        <w:rPr>
          <w:rFonts w:eastAsia="Calibri"/>
        </w:rPr>
      </w:pPr>
      <w:r>
        <w:t>}</w:t>
      </w:r>
    </w:p>
    <w:p w14:paraId="0BB4346A" w14:textId="77777777" w:rsidR="006F3964" w:rsidRDefault="006F3964">
      <w:pPr>
        <w:pStyle w:val="PL"/>
      </w:pPr>
    </w:p>
    <w:p w14:paraId="1B4B8A05" w14:textId="77777777" w:rsidR="006F3964" w:rsidRDefault="00336CC3">
      <w:pPr>
        <w:pStyle w:val="PL"/>
        <w:rPr>
          <w:color w:val="808080"/>
        </w:rPr>
      </w:pPr>
      <w:r>
        <w:rPr>
          <w:color w:val="808080"/>
        </w:rPr>
        <w:t>-- TAG-COMMONLOCATIONINFO-STOP</w:t>
      </w:r>
    </w:p>
    <w:p w14:paraId="3BFAAE8B" w14:textId="77777777" w:rsidR="006F3964" w:rsidRDefault="00336CC3">
      <w:pPr>
        <w:pStyle w:val="PL"/>
        <w:rPr>
          <w:color w:val="808080"/>
        </w:rPr>
      </w:pPr>
      <w:r>
        <w:rPr>
          <w:color w:val="808080"/>
        </w:rPr>
        <w:t>-- ASN1STOP</w:t>
      </w:r>
    </w:p>
    <w:p w14:paraId="1B06E456" w14:textId="77777777" w:rsidR="006F3964" w:rsidRDefault="006F396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2EFB5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288E9" w14:textId="77777777" w:rsidR="006F3964" w:rsidRDefault="00336CC3">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6F3964" w14:paraId="6926EA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4E15A" w14:textId="77777777" w:rsidR="006F3964" w:rsidRDefault="00336CC3">
            <w:pPr>
              <w:pStyle w:val="TAL"/>
              <w:rPr>
                <w:b/>
                <w:bCs/>
                <w:i/>
                <w:iCs/>
                <w:snapToGrid w:val="0"/>
                <w:lang w:eastAsia="en-GB"/>
              </w:rPr>
            </w:pPr>
            <w:r>
              <w:rPr>
                <w:b/>
                <w:bCs/>
                <w:i/>
                <w:iCs/>
                <w:snapToGrid w:val="0"/>
                <w:lang w:eastAsia="en-GB"/>
              </w:rPr>
              <w:t>gnss-TOD-msec</w:t>
            </w:r>
          </w:p>
          <w:p w14:paraId="3C9632C8" w14:textId="77777777" w:rsidR="006F3964" w:rsidRDefault="00336CC3">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F3964" w14:paraId="525531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FF84DA" w14:textId="77777777" w:rsidR="006F3964" w:rsidRDefault="00336CC3">
            <w:pPr>
              <w:pStyle w:val="TAL"/>
              <w:rPr>
                <w:b/>
                <w:bCs/>
                <w:i/>
                <w:iCs/>
                <w:snapToGrid w:val="0"/>
                <w:lang w:eastAsia="en-GB"/>
              </w:rPr>
            </w:pPr>
            <w:r>
              <w:rPr>
                <w:b/>
                <w:bCs/>
                <w:i/>
                <w:iCs/>
                <w:snapToGrid w:val="0"/>
                <w:lang w:eastAsia="en-GB"/>
              </w:rPr>
              <w:t>locationTimeStamp</w:t>
            </w:r>
          </w:p>
          <w:p w14:paraId="299849D5" w14:textId="77777777" w:rsidR="006F3964" w:rsidRDefault="00336CC3">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F3964" w14:paraId="1C4FB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5A2D3" w14:textId="77777777" w:rsidR="006F3964" w:rsidRDefault="00336CC3">
            <w:pPr>
              <w:pStyle w:val="TAL"/>
              <w:rPr>
                <w:b/>
                <w:bCs/>
                <w:i/>
                <w:iCs/>
                <w:lang w:eastAsia="en-GB"/>
              </w:rPr>
            </w:pPr>
            <w:r>
              <w:rPr>
                <w:b/>
                <w:bCs/>
                <w:i/>
                <w:iCs/>
                <w:snapToGrid w:val="0"/>
                <w:lang w:eastAsia="en-GB"/>
              </w:rPr>
              <w:t>locationCoordinate</w:t>
            </w:r>
          </w:p>
          <w:p w14:paraId="55544108" w14:textId="77777777" w:rsidR="006F3964" w:rsidRDefault="00336CC3">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F3964" w14:paraId="0DB854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BF748" w14:textId="77777777" w:rsidR="006F3964" w:rsidRDefault="00336CC3">
            <w:pPr>
              <w:pStyle w:val="TAL"/>
              <w:rPr>
                <w:b/>
                <w:bCs/>
                <w:i/>
                <w:iCs/>
                <w:snapToGrid w:val="0"/>
                <w:lang w:eastAsia="en-GB"/>
              </w:rPr>
            </w:pPr>
            <w:r>
              <w:rPr>
                <w:b/>
                <w:bCs/>
                <w:i/>
                <w:iCs/>
                <w:snapToGrid w:val="0"/>
                <w:lang w:eastAsia="en-GB"/>
              </w:rPr>
              <w:t>locationError</w:t>
            </w:r>
          </w:p>
          <w:p w14:paraId="46AA48D1" w14:textId="77777777" w:rsidR="006F3964" w:rsidRDefault="00336CC3">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F3964" w14:paraId="7B0B7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1F673" w14:textId="77777777" w:rsidR="006F3964" w:rsidRDefault="00336CC3">
            <w:pPr>
              <w:pStyle w:val="TAL"/>
              <w:rPr>
                <w:snapToGrid w:val="0"/>
                <w:lang w:eastAsia="sv-SE"/>
              </w:rPr>
            </w:pPr>
            <w:r>
              <w:rPr>
                <w:b/>
                <w:bCs/>
                <w:i/>
                <w:iCs/>
                <w:snapToGrid w:val="0"/>
                <w:lang w:eastAsia="en-GB"/>
              </w:rPr>
              <w:t>locationSource</w:t>
            </w:r>
          </w:p>
          <w:p w14:paraId="41A89290" w14:textId="77777777" w:rsidR="006F3964" w:rsidRDefault="00336CC3">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F3964" w14:paraId="45A07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DCEC7" w14:textId="77777777" w:rsidR="006F3964" w:rsidRDefault="00336CC3">
            <w:pPr>
              <w:pStyle w:val="TAL"/>
              <w:rPr>
                <w:b/>
                <w:bCs/>
                <w:i/>
                <w:iCs/>
                <w:snapToGrid w:val="0"/>
                <w:lang w:eastAsia="en-GB"/>
              </w:rPr>
            </w:pPr>
            <w:r>
              <w:rPr>
                <w:b/>
                <w:bCs/>
                <w:i/>
                <w:iCs/>
                <w:snapToGrid w:val="0"/>
                <w:lang w:eastAsia="en-GB"/>
              </w:rPr>
              <w:t>velocityEstimate</w:t>
            </w:r>
          </w:p>
          <w:p w14:paraId="3E225194" w14:textId="77777777" w:rsidR="006F3964" w:rsidRDefault="00336CC3">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821D5E2" w14:textId="77777777" w:rsidR="006F3964" w:rsidRDefault="006F3964"/>
    <w:p w14:paraId="05171F17" w14:textId="77777777" w:rsidR="006F3964" w:rsidRDefault="00336CC3">
      <w:pPr>
        <w:pStyle w:val="Heading4"/>
        <w:rPr>
          <w:i/>
          <w:iCs/>
        </w:rPr>
      </w:pPr>
      <w:bookmarkStart w:id="1758" w:name="_Toc146781246"/>
      <w:bookmarkStart w:id="1759" w:name="_Toc60777199"/>
      <w:r>
        <w:rPr>
          <w:i/>
          <w:iCs/>
        </w:rPr>
        <w:t>–</w:t>
      </w:r>
      <w:r>
        <w:rPr>
          <w:i/>
          <w:iCs/>
        </w:rPr>
        <w:tab/>
        <w:t>CondReconfigId</w:t>
      </w:r>
      <w:bookmarkEnd w:id="1758"/>
      <w:bookmarkEnd w:id="1759"/>
    </w:p>
    <w:p w14:paraId="63105C9E" w14:textId="77777777" w:rsidR="006F3964" w:rsidRDefault="00336CC3">
      <w:r>
        <w:t xml:space="preserve">The IE </w:t>
      </w:r>
      <w:r>
        <w:rPr>
          <w:i/>
        </w:rPr>
        <w:t>CondReconfigId</w:t>
      </w:r>
      <w:r>
        <w:t xml:space="preserve"> is used to identify a CHO, CPA or CPC configuration.</w:t>
      </w:r>
    </w:p>
    <w:p w14:paraId="05BDFA22" w14:textId="77777777" w:rsidR="006F3964" w:rsidRDefault="00336CC3">
      <w:pPr>
        <w:pStyle w:val="TH"/>
        <w:rPr>
          <w:bCs/>
          <w:i/>
          <w:iCs/>
        </w:rPr>
      </w:pPr>
      <w:r>
        <w:rPr>
          <w:bCs/>
          <w:i/>
          <w:iCs/>
        </w:rPr>
        <w:t xml:space="preserve">CondReconfigId </w:t>
      </w:r>
      <w:r>
        <w:t>information element</w:t>
      </w:r>
    </w:p>
    <w:p w14:paraId="6431B0EF" w14:textId="77777777" w:rsidR="006F3964" w:rsidRDefault="00336CC3">
      <w:pPr>
        <w:pStyle w:val="PL"/>
        <w:rPr>
          <w:color w:val="808080"/>
        </w:rPr>
      </w:pPr>
      <w:r>
        <w:rPr>
          <w:color w:val="808080"/>
        </w:rPr>
        <w:t>-- ASN1START</w:t>
      </w:r>
    </w:p>
    <w:p w14:paraId="615D9EB5" w14:textId="77777777" w:rsidR="006F3964" w:rsidRDefault="00336CC3">
      <w:pPr>
        <w:pStyle w:val="PL"/>
        <w:rPr>
          <w:color w:val="808080"/>
        </w:rPr>
      </w:pPr>
      <w:r>
        <w:rPr>
          <w:color w:val="808080"/>
        </w:rPr>
        <w:t>-- TAG-CONDRECONFIGID-START</w:t>
      </w:r>
    </w:p>
    <w:p w14:paraId="5F9E7672" w14:textId="77777777" w:rsidR="006F3964" w:rsidRDefault="006F3964">
      <w:pPr>
        <w:pStyle w:val="PL"/>
      </w:pPr>
    </w:p>
    <w:p w14:paraId="5D32D472" w14:textId="77777777" w:rsidR="006F3964" w:rsidRDefault="00336CC3">
      <w:pPr>
        <w:pStyle w:val="PL"/>
      </w:pPr>
      <w:r>
        <w:t xml:space="preserve">CondReconfigId-r16 ::=                    </w:t>
      </w:r>
      <w:r>
        <w:rPr>
          <w:color w:val="993366"/>
        </w:rPr>
        <w:t>INTEGER</w:t>
      </w:r>
      <w:r>
        <w:t xml:space="preserve"> (1.. maxNrofCondCells-r16)</w:t>
      </w:r>
    </w:p>
    <w:p w14:paraId="020CFBE0" w14:textId="77777777" w:rsidR="006F3964" w:rsidRDefault="006F3964">
      <w:pPr>
        <w:pStyle w:val="PL"/>
      </w:pPr>
    </w:p>
    <w:p w14:paraId="4727676A" w14:textId="77777777" w:rsidR="006F3964" w:rsidRDefault="00336CC3">
      <w:pPr>
        <w:pStyle w:val="PL"/>
        <w:rPr>
          <w:color w:val="808080"/>
        </w:rPr>
      </w:pPr>
      <w:r>
        <w:rPr>
          <w:color w:val="808080"/>
        </w:rPr>
        <w:t>-- TAG-CONDRECONFIGID-STOP</w:t>
      </w:r>
    </w:p>
    <w:p w14:paraId="4DB71956" w14:textId="77777777" w:rsidR="006F3964" w:rsidRDefault="00336CC3">
      <w:pPr>
        <w:pStyle w:val="PL"/>
        <w:rPr>
          <w:color w:val="808080"/>
        </w:rPr>
      </w:pPr>
      <w:r>
        <w:rPr>
          <w:color w:val="808080"/>
        </w:rPr>
        <w:t>-- ASN1STOP</w:t>
      </w:r>
    </w:p>
    <w:p w14:paraId="0453E232" w14:textId="77777777" w:rsidR="006F3964" w:rsidRDefault="006F3964"/>
    <w:p w14:paraId="2119457F" w14:textId="77777777" w:rsidR="006F3964" w:rsidRDefault="00336CC3">
      <w:pPr>
        <w:pStyle w:val="Heading4"/>
        <w:rPr>
          <w:i/>
          <w:iCs/>
        </w:rPr>
      </w:pPr>
      <w:bookmarkStart w:id="1760" w:name="_Toc60777200"/>
      <w:bookmarkStart w:id="1761" w:name="_Toc146781247"/>
      <w:r>
        <w:rPr>
          <w:i/>
          <w:iCs/>
        </w:rPr>
        <w:t>–</w:t>
      </w:r>
      <w:r>
        <w:rPr>
          <w:i/>
          <w:iCs/>
        </w:rPr>
        <w:tab/>
        <w:t>CondReconfigToAddModList</w:t>
      </w:r>
      <w:bookmarkEnd w:id="1760"/>
      <w:bookmarkEnd w:id="1761"/>
    </w:p>
    <w:p w14:paraId="618BEEDA" w14:textId="77777777" w:rsidR="006F3964" w:rsidRDefault="00336CC3">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057199B" w14:textId="77777777" w:rsidR="006F3964" w:rsidRDefault="00336CC3">
      <w:pPr>
        <w:pStyle w:val="TH"/>
        <w:rPr>
          <w:bCs/>
          <w:i/>
          <w:iCs/>
        </w:rPr>
      </w:pPr>
      <w:r>
        <w:rPr>
          <w:bCs/>
          <w:i/>
          <w:iCs/>
        </w:rPr>
        <w:t xml:space="preserve">CondReconfigToAddModList </w:t>
      </w:r>
      <w:r>
        <w:t>information element</w:t>
      </w:r>
    </w:p>
    <w:p w14:paraId="387E252D" w14:textId="77777777" w:rsidR="006F3964" w:rsidRDefault="00336CC3">
      <w:pPr>
        <w:pStyle w:val="PL"/>
        <w:rPr>
          <w:color w:val="808080"/>
        </w:rPr>
      </w:pPr>
      <w:r>
        <w:rPr>
          <w:color w:val="808080"/>
        </w:rPr>
        <w:t>-- ASN1START</w:t>
      </w:r>
    </w:p>
    <w:p w14:paraId="5A650F54" w14:textId="77777777" w:rsidR="006F3964" w:rsidRDefault="00336CC3">
      <w:pPr>
        <w:pStyle w:val="PL"/>
        <w:rPr>
          <w:color w:val="808080"/>
        </w:rPr>
      </w:pPr>
      <w:r>
        <w:rPr>
          <w:color w:val="808080"/>
        </w:rPr>
        <w:lastRenderedPageBreak/>
        <w:t>-- TAG-CONDRECONFIGTOADDMODLIST-START</w:t>
      </w:r>
    </w:p>
    <w:p w14:paraId="7209FD80" w14:textId="77777777" w:rsidR="006F3964" w:rsidRDefault="006F3964">
      <w:pPr>
        <w:pStyle w:val="PL"/>
      </w:pPr>
    </w:p>
    <w:p w14:paraId="044F1E9A" w14:textId="77777777" w:rsidR="006F3964" w:rsidRDefault="00336CC3">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A559A3D" w14:textId="77777777" w:rsidR="006F3964" w:rsidRDefault="006F3964">
      <w:pPr>
        <w:pStyle w:val="PL"/>
      </w:pPr>
    </w:p>
    <w:p w14:paraId="710AFB03" w14:textId="77777777" w:rsidR="006F3964" w:rsidRDefault="00336CC3">
      <w:pPr>
        <w:pStyle w:val="PL"/>
      </w:pPr>
      <w:r>
        <w:t xml:space="preserve">CondReconfigToAddMod-r16 ::=     </w:t>
      </w:r>
      <w:r>
        <w:rPr>
          <w:color w:val="993366"/>
        </w:rPr>
        <w:t>SEQUENCE</w:t>
      </w:r>
      <w:r>
        <w:t xml:space="preserve"> {</w:t>
      </w:r>
    </w:p>
    <w:p w14:paraId="4D4C8EA9" w14:textId="77777777" w:rsidR="006F3964" w:rsidRDefault="00336CC3">
      <w:pPr>
        <w:pStyle w:val="PL"/>
      </w:pPr>
      <w:r>
        <w:t xml:space="preserve">    condReconfigId-r16               CondReconfigId-r16,</w:t>
      </w:r>
    </w:p>
    <w:p w14:paraId="0D09CAE1" w14:textId="77777777" w:rsidR="006F3964" w:rsidRDefault="00336CC3">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BB8D947" w14:textId="77777777" w:rsidR="006F3964" w:rsidRDefault="00336CC3">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D7453D6" w14:textId="77777777" w:rsidR="006F3964" w:rsidRDefault="00336CC3">
      <w:pPr>
        <w:pStyle w:val="PL"/>
      </w:pPr>
      <w:r>
        <w:t xml:space="preserve">    ...,</w:t>
      </w:r>
    </w:p>
    <w:p w14:paraId="42C0E074" w14:textId="77777777" w:rsidR="006F3964" w:rsidRDefault="00336CC3">
      <w:pPr>
        <w:pStyle w:val="PL"/>
      </w:pPr>
      <w:r>
        <w:t xml:space="preserve">    [[</w:t>
      </w:r>
    </w:p>
    <w:p w14:paraId="7C6FA651" w14:textId="77777777" w:rsidR="006F3964" w:rsidRDefault="00336CC3">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24C6C02" w14:textId="77777777" w:rsidR="006F3964" w:rsidRDefault="00336CC3">
      <w:pPr>
        <w:pStyle w:val="PL"/>
      </w:pPr>
      <w:r>
        <w:t xml:space="preserve">    ]]</w:t>
      </w:r>
    </w:p>
    <w:p w14:paraId="28D868DC" w14:textId="77777777" w:rsidR="006F3964" w:rsidRDefault="00336CC3">
      <w:pPr>
        <w:pStyle w:val="PL"/>
      </w:pPr>
      <w:r>
        <w:t>}</w:t>
      </w:r>
    </w:p>
    <w:p w14:paraId="113B9B7D" w14:textId="77777777" w:rsidR="006F3964" w:rsidRDefault="006F3964">
      <w:pPr>
        <w:pStyle w:val="PL"/>
      </w:pPr>
    </w:p>
    <w:p w14:paraId="36C8BC8A" w14:textId="77777777" w:rsidR="006F3964" w:rsidRDefault="00336CC3">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4DF5C177" w14:textId="77777777" w:rsidR="006F3964" w:rsidRDefault="006F3964">
      <w:pPr>
        <w:pStyle w:val="PL"/>
      </w:pPr>
    </w:p>
    <w:p w14:paraId="680BC912" w14:textId="77777777" w:rsidR="006F3964" w:rsidRDefault="00336CC3">
      <w:pPr>
        <w:pStyle w:val="PL"/>
        <w:rPr>
          <w:color w:val="808080"/>
        </w:rPr>
      </w:pPr>
      <w:r>
        <w:rPr>
          <w:color w:val="808080"/>
        </w:rPr>
        <w:t>-- TAG-CONDRECONFIGTOADDMODLIST-STOP</w:t>
      </w:r>
    </w:p>
    <w:p w14:paraId="272DA563" w14:textId="77777777" w:rsidR="006F3964" w:rsidRDefault="00336CC3">
      <w:pPr>
        <w:pStyle w:val="PL"/>
        <w:rPr>
          <w:color w:val="808080"/>
        </w:rPr>
      </w:pPr>
      <w:r>
        <w:rPr>
          <w:color w:val="808080"/>
        </w:rPr>
        <w:t>-- ASN1STOP</w:t>
      </w:r>
    </w:p>
    <w:p w14:paraId="1D2E8562"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032F8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BFBFD8" w14:textId="77777777" w:rsidR="006F3964" w:rsidRDefault="00336CC3">
            <w:pPr>
              <w:pStyle w:val="TAH"/>
              <w:rPr>
                <w:lang w:eastAsia="en-GB"/>
              </w:rPr>
            </w:pPr>
            <w:r>
              <w:rPr>
                <w:i/>
                <w:lang w:eastAsia="en-GB"/>
              </w:rPr>
              <w:lastRenderedPageBreak/>
              <w:t xml:space="preserve">CondReconfigToAddMod </w:t>
            </w:r>
            <w:r>
              <w:rPr>
                <w:iCs/>
                <w:lang w:eastAsia="en-GB"/>
              </w:rPr>
              <w:t>field descriptions</w:t>
            </w:r>
          </w:p>
        </w:tc>
      </w:tr>
      <w:tr w:rsidR="006F3964" w14:paraId="376E8A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6A569" w14:textId="77777777" w:rsidR="006F3964" w:rsidRDefault="00336CC3">
            <w:pPr>
              <w:pStyle w:val="TAL"/>
              <w:rPr>
                <w:b/>
                <w:bCs/>
                <w:i/>
                <w:lang w:eastAsia="en-GB"/>
              </w:rPr>
            </w:pPr>
            <w:r>
              <w:rPr>
                <w:b/>
                <w:bCs/>
                <w:i/>
                <w:lang w:eastAsia="en-GB"/>
              </w:rPr>
              <w:t>condExecutionCond</w:t>
            </w:r>
          </w:p>
          <w:p w14:paraId="0CE48FD5" w14:textId="77777777" w:rsidR="006F3964" w:rsidRDefault="00336CC3">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6F3964" w14:paraId="195D5A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D5DC21" w14:textId="77777777" w:rsidR="006F3964" w:rsidRDefault="00336CC3">
            <w:pPr>
              <w:pStyle w:val="TAL"/>
              <w:rPr>
                <w:b/>
                <w:bCs/>
                <w:i/>
                <w:lang w:eastAsia="en-GB"/>
              </w:rPr>
            </w:pPr>
            <w:r>
              <w:rPr>
                <w:b/>
                <w:bCs/>
                <w:i/>
                <w:lang w:eastAsia="en-GB"/>
              </w:rPr>
              <w:t>condExecutionCondSCG</w:t>
            </w:r>
          </w:p>
          <w:p w14:paraId="756AB2E1" w14:textId="77777777" w:rsidR="006F3964" w:rsidRDefault="00336CC3">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6F3964" w14:paraId="7B732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B198B" w14:textId="77777777" w:rsidR="006F3964" w:rsidRDefault="00336CC3">
            <w:pPr>
              <w:pStyle w:val="TAL"/>
              <w:rPr>
                <w:lang w:eastAsia="sv-SE"/>
              </w:rPr>
            </w:pPr>
            <w:r>
              <w:rPr>
                <w:b/>
                <w:bCs/>
                <w:i/>
                <w:lang w:eastAsia="en-GB"/>
              </w:rPr>
              <w:t>condRRCReconfig</w:t>
            </w:r>
          </w:p>
          <w:p w14:paraId="1AEFC55C" w14:textId="77777777" w:rsidR="006F3964" w:rsidRDefault="00336CC3">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0BE2947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E040219" w14:textId="77777777">
        <w:tc>
          <w:tcPr>
            <w:tcW w:w="4027" w:type="dxa"/>
            <w:tcBorders>
              <w:top w:val="single" w:sz="4" w:space="0" w:color="auto"/>
              <w:left w:val="single" w:sz="4" w:space="0" w:color="auto"/>
              <w:bottom w:val="single" w:sz="4" w:space="0" w:color="auto"/>
              <w:right w:val="single" w:sz="4" w:space="0" w:color="auto"/>
            </w:tcBorders>
          </w:tcPr>
          <w:p w14:paraId="0E65B1C2"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118DE" w14:textId="77777777" w:rsidR="006F3964" w:rsidRDefault="00336CC3">
            <w:pPr>
              <w:pStyle w:val="TAH"/>
              <w:rPr>
                <w:b w:val="0"/>
                <w:lang w:eastAsia="sv-SE"/>
              </w:rPr>
            </w:pPr>
            <w:r>
              <w:rPr>
                <w:lang w:eastAsia="sv-SE"/>
              </w:rPr>
              <w:t>Explanation</w:t>
            </w:r>
          </w:p>
        </w:tc>
      </w:tr>
      <w:tr w:rsidR="006F3964" w14:paraId="7E9DD3F0" w14:textId="77777777">
        <w:tc>
          <w:tcPr>
            <w:tcW w:w="4027" w:type="dxa"/>
            <w:tcBorders>
              <w:top w:val="single" w:sz="4" w:space="0" w:color="auto"/>
              <w:left w:val="single" w:sz="4" w:space="0" w:color="auto"/>
              <w:bottom w:val="single" w:sz="4" w:space="0" w:color="auto"/>
              <w:right w:val="single" w:sz="4" w:space="0" w:color="auto"/>
            </w:tcBorders>
          </w:tcPr>
          <w:p w14:paraId="1AD13FE4" w14:textId="77777777" w:rsidR="006F3964" w:rsidRDefault="00336CC3">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688CDA41" w14:textId="77777777" w:rsidR="006F3964" w:rsidRDefault="00336CC3">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7D8A6B6" w14:textId="77777777" w:rsidR="006F3964" w:rsidRDefault="006F3964"/>
    <w:p w14:paraId="1D8045CC" w14:textId="77777777" w:rsidR="006F3964" w:rsidRDefault="00336CC3">
      <w:pPr>
        <w:pStyle w:val="Heading4"/>
        <w:rPr>
          <w:i/>
          <w:iCs/>
        </w:rPr>
      </w:pPr>
      <w:bookmarkStart w:id="1762" w:name="_Toc60777201"/>
      <w:bookmarkStart w:id="1763" w:name="_Toc146781248"/>
      <w:r>
        <w:rPr>
          <w:i/>
          <w:iCs/>
        </w:rPr>
        <w:t>–</w:t>
      </w:r>
      <w:r>
        <w:rPr>
          <w:i/>
          <w:iCs/>
        </w:rPr>
        <w:tab/>
        <w:t>ConditionalReconfiguration</w:t>
      </w:r>
      <w:bookmarkEnd w:id="1762"/>
      <w:bookmarkEnd w:id="1763"/>
    </w:p>
    <w:p w14:paraId="5D0266FE" w14:textId="77777777" w:rsidR="006F3964" w:rsidRDefault="00336CC3">
      <w:r>
        <w:t xml:space="preserve">The IE </w:t>
      </w:r>
      <w:r>
        <w:rPr>
          <w:i/>
        </w:rPr>
        <w:t xml:space="preserve">ConditionalReconfiguration </w:t>
      </w:r>
      <w:r>
        <w:t>is used to add, modify and release the configuration of conditional reconfiguration.</w:t>
      </w:r>
    </w:p>
    <w:p w14:paraId="40360DD8" w14:textId="77777777" w:rsidR="006F3964" w:rsidRDefault="00336CC3">
      <w:pPr>
        <w:pStyle w:val="TH"/>
        <w:rPr>
          <w:bCs/>
          <w:i/>
          <w:iCs/>
        </w:rPr>
      </w:pPr>
      <w:r>
        <w:rPr>
          <w:bCs/>
          <w:i/>
          <w:iCs/>
        </w:rPr>
        <w:t xml:space="preserve">ConditionalReconfiguration </w:t>
      </w:r>
      <w:r>
        <w:t>information element</w:t>
      </w:r>
    </w:p>
    <w:p w14:paraId="74BDDCB3" w14:textId="77777777" w:rsidR="006F3964" w:rsidRDefault="00336CC3">
      <w:pPr>
        <w:pStyle w:val="PL"/>
        <w:rPr>
          <w:color w:val="808080"/>
        </w:rPr>
      </w:pPr>
      <w:r>
        <w:rPr>
          <w:color w:val="808080"/>
        </w:rPr>
        <w:t>-- ASN1START</w:t>
      </w:r>
    </w:p>
    <w:p w14:paraId="32C8B8F0" w14:textId="77777777" w:rsidR="006F3964" w:rsidRDefault="00336CC3">
      <w:pPr>
        <w:pStyle w:val="PL"/>
        <w:rPr>
          <w:color w:val="808080"/>
        </w:rPr>
      </w:pPr>
      <w:r>
        <w:rPr>
          <w:color w:val="808080"/>
        </w:rPr>
        <w:t>-- TAG-CONDITIONALRECONFIGURATION-START</w:t>
      </w:r>
    </w:p>
    <w:p w14:paraId="596B970B" w14:textId="77777777" w:rsidR="006F3964" w:rsidRDefault="006F3964">
      <w:pPr>
        <w:pStyle w:val="PL"/>
      </w:pPr>
    </w:p>
    <w:p w14:paraId="0F8E6242" w14:textId="77777777" w:rsidR="006F3964" w:rsidRDefault="00336CC3">
      <w:pPr>
        <w:pStyle w:val="PL"/>
      </w:pPr>
      <w:r>
        <w:t xml:space="preserve">ConditionalReconfiguration-r16 ::=   </w:t>
      </w:r>
      <w:r>
        <w:rPr>
          <w:color w:val="993366"/>
        </w:rPr>
        <w:t>SEQUENCE</w:t>
      </w:r>
      <w:r>
        <w:t xml:space="preserve"> {</w:t>
      </w:r>
    </w:p>
    <w:p w14:paraId="645C289C" w14:textId="77777777" w:rsidR="006F3964" w:rsidRDefault="00336CC3">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E8ED013" w14:textId="77777777" w:rsidR="006F3964" w:rsidRDefault="00336CC3">
      <w:pPr>
        <w:pStyle w:val="PL"/>
        <w:rPr>
          <w:color w:val="808080"/>
        </w:rPr>
      </w:pPr>
      <w:r>
        <w:t xml:space="preserve">    condReconfigToRemoveList-r16         CondReconfigToRemoveList-r16   </w:t>
      </w:r>
      <w:r>
        <w:rPr>
          <w:color w:val="993366"/>
        </w:rPr>
        <w:t>OPTIONAL</w:t>
      </w:r>
      <w:r>
        <w:t xml:space="preserve">,   </w:t>
      </w:r>
      <w:r>
        <w:rPr>
          <w:color w:val="808080"/>
        </w:rPr>
        <w:t>-- Need N</w:t>
      </w:r>
    </w:p>
    <w:p w14:paraId="07D135DC" w14:textId="77777777" w:rsidR="006F3964" w:rsidRDefault="00336CC3">
      <w:pPr>
        <w:pStyle w:val="PL"/>
        <w:rPr>
          <w:color w:val="808080"/>
        </w:rPr>
      </w:pPr>
      <w:r>
        <w:t xml:space="preserve">    condReconfigToAddModList-r16         CondReconfigToAddModList-r16   </w:t>
      </w:r>
      <w:r>
        <w:rPr>
          <w:color w:val="993366"/>
        </w:rPr>
        <w:t>OPTIONAL</w:t>
      </w:r>
      <w:r>
        <w:t xml:space="preserve">,   </w:t>
      </w:r>
      <w:r>
        <w:rPr>
          <w:color w:val="808080"/>
        </w:rPr>
        <w:t>-- Need N</w:t>
      </w:r>
    </w:p>
    <w:p w14:paraId="000BDAF2" w14:textId="77777777" w:rsidR="006F3964" w:rsidRDefault="00336CC3">
      <w:pPr>
        <w:pStyle w:val="PL"/>
      </w:pPr>
      <w:r>
        <w:t xml:space="preserve">    ...</w:t>
      </w:r>
    </w:p>
    <w:p w14:paraId="61DB14DC" w14:textId="77777777" w:rsidR="006F3964" w:rsidRDefault="00336CC3">
      <w:pPr>
        <w:pStyle w:val="PL"/>
      </w:pPr>
      <w:r>
        <w:t>}</w:t>
      </w:r>
    </w:p>
    <w:p w14:paraId="2CBC1670" w14:textId="77777777" w:rsidR="006F3964" w:rsidRDefault="006F3964">
      <w:pPr>
        <w:pStyle w:val="PL"/>
      </w:pPr>
    </w:p>
    <w:p w14:paraId="46B597FC" w14:textId="77777777" w:rsidR="006F3964" w:rsidRDefault="00336CC3">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F947B75" w14:textId="77777777" w:rsidR="006F3964" w:rsidRDefault="006F3964">
      <w:pPr>
        <w:pStyle w:val="PL"/>
      </w:pPr>
    </w:p>
    <w:p w14:paraId="3E511A56" w14:textId="77777777" w:rsidR="006F3964" w:rsidRDefault="00336CC3">
      <w:pPr>
        <w:pStyle w:val="PL"/>
        <w:rPr>
          <w:color w:val="808080"/>
        </w:rPr>
      </w:pPr>
      <w:r>
        <w:rPr>
          <w:color w:val="808080"/>
        </w:rPr>
        <w:t>-- TAG-CONDITIONALRECONFIGURATION-STOP</w:t>
      </w:r>
    </w:p>
    <w:p w14:paraId="486C1F1F" w14:textId="77777777" w:rsidR="006F3964" w:rsidRDefault="00336CC3">
      <w:pPr>
        <w:pStyle w:val="PL"/>
        <w:rPr>
          <w:color w:val="808080"/>
        </w:rPr>
      </w:pPr>
      <w:r>
        <w:rPr>
          <w:color w:val="808080"/>
        </w:rPr>
        <w:t>-- ASN1STOP</w:t>
      </w:r>
    </w:p>
    <w:p w14:paraId="76F2C5D8"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50E2D3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9CEAA6" w14:textId="77777777" w:rsidR="006F3964" w:rsidRDefault="00336CC3">
            <w:pPr>
              <w:pStyle w:val="TAH"/>
              <w:rPr>
                <w:lang w:eastAsia="en-GB"/>
              </w:rPr>
            </w:pPr>
            <w:r>
              <w:rPr>
                <w:i/>
                <w:lang w:eastAsia="en-GB"/>
              </w:rPr>
              <w:t xml:space="preserve">ConditionalReconfiguration </w:t>
            </w:r>
            <w:r>
              <w:rPr>
                <w:iCs/>
                <w:lang w:eastAsia="en-GB"/>
              </w:rPr>
              <w:t>field descriptions</w:t>
            </w:r>
          </w:p>
        </w:tc>
      </w:tr>
      <w:tr w:rsidR="006F3964" w14:paraId="6E49D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E5003F" w14:textId="77777777" w:rsidR="006F3964" w:rsidRDefault="00336CC3">
            <w:pPr>
              <w:pStyle w:val="TAL"/>
            </w:pPr>
            <w:r>
              <w:rPr>
                <w:b/>
                <w:bCs/>
                <w:i/>
                <w:lang w:eastAsia="en-GB"/>
              </w:rPr>
              <w:t>attemptCondReconfig</w:t>
            </w:r>
          </w:p>
          <w:p w14:paraId="74474C5F" w14:textId="77777777" w:rsidR="006F3964" w:rsidRDefault="00336CC3">
            <w:pPr>
              <w:pStyle w:val="TAL"/>
              <w:rPr>
                <w:lang w:eastAsia="en-GB"/>
              </w:rPr>
            </w:pPr>
            <w:r>
              <w:t>If present, the UE shall perform conditional reconfiguration if selected cell is a target candidate cell and it is the first cell selection after failure as described in clause 5.3.7.3.</w:t>
            </w:r>
          </w:p>
        </w:tc>
      </w:tr>
      <w:tr w:rsidR="006F3964" w14:paraId="73AE8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CA482" w14:textId="77777777" w:rsidR="006F3964" w:rsidRDefault="00336CC3">
            <w:pPr>
              <w:pStyle w:val="TAL"/>
              <w:rPr>
                <w:lang w:eastAsia="sv-SE"/>
              </w:rPr>
            </w:pPr>
            <w:r>
              <w:rPr>
                <w:b/>
                <w:bCs/>
                <w:i/>
                <w:lang w:eastAsia="en-GB"/>
              </w:rPr>
              <w:t>condReconfigToAddModList</w:t>
            </w:r>
          </w:p>
          <w:p w14:paraId="65CFE5C4" w14:textId="77777777" w:rsidR="006F3964" w:rsidRDefault="00336CC3">
            <w:pPr>
              <w:pStyle w:val="TAL"/>
              <w:rPr>
                <w:b/>
                <w:bCs/>
                <w:i/>
                <w:lang w:eastAsia="zh-CN"/>
              </w:rPr>
            </w:pPr>
            <w:r>
              <w:rPr>
                <w:lang w:eastAsia="sv-SE"/>
              </w:rPr>
              <w:t>List of the configuration of candidate SpCells to be added or modified for CHO, CPA or CPC.</w:t>
            </w:r>
          </w:p>
        </w:tc>
      </w:tr>
      <w:tr w:rsidR="006F3964" w14:paraId="04D54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8E509" w14:textId="77777777" w:rsidR="006F3964" w:rsidRDefault="00336CC3">
            <w:pPr>
              <w:pStyle w:val="TAL"/>
              <w:rPr>
                <w:lang w:eastAsia="sv-SE"/>
              </w:rPr>
            </w:pPr>
            <w:r>
              <w:rPr>
                <w:b/>
                <w:bCs/>
                <w:i/>
                <w:lang w:eastAsia="en-GB"/>
              </w:rPr>
              <w:t>condReconfigToRemoveList</w:t>
            </w:r>
          </w:p>
          <w:p w14:paraId="15374817" w14:textId="77777777" w:rsidR="006F3964" w:rsidRDefault="00336CC3">
            <w:pPr>
              <w:pStyle w:val="TAL"/>
              <w:rPr>
                <w:b/>
                <w:bCs/>
                <w:i/>
                <w:lang w:eastAsia="en-GB"/>
              </w:rPr>
            </w:pPr>
            <w:r>
              <w:rPr>
                <w:lang w:eastAsia="sv-SE"/>
              </w:rPr>
              <w:t>List of the configuration of candidate SpCells to be removed.</w:t>
            </w:r>
          </w:p>
        </w:tc>
      </w:tr>
    </w:tbl>
    <w:p w14:paraId="05401FC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0CA73EC" w14:textId="77777777">
        <w:tc>
          <w:tcPr>
            <w:tcW w:w="4027" w:type="dxa"/>
            <w:tcBorders>
              <w:top w:val="single" w:sz="4" w:space="0" w:color="auto"/>
              <w:left w:val="single" w:sz="4" w:space="0" w:color="auto"/>
              <w:bottom w:val="single" w:sz="4" w:space="0" w:color="auto"/>
              <w:right w:val="single" w:sz="4" w:space="0" w:color="auto"/>
            </w:tcBorders>
          </w:tcPr>
          <w:p w14:paraId="080EE451"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59A98E" w14:textId="77777777" w:rsidR="006F3964" w:rsidRDefault="00336CC3">
            <w:pPr>
              <w:pStyle w:val="TAH"/>
              <w:rPr>
                <w:b w:val="0"/>
                <w:lang w:eastAsia="sv-SE"/>
              </w:rPr>
            </w:pPr>
            <w:r>
              <w:rPr>
                <w:lang w:eastAsia="sv-SE"/>
              </w:rPr>
              <w:t>Explanation</w:t>
            </w:r>
          </w:p>
        </w:tc>
      </w:tr>
      <w:tr w:rsidR="006F3964" w14:paraId="1C5CA1A6" w14:textId="77777777">
        <w:tc>
          <w:tcPr>
            <w:tcW w:w="4027" w:type="dxa"/>
            <w:tcBorders>
              <w:top w:val="single" w:sz="4" w:space="0" w:color="auto"/>
              <w:left w:val="single" w:sz="4" w:space="0" w:color="auto"/>
              <w:bottom w:val="single" w:sz="4" w:space="0" w:color="auto"/>
              <w:right w:val="single" w:sz="4" w:space="0" w:color="auto"/>
            </w:tcBorders>
          </w:tcPr>
          <w:p w14:paraId="41CDD537" w14:textId="77777777" w:rsidR="006F3964" w:rsidRDefault="00336CC3">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0796677" w14:textId="77777777" w:rsidR="006F3964" w:rsidRDefault="00336CC3">
            <w:pPr>
              <w:pStyle w:val="TAL"/>
              <w:rPr>
                <w:lang w:eastAsia="sv-SE"/>
              </w:rPr>
            </w:pPr>
            <w:r>
              <w:rPr>
                <w:lang w:eastAsia="sv-SE"/>
              </w:rPr>
              <w:t>The field is optional present, Need R, if the UE is configured with at least a candidate SpCell for CHO. Otherwise the field is not present.</w:t>
            </w:r>
          </w:p>
        </w:tc>
      </w:tr>
    </w:tbl>
    <w:p w14:paraId="28B21C8C" w14:textId="77777777" w:rsidR="006F3964" w:rsidRDefault="006F3964"/>
    <w:p w14:paraId="53FDE606" w14:textId="77777777" w:rsidR="006F3964" w:rsidRDefault="00336CC3">
      <w:pPr>
        <w:pStyle w:val="Heading4"/>
      </w:pPr>
      <w:bookmarkStart w:id="1764" w:name="_Toc60777202"/>
      <w:bookmarkStart w:id="1765" w:name="_Toc146781249"/>
      <w:r>
        <w:t>–</w:t>
      </w:r>
      <w:r>
        <w:tab/>
      </w:r>
      <w:r>
        <w:rPr>
          <w:i/>
        </w:rPr>
        <w:t>ConfiguredGrantConfig</w:t>
      </w:r>
      <w:bookmarkEnd w:id="1764"/>
      <w:bookmarkEnd w:id="1765"/>
    </w:p>
    <w:p w14:paraId="4E6E52BD" w14:textId="77777777" w:rsidR="006F3964" w:rsidRDefault="00336CC3">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968FF56" w14:textId="77777777" w:rsidR="006F3964" w:rsidRDefault="00336CC3">
      <w:pPr>
        <w:pStyle w:val="TH"/>
      </w:pPr>
      <w:r>
        <w:rPr>
          <w:i/>
        </w:rPr>
        <w:t>ConfiguredGrantConfig</w:t>
      </w:r>
      <w:r>
        <w:t xml:space="preserve"> information element</w:t>
      </w:r>
    </w:p>
    <w:p w14:paraId="4C188EE9" w14:textId="77777777" w:rsidR="006F3964" w:rsidRDefault="00336CC3">
      <w:pPr>
        <w:pStyle w:val="PL"/>
        <w:rPr>
          <w:color w:val="808080"/>
        </w:rPr>
      </w:pPr>
      <w:r>
        <w:rPr>
          <w:color w:val="808080"/>
        </w:rPr>
        <w:t>-- ASN1START</w:t>
      </w:r>
    </w:p>
    <w:p w14:paraId="652F6678" w14:textId="77777777" w:rsidR="006F3964" w:rsidRDefault="00336CC3">
      <w:pPr>
        <w:pStyle w:val="PL"/>
        <w:rPr>
          <w:color w:val="808080"/>
        </w:rPr>
      </w:pPr>
      <w:r>
        <w:rPr>
          <w:color w:val="808080"/>
        </w:rPr>
        <w:t>-- TAG-CONFIGUREDGRANTCONFIG-START</w:t>
      </w:r>
    </w:p>
    <w:p w14:paraId="667B0406" w14:textId="77777777" w:rsidR="006F3964" w:rsidRDefault="006F3964">
      <w:pPr>
        <w:pStyle w:val="PL"/>
      </w:pPr>
    </w:p>
    <w:p w14:paraId="185652BE" w14:textId="77777777" w:rsidR="006F3964" w:rsidRDefault="00336CC3">
      <w:pPr>
        <w:pStyle w:val="PL"/>
      </w:pPr>
      <w:r>
        <w:t xml:space="preserve">ConfiguredGrantConfig ::=           </w:t>
      </w:r>
      <w:r>
        <w:rPr>
          <w:color w:val="993366"/>
        </w:rPr>
        <w:t>SEQUENCE</w:t>
      </w:r>
      <w:r>
        <w:t xml:space="preserve"> {</w:t>
      </w:r>
    </w:p>
    <w:p w14:paraId="42B10077" w14:textId="77777777" w:rsidR="006F3964" w:rsidRDefault="00336CC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B6BACF9" w14:textId="77777777" w:rsidR="006F3964" w:rsidRDefault="00336CC3">
      <w:pPr>
        <w:pStyle w:val="PL"/>
      </w:pPr>
      <w:r>
        <w:t xml:space="preserve">    cg-DMRS-Configuration               DMRS-UplinkConfig,</w:t>
      </w:r>
    </w:p>
    <w:p w14:paraId="0CD79AD6" w14:textId="77777777" w:rsidR="006F3964" w:rsidRDefault="00336CC3">
      <w:pPr>
        <w:pStyle w:val="PL"/>
        <w:rPr>
          <w:color w:val="808080"/>
        </w:rPr>
      </w:pPr>
      <w:r>
        <w:lastRenderedPageBreak/>
        <w:t xml:space="preserve">    mcs-Table                           </w:t>
      </w:r>
      <w:r>
        <w:rPr>
          <w:color w:val="993366"/>
        </w:rPr>
        <w:t>ENUMERATED</w:t>
      </w:r>
      <w:r>
        <w:t xml:space="preserve"> {qam256, qam64LowSE}                                         </w:t>
      </w:r>
      <w:r>
        <w:rPr>
          <w:color w:val="993366"/>
        </w:rPr>
        <w:t>OPTIONAL</w:t>
      </w:r>
      <w:r>
        <w:t xml:space="preserve">,   </w:t>
      </w:r>
      <w:r>
        <w:rPr>
          <w:color w:val="808080"/>
        </w:rPr>
        <w:t>-- Need S</w:t>
      </w:r>
    </w:p>
    <w:p w14:paraId="465BB711" w14:textId="77777777" w:rsidR="006F3964" w:rsidRDefault="00336CC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78AF146" w14:textId="77777777" w:rsidR="006F3964" w:rsidRDefault="00336CC3">
      <w:pPr>
        <w:pStyle w:val="PL"/>
        <w:rPr>
          <w:color w:val="808080"/>
        </w:rPr>
      </w:pPr>
      <w:r>
        <w:t xml:space="preserve">    uci-OnPUSCH                         SetupRelease { CG-UCI-OnPUSCH }                                         </w:t>
      </w:r>
      <w:r>
        <w:rPr>
          <w:color w:val="993366"/>
        </w:rPr>
        <w:t>OPTIONAL</w:t>
      </w:r>
      <w:r>
        <w:t xml:space="preserve">,   </w:t>
      </w:r>
      <w:r>
        <w:rPr>
          <w:color w:val="808080"/>
        </w:rPr>
        <w:t>-- Need M</w:t>
      </w:r>
    </w:p>
    <w:p w14:paraId="3856EC10" w14:textId="77777777" w:rsidR="006F3964" w:rsidRDefault="00336CC3">
      <w:pPr>
        <w:pStyle w:val="PL"/>
      </w:pPr>
      <w:r>
        <w:t xml:space="preserve">    resourceAllocation                  </w:t>
      </w:r>
      <w:r>
        <w:rPr>
          <w:color w:val="993366"/>
        </w:rPr>
        <w:t>ENUMERATED</w:t>
      </w:r>
      <w:r>
        <w:t xml:space="preserve"> { resourceAllocationType0, resourceAllocationType1, dynamicSwitch },</w:t>
      </w:r>
    </w:p>
    <w:p w14:paraId="79AAEF49" w14:textId="77777777" w:rsidR="006F3964" w:rsidRDefault="00336CC3">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DAABCAE" w14:textId="77777777" w:rsidR="006F3964" w:rsidRDefault="00336CC3">
      <w:pPr>
        <w:pStyle w:val="PL"/>
      </w:pPr>
      <w:r>
        <w:t xml:space="preserve">    powerControlLoopToUse               </w:t>
      </w:r>
      <w:r>
        <w:rPr>
          <w:color w:val="993366"/>
        </w:rPr>
        <w:t>ENUMERATED</w:t>
      </w:r>
      <w:r>
        <w:t xml:space="preserve"> {n0, n1},</w:t>
      </w:r>
    </w:p>
    <w:p w14:paraId="0A152E1D" w14:textId="77777777" w:rsidR="006F3964" w:rsidRDefault="00336CC3">
      <w:pPr>
        <w:pStyle w:val="PL"/>
      </w:pPr>
      <w:r>
        <w:t xml:space="preserve">    p0-PUSCH-Alpha                      P0-PUSCH-AlphaSetId,</w:t>
      </w:r>
    </w:p>
    <w:p w14:paraId="6996CC46" w14:textId="77777777" w:rsidR="006F3964" w:rsidRDefault="00336CC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9278D0B" w14:textId="77777777" w:rsidR="006F3964" w:rsidRDefault="00336CC3">
      <w:pPr>
        <w:pStyle w:val="PL"/>
      </w:pPr>
      <w:r>
        <w:t xml:space="preserve">    nrofHARQ-Processes                  </w:t>
      </w:r>
      <w:r>
        <w:rPr>
          <w:color w:val="993366"/>
        </w:rPr>
        <w:t>INTEGER</w:t>
      </w:r>
      <w:r>
        <w:t>(1..16),</w:t>
      </w:r>
    </w:p>
    <w:p w14:paraId="5D5AC340" w14:textId="77777777" w:rsidR="006F3964" w:rsidRDefault="00336CC3">
      <w:pPr>
        <w:pStyle w:val="PL"/>
      </w:pPr>
      <w:r>
        <w:t xml:space="preserve">    repK                                </w:t>
      </w:r>
      <w:r>
        <w:rPr>
          <w:color w:val="993366"/>
        </w:rPr>
        <w:t>ENUMERATED</w:t>
      </w:r>
      <w:r>
        <w:t xml:space="preserve"> {n1, n2, n4, n8},</w:t>
      </w:r>
    </w:p>
    <w:p w14:paraId="7E01496F" w14:textId="77777777" w:rsidR="006F3964" w:rsidRDefault="00336CC3">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26B29B4" w14:textId="77777777" w:rsidR="006F3964" w:rsidRDefault="00336CC3">
      <w:pPr>
        <w:pStyle w:val="PL"/>
      </w:pPr>
      <w:r>
        <w:t xml:space="preserve">    periodicity                         </w:t>
      </w:r>
      <w:r>
        <w:rPr>
          <w:color w:val="993366"/>
        </w:rPr>
        <w:t>ENUMERATED</w:t>
      </w:r>
      <w:r>
        <w:t xml:space="preserve"> {</w:t>
      </w:r>
    </w:p>
    <w:p w14:paraId="342B93F7" w14:textId="77777777" w:rsidR="006F3964" w:rsidRDefault="00336CC3">
      <w:pPr>
        <w:pStyle w:val="PL"/>
      </w:pPr>
      <w:r>
        <w:t xml:space="preserve">                                                sym2, sym7, sym1x14, sym2x14, sym4x14, sym5x14, sym8x14, sym10x14, sym16x14, sym20x14,</w:t>
      </w:r>
    </w:p>
    <w:p w14:paraId="06D83FB4" w14:textId="77777777" w:rsidR="006F3964" w:rsidRPr="006F3964" w:rsidRDefault="00336CC3">
      <w:pPr>
        <w:pStyle w:val="PL"/>
        <w:rPr>
          <w:lang w:val="de-DE"/>
          <w:rPrChange w:id="1766" w:author="QC R2#124-2" w:date="2023-11-29T08:43:00Z">
            <w:rPr/>
          </w:rPrChange>
        </w:rPr>
      </w:pPr>
      <w:r>
        <w:t xml:space="preserve">                                                </w:t>
      </w:r>
      <w:r>
        <w:rPr>
          <w:lang w:val="de-DE"/>
          <w:rPrChange w:id="1767" w:author="QC R2#124-2" w:date="2023-11-29T08:43:00Z">
            <w:rPr/>
          </w:rPrChange>
        </w:rPr>
        <w:t>sym32x14, sym40x14, sym64x14, sym80x14, sym128x14, sym160x14, sym256x14, sym320x14, sym512x14,</w:t>
      </w:r>
    </w:p>
    <w:p w14:paraId="31108F1E" w14:textId="77777777" w:rsidR="006F3964" w:rsidRPr="006F3964" w:rsidRDefault="00336CC3">
      <w:pPr>
        <w:pStyle w:val="PL"/>
        <w:rPr>
          <w:lang w:val="de-DE"/>
          <w:rPrChange w:id="1768" w:author="QC R2#124-2" w:date="2023-11-29T08:43:00Z">
            <w:rPr/>
          </w:rPrChange>
        </w:rPr>
      </w:pPr>
      <w:r>
        <w:rPr>
          <w:lang w:val="de-DE"/>
          <w:rPrChange w:id="1769" w:author="QC R2#124-2" w:date="2023-11-29T08:43:00Z">
            <w:rPr/>
          </w:rPrChange>
        </w:rPr>
        <w:t xml:space="preserve">                                                sym640x14, sym1024x14, sym1280x14, sym2560x14, sym5120x14,</w:t>
      </w:r>
    </w:p>
    <w:p w14:paraId="634F4A9D" w14:textId="77777777" w:rsidR="006F3964" w:rsidRPr="006F3964" w:rsidRDefault="00336CC3">
      <w:pPr>
        <w:pStyle w:val="PL"/>
        <w:rPr>
          <w:lang w:val="de-DE"/>
          <w:rPrChange w:id="1770" w:author="QC R2#124-2" w:date="2023-11-29T08:43:00Z">
            <w:rPr/>
          </w:rPrChange>
        </w:rPr>
      </w:pPr>
      <w:r>
        <w:rPr>
          <w:lang w:val="de-DE"/>
          <w:rPrChange w:id="1771" w:author="QC R2#124-2" w:date="2023-11-29T08:43:00Z">
            <w:rPr/>
          </w:rPrChange>
        </w:rPr>
        <w:t xml:space="preserve">                                                sym6, sym1x12, sym2x12, sym4x12, sym5x12, sym8x12, sym10x12, sym16x12, sym20x12, sym32x12,</w:t>
      </w:r>
    </w:p>
    <w:p w14:paraId="73EE4545" w14:textId="77777777" w:rsidR="006F3964" w:rsidRPr="006F3964" w:rsidRDefault="00336CC3">
      <w:pPr>
        <w:pStyle w:val="PL"/>
        <w:rPr>
          <w:lang w:val="de-DE"/>
          <w:rPrChange w:id="1772" w:author="QC R2#124-2" w:date="2023-11-29T08:43:00Z">
            <w:rPr/>
          </w:rPrChange>
        </w:rPr>
      </w:pPr>
      <w:r>
        <w:rPr>
          <w:lang w:val="de-DE"/>
          <w:rPrChange w:id="1773" w:author="QC R2#124-2" w:date="2023-11-29T08:43:00Z">
            <w:rPr/>
          </w:rPrChange>
        </w:rPr>
        <w:t xml:space="preserve">                                                sym40x12, sym64x12, sym80x12, sym128x12, sym160x12, sym256x12, sym320x12, sym512x12, sym640x12,</w:t>
      </w:r>
    </w:p>
    <w:p w14:paraId="16E458E9" w14:textId="77777777" w:rsidR="006F3964" w:rsidRDefault="00336CC3">
      <w:pPr>
        <w:pStyle w:val="PL"/>
      </w:pPr>
      <w:r>
        <w:rPr>
          <w:lang w:val="de-DE"/>
          <w:rPrChange w:id="1774" w:author="QC R2#124-2" w:date="2023-11-29T08:43:00Z">
            <w:rPr/>
          </w:rPrChange>
        </w:rPr>
        <w:t xml:space="preserve">                                                </w:t>
      </w:r>
      <w:r>
        <w:t>sym1280x12, sym2560x12</w:t>
      </w:r>
    </w:p>
    <w:p w14:paraId="5133AB66" w14:textId="77777777" w:rsidR="006F3964" w:rsidRDefault="00336CC3">
      <w:pPr>
        <w:pStyle w:val="PL"/>
      </w:pPr>
      <w:r>
        <w:t xml:space="preserve">    },</w:t>
      </w:r>
    </w:p>
    <w:p w14:paraId="46435034" w14:textId="77777777" w:rsidR="006F3964" w:rsidRDefault="00336CC3">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F68C72A" w14:textId="77777777" w:rsidR="006F3964" w:rsidRDefault="00336CC3">
      <w:pPr>
        <w:pStyle w:val="PL"/>
      </w:pPr>
      <w:r>
        <w:t xml:space="preserve">    rrc-ConfiguredUplinkGrant           </w:t>
      </w:r>
      <w:r>
        <w:rPr>
          <w:color w:val="993366"/>
        </w:rPr>
        <w:t>SEQUENCE</w:t>
      </w:r>
      <w:r>
        <w:t xml:space="preserve"> {</w:t>
      </w:r>
    </w:p>
    <w:p w14:paraId="11AD5BCB" w14:textId="77777777" w:rsidR="006F3964" w:rsidRDefault="00336CC3">
      <w:pPr>
        <w:pStyle w:val="PL"/>
      </w:pPr>
      <w:r>
        <w:t xml:space="preserve">        timeDomainOffset                    </w:t>
      </w:r>
      <w:r>
        <w:rPr>
          <w:color w:val="993366"/>
        </w:rPr>
        <w:t>INTEGER</w:t>
      </w:r>
      <w:r>
        <w:t xml:space="preserve"> (0..5119),</w:t>
      </w:r>
    </w:p>
    <w:p w14:paraId="42A743CD" w14:textId="77777777" w:rsidR="006F3964" w:rsidRDefault="00336CC3">
      <w:pPr>
        <w:pStyle w:val="PL"/>
      </w:pPr>
      <w:r>
        <w:t xml:space="preserve">        timeDomainAllocation                </w:t>
      </w:r>
      <w:r>
        <w:rPr>
          <w:color w:val="993366"/>
        </w:rPr>
        <w:t>INTEGER</w:t>
      </w:r>
      <w:r>
        <w:t xml:space="preserve"> (0..15),</w:t>
      </w:r>
    </w:p>
    <w:p w14:paraId="25E0ED23" w14:textId="77777777" w:rsidR="006F3964" w:rsidRDefault="00336CC3">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0F60D24" w14:textId="77777777" w:rsidR="006F3964" w:rsidRDefault="00336CC3">
      <w:pPr>
        <w:pStyle w:val="PL"/>
      </w:pPr>
      <w:r>
        <w:t xml:space="preserve">        antennaPort                         </w:t>
      </w:r>
      <w:r>
        <w:rPr>
          <w:color w:val="993366"/>
        </w:rPr>
        <w:t>INTEGER</w:t>
      </w:r>
      <w:r>
        <w:t xml:space="preserve"> (0..31),</w:t>
      </w:r>
    </w:p>
    <w:p w14:paraId="3A62E51C" w14:textId="77777777" w:rsidR="006F3964" w:rsidRDefault="00336CC3">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7EFC4480" w14:textId="77777777" w:rsidR="006F3964" w:rsidRDefault="00336CC3">
      <w:pPr>
        <w:pStyle w:val="PL"/>
      </w:pPr>
      <w:r>
        <w:t xml:space="preserve">        precodingAndNumberOfLayers          </w:t>
      </w:r>
      <w:r>
        <w:rPr>
          <w:color w:val="993366"/>
        </w:rPr>
        <w:t>INTEGER</w:t>
      </w:r>
      <w:r>
        <w:t xml:space="preserve"> (0..63),</w:t>
      </w:r>
    </w:p>
    <w:p w14:paraId="2EDCE0D5" w14:textId="77777777" w:rsidR="006F3964" w:rsidRDefault="00336CC3">
      <w:pPr>
        <w:pStyle w:val="PL"/>
        <w:rPr>
          <w:color w:val="808080"/>
        </w:rPr>
      </w:pPr>
      <w:r>
        <w:lastRenderedPageBreak/>
        <w:t xml:space="preserve">        srs-ResourceIndicator               </w:t>
      </w:r>
      <w:r>
        <w:rPr>
          <w:color w:val="993366"/>
        </w:rPr>
        <w:t>INTEGER</w:t>
      </w:r>
      <w:r>
        <w:t xml:space="preserve"> (0..15)                                                        </w:t>
      </w:r>
      <w:r>
        <w:rPr>
          <w:color w:val="993366"/>
        </w:rPr>
        <w:t>OPTIONAL</w:t>
      </w:r>
      <w:r>
        <w:t xml:space="preserve">,   </w:t>
      </w:r>
      <w:r>
        <w:rPr>
          <w:color w:val="808080"/>
        </w:rPr>
        <w:t>-- Need R</w:t>
      </w:r>
    </w:p>
    <w:p w14:paraId="6AAA0871" w14:textId="77777777" w:rsidR="006F3964" w:rsidRDefault="00336CC3">
      <w:pPr>
        <w:pStyle w:val="PL"/>
      </w:pPr>
      <w:r>
        <w:t xml:space="preserve">        mcsAndTBS                           </w:t>
      </w:r>
      <w:r>
        <w:rPr>
          <w:color w:val="993366"/>
        </w:rPr>
        <w:t>INTEGER</w:t>
      </w:r>
      <w:r>
        <w:t xml:space="preserve"> (0..31),</w:t>
      </w:r>
    </w:p>
    <w:p w14:paraId="1812D8AE" w14:textId="77777777" w:rsidR="006F3964" w:rsidRDefault="00336CC3">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60F47D4" w14:textId="77777777" w:rsidR="006F3964" w:rsidRDefault="00336CC3">
      <w:pPr>
        <w:pStyle w:val="PL"/>
      </w:pPr>
      <w:r>
        <w:t xml:space="preserve">        pathlossReferenceIndex              </w:t>
      </w:r>
      <w:r>
        <w:rPr>
          <w:color w:val="993366"/>
        </w:rPr>
        <w:t>INTEGER</w:t>
      </w:r>
      <w:r>
        <w:t xml:space="preserve"> (0..maxNrofPUSCH-PathlossReferenceRSs-1),</w:t>
      </w:r>
    </w:p>
    <w:p w14:paraId="334367D5" w14:textId="77777777" w:rsidR="006F3964" w:rsidRDefault="00336CC3">
      <w:pPr>
        <w:pStyle w:val="PL"/>
      </w:pPr>
      <w:r>
        <w:t xml:space="preserve">        ...,</w:t>
      </w:r>
    </w:p>
    <w:p w14:paraId="3BF32BB9" w14:textId="77777777" w:rsidR="006F3964" w:rsidRDefault="00336CC3">
      <w:pPr>
        <w:pStyle w:val="PL"/>
      </w:pPr>
      <w:r>
        <w:t xml:space="preserve">        [[</w:t>
      </w:r>
    </w:p>
    <w:p w14:paraId="7AE12DC6" w14:textId="77777777" w:rsidR="006F3964" w:rsidRDefault="00336CC3">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BA5EF68" w14:textId="77777777" w:rsidR="006F3964" w:rsidRDefault="00336CC3">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7DE209B" w14:textId="77777777" w:rsidR="006F3964" w:rsidRDefault="00336CC3">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F959A26" w14:textId="77777777" w:rsidR="006F3964" w:rsidRDefault="00336CC3">
      <w:pPr>
        <w:pStyle w:val="PL"/>
      </w:pPr>
      <w:r>
        <w:t xml:space="preserve">        ]],</w:t>
      </w:r>
    </w:p>
    <w:p w14:paraId="6947745A" w14:textId="77777777" w:rsidR="006F3964" w:rsidRDefault="00336CC3">
      <w:pPr>
        <w:pStyle w:val="PL"/>
      </w:pPr>
      <w:r>
        <w:t xml:space="preserve">        [[</w:t>
      </w:r>
    </w:p>
    <w:p w14:paraId="754784A6" w14:textId="77777777" w:rsidR="006F3964" w:rsidRDefault="00336CC3">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3B8B9FB" w14:textId="77777777" w:rsidR="006F3964" w:rsidRDefault="00336CC3">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0C3BEC1" w14:textId="77777777" w:rsidR="006F3964" w:rsidRDefault="00336CC3">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079D386" w14:textId="77777777" w:rsidR="006F3964" w:rsidRDefault="00336CC3">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7CB4743F" w14:textId="77777777" w:rsidR="006F3964" w:rsidRDefault="00336CC3">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1DC9A69" w14:textId="77777777" w:rsidR="006F3964" w:rsidRDefault="00336CC3">
      <w:pPr>
        <w:pStyle w:val="PL"/>
        <w:rPr>
          <w:color w:val="808080"/>
        </w:rPr>
      </w:pPr>
      <w:r>
        <w:t xml:space="preserve">        cg-SDT-Configuration-r17           CG-SDT-Configuration-r17                                                </w:t>
      </w:r>
      <w:r>
        <w:rPr>
          <w:color w:val="993366"/>
        </w:rPr>
        <w:t>OPTIONAL</w:t>
      </w:r>
      <w:r>
        <w:t xml:space="preserve">    </w:t>
      </w:r>
      <w:r>
        <w:rPr>
          <w:color w:val="808080"/>
        </w:rPr>
        <w:t>-- Need M</w:t>
      </w:r>
    </w:p>
    <w:p w14:paraId="771C7BFE" w14:textId="77777777" w:rsidR="006F3964" w:rsidRDefault="00336CC3">
      <w:pPr>
        <w:pStyle w:val="PL"/>
        <w:rPr>
          <w:ins w:id="1775" w:author="Ericsson - mIAB WI" w:date="2023-11-28T16:37:00Z"/>
        </w:rPr>
      </w:pPr>
      <w:commentRangeStart w:id="1776"/>
      <w:commentRangeStart w:id="1777"/>
      <w:r>
        <w:t xml:space="preserve">        ]]</w:t>
      </w:r>
      <w:ins w:id="1778" w:author="Ericsson - mIAB WI" w:date="2023-10-30T16:16:00Z">
        <w:r>
          <w:t>,</w:t>
        </w:r>
      </w:ins>
      <w:commentRangeEnd w:id="1776"/>
      <w:r>
        <w:rPr>
          <w:rStyle w:val="CommentReference"/>
          <w:rFonts w:ascii="Times New Roman" w:hAnsi="Times New Roman"/>
          <w:lang w:eastAsia="ja-JP"/>
        </w:rPr>
        <w:commentReference w:id="1776"/>
      </w:r>
      <w:commentRangeEnd w:id="1777"/>
      <w:r>
        <w:rPr>
          <w:rStyle w:val="CommentReference"/>
          <w:rFonts w:ascii="Times New Roman" w:hAnsi="Times New Roman"/>
          <w:lang w:eastAsia="ja-JP"/>
        </w:rPr>
        <w:commentReference w:id="1777"/>
      </w:r>
    </w:p>
    <w:p w14:paraId="490062D2" w14:textId="77777777" w:rsidR="006F3964" w:rsidRDefault="00336CC3">
      <w:pPr>
        <w:pStyle w:val="PL"/>
        <w:rPr>
          <w:ins w:id="1779" w:author="Ericsson - mIAB WI" w:date="2023-10-30T16:16:00Z"/>
        </w:rPr>
      </w:pPr>
      <w:ins w:id="1780" w:author="Ericsson - mIAB WI" w:date="2023-11-28T16:37:00Z">
        <w:r>
          <w:t xml:space="preserve">        [[</w:t>
        </w:r>
      </w:ins>
    </w:p>
    <w:p w14:paraId="2EDBF02D" w14:textId="77777777" w:rsidR="006F3964" w:rsidRDefault="00336CC3">
      <w:pPr>
        <w:pStyle w:val="PL"/>
        <w:rPr>
          <w:ins w:id="1781" w:author="Ericsson - mIAB WI" w:date="2023-10-30T16:17:00Z"/>
          <w:color w:val="808080"/>
        </w:rPr>
      </w:pPr>
      <w:ins w:id="1782" w:author="Ericsson - mIAB WI" w:date="2023-10-30T16:16:00Z">
        <w:r>
          <w:t xml:space="preserve">        cg-</w:t>
        </w:r>
        <w:commentRangeStart w:id="1783"/>
        <w:commentRangeStart w:id="1784"/>
        <w:commentRangeStart w:id="1785"/>
        <w:commentRangeStart w:id="1786"/>
        <w:r>
          <w:t>mIAB</w:t>
        </w:r>
      </w:ins>
      <w:commentRangeEnd w:id="1783"/>
      <w:r>
        <w:rPr>
          <w:rStyle w:val="CommentReference"/>
          <w:rFonts w:ascii="Times New Roman" w:hAnsi="Times New Roman"/>
          <w:lang w:eastAsia="ja-JP"/>
        </w:rPr>
        <w:commentReference w:id="1783"/>
      </w:r>
      <w:commentRangeEnd w:id="1784"/>
      <w:r>
        <w:rPr>
          <w:rStyle w:val="CommentReference"/>
          <w:rFonts w:ascii="Times New Roman" w:hAnsi="Times New Roman"/>
          <w:lang w:eastAsia="ja-JP"/>
        </w:rPr>
        <w:commentReference w:id="1784"/>
      </w:r>
      <w:ins w:id="1787" w:author="Ericsson - mIAB WI" w:date="2023-10-30T16:16:00Z">
        <w:r>
          <w:t>-Configuratio</w:t>
        </w:r>
      </w:ins>
      <w:commentRangeEnd w:id="1785"/>
      <w:r>
        <w:rPr>
          <w:rStyle w:val="CommentReference"/>
          <w:rFonts w:ascii="Times New Roman" w:hAnsi="Times New Roman"/>
          <w:lang w:eastAsia="ja-JP"/>
        </w:rPr>
        <w:commentReference w:id="1785"/>
      </w:r>
      <w:commentRangeEnd w:id="1786"/>
      <w:r>
        <w:rPr>
          <w:rStyle w:val="CommentReference"/>
          <w:rFonts w:ascii="Times New Roman" w:hAnsi="Times New Roman"/>
          <w:lang w:eastAsia="ja-JP"/>
        </w:rPr>
        <w:commentReference w:id="1786"/>
      </w:r>
      <w:ins w:id="1788" w:author="Ericsson - mIAB WI" w:date="2023-10-30T16:16:00Z">
        <w:r>
          <w:t>n-r</w:t>
        </w:r>
      </w:ins>
      <w:ins w:id="1789" w:author="Ericsson - mIAB WI" w:date="2023-10-30T16:17:00Z">
        <w:r>
          <w:t xml:space="preserve">18          CG-mIAB-Configuration-r18                                               </w:t>
        </w:r>
        <w:r>
          <w:rPr>
            <w:color w:val="993366"/>
          </w:rPr>
          <w:t>OPTIONAL</w:t>
        </w:r>
        <w:r>
          <w:t xml:space="preserve">    </w:t>
        </w:r>
        <w:r>
          <w:rPr>
            <w:color w:val="808080"/>
          </w:rPr>
          <w:t>-- Cond R</w:t>
        </w:r>
      </w:ins>
      <w:ins w:id="1790" w:author="Ericsson - mIAB WI" w:date="2023-10-30T16:18:00Z">
        <w:r>
          <w:rPr>
            <w:color w:val="808080"/>
          </w:rPr>
          <w:t>ACHlessHO</w:t>
        </w:r>
      </w:ins>
    </w:p>
    <w:p w14:paraId="655DE894" w14:textId="77777777" w:rsidR="006F3964" w:rsidRDefault="00336CC3">
      <w:pPr>
        <w:pStyle w:val="PL"/>
      </w:pPr>
      <w:ins w:id="1791" w:author="Ericsson - mIAB WI" w:date="2023-10-30T16:17:00Z">
        <w:r>
          <w:rPr>
            <w:color w:val="808080"/>
          </w:rPr>
          <w:t xml:space="preserve">        ]]</w:t>
        </w:r>
      </w:ins>
    </w:p>
    <w:p w14:paraId="5EB04FC1" w14:textId="77777777" w:rsidR="006F3964" w:rsidRDefault="00336CC3">
      <w:pPr>
        <w:pStyle w:val="PL"/>
        <w:rPr>
          <w:color w:val="808080"/>
        </w:rPr>
      </w:pPr>
      <w:r>
        <w:t xml:space="preserve">    }                                                                                                           </w:t>
      </w:r>
      <w:r>
        <w:rPr>
          <w:color w:val="993366"/>
        </w:rPr>
        <w:t>OPTIONAL</w:t>
      </w:r>
      <w:r>
        <w:t xml:space="preserve">,   </w:t>
      </w:r>
      <w:r>
        <w:rPr>
          <w:color w:val="808080"/>
        </w:rPr>
        <w:t>-- Need R</w:t>
      </w:r>
    </w:p>
    <w:p w14:paraId="2CF07EB9" w14:textId="77777777" w:rsidR="006F3964" w:rsidRDefault="00336CC3">
      <w:pPr>
        <w:pStyle w:val="PL"/>
      </w:pPr>
      <w:r>
        <w:t xml:space="preserve">    ...,</w:t>
      </w:r>
    </w:p>
    <w:p w14:paraId="213A505B" w14:textId="77777777" w:rsidR="006F3964" w:rsidRDefault="00336CC3">
      <w:pPr>
        <w:pStyle w:val="PL"/>
      </w:pPr>
      <w:r>
        <w:t xml:space="preserve">    [[</w:t>
      </w:r>
    </w:p>
    <w:p w14:paraId="55298208" w14:textId="77777777" w:rsidR="006F3964" w:rsidRDefault="00336CC3">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46E57FB" w14:textId="77777777" w:rsidR="006F3964" w:rsidRDefault="00336CC3">
      <w:pPr>
        <w:pStyle w:val="PL"/>
      </w:pPr>
      <w:r>
        <w:t xml:space="preserve">    cg-minDFI-Delay-r16                     </w:t>
      </w:r>
      <w:r>
        <w:rPr>
          <w:color w:val="993366"/>
        </w:rPr>
        <w:t>ENUMERATED</w:t>
      </w:r>
    </w:p>
    <w:p w14:paraId="08320151" w14:textId="77777777" w:rsidR="006F3964" w:rsidRDefault="00336CC3">
      <w:pPr>
        <w:pStyle w:val="PL"/>
      </w:pPr>
      <w:r>
        <w:t xml:space="preserve">                                                    {sym7, sym1x14, sym2x14, sym3x14, sym4x14, sym5x14, sym6x14, sym7x14, sym8x14,</w:t>
      </w:r>
    </w:p>
    <w:p w14:paraId="01693EB2" w14:textId="77777777" w:rsidR="006F3964" w:rsidRPr="006077EA" w:rsidRDefault="00336CC3">
      <w:pPr>
        <w:pStyle w:val="PL"/>
      </w:pPr>
      <w:r>
        <w:lastRenderedPageBreak/>
        <w:t xml:space="preserve">                                                     </w:t>
      </w:r>
      <w:r w:rsidRPr="006077EA">
        <w:t>sym9x14, sym10x14, sym11x14, sym12x14, sym13x14, sym14x14,sym15x14, sym16x14</w:t>
      </w:r>
    </w:p>
    <w:p w14:paraId="3D96E3F8" w14:textId="77777777" w:rsidR="006F3964" w:rsidRDefault="00336CC3">
      <w:pPr>
        <w:pStyle w:val="PL"/>
        <w:rPr>
          <w:color w:val="808080"/>
        </w:rPr>
      </w:pPr>
      <w:r w:rsidRPr="006077EA">
        <w:t xml:space="preserve">                                                    </w:t>
      </w:r>
      <w:r>
        <w:t xml:space="preserve">}                                                   </w:t>
      </w:r>
      <w:r>
        <w:rPr>
          <w:color w:val="993366"/>
        </w:rPr>
        <w:t>OPTIONAL</w:t>
      </w:r>
      <w:r>
        <w:t xml:space="preserve">,   </w:t>
      </w:r>
      <w:r>
        <w:rPr>
          <w:color w:val="808080"/>
        </w:rPr>
        <w:t>-- Need R</w:t>
      </w:r>
    </w:p>
    <w:p w14:paraId="60B46880" w14:textId="77777777" w:rsidR="006F3964" w:rsidRDefault="00336CC3">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419DFC7" w14:textId="77777777" w:rsidR="006F3964" w:rsidRDefault="00336CC3">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6FAA90A2" w14:textId="77777777" w:rsidR="006F3964" w:rsidRDefault="00336CC3">
      <w:pPr>
        <w:pStyle w:val="PL"/>
        <w:rPr>
          <w:color w:val="808080"/>
        </w:rPr>
      </w:pPr>
      <w:r>
        <w:t xml:space="preserve">    cg-StartingOffsets-r16                  CG-StartingOffsets-r16                                      </w:t>
      </w:r>
      <w:r>
        <w:rPr>
          <w:color w:val="993366"/>
        </w:rPr>
        <w:t>OPTIONAL</w:t>
      </w:r>
      <w:r>
        <w:t xml:space="preserve">,   </w:t>
      </w:r>
      <w:r>
        <w:rPr>
          <w:color w:val="808080"/>
        </w:rPr>
        <w:t>-- Need R</w:t>
      </w:r>
    </w:p>
    <w:p w14:paraId="7D7B91A8" w14:textId="77777777" w:rsidR="006F3964" w:rsidRDefault="00336CC3">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88FCF26" w14:textId="77777777" w:rsidR="006F3964" w:rsidRDefault="00336CC3">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00A94B0" w14:textId="77777777" w:rsidR="006F3964" w:rsidRDefault="00336CC3">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0F6DA0A" w14:textId="77777777" w:rsidR="006F3964" w:rsidRDefault="00336CC3">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9176AA8" w14:textId="77777777" w:rsidR="006F3964" w:rsidRDefault="00336CC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2636B47" w14:textId="77777777" w:rsidR="006F3964" w:rsidRDefault="00336CC3">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B174345" w14:textId="77777777" w:rsidR="006F3964" w:rsidRDefault="00336CC3">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67C804D" w14:textId="77777777" w:rsidR="006F3964" w:rsidRDefault="00336CC3">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152DE14" w14:textId="77777777" w:rsidR="006F3964" w:rsidRDefault="00336CC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31E8E2A" w14:textId="77777777" w:rsidR="006F3964" w:rsidRDefault="00336CC3">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640C67D" w14:textId="77777777" w:rsidR="006F3964" w:rsidRDefault="00336CC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7E0B6C18" w14:textId="77777777" w:rsidR="006F3964" w:rsidRDefault="00336CC3">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73EC7E3" w14:textId="77777777" w:rsidR="006F3964" w:rsidRDefault="00336CC3">
      <w:pPr>
        <w:pStyle w:val="PL"/>
      </w:pPr>
      <w:r>
        <w:t xml:space="preserve">    ]],</w:t>
      </w:r>
    </w:p>
    <w:p w14:paraId="5E8709FB" w14:textId="77777777" w:rsidR="006F3964" w:rsidRDefault="00336CC3">
      <w:pPr>
        <w:pStyle w:val="PL"/>
      </w:pPr>
      <w:r>
        <w:t xml:space="preserve">    [[</w:t>
      </w:r>
    </w:p>
    <w:p w14:paraId="7D96DD10" w14:textId="77777777" w:rsidR="006F3964" w:rsidRDefault="00336CC3">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1FABAAD2" w14:textId="77777777" w:rsidR="006F3964" w:rsidRDefault="00336CC3">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7C50572" w14:textId="77777777" w:rsidR="006F3964" w:rsidRDefault="00336CC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C6EA101" w14:textId="77777777" w:rsidR="006F3964" w:rsidRDefault="00336CC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B23A537" w14:textId="77777777" w:rsidR="006F3964" w:rsidRDefault="00336CC3">
      <w:pPr>
        <w:pStyle w:val="PL"/>
        <w:rPr>
          <w:color w:val="808080"/>
        </w:rPr>
      </w:pPr>
      <w:r>
        <w:t xml:space="preserve">    p0-PUSCH-Alpha2-r17                     P0-PUSCH-AlphaSetId                                         </w:t>
      </w:r>
      <w:r>
        <w:rPr>
          <w:color w:val="993366"/>
        </w:rPr>
        <w:t>OPTIONAL</w:t>
      </w:r>
      <w:r>
        <w:t xml:space="preserve">,   </w:t>
      </w:r>
      <w:r>
        <w:rPr>
          <w:color w:val="808080"/>
        </w:rPr>
        <w:t>-- Need R</w:t>
      </w:r>
    </w:p>
    <w:p w14:paraId="61860093" w14:textId="77777777" w:rsidR="006F3964" w:rsidRDefault="00336CC3">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CD1002F" w14:textId="77777777" w:rsidR="006F3964" w:rsidRDefault="00336CC3">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90103C9" w14:textId="77777777" w:rsidR="006F3964" w:rsidRDefault="00336CC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6FB0179" w14:textId="77777777" w:rsidR="006F3964" w:rsidRDefault="00336CC3">
      <w:pPr>
        <w:pStyle w:val="PL"/>
        <w:rPr>
          <w:color w:val="808080"/>
        </w:rPr>
      </w:pPr>
      <w:r>
        <w:lastRenderedPageBreak/>
        <w:t xml:space="preserve">    repK-v1710                              </w:t>
      </w:r>
      <w:r>
        <w:rPr>
          <w:color w:val="993366"/>
        </w:rPr>
        <w:t>ENUMERATED</w:t>
      </w:r>
      <w:r>
        <w:t xml:space="preserve"> {n12, n16, n24, n32}                             </w:t>
      </w:r>
      <w:r>
        <w:rPr>
          <w:color w:val="993366"/>
        </w:rPr>
        <w:t>OPTIONAL</w:t>
      </w:r>
      <w:r>
        <w:t xml:space="preserve">,   </w:t>
      </w:r>
      <w:r>
        <w:rPr>
          <w:color w:val="808080"/>
        </w:rPr>
        <w:t>-- Need R</w:t>
      </w:r>
    </w:p>
    <w:p w14:paraId="0674556E" w14:textId="77777777" w:rsidR="006F3964" w:rsidRDefault="00336CC3">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7FE019A" w14:textId="77777777" w:rsidR="006F3964" w:rsidRDefault="00336CC3">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69043F8" w14:textId="77777777" w:rsidR="006F3964" w:rsidRDefault="00336CC3">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078C3E77" w14:textId="77777777" w:rsidR="006F3964" w:rsidRDefault="00336CC3">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A4505A4" w14:textId="77777777" w:rsidR="006F3964" w:rsidRDefault="00336CC3">
      <w:pPr>
        <w:pStyle w:val="PL"/>
      </w:pPr>
      <w:r>
        <w:t xml:space="preserve">    ]],</w:t>
      </w:r>
    </w:p>
    <w:p w14:paraId="34F63713" w14:textId="77777777" w:rsidR="006F3964" w:rsidRDefault="00336CC3">
      <w:pPr>
        <w:pStyle w:val="PL"/>
      </w:pPr>
      <w:r>
        <w:t xml:space="preserve">    [[</w:t>
      </w:r>
    </w:p>
    <w:p w14:paraId="64ABAD37" w14:textId="77777777" w:rsidR="006F3964" w:rsidRDefault="00336CC3">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921049A" w14:textId="77777777" w:rsidR="006F3964" w:rsidRDefault="00336CC3">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72BA57D1" w14:textId="77777777" w:rsidR="006F3964" w:rsidRDefault="00336CC3">
      <w:pPr>
        <w:pStyle w:val="PL"/>
      </w:pPr>
      <w:r>
        <w:t xml:space="preserve">    ]]</w:t>
      </w:r>
    </w:p>
    <w:p w14:paraId="71C7DEE4" w14:textId="77777777" w:rsidR="006F3964" w:rsidRDefault="00336CC3">
      <w:pPr>
        <w:pStyle w:val="PL"/>
      </w:pPr>
      <w:r>
        <w:t>}</w:t>
      </w:r>
    </w:p>
    <w:p w14:paraId="1BBEB54F" w14:textId="77777777" w:rsidR="006F3964" w:rsidRDefault="006F3964">
      <w:pPr>
        <w:pStyle w:val="PL"/>
      </w:pPr>
    </w:p>
    <w:p w14:paraId="7E3E6180" w14:textId="77777777" w:rsidR="006F3964" w:rsidRDefault="00336CC3">
      <w:pPr>
        <w:pStyle w:val="PL"/>
      </w:pPr>
      <w:r>
        <w:t xml:space="preserve">CG-UCI-OnPUSCH ::= </w:t>
      </w:r>
      <w:r>
        <w:rPr>
          <w:color w:val="993366"/>
        </w:rPr>
        <w:t>CHOICE</w:t>
      </w:r>
      <w:r>
        <w:t xml:space="preserve"> {</w:t>
      </w:r>
    </w:p>
    <w:p w14:paraId="3A2F687B" w14:textId="77777777" w:rsidR="006F3964" w:rsidRDefault="00336CC3">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7C80FA0" w14:textId="77777777" w:rsidR="006F3964" w:rsidRDefault="00336CC3">
      <w:pPr>
        <w:pStyle w:val="PL"/>
      </w:pPr>
      <w:r>
        <w:t xml:space="preserve">    semiStatic                              BetaOffsets</w:t>
      </w:r>
    </w:p>
    <w:p w14:paraId="610C37E7" w14:textId="77777777" w:rsidR="006F3964" w:rsidRDefault="00336CC3">
      <w:pPr>
        <w:pStyle w:val="PL"/>
      </w:pPr>
      <w:r>
        <w:t>}</w:t>
      </w:r>
    </w:p>
    <w:p w14:paraId="2CC97D66" w14:textId="77777777" w:rsidR="006F3964" w:rsidRDefault="006F3964">
      <w:pPr>
        <w:pStyle w:val="PL"/>
      </w:pPr>
    </w:p>
    <w:p w14:paraId="48DC7BC9" w14:textId="77777777" w:rsidR="006F3964" w:rsidRDefault="00336CC3">
      <w:pPr>
        <w:pStyle w:val="PL"/>
      </w:pPr>
      <w:r>
        <w:t xml:space="preserve">CG-COT-Sharing-r16 ::= </w:t>
      </w:r>
      <w:r>
        <w:rPr>
          <w:color w:val="993366"/>
        </w:rPr>
        <w:t>CHOICE</w:t>
      </w:r>
      <w:r>
        <w:t xml:space="preserve"> {</w:t>
      </w:r>
    </w:p>
    <w:p w14:paraId="4D859DAB" w14:textId="77777777" w:rsidR="006F3964" w:rsidRDefault="00336CC3">
      <w:pPr>
        <w:pStyle w:val="PL"/>
      </w:pPr>
      <w:r>
        <w:t xml:space="preserve">    noCOT-Sharing-r16                   </w:t>
      </w:r>
      <w:r>
        <w:rPr>
          <w:color w:val="993366"/>
        </w:rPr>
        <w:t>NULL</w:t>
      </w:r>
      <w:r>
        <w:t>,</w:t>
      </w:r>
    </w:p>
    <w:p w14:paraId="19FE862F" w14:textId="77777777" w:rsidR="006F3964" w:rsidRDefault="00336CC3">
      <w:pPr>
        <w:pStyle w:val="PL"/>
      </w:pPr>
      <w:r>
        <w:t xml:space="preserve">    cot-Sharing-r16                     </w:t>
      </w:r>
      <w:r>
        <w:rPr>
          <w:color w:val="993366"/>
        </w:rPr>
        <w:t>SEQUENCE</w:t>
      </w:r>
      <w:r>
        <w:t xml:space="preserve"> {</w:t>
      </w:r>
    </w:p>
    <w:p w14:paraId="546E837A" w14:textId="77777777" w:rsidR="006F3964" w:rsidRDefault="00336CC3">
      <w:pPr>
        <w:pStyle w:val="PL"/>
      </w:pPr>
      <w:r>
        <w:t xml:space="preserve">         duration-r16                       </w:t>
      </w:r>
      <w:r>
        <w:rPr>
          <w:color w:val="993366"/>
        </w:rPr>
        <w:t>INTEGER</w:t>
      </w:r>
      <w:r>
        <w:t xml:space="preserve"> (1..39),</w:t>
      </w:r>
    </w:p>
    <w:p w14:paraId="2EB6C752" w14:textId="77777777" w:rsidR="006F3964" w:rsidRDefault="00336CC3">
      <w:pPr>
        <w:pStyle w:val="PL"/>
      </w:pPr>
      <w:r>
        <w:t xml:space="preserve">         offset-r16                         </w:t>
      </w:r>
      <w:r>
        <w:rPr>
          <w:color w:val="993366"/>
        </w:rPr>
        <w:t>INTEGER</w:t>
      </w:r>
      <w:r>
        <w:t xml:space="preserve"> (1..39),</w:t>
      </w:r>
    </w:p>
    <w:p w14:paraId="35097320" w14:textId="77777777" w:rsidR="006F3964" w:rsidRDefault="00336CC3">
      <w:pPr>
        <w:pStyle w:val="PL"/>
      </w:pPr>
      <w:r>
        <w:t xml:space="preserve">         channelAccessPriority-r16          </w:t>
      </w:r>
      <w:r>
        <w:rPr>
          <w:color w:val="993366"/>
        </w:rPr>
        <w:t>INTEGER</w:t>
      </w:r>
      <w:r>
        <w:t xml:space="preserve"> (1..4)</w:t>
      </w:r>
    </w:p>
    <w:p w14:paraId="46926067" w14:textId="77777777" w:rsidR="006F3964" w:rsidRDefault="00336CC3">
      <w:pPr>
        <w:pStyle w:val="PL"/>
      </w:pPr>
      <w:r>
        <w:t xml:space="preserve">    }</w:t>
      </w:r>
    </w:p>
    <w:p w14:paraId="788917B8" w14:textId="77777777" w:rsidR="006F3964" w:rsidRDefault="00336CC3">
      <w:pPr>
        <w:pStyle w:val="PL"/>
      </w:pPr>
      <w:r>
        <w:t>}</w:t>
      </w:r>
    </w:p>
    <w:p w14:paraId="3E5FF8E9" w14:textId="77777777" w:rsidR="006F3964" w:rsidRDefault="006F3964">
      <w:pPr>
        <w:pStyle w:val="PL"/>
      </w:pPr>
    </w:p>
    <w:p w14:paraId="02DCE148" w14:textId="77777777" w:rsidR="006F3964" w:rsidRDefault="00336CC3">
      <w:pPr>
        <w:pStyle w:val="PL"/>
      </w:pPr>
      <w:r>
        <w:t xml:space="preserve">CG-COT-Sharing-r17 ::=  </w:t>
      </w:r>
      <w:r>
        <w:rPr>
          <w:color w:val="993366"/>
        </w:rPr>
        <w:t>CHOICE</w:t>
      </w:r>
      <w:r>
        <w:t xml:space="preserve"> {</w:t>
      </w:r>
    </w:p>
    <w:p w14:paraId="6EBB4A70" w14:textId="77777777" w:rsidR="006F3964" w:rsidRDefault="00336CC3">
      <w:pPr>
        <w:pStyle w:val="PL"/>
      </w:pPr>
      <w:r>
        <w:lastRenderedPageBreak/>
        <w:t xml:space="preserve">    noCOT-Sharing-r17                   </w:t>
      </w:r>
      <w:r>
        <w:rPr>
          <w:color w:val="993366"/>
        </w:rPr>
        <w:t>NULL</w:t>
      </w:r>
      <w:r>
        <w:t>,</w:t>
      </w:r>
    </w:p>
    <w:p w14:paraId="2223AF3D" w14:textId="77777777" w:rsidR="006F3964" w:rsidRDefault="00336CC3">
      <w:pPr>
        <w:pStyle w:val="PL"/>
      </w:pPr>
      <w:r>
        <w:t xml:space="preserve">    cot-Sharing-r17                     </w:t>
      </w:r>
      <w:r>
        <w:rPr>
          <w:color w:val="993366"/>
        </w:rPr>
        <w:t>SEQUENCE</w:t>
      </w:r>
      <w:r>
        <w:t xml:space="preserve"> {</w:t>
      </w:r>
    </w:p>
    <w:p w14:paraId="4E068E00" w14:textId="77777777" w:rsidR="006F3964" w:rsidRDefault="00336CC3">
      <w:pPr>
        <w:pStyle w:val="PL"/>
      </w:pPr>
      <w:r>
        <w:t xml:space="preserve">         duration-r17                       </w:t>
      </w:r>
      <w:r>
        <w:rPr>
          <w:color w:val="993366"/>
        </w:rPr>
        <w:t>INTEGER</w:t>
      </w:r>
      <w:r>
        <w:t xml:space="preserve"> (1..319),</w:t>
      </w:r>
    </w:p>
    <w:p w14:paraId="6C8283D8" w14:textId="77777777" w:rsidR="006F3964" w:rsidRDefault="00336CC3">
      <w:pPr>
        <w:pStyle w:val="PL"/>
      </w:pPr>
      <w:r>
        <w:t xml:space="preserve">         offset-r17                         </w:t>
      </w:r>
      <w:r>
        <w:rPr>
          <w:color w:val="993366"/>
        </w:rPr>
        <w:t>INTEGER</w:t>
      </w:r>
      <w:r>
        <w:t xml:space="preserve"> (1..319)</w:t>
      </w:r>
    </w:p>
    <w:p w14:paraId="6608DA3F" w14:textId="77777777" w:rsidR="006F3964" w:rsidRDefault="00336CC3">
      <w:pPr>
        <w:pStyle w:val="PL"/>
      </w:pPr>
      <w:r>
        <w:t xml:space="preserve">    }</w:t>
      </w:r>
    </w:p>
    <w:p w14:paraId="7CA98890" w14:textId="77777777" w:rsidR="006F3964" w:rsidRDefault="00336CC3">
      <w:pPr>
        <w:pStyle w:val="PL"/>
      </w:pPr>
      <w:r>
        <w:t>}</w:t>
      </w:r>
    </w:p>
    <w:p w14:paraId="0EE8E8D0" w14:textId="77777777" w:rsidR="006F3964" w:rsidRDefault="006F3964">
      <w:pPr>
        <w:pStyle w:val="PL"/>
      </w:pPr>
    </w:p>
    <w:p w14:paraId="183827A4" w14:textId="77777777" w:rsidR="006F3964" w:rsidRDefault="00336CC3">
      <w:pPr>
        <w:pStyle w:val="PL"/>
      </w:pPr>
      <w:r>
        <w:t xml:space="preserve">CG-StartingOffsets-r16 ::= </w:t>
      </w:r>
      <w:r>
        <w:rPr>
          <w:color w:val="993366"/>
        </w:rPr>
        <w:t>SEQUENCE</w:t>
      </w:r>
      <w:r>
        <w:t xml:space="preserve"> {</w:t>
      </w:r>
    </w:p>
    <w:p w14:paraId="3D557B45" w14:textId="77777777" w:rsidR="006F3964" w:rsidRDefault="00336CC3">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366E4DB" w14:textId="77777777" w:rsidR="006F3964" w:rsidRDefault="00336CC3">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D66506A" w14:textId="77777777" w:rsidR="006F3964" w:rsidRDefault="00336CC3">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0927EED1" w14:textId="77777777" w:rsidR="006F3964" w:rsidRDefault="00336CC3">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C018896" w14:textId="77777777" w:rsidR="006F3964" w:rsidRDefault="00336CC3">
      <w:pPr>
        <w:pStyle w:val="PL"/>
      </w:pPr>
      <w:r>
        <w:t>}</w:t>
      </w:r>
    </w:p>
    <w:p w14:paraId="41E1D954" w14:textId="77777777" w:rsidR="006F3964" w:rsidRDefault="006F3964">
      <w:pPr>
        <w:pStyle w:val="PL"/>
      </w:pPr>
    </w:p>
    <w:p w14:paraId="105B4881" w14:textId="77777777" w:rsidR="006F3964" w:rsidRDefault="00336CC3">
      <w:pPr>
        <w:pStyle w:val="PL"/>
      </w:pPr>
      <w:r>
        <w:t xml:space="preserve">BetaOffsetsCrossPriSelCG-r17 ::= </w:t>
      </w:r>
      <w:r>
        <w:rPr>
          <w:color w:val="993366"/>
        </w:rPr>
        <w:t>CHOICE</w:t>
      </w:r>
      <w:r>
        <w:t xml:space="preserve"> {</w:t>
      </w:r>
    </w:p>
    <w:p w14:paraId="18F9404D" w14:textId="77777777" w:rsidR="006F3964" w:rsidRDefault="00336CC3">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D248FBB" w14:textId="77777777" w:rsidR="006F3964" w:rsidRDefault="00336CC3">
      <w:pPr>
        <w:pStyle w:val="PL"/>
      </w:pPr>
      <w:r>
        <w:t xml:space="preserve">    semiStatic-r17      BetaOffsetsCrossPri-r17</w:t>
      </w:r>
    </w:p>
    <w:p w14:paraId="6EAAD6E4" w14:textId="77777777" w:rsidR="006F3964" w:rsidRDefault="00336CC3">
      <w:pPr>
        <w:pStyle w:val="PL"/>
      </w:pPr>
      <w:r>
        <w:t>}</w:t>
      </w:r>
    </w:p>
    <w:p w14:paraId="2B02E07D" w14:textId="77777777" w:rsidR="006F3964" w:rsidRDefault="006F3964">
      <w:pPr>
        <w:pStyle w:val="PL"/>
      </w:pPr>
    </w:p>
    <w:p w14:paraId="286AF866" w14:textId="77777777" w:rsidR="006F3964" w:rsidRDefault="00336CC3">
      <w:pPr>
        <w:pStyle w:val="PL"/>
      </w:pPr>
      <w:r>
        <w:rPr>
          <w:rFonts w:eastAsia="SimSun"/>
        </w:rPr>
        <w:t>CG-SDT-Configuration-r17</w:t>
      </w:r>
      <w:r>
        <w:t xml:space="preserve"> ::= </w:t>
      </w:r>
      <w:r>
        <w:rPr>
          <w:color w:val="993366"/>
        </w:rPr>
        <w:t>SEQUENCE</w:t>
      </w:r>
      <w:r>
        <w:t xml:space="preserve"> {</w:t>
      </w:r>
    </w:p>
    <w:p w14:paraId="2AC8247E" w14:textId="77777777" w:rsidR="006F3964" w:rsidRDefault="00336CC3">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B2CBB88" w14:textId="77777777" w:rsidR="006F3964" w:rsidRDefault="00336CC3">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E232E5D" w14:textId="77777777" w:rsidR="006F3964" w:rsidRDefault="00336CC3">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6B69D73" w14:textId="77777777" w:rsidR="006F3964" w:rsidRDefault="00336CC3">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6C2FB54" w14:textId="77777777" w:rsidR="006F3964" w:rsidRDefault="00336CC3">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13081FC" w14:textId="77777777" w:rsidR="006F3964" w:rsidRDefault="00336CC3">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CF76A6D" w14:textId="77777777" w:rsidR="006F3964" w:rsidRDefault="00336CC3">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ABAB530" w14:textId="77777777" w:rsidR="006F3964" w:rsidRDefault="00336CC3">
      <w:pPr>
        <w:pStyle w:val="PL"/>
        <w:rPr>
          <w:rFonts w:eastAsia="SimSun"/>
          <w:color w:val="808080"/>
        </w:rPr>
      </w:pPr>
      <w:r>
        <w:lastRenderedPageBreak/>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07C5A0E6" w14:textId="77777777" w:rsidR="006F3964" w:rsidRDefault="00336CC3">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3BA3C58" w14:textId="77777777" w:rsidR="006F3964" w:rsidRDefault="00336CC3">
      <w:pPr>
        <w:pStyle w:val="PL"/>
      </w:pPr>
      <w:r>
        <w:t xml:space="preserve">    sdt-DMRS-Ports-r17       </w:t>
      </w:r>
      <w:r>
        <w:rPr>
          <w:color w:val="993366"/>
        </w:rPr>
        <w:t>CHOICE</w:t>
      </w:r>
      <w:r>
        <w:t xml:space="preserve"> {</w:t>
      </w:r>
    </w:p>
    <w:p w14:paraId="5AA9DCED" w14:textId="77777777" w:rsidR="006F3964" w:rsidRDefault="00336CC3">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8D4B96" w14:textId="77777777" w:rsidR="006F3964" w:rsidRDefault="00336CC3">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4998B03" w14:textId="77777777" w:rsidR="006F3964" w:rsidRDefault="00336CC3">
      <w:pPr>
        <w:pStyle w:val="PL"/>
        <w:rPr>
          <w:color w:val="808080"/>
        </w:rPr>
      </w:pPr>
      <w:r>
        <w:t xml:space="preserve">    }                                                                                            </w:t>
      </w:r>
      <w:r>
        <w:rPr>
          <w:color w:val="993366"/>
        </w:rPr>
        <w:t>OPTIONAL</w:t>
      </w:r>
      <w:r>
        <w:t xml:space="preserve">,  </w:t>
      </w:r>
      <w:r>
        <w:rPr>
          <w:color w:val="808080"/>
        </w:rPr>
        <w:t>-- Need M</w:t>
      </w:r>
    </w:p>
    <w:p w14:paraId="7176E3E7" w14:textId="77777777" w:rsidR="006F3964" w:rsidRDefault="00336CC3">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91211BF" w14:textId="77777777" w:rsidR="006F3964" w:rsidRDefault="00336CC3">
      <w:pPr>
        <w:pStyle w:val="PL"/>
        <w:rPr>
          <w:ins w:id="1792" w:author="Ericsson - mIAB WI" w:date="2023-10-30T16:38:00Z"/>
        </w:rPr>
      </w:pPr>
      <w:r>
        <w:t>}</w:t>
      </w:r>
    </w:p>
    <w:p w14:paraId="453FBDE7" w14:textId="77777777" w:rsidR="006F3964" w:rsidRDefault="006F3964">
      <w:pPr>
        <w:pStyle w:val="PL"/>
        <w:rPr>
          <w:ins w:id="1793" w:author="Ericsson - mIAB WI" w:date="2023-10-30T16:38:00Z"/>
        </w:rPr>
      </w:pPr>
    </w:p>
    <w:p w14:paraId="396527F3" w14:textId="77777777" w:rsidR="006F3964" w:rsidRDefault="00336CC3">
      <w:pPr>
        <w:pStyle w:val="PL"/>
        <w:rPr>
          <w:ins w:id="1794" w:author="Ericsson - mIAB WI" w:date="2023-10-30T16:38:00Z"/>
        </w:rPr>
      </w:pPr>
      <w:ins w:id="1795" w:author="Ericsson - mIAB WI" w:date="2023-10-30T16:38:00Z">
        <w:r>
          <w:t xml:space="preserve">CG-mIAB-Configuration-r18 ::= </w:t>
        </w:r>
        <w:r>
          <w:rPr>
            <w:color w:val="993366"/>
          </w:rPr>
          <w:t>SEQUENCE</w:t>
        </w:r>
        <w:r>
          <w:t xml:space="preserve"> {</w:t>
        </w:r>
      </w:ins>
    </w:p>
    <w:p w14:paraId="78BA77BB" w14:textId="77777777" w:rsidR="006F3964" w:rsidRDefault="00336CC3">
      <w:pPr>
        <w:pStyle w:val="PL"/>
        <w:rPr>
          <w:ins w:id="1796" w:author="Ericsson - mIAB WI" w:date="2023-11-21T09:12:00Z"/>
        </w:rPr>
      </w:pPr>
      <w:ins w:id="1797" w:author="Ericsson - mIAB WI" w:date="2023-10-30T16:38:00Z">
        <w:r>
          <w:t xml:space="preserve">    </w:t>
        </w:r>
      </w:ins>
      <w:ins w:id="1798" w:author="Ericsson - mIAB WI" w:date="2023-11-21T09:12:00Z">
        <w:r>
          <w:t>mIAB-RSRP-ThresholdSSB-r18   RSRP-Range,</w:t>
        </w:r>
      </w:ins>
    </w:p>
    <w:p w14:paraId="249034B3" w14:textId="77777777" w:rsidR="006F3964" w:rsidRDefault="00336CC3">
      <w:pPr>
        <w:pStyle w:val="PL"/>
        <w:rPr>
          <w:ins w:id="1799" w:author="Ericsson - mIAB WI" w:date="2023-10-30T16:38:00Z"/>
        </w:rPr>
      </w:pPr>
      <w:ins w:id="1800" w:author="Ericsson - mIAB WI" w:date="2023-11-21T09:12:00Z">
        <w:r>
          <w:t xml:space="preserve">    </w:t>
        </w:r>
      </w:ins>
      <w:ins w:id="1801" w:author="Ericsson - mIAB WI" w:date="2023-10-30T16:38:00Z">
        <w:r>
          <w:rPr>
            <w:rFonts w:eastAsia="SimSun"/>
          </w:rPr>
          <w:t>mIAB-SSB-PerCG-PUSCH-r18</w:t>
        </w:r>
        <w:r>
          <w:t xml:space="preserve">     </w:t>
        </w:r>
        <w:r>
          <w:rPr>
            <w:color w:val="993366"/>
          </w:rPr>
          <w:t>ENUMERATED</w:t>
        </w:r>
        <w:r>
          <w:rPr>
            <w:rFonts w:eastAsia="SimSun"/>
          </w:rPr>
          <w:t xml:space="preserve"> {oneEighth, oneFourth, half, one, two, four, eight, sixteen}</w:t>
        </w:r>
        <w:r>
          <w:t>,</w:t>
        </w:r>
      </w:ins>
    </w:p>
    <w:p w14:paraId="4B4282EE" w14:textId="77777777" w:rsidR="006F3964" w:rsidRDefault="00336CC3">
      <w:pPr>
        <w:pStyle w:val="PL"/>
        <w:rPr>
          <w:ins w:id="1802" w:author="Ericsson - mIAB WI" w:date="2023-10-30T16:38:00Z"/>
        </w:rPr>
      </w:pPr>
      <w:ins w:id="1803" w:author="Ericsson - mIAB WI" w:date="2023-10-30T16:38:00Z">
        <w:r>
          <w:t xml:space="preserve">    mIAB-SSB-Subset-r18          </w:t>
        </w:r>
        <w:r>
          <w:rPr>
            <w:color w:val="993366"/>
          </w:rPr>
          <w:t>CHOICE</w:t>
        </w:r>
        <w:r>
          <w:t xml:space="preserve"> {</w:t>
        </w:r>
      </w:ins>
    </w:p>
    <w:p w14:paraId="51A5BE60" w14:textId="77777777" w:rsidR="006F3964" w:rsidRDefault="00336CC3">
      <w:pPr>
        <w:pStyle w:val="PL"/>
        <w:rPr>
          <w:ins w:id="1804" w:author="Ericsson - mIAB WI" w:date="2023-10-30T16:38:00Z"/>
        </w:rPr>
      </w:pPr>
      <w:ins w:id="1805" w:author="Ericsson - mIAB WI" w:date="2023-10-30T16:38:00Z">
        <w:r>
          <w:t xml:space="preserve">        shortBitmap-r18             </w:t>
        </w:r>
        <w:r>
          <w:rPr>
            <w:color w:val="993366"/>
          </w:rPr>
          <w:t>BIT STRING</w:t>
        </w:r>
        <w:r>
          <w:t xml:space="preserve"> (</w:t>
        </w:r>
        <w:r>
          <w:rPr>
            <w:color w:val="993366"/>
          </w:rPr>
          <w:t>SIZE</w:t>
        </w:r>
        <w:r>
          <w:t xml:space="preserve"> (4)),</w:t>
        </w:r>
      </w:ins>
    </w:p>
    <w:p w14:paraId="5E854183" w14:textId="77777777" w:rsidR="006F3964" w:rsidRDefault="00336CC3">
      <w:pPr>
        <w:pStyle w:val="PL"/>
        <w:rPr>
          <w:ins w:id="1806" w:author="Ericsson - mIAB WI" w:date="2023-10-30T16:38:00Z"/>
        </w:rPr>
      </w:pPr>
      <w:ins w:id="1807" w:author="Ericsson - mIAB WI" w:date="2023-10-30T16:38:00Z">
        <w:r>
          <w:t xml:space="preserve">        mediumBitmap-r18            </w:t>
        </w:r>
        <w:r>
          <w:rPr>
            <w:color w:val="993366"/>
          </w:rPr>
          <w:t>BIT STRING</w:t>
        </w:r>
        <w:r>
          <w:t xml:space="preserve"> (</w:t>
        </w:r>
        <w:r>
          <w:rPr>
            <w:color w:val="993366"/>
          </w:rPr>
          <w:t>SIZE</w:t>
        </w:r>
        <w:r>
          <w:t xml:space="preserve"> (8)),</w:t>
        </w:r>
      </w:ins>
    </w:p>
    <w:p w14:paraId="392F3A39" w14:textId="77777777" w:rsidR="006F3964" w:rsidRDefault="00336CC3">
      <w:pPr>
        <w:pStyle w:val="PL"/>
        <w:rPr>
          <w:ins w:id="1808" w:author="Ericsson - mIAB WI" w:date="2023-10-30T16:38:00Z"/>
        </w:rPr>
      </w:pPr>
      <w:ins w:id="1809" w:author="Ericsson - mIAB WI" w:date="2023-10-30T16:38:00Z">
        <w:r>
          <w:t xml:space="preserve">        longBitmap-r18              </w:t>
        </w:r>
        <w:r>
          <w:rPr>
            <w:color w:val="993366"/>
          </w:rPr>
          <w:t>BIT STRING</w:t>
        </w:r>
        <w:r>
          <w:t xml:space="preserve"> (</w:t>
        </w:r>
        <w:r>
          <w:rPr>
            <w:color w:val="993366"/>
          </w:rPr>
          <w:t>SIZE</w:t>
        </w:r>
        <w:r>
          <w:t xml:space="preserve"> (64))</w:t>
        </w:r>
      </w:ins>
    </w:p>
    <w:p w14:paraId="63D96B4E" w14:textId="77777777" w:rsidR="006F3964" w:rsidRDefault="00336CC3">
      <w:pPr>
        <w:pStyle w:val="PL"/>
        <w:rPr>
          <w:ins w:id="1810" w:author="Ericsson - mIAB WI" w:date="2023-10-30T16:38:00Z"/>
        </w:rPr>
      </w:pPr>
      <w:ins w:id="1811" w:author="Ericsson - mIAB WI" w:date="2023-10-30T16:38:00Z">
        <w:r>
          <w:t xml:space="preserve">    },</w:t>
        </w:r>
      </w:ins>
    </w:p>
    <w:p w14:paraId="26F67DEF" w14:textId="77777777" w:rsidR="006F3964" w:rsidRDefault="00336CC3">
      <w:pPr>
        <w:pStyle w:val="PL"/>
        <w:rPr>
          <w:ins w:id="1812" w:author="Ericsson - mIAB WI" w:date="2023-10-30T16:38:00Z"/>
        </w:rPr>
      </w:pPr>
      <w:ins w:id="1813" w:author="Ericsson - mIAB WI" w:date="2023-10-30T16:38:00Z">
        <w:r>
          <w:t xml:space="preserve">    mIAB-DMRS-Ports-r18          </w:t>
        </w:r>
        <w:r>
          <w:rPr>
            <w:color w:val="993366"/>
          </w:rPr>
          <w:t>CHOICE</w:t>
        </w:r>
        <w:r>
          <w:t xml:space="preserve"> {</w:t>
        </w:r>
      </w:ins>
    </w:p>
    <w:p w14:paraId="5949F132" w14:textId="77777777" w:rsidR="006F3964" w:rsidRDefault="00336CC3">
      <w:pPr>
        <w:pStyle w:val="PL"/>
        <w:rPr>
          <w:ins w:id="1814" w:author="Ericsson - mIAB WI" w:date="2023-10-30T16:38:00Z"/>
        </w:rPr>
      </w:pPr>
      <w:ins w:id="1815" w:author="Ericsson - mIAB WI" w:date="2023-10-30T16:38:00Z">
        <w:r>
          <w:t xml:space="preserve">       dmrsType1-r18                </w:t>
        </w:r>
        <w:r>
          <w:rPr>
            <w:color w:val="993366"/>
          </w:rPr>
          <w:t>BIT STRING</w:t>
        </w:r>
        <w:r>
          <w:t xml:space="preserve"> (</w:t>
        </w:r>
        <w:r>
          <w:rPr>
            <w:color w:val="993366"/>
          </w:rPr>
          <w:t>SIZE</w:t>
        </w:r>
        <w:r>
          <w:t xml:space="preserve"> (8)),</w:t>
        </w:r>
      </w:ins>
    </w:p>
    <w:p w14:paraId="04B6EDEC" w14:textId="77777777" w:rsidR="006F3964" w:rsidRDefault="00336CC3">
      <w:pPr>
        <w:pStyle w:val="PL"/>
        <w:rPr>
          <w:ins w:id="1816" w:author="Ericsson - mIAB WI" w:date="2023-10-30T16:38:00Z"/>
        </w:rPr>
      </w:pPr>
      <w:ins w:id="1817" w:author="Ericsson - mIAB WI" w:date="2023-10-30T16:38:00Z">
        <w:r>
          <w:t xml:space="preserve">       dmrsType2-r18                </w:t>
        </w:r>
        <w:r>
          <w:rPr>
            <w:color w:val="993366"/>
          </w:rPr>
          <w:t>BIT STRING</w:t>
        </w:r>
        <w:r>
          <w:t xml:space="preserve"> (</w:t>
        </w:r>
        <w:r>
          <w:rPr>
            <w:color w:val="993366"/>
          </w:rPr>
          <w:t>SIZE</w:t>
        </w:r>
        <w:r>
          <w:t xml:space="preserve"> (12))</w:t>
        </w:r>
      </w:ins>
    </w:p>
    <w:p w14:paraId="78D239A4" w14:textId="77777777" w:rsidR="006F3964" w:rsidRDefault="00336CC3">
      <w:pPr>
        <w:pStyle w:val="PL"/>
        <w:rPr>
          <w:ins w:id="1818" w:author="Ericsson - mIAB WI" w:date="2023-10-30T16:38:00Z"/>
        </w:rPr>
      </w:pPr>
      <w:ins w:id="1819" w:author="Ericsson - mIAB WI" w:date="2023-10-30T16:38:00Z">
        <w:r>
          <w:t xml:space="preserve">    }                                                                                                    </w:t>
        </w:r>
        <w:r>
          <w:rPr>
            <w:color w:val="993366"/>
          </w:rPr>
          <w:t xml:space="preserve">OPTIONAL, </w:t>
        </w:r>
        <w:r>
          <w:t xml:space="preserve">  </w:t>
        </w:r>
        <w:r>
          <w:rPr>
            <w:color w:val="808080"/>
          </w:rPr>
          <w:t>-- Need R</w:t>
        </w:r>
      </w:ins>
    </w:p>
    <w:p w14:paraId="33FA50A6" w14:textId="77777777" w:rsidR="006F3964" w:rsidRDefault="00336CC3">
      <w:pPr>
        <w:pStyle w:val="PL"/>
        <w:rPr>
          <w:ins w:id="1820" w:author="Ericsson - mIAB WI" w:date="2023-10-30T16:38:00Z"/>
          <w:lang w:val="en-US"/>
        </w:rPr>
      </w:pPr>
      <w:ins w:id="1821" w:author="Ericsson - mIAB WI" w:date="2023-10-30T16:38:00Z">
        <w:r>
          <w:t xml:space="preserve">    </w:t>
        </w:r>
      </w:ins>
      <w:ins w:id="1822" w:author="Ericsson - mIAB WI" w:date="2023-10-30T16:39:00Z">
        <w:r>
          <w:t>mIAB</w:t>
        </w:r>
      </w:ins>
      <w:ins w:id="1823" w:author="Ericsson - mIAB WI" w:date="2023-10-30T16:38:00Z">
        <w:r>
          <w:t xml:space="preserve">-NrofDMRS-Sequences-r18      </w:t>
        </w:r>
        <w:r>
          <w:rPr>
            <w:color w:val="993366"/>
          </w:rPr>
          <w:t>INTEGER</w:t>
        </w:r>
        <w:r>
          <w:t xml:space="preserve"> (1..2)                                                      </w:t>
        </w:r>
        <w:r>
          <w:rPr>
            <w:color w:val="993366"/>
          </w:rPr>
          <w:t>OPTIONAL</w:t>
        </w:r>
        <w:r>
          <w:t xml:space="preserve">    </w:t>
        </w:r>
        <w:r>
          <w:rPr>
            <w:color w:val="808080"/>
          </w:rPr>
          <w:t>-- Need R</w:t>
        </w:r>
      </w:ins>
    </w:p>
    <w:p w14:paraId="24F4C4C0" w14:textId="77777777" w:rsidR="006F3964" w:rsidRPr="006F3964" w:rsidRDefault="00336CC3">
      <w:pPr>
        <w:pStyle w:val="PL"/>
        <w:rPr>
          <w:del w:id="1824" w:author="Ericsson - mIAB WI" w:date="2023-11-21T09:13:00Z"/>
          <w:lang w:val="en-US"/>
          <w:rPrChange w:id="1825" w:author="Ericsson - mIAB WI" w:date="2023-11-21T09:13:00Z">
            <w:rPr>
              <w:del w:id="1826" w:author="Ericsson - mIAB WI" w:date="2023-11-21T09:13:00Z"/>
            </w:rPr>
          </w:rPrChange>
        </w:rPr>
      </w:pPr>
      <w:ins w:id="1827" w:author="Ericsson - mIAB WI" w:date="2023-10-30T16:38:00Z">
        <w:r>
          <w:rPr>
            <w:lang w:val="en-US"/>
          </w:rPr>
          <w:t>}</w:t>
        </w:r>
      </w:ins>
    </w:p>
    <w:p w14:paraId="5D2CC86C" w14:textId="77777777" w:rsidR="006F3964" w:rsidRDefault="006F3964">
      <w:pPr>
        <w:pStyle w:val="PL"/>
      </w:pPr>
    </w:p>
    <w:p w14:paraId="1A11CCCD" w14:textId="77777777" w:rsidR="006F3964" w:rsidRDefault="00336CC3">
      <w:pPr>
        <w:pStyle w:val="PL"/>
        <w:rPr>
          <w:color w:val="808080"/>
        </w:rPr>
      </w:pPr>
      <w:r>
        <w:rPr>
          <w:color w:val="808080"/>
        </w:rPr>
        <w:t>-- TAG-CONFIGUREDGRANTCONFIG-STOP</w:t>
      </w:r>
    </w:p>
    <w:p w14:paraId="37EA87B9" w14:textId="77777777" w:rsidR="006F3964" w:rsidRDefault="00336CC3">
      <w:pPr>
        <w:pStyle w:val="PL"/>
        <w:rPr>
          <w:color w:val="808080"/>
        </w:rPr>
      </w:pPr>
      <w:r>
        <w:rPr>
          <w:color w:val="808080"/>
        </w:rPr>
        <w:t>-- ASN1STOP</w:t>
      </w:r>
    </w:p>
    <w:p w14:paraId="3B65A75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F5BCABE" w14:textId="77777777">
        <w:tc>
          <w:tcPr>
            <w:tcW w:w="14173" w:type="dxa"/>
            <w:tcBorders>
              <w:top w:val="single" w:sz="4" w:space="0" w:color="auto"/>
              <w:left w:val="single" w:sz="4" w:space="0" w:color="auto"/>
              <w:bottom w:val="single" w:sz="4" w:space="0" w:color="auto"/>
              <w:right w:val="single" w:sz="4" w:space="0" w:color="auto"/>
            </w:tcBorders>
          </w:tcPr>
          <w:p w14:paraId="45D173FF" w14:textId="77777777" w:rsidR="006F3964" w:rsidRDefault="00336CC3">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F3964" w14:paraId="04307E84" w14:textId="77777777">
        <w:tc>
          <w:tcPr>
            <w:tcW w:w="14173" w:type="dxa"/>
            <w:tcBorders>
              <w:top w:val="single" w:sz="4" w:space="0" w:color="auto"/>
              <w:left w:val="single" w:sz="4" w:space="0" w:color="auto"/>
              <w:bottom w:val="single" w:sz="4" w:space="0" w:color="auto"/>
              <w:right w:val="single" w:sz="4" w:space="0" w:color="auto"/>
            </w:tcBorders>
          </w:tcPr>
          <w:p w14:paraId="4F7D8AFA" w14:textId="77777777" w:rsidR="006F3964" w:rsidRDefault="00336CC3">
            <w:pPr>
              <w:pStyle w:val="TAL"/>
              <w:rPr>
                <w:szCs w:val="22"/>
                <w:lang w:eastAsia="sv-SE"/>
              </w:rPr>
            </w:pPr>
            <w:r>
              <w:rPr>
                <w:b/>
                <w:i/>
                <w:szCs w:val="22"/>
                <w:lang w:eastAsia="sv-SE"/>
              </w:rPr>
              <w:t>antennaPort</w:t>
            </w:r>
          </w:p>
          <w:p w14:paraId="1E497C41" w14:textId="77777777" w:rsidR="006F3964" w:rsidRDefault="00336CC3">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6F3964" w14:paraId="397898E7" w14:textId="77777777">
        <w:tc>
          <w:tcPr>
            <w:tcW w:w="14173" w:type="dxa"/>
            <w:tcBorders>
              <w:top w:val="single" w:sz="4" w:space="0" w:color="auto"/>
              <w:left w:val="single" w:sz="4" w:space="0" w:color="auto"/>
              <w:bottom w:val="single" w:sz="4" w:space="0" w:color="auto"/>
              <w:right w:val="single" w:sz="4" w:space="0" w:color="auto"/>
            </w:tcBorders>
          </w:tcPr>
          <w:p w14:paraId="53724A92" w14:textId="77777777" w:rsidR="006F3964" w:rsidRDefault="00336CC3">
            <w:pPr>
              <w:pStyle w:val="TAL"/>
              <w:rPr>
                <w:b/>
                <w:bCs/>
                <w:i/>
                <w:iCs/>
                <w:lang w:eastAsia="sv-SE"/>
              </w:rPr>
            </w:pPr>
            <w:r>
              <w:rPr>
                <w:b/>
                <w:bCs/>
                <w:i/>
                <w:iCs/>
                <w:lang w:eastAsia="sv-SE"/>
              </w:rPr>
              <w:t>autonomousTx</w:t>
            </w:r>
          </w:p>
          <w:p w14:paraId="62A39ADA" w14:textId="77777777" w:rsidR="006F3964" w:rsidRDefault="00336CC3">
            <w:pPr>
              <w:pStyle w:val="TAL"/>
              <w:rPr>
                <w:lang w:eastAsia="sv-SE"/>
              </w:rPr>
            </w:pPr>
            <w:r>
              <w:rPr>
                <w:lang w:eastAsia="sv-SE"/>
              </w:rPr>
              <w:t>If this field is present, the Configured Grant configuration is configured with autonomous transmission, see TS 38.321 [3].</w:t>
            </w:r>
          </w:p>
        </w:tc>
      </w:tr>
      <w:tr w:rsidR="006F3964" w14:paraId="6DAF326D" w14:textId="77777777">
        <w:tc>
          <w:tcPr>
            <w:tcW w:w="14173" w:type="dxa"/>
            <w:tcBorders>
              <w:top w:val="single" w:sz="4" w:space="0" w:color="auto"/>
              <w:left w:val="single" w:sz="4" w:space="0" w:color="auto"/>
              <w:bottom w:val="single" w:sz="4" w:space="0" w:color="auto"/>
              <w:right w:val="single" w:sz="4" w:space="0" w:color="auto"/>
            </w:tcBorders>
          </w:tcPr>
          <w:p w14:paraId="628EAB7C" w14:textId="77777777" w:rsidR="006F3964" w:rsidRDefault="00336CC3">
            <w:pPr>
              <w:pStyle w:val="TAL"/>
              <w:rPr>
                <w:b/>
                <w:i/>
                <w:lang w:eastAsia="sv-SE"/>
              </w:rPr>
            </w:pPr>
            <w:r>
              <w:rPr>
                <w:b/>
                <w:i/>
                <w:lang w:eastAsia="sv-SE"/>
              </w:rPr>
              <w:t>betaOffsetCG-UCI</w:t>
            </w:r>
          </w:p>
          <w:p w14:paraId="16559E86" w14:textId="77777777" w:rsidR="006F3964" w:rsidRDefault="00336CC3">
            <w:pPr>
              <w:pStyle w:val="TAL"/>
              <w:rPr>
                <w:b/>
                <w:i/>
                <w:szCs w:val="22"/>
                <w:lang w:eastAsia="sv-SE"/>
              </w:rPr>
            </w:pPr>
            <w:r>
              <w:rPr>
                <w:lang w:eastAsia="sv-SE"/>
              </w:rPr>
              <w:t>Beta offset for CG-UCI in CG-PUSCH, see TS 38.213 [13], clause 9.3</w:t>
            </w:r>
          </w:p>
        </w:tc>
      </w:tr>
      <w:tr w:rsidR="006F3964" w14:paraId="25F6AFF3" w14:textId="77777777">
        <w:tc>
          <w:tcPr>
            <w:tcW w:w="14173" w:type="dxa"/>
            <w:tcBorders>
              <w:top w:val="single" w:sz="4" w:space="0" w:color="auto"/>
              <w:left w:val="single" w:sz="4" w:space="0" w:color="auto"/>
              <w:bottom w:val="single" w:sz="4" w:space="0" w:color="auto"/>
              <w:right w:val="single" w:sz="4" w:space="0" w:color="auto"/>
            </w:tcBorders>
          </w:tcPr>
          <w:p w14:paraId="752E5ED4" w14:textId="77777777" w:rsidR="006F3964" w:rsidRDefault="00336CC3">
            <w:pPr>
              <w:pStyle w:val="TAL"/>
              <w:rPr>
                <w:b/>
                <w:i/>
                <w:lang w:eastAsia="sv-SE"/>
              </w:rPr>
            </w:pPr>
            <w:r>
              <w:rPr>
                <w:b/>
                <w:i/>
                <w:lang w:eastAsia="sv-SE"/>
              </w:rPr>
              <w:t>cg-betaOffsetsCrossPri0, cg-betaOffsetsCrossPri1</w:t>
            </w:r>
          </w:p>
          <w:p w14:paraId="0EF8E620" w14:textId="77777777" w:rsidR="006F3964" w:rsidRDefault="00336CC3">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7DA11DE2" w14:textId="77777777" w:rsidR="006F3964" w:rsidRDefault="00336CC3">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9045326" w14:textId="77777777" w:rsidR="006F3964" w:rsidRDefault="00336CC3">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F3964" w14:paraId="52D35986" w14:textId="77777777">
        <w:tc>
          <w:tcPr>
            <w:tcW w:w="14173" w:type="dxa"/>
            <w:tcBorders>
              <w:top w:val="single" w:sz="4" w:space="0" w:color="auto"/>
              <w:left w:val="single" w:sz="4" w:space="0" w:color="auto"/>
              <w:bottom w:val="single" w:sz="4" w:space="0" w:color="auto"/>
              <w:right w:val="single" w:sz="4" w:space="0" w:color="auto"/>
            </w:tcBorders>
          </w:tcPr>
          <w:p w14:paraId="03C8BA46" w14:textId="77777777" w:rsidR="006F3964" w:rsidRDefault="00336CC3">
            <w:pPr>
              <w:pStyle w:val="TAL"/>
              <w:rPr>
                <w:b/>
                <w:i/>
              </w:rPr>
            </w:pPr>
            <w:r>
              <w:rPr>
                <w:b/>
                <w:i/>
              </w:rPr>
              <w:t>cg-COT-SharingList</w:t>
            </w:r>
          </w:p>
          <w:p w14:paraId="469EBD5C" w14:textId="77777777" w:rsidR="006F3964" w:rsidRDefault="00336CC3">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6F3964" w14:paraId="4EDE84CC" w14:textId="77777777">
        <w:tc>
          <w:tcPr>
            <w:tcW w:w="14173" w:type="dxa"/>
            <w:tcBorders>
              <w:top w:val="single" w:sz="4" w:space="0" w:color="auto"/>
              <w:left w:val="single" w:sz="4" w:space="0" w:color="auto"/>
              <w:bottom w:val="single" w:sz="4" w:space="0" w:color="auto"/>
              <w:right w:val="single" w:sz="4" w:space="0" w:color="auto"/>
            </w:tcBorders>
          </w:tcPr>
          <w:p w14:paraId="111E4120" w14:textId="77777777" w:rsidR="006F3964" w:rsidRDefault="00336CC3">
            <w:pPr>
              <w:pStyle w:val="TAL"/>
              <w:rPr>
                <w:b/>
                <w:i/>
                <w:lang w:eastAsia="sv-SE"/>
              </w:rPr>
            </w:pPr>
            <w:r>
              <w:rPr>
                <w:b/>
                <w:i/>
                <w:lang w:eastAsia="sv-SE"/>
              </w:rPr>
              <w:t>cg-COT-SharingOffset</w:t>
            </w:r>
          </w:p>
          <w:p w14:paraId="50B51B20" w14:textId="77777777" w:rsidR="006F3964" w:rsidRDefault="00336CC3">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F3964" w14:paraId="0C93C622" w14:textId="77777777">
        <w:tc>
          <w:tcPr>
            <w:tcW w:w="14173" w:type="dxa"/>
            <w:tcBorders>
              <w:top w:val="single" w:sz="4" w:space="0" w:color="auto"/>
              <w:left w:val="single" w:sz="4" w:space="0" w:color="auto"/>
              <w:bottom w:val="single" w:sz="4" w:space="0" w:color="auto"/>
              <w:right w:val="single" w:sz="4" w:space="0" w:color="auto"/>
            </w:tcBorders>
          </w:tcPr>
          <w:p w14:paraId="49996EB6" w14:textId="77777777" w:rsidR="006F3964" w:rsidRDefault="00336CC3">
            <w:pPr>
              <w:pStyle w:val="TAL"/>
              <w:rPr>
                <w:szCs w:val="22"/>
                <w:lang w:eastAsia="sv-SE"/>
              </w:rPr>
            </w:pPr>
            <w:r>
              <w:rPr>
                <w:b/>
                <w:i/>
                <w:szCs w:val="22"/>
                <w:lang w:eastAsia="sv-SE"/>
              </w:rPr>
              <w:t>cg-DMRS-Configuration</w:t>
            </w:r>
          </w:p>
          <w:p w14:paraId="1E390579" w14:textId="77777777" w:rsidR="006F3964" w:rsidRDefault="00336CC3">
            <w:pPr>
              <w:pStyle w:val="TAL"/>
              <w:rPr>
                <w:szCs w:val="22"/>
                <w:lang w:eastAsia="sv-SE"/>
              </w:rPr>
            </w:pPr>
            <w:r>
              <w:rPr>
                <w:szCs w:val="22"/>
                <w:lang w:eastAsia="sv-SE"/>
              </w:rPr>
              <w:t>DMRS configuration (see TS 38.214 [19], clause 6.1.2.3).</w:t>
            </w:r>
          </w:p>
        </w:tc>
      </w:tr>
      <w:tr w:rsidR="006F3964" w14:paraId="6E3C5E1F" w14:textId="77777777">
        <w:tc>
          <w:tcPr>
            <w:tcW w:w="14173" w:type="dxa"/>
            <w:tcBorders>
              <w:top w:val="single" w:sz="4" w:space="0" w:color="auto"/>
              <w:left w:val="single" w:sz="4" w:space="0" w:color="auto"/>
              <w:bottom w:val="single" w:sz="4" w:space="0" w:color="auto"/>
              <w:right w:val="single" w:sz="4" w:space="0" w:color="auto"/>
            </w:tcBorders>
          </w:tcPr>
          <w:p w14:paraId="1C24AB4B" w14:textId="77777777" w:rsidR="006F3964" w:rsidRDefault="00336CC3">
            <w:pPr>
              <w:pStyle w:val="TAL"/>
              <w:rPr>
                <w:szCs w:val="22"/>
                <w:lang w:eastAsia="sv-SE"/>
              </w:rPr>
            </w:pPr>
            <w:r>
              <w:rPr>
                <w:rFonts w:cs="Arial"/>
                <w:b/>
                <w:i/>
                <w:szCs w:val="22"/>
                <w:lang w:eastAsia="sv-SE"/>
              </w:rPr>
              <w:t>cg-minDFI-Delay</w:t>
            </w:r>
          </w:p>
          <w:p w14:paraId="45CC24C7" w14:textId="77777777" w:rsidR="006F3964" w:rsidRDefault="00336CC3">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ABB98A" w14:textId="77777777" w:rsidR="006F3964" w:rsidRDefault="00336CC3">
            <w:pPr>
              <w:pStyle w:val="TAL"/>
              <w:rPr>
                <w:bCs/>
                <w:iCs/>
              </w:rPr>
            </w:pPr>
            <w:r>
              <w:rPr>
                <w:bCs/>
                <w:iCs/>
              </w:rPr>
              <w:t>15 kHz:</w:t>
            </w:r>
            <w:r>
              <w:rPr>
                <w:bCs/>
                <w:iCs/>
              </w:rPr>
              <w:tab/>
              <w:t>7, m*14, where m = {1, 2, 3, 4}</w:t>
            </w:r>
          </w:p>
          <w:p w14:paraId="2DF9B568" w14:textId="77777777" w:rsidR="006F3964" w:rsidRDefault="00336CC3">
            <w:pPr>
              <w:pStyle w:val="TAL"/>
              <w:rPr>
                <w:bCs/>
                <w:iCs/>
              </w:rPr>
            </w:pPr>
            <w:r>
              <w:rPr>
                <w:bCs/>
                <w:iCs/>
              </w:rPr>
              <w:t>30 kHz:</w:t>
            </w:r>
            <w:r>
              <w:rPr>
                <w:bCs/>
                <w:iCs/>
              </w:rPr>
              <w:tab/>
              <w:t>7, m*14, where m = {1, 2, 3, 4, 5, 6, 7, 8}</w:t>
            </w:r>
          </w:p>
          <w:p w14:paraId="5FB11B30" w14:textId="77777777" w:rsidR="006F3964" w:rsidRDefault="00336CC3">
            <w:pPr>
              <w:pStyle w:val="TAL"/>
              <w:rPr>
                <w:bCs/>
                <w:iCs/>
              </w:rPr>
            </w:pPr>
            <w:r>
              <w:rPr>
                <w:bCs/>
                <w:iCs/>
              </w:rPr>
              <w:t>60 kHz:</w:t>
            </w:r>
            <w:r>
              <w:rPr>
                <w:bCs/>
                <w:iCs/>
              </w:rPr>
              <w:tab/>
              <w:t>7, m*14, where m = {1, 2, 3, 4, 5, 6, 7, 8, 9, 10, 11, 12, 13, 14, 15, 16}</w:t>
            </w:r>
          </w:p>
          <w:p w14:paraId="286CFA6C" w14:textId="77777777" w:rsidR="006F3964" w:rsidRDefault="00336CC3">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7CFCFFB" w14:textId="77777777" w:rsidR="006F3964" w:rsidRDefault="00336CC3">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A6ACCB6" w14:textId="77777777" w:rsidR="006F3964" w:rsidRDefault="00336CC3">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6F3964" w14:paraId="4158F59C" w14:textId="77777777">
        <w:tc>
          <w:tcPr>
            <w:tcW w:w="14173" w:type="dxa"/>
            <w:tcBorders>
              <w:top w:val="single" w:sz="4" w:space="0" w:color="auto"/>
              <w:left w:val="single" w:sz="4" w:space="0" w:color="auto"/>
              <w:bottom w:val="single" w:sz="4" w:space="0" w:color="auto"/>
              <w:right w:val="single" w:sz="4" w:space="0" w:color="auto"/>
            </w:tcBorders>
          </w:tcPr>
          <w:p w14:paraId="1CF3BCC8" w14:textId="77777777" w:rsidR="006F3964" w:rsidRDefault="00336CC3">
            <w:pPr>
              <w:pStyle w:val="TAL"/>
              <w:rPr>
                <w:szCs w:val="22"/>
                <w:lang w:eastAsia="sv-SE"/>
              </w:rPr>
            </w:pPr>
            <w:r>
              <w:rPr>
                <w:rFonts w:cs="Arial"/>
                <w:b/>
                <w:i/>
                <w:szCs w:val="22"/>
                <w:lang w:eastAsia="sv-SE"/>
              </w:rPr>
              <w:t>cg-nrofPUSCH-InSlot</w:t>
            </w:r>
          </w:p>
          <w:p w14:paraId="4D9DFF53" w14:textId="77777777" w:rsidR="006F3964" w:rsidRDefault="00336CC3">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6F3964" w14:paraId="4EB253E1" w14:textId="77777777">
        <w:tc>
          <w:tcPr>
            <w:tcW w:w="14173" w:type="dxa"/>
            <w:tcBorders>
              <w:top w:val="single" w:sz="4" w:space="0" w:color="auto"/>
              <w:left w:val="single" w:sz="4" w:space="0" w:color="auto"/>
              <w:bottom w:val="single" w:sz="4" w:space="0" w:color="auto"/>
              <w:right w:val="single" w:sz="4" w:space="0" w:color="auto"/>
            </w:tcBorders>
          </w:tcPr>
          <w:p w14:paraId="0CD32F14" w14:textId="77777777" w:rsidR="006F3964" w:rsidRDefault="00336CC3">
            <w:pPr>
              <w:pStyle w:val="TAL"/>
              <w:rPr>
                <w:szCs w:val="22"/>
                <w:lang w:eastAsia="sv-SE"/>
              </w:rPr>
            </w:pPr>
            <w:r>
              <w:rPr>
                <w:rFonts w:cs="Arial"/>
                <w:b/>
                <w:i/>
                <w:szCs w:val="22"/>
                <w:lang w:eastAsia="sv-SE"/>
              </w:rPr>
              <w:t>cg-nrofSlots</w:t>
            </w:r>
          </w:p>
          <w:p w14:paraId="1CC1B7BB" w14:textId="77777777" w:rsidR="006F3964" w:rsidRDefault="00336CC3">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6F3964" w14:paraId="2058DED1" w14:textId="77777777">
        <w:tc>
          <w:tcPr>
            <w:tcW w:w="14173" w:type="dxa"/>
            <w:tcBorders>
              <w:top w:val="single" w:sz="4" w:space="0" w:color="auto"/>
              <w:left w:val="single" w:sz="4" w:space="0" w:color="auto"/>
              <w:bottom w:val="single" w:sz="4" w:space="0" w:color="auto"/>
              <w:right w:val="single" w:sz="4" w:space="0" w:color="auto"/>
            </w:tcBorders>
          </w:tcPr>
          <w:p w14:paraId="2A48BB80" w14:textId="77777777" w:rsidR="006F3964" w:rsidRDefault="00336CC3">
            <w:pPr>
              <w:pStyle w:val="TAL"/>
              <w:rPr>
                <w:szCs w:val="22"/>
                <w:lang w:eastAsia="sv-SE"/>
              </w:rPr>
            </w:pPr>
            <w:r>
              <w:rPr>
                <w:rFonts w:cs="Arial"/>
                <w:b/>
                <w:i/>
                <w:szCs w:val="22"/>
                <w:lang w:eastAsia="sv-SE"/>
              </w:rPr>
              <w:lastRenderedPageBreak/>
              <w:t>cg-RetransmissionTimer</w:t>
            </w:r>
          </w:p>
          <w:p w14:paraId="434DF265" w14:textId="77777777" w:rsidR="006F3964" w:rsidRDefault="00336CC3">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6F3964" w14:paraId="7A67B75E" w14:textId="77777777">
        <w:tc>
          <w:tcPr>
            <w:tcW w:w="14173" w:type="dxa"/>
            <w:tcBorders>
              <w:top w:val="single" w:sz="4" w:space="0" w:color="auto"/>
              <w:left w:val="single" w:sz="4" w:space="0" w:color="auto"/>
              <w:bottom w:val="single" w:sz="4" w:space="0" w:color="auto"/>
              <w:right w:val="single" w:sz="4" w:space="0" w:color="auto"/>
            </w:tcBorders>
          </w:tcPr>
          <w:p w14:paraId="0C68AE67" w14:textId="77777777" w:rsidR="006F3964" w:rsidRDefault="00336CC3">
            <w:pPr>
              <w:pStyle w:val="TAL"/>
              <w:rPr>
                <w:rFonts w:cs="Arial"/>
                <w:b/>
                <w:i/>
                <w:szCs w:val="22"/>
                <w:lang w:eastAsia="sv-SE"/>
              </w:rPr>
            </w:pPr>
            <w:r>
              <w:rPr>
                <w:rFonts w:cs="Arial"/>
                <w:b/>
                <w:i/>
                <w:szCs w:val="22"/>
                <w:lang w:eastAsia="sv-SE"/>
              </w:rPr>
              <w:t>cg-StartingOffsets</w:t>
            </w:r>
          </w:p>
          <w:p w14:paraId="26F75AEB" w14:textId="77777777" w:rsidR="006F3964" w:rsidRDefault="00336CC3">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F3964" w14:paraId="2F1EBBB2" w14:textId="77777777">
        <w:tc>
          <w:tcPr>
            <w:tcW w:w="14173" w:type="dxa"/>
            <w:tcBorders>
              <w:top w:val="single" w:sz="4" w:space="0" w:color="auto"/>
              <w:left w:val="single" w:sz="4" w:space="0" w:color="auto"/>
              <w:bottom w:val="single" w:sz="4" w:space="0" w:color="auto"/>
              <w:right w:val="single" w:sz="4" w:space="0" w:color="auto"/>
            </w:tcBorders>
          </w:tcPr>
          <w:p w14:paraId="77F294B8" w14:textId="77777777" w:rsidR="006F3964" w:rsidRDefault="00336CC3">
            <w:pPr>
              <w:pStyle w:val="TAL"/>
              <w:rPr>
                <w:szCs w:val="22"/>
                <w:lang w:eastAsia="sv-SE"/>
              </w:rPr>
            </w:pPr>
            <w:r>
              <w:rPr>
                <w:rFonts w:cs="Arial"/>
                <w:b/>
                <w:i/>
                <w:szCs w:val="22"/>
                <w:lang w:eastAsia="sv-SE"/>
              </w:rPr>
              <w:t>cg-UCI-Multiplexing</w:t>
            </w:r>
          </w:p>
          <w:p w14:paraId="3040558C" w14:textId="77777777" w:rsidR="006F3964" w:rsidRDefault="00336CC3">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6F3964" w14:paraId="6E1CB051" w14:textId="77777777">
        <w:tc>
          <w:tcPr>
            <w:tcW w:w="14173" w:type="dxa"/>
            <w:tcBorders>
              <w:top w:val="single" w:sz="4" w:space="0" w:color="auto"/>
              <w:left w:val="single" w:sz="4" w:space="0" w:color="auto"/>
              <w:bottom w:val="single" w:sz="4" w:space="0" w:color="auto"/>
              <w:right w:val="single" w:sz="4" w:space="0" w:color="auto"/>
            </w:tcBorders>
          </w:tcPr>
          <w:p w14:paraId="49135B5A" w14:textId="77777777" w:rsidR="006F3964" w:rsidRDefault="00336CC3">
            <w:pPr>
              <w:pStyle w:val="TAL"/>
              <w:rPr>
                <w:b/>
                <w:i/>
                <w:szCs w:val="22"/>
                <w:lang w:eastAsia="sv-SE"/>
              </w:rPr>
            </w:pPr>
            <w:r>
              <w:rPr>
                <w:b/>
                <w:i/>
                <w:szCs w:val="22"/>
                <w:lang w:eastAsia="sv-SE"/>
              </w:rPr>
              <w:t>configuredGrantConfigIndex</w:t>
            </w:r>
          </w:p>
          <w:p w14:paraId="06A474AC" w14:textId="77777777" w:rsidR="006F3964" w:rsidRDefault="00336CC3">
            <w:pPr>
              <w:pStyle w:val="TAL"/>
              <w:rPr>
                <w:b/>
                <w:i/>
                <w:szCs w:val="22"/>
                <w:lang w:eastAsia="sv-SE"/>
              </w:rPr>
            </w:pPr>
            <w:r>
              <w:rPr>
                <w:szCs w:val="22"/>
                <w:lang w:eastAsia="sv-SE"/>
              </w:rPr>
              <w:t>Indicates the index of the Configured Grant configurations within the BWP.</w:t>
            </w:r>
          </w:p>
        </w:tc>
      </w:tr>
      <w:tr w:rsidR="006F3964" w14:paraId="39F222F4" w14:textId="77777777">
        <w:tc>
          <w:tcPr>
            <w:tcW w:w="14173" w:type="dxa"/>
            <w:tcBorders>
              <w:top w:val="single" w:sz="4" w:space="0" w:color="auto"/>
              <w:left w:val="single" w:sz="4" w:space="0" w:color="auto"/>
              <w:bottom w:val="single" w:sz="4" w:space="0" w:color="auto"/>
              <w:right w:val="single" w:sz="4" w:space="0" w:color="auto"/>
            </w:tcBorders>
          </w:tcPr>
          <w:p w14:paraId="5DA4F85A" w14:textId="77777777" w:rsidR="006F3964" w:rsidRDefault="00336CC3">
            <w:pPr>
              <w:pStyle w:val="TAL"/>
              <w:rPr>
                <w:b/>
                <w:i/>
                <w:szCs w:val="22"/>
                <w:lang w:eastAsia="sv-SE"/>
              </w:rPr>
            </w:pPr>
            <w:r>
              <w:rPr>
                <w:b/>
                <w:i/>
                <w:szCs w:val="22"/>
                <w:lang w:eastAsia="sv-SE"/>
              </w:rPr>
              <w:t>configuredGrantConfigIndexMAC</w:t>
            </w:r>
          </w:p>
          <w:p w14:paraId="1CD88850" w14:textId="77777777" w:rsidR="006F3964" w:rsidRDefault="00336CC3">
            <w:pPr>
              <w:pStyle w:val="TAL"/>
              <w:rPr>
                <w:b/>
                <w:i/>
                <w:szCs w:val="22"/>
                <w:lang w:eastAsia="sv-SE"/>
              </w:rPr>
            </w:pPr>
            <w:r>
              <w:rPr>
                <w:szCs w:val="22"/>
                <w:lang w:eastAsia="sv-SE"/>
              </w:rPr>
              <w:t>Indicates the index of the Configured Grant configurations within the MAC entity.</w:t>
            </w:r>
          </w:p>
        </w:tc>
      </w:tr>
      <w:tr w:rsidR="006F3964" w14:paraId="1741127C" w14:textId="77777777">
        <w:tc>
          <w:tcPr>
            <w:tcW w:w="14173" w:type="dxa"/>
            <w:tcBorders>
              <w:top w:val="single" w:sz="4" w:space="0" w:color="auto"/>
              <w:left w:val="single" w:sz="4" w:space="0" w:color="auto"/>
              <w:bottom w:val="single" w:sz="4" w:space="0" w:color="auto"/>
              <w:right w:val="single" w:sz="4" w:space="0" w:color="auto"/>
            </w:tcBorders>
          </w:tcPr>
          <w:p w14:paraId="1933C5D5" w14:textId="77777777" w:rsidR="006F3964" w:rsidRDefault="00336CC3">
            <w:pPr>
              <w:pStyle w:val="TAL"/>
              <w:rPr>
                <w:szCs w:val="22"/>
                <w:lang w:eastAsia="sv-SE"/>
              </w:rPr>
            </w:pPr>
            <w:r>
              <w:rPr>
                <w:b/>
                <w:i/>
                <w:szCs w:val="22"/>
                <w:lang w:eastAsia="sv-SE"/>
              </w:rPr>
              <w:t>configuredGrantTimer</w:t>
            </w:r>
          </w:p>
          <w:p w14:paraId="72393206" w14:textId="77777777" w:rsidR="006F3964" w:rsidRDefault="00336CC3">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6F3964" w14:paraId="02A44D16" w14:textId="77777777">
        <w:tc>
          <w:tcPr>
            <w:tcW w:w="14173" w:type="dxa"/>
            <w:tcBorders>
              <w:top w:val="single" w:sz="4" w:space="0" w:color="auto"/>
              <w:left w:val="single" w:sz="4" w:space="0" w:color="auto"/>
              <w:bottom w:val="single" w:sz="4" w:space="0" w:color="auto"/>
              <w:right w:val="single" w:sz="4" w:space="0" w:color="auto"/>
            </w:tcBorders>
          </w:tcPr>
          <w:p w14:paraId="366ECDBA" w14:textId="77777777" w:rsidR="006F3964" w:rsidRDefault="00336CC3">
            <w:pPr>
              <w:pStyle w:val="TAL"/>
              <w:rPr>
                <w:szCs w:val="22"/>
                <w:lang w:eastAsia="sv-SE"/>
              </w:rPr>
            </w:pPr>
            <w:r>
              <w:rPr>
                <w:b/>
                <w:i/>
                <w:szCs w:val="22"/>
                <w:lang w:eastAsia="sv-SE"/>
              </w:rPr>
              <w:t>dmrs-SeqInitialization</w:t>
            </w:r>
          </w:p>
          <w:p w14:paraId="53D738A1" w14:textId="77777777" w:rsidR="006F3964" w:rsidRDefault="00336CC3">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6F3964" w14:paraId="2812A00D" w14:textId="77777777">
        <w:tc>
          <w:tcPr>
            <w:tcW w:w="14173" w:type="dxa"/>
            <w:tcBorders>
              <w:top w:val="single" w:sz="4" w:space="0" w:color="auto"/>
              <w:left w:val="single" w:sz="4" w:space="0" w:color="auto"/>
              <w:bottom w:val="single" w:sz="4" w:space="0" w:color="auto"/>
              <w:right w:val="single" w:sz="4" w:space="0" w:color="auto"/>
            </w:tcBorders>
          </w:tcPr>
          <w:p w14:paraId="742DFB3D" w14:textId="77777777" w:rsidR="006F3964" w:rsidRDefault="00336CC3">
            <w:pPr>
              <w:pStyle w:val="TAL"/>
              <w:rPr>
                <w:szCs w:val="22"/>
                <w:lang w:eastAsia="sv-SE"/>
              </w:rPr>
            </w:pPr>
            <w:r>
              <w:rPr>
                <w:b/>
                <w:i/>
                <w:szCs w:val="22"/>
                <w:lang w:eastAsia="sv-SE"/>
              </w:rPr>
              <w:t>frequencyDomainAllocation</w:t>
            </w:r>
          </w:p>
          <w:p w14:paraId="230C407C" w14:textId="77777777" w:rsidR="006F3964" w:rsidRDefault="00336CC3">
            <w:pPr>
              <w:pStyle w:val="TAL"/>
              <w:rPr>
                <w:szCs w:val="22"/>
                <w:lang w:eastAsia="sv-SE"/>
              </w:rPr>
            </w:pPr>
            <w:r>
              <w:rPr>
                <w:szCs w:val="22"/>
                <w:lang w:eastAsia="sv-SE"/>
              </w:rPr>
              <w:t>Indicates the frequency domain resource allocation, see TS 38.214 [19], clause 6.1.2, and TS 38.212 [17], clause 7.3.1).</w:t>
            </w:r>
          </w:p>
        </w:tc>
      </w:tr>
      <w:tr w:rsidR="006F3964" w14:paraId="733EF5F5" w14:textId="77777777">
        <w:tc>
          <w:tcPr>
            <w:tcW w:w="14173" w:type="dxa"/>
            <w:tcBorders>
              <w:top w:val="single" w:sz="4" w:space="0" w:color="auto"/>
              <w:left w:val="single" w:sz="4" w:space="0" w:color="auto"/>
              <w:bottom w:val="single" w:sz="4" w:space="0" w:color="auto"/>
              <w:right w:val="single" w:sz="4" w:space="0" w:color="auto"/>
            </w:tcBorders>
          </w:tcPr>
          <w:p w14:paraId="6D92E5BE" w14:textId="77777777" w:rsidR="006F3964" w:rsidRDefault="00336CC3">
            <w:pPr>
              <w:pStyle w:val="TAL"/>
              <w:rPr>
                <w:szCs w:val="22"/>
                <w:lang w:eastAsia="sv-SE"/>
              </w:rPr>
            </w:pPr>
            <w:r>
              <w:rPr>
                <w:b/>
                <w:i/>
                <w:szCs w:val="22"/>
                <w:lang w:eastAsia="sv-SE"/>
              </w:rPr>
              <w:t>frequencyHopping</w:t>
            </w:r>
          </w:p>
          <w:p w14:paraId="37848DC1" w14:textId="77777777" w:rsidR="006F3964" w:rsidRDefault="00336CC3">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F3964" w14:paraId="54F2FDC6" w14:textId="77777777">
        <w:tc>
          <w:tcPr>
            <w:tcW w:w="14173" w:type="dxa"/>
            <w:tcBorders>
              <w:top w:val="single" w:sz="4" w:space="0" w:color="auto"/>
              <w:left w:val="single" w:sz="4" w:space="0" w:color="auto"/>
              <w:bottom w:val="single" w:sz="4" w:space="0" w:color="auto"/>
              <w:right w:val="single" w:sz="4" w:space="0" w:color="auto"/>
            </w:tcBorders>
          </w:tcPr>
          <w:p w14:paraId="516EB7D5" w14:textId="77777777" w:rsidR="006F3964" w:rsidRDefault="00336CC3">
            <w:pPr>
              <w:pStyle w:val="TAL"/>
              <w:rPr>
                <w:szCs w:val="22"/>
                <w:lang w:eastAsia="sv-SE"/>
              </w:rPr>
            </w:pPr>
            <w:r>
              <w:rPr>
                <w:b/>
                <w:i/>
                <w:szCs w:val="22"/>
                <w:lang w:eastAsia="sv-SE"/>
              </w:rPr>
              <w:t>frequencyHoppingOffset</w:t>
            </w:r>
          </w:p>
          <w:p w14:paraId="1F8F3BB9" w14:textId="77777777" w:rsidR="006F3964" w:rsidRDefault="00336CC3">
            <w:pPr>
              <w:pStyle w:val="TAL"/>
              <w:rPr>
                <w:szCs w:val="22"/>
                <w:lang w:eastAsia="sv-SE"/>
              </w:rPr>
            </w:pPr>
            <w:r>
              <w:rPr>
                <w:szCs w:val="22"/>
                <w:lang w:eastAsia="sv-SE"/>
              </w:rPr>
              <w:t>Frequency hopping offset used when frequency hopping is enabled (see TS 38.214 [19], clause 6.1.2 and clause 6.3).</w:t>
            </w:r>
          </w:p>
        </w:tc>
      </w:tr>
      <w:tr w:rsidR="006F3964" w14:paraId="5C6BCA47" w14:textId="77777777">
        <w:tc>
          <w:tcPr>
            <w:tcW w:w="14173" w:type="dxa"/>
            <w:tcBorders>
              <w:top w:val="single" w:sz="4" w:space="0" w:color="auto"/>
              <w:left w:val="single" w:sz="4" w:space="0" w:color="auto"/>
              <w:bottom w:val="single" w:sz="4" w:space="0" w:color="auto"/>
              <w:right w:val="single" w:sz="4" w:space="0" w:color="auto"/>
            </w:tcBorders>
          </w:tcPr>
          <w:p w14:paraId="08FE7F68" w14:textId="77777777" w:rsidR="006F3964" w:rsidRDefault="00336CC3">
            <w:pPr>
              <w:pStyle w:val="TAL"/>
              <w:rPr>
                <w:b/>
                <w:bCs/>
                <w:i/>
                <w:iCs/>
                <w:lang w:eastAsia="zh-CN"/>
              </w:rPr>
            </w:pPr>
            <w:r>
              <w:rPr>
                <w:b/>
                <w:bCs/>
                <w:i/>
                <w:iCs/>
                <w:lang w:eastAsia="zh-CN"/>
              </w:rPr>
              <w:t>frequencyHoppingPUSCH-RepTypeB</w:t>
            </w:r>
          </w:p>
          <w:p w14:paraId="266A7088" w14:textId="77777777" w:rsidR="006F3964" w:rsidRDefault="00336CC3">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6F3964" w14:paraId="21D5329E" w14:textId="77777777">
        <w:tc>
          <w:tcPr>
            <w:tcW w:w="14173" w:type="dxa"/>
            <w:tcBorders>
              <w:top w:val="single" w:sz="4" w:space="0" w:color="auto"/>
              <w:left w:val="single" w:sz="4" w:space="0" w:color="auto"/>
              <w:bottom w:val="single" w:sz="4" w:space="0" w:color="auto"/>
              <w:right w:val="single" w:sz="4" w:space="0" w:color="auto"/>
            </w:tcBorders>
          </w:tcPr>
          <w:p w14:paraId="2E3BDA77" w14:textId="77777777" w:rsidR="006F3964" w:rsidRDefault="00336CC3">
            <w:pPr>
              <w:pStyle w:val="TAL"/>
              <w:rPr>
                <w:b/>
                <w:i/>
                <w:szCs w:val="22"/>
                <w:lang w:eastAsia="sv-SE"/>
              </w:rPr>
            </w:pPr>
            <w:r>
              <w:rPr>
                <w:b/>
                <w:i/>
                <w:szCs w:val="22"/>
                <w:lang w:eastAsia="sv-SE"/>
              </w:rPr>
              <w:t>harq-ProcID-Offset</w:t>
            </w:r>
          </w:p>
          <w:p w14:paraId="4938C472" w14:textId="77777777" w:rsidR="006F3964" w:rsidRDefault="00336CC3">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6F3964" w14:paraId="4190ED70" w14:textId="77777777">
        <w:tc>
          <w:tcPr>
            <w:tcW w:w="14173" w:type="dxa"/>
            <w:tcBorders>
              <w:top w:val="single" w:sz="4" w:space="0" w:color="auto"/>
              <w:left w:val="single" w:sz="4" w:space="0" w:color="auto"/>
              <w:bottom w:val="single" w:sz="4" w:space="0" w:color="auto"/>
              <w:right w:val="single" w:sz="4" w:space="0" w:color="auto"/>
            </w:tcBorders>
          </w:tcPr>
          <w:p w14:paraId="0B038BC7" w14:textId="77777777" w:rsidR="006F3964" w:rsidRDefault="00336CC3">
            <w:pPr>
              <w:pStyle w:val="TAL"/>
              <w:rPr>
                <w:b/>
                <w:i/>
                <w:szCs w:val="22"/>
                <w:lang w:eastAsia="sv-SE"/>
              </w:rPr>
            </w:pPr>
            <w:r>
              <w:rPr>
                <w:b/>
                <w:i/>
                <w:szCs w:val="22"/>
                <w:lang w:eastAsia="sv-SE"/>
              </w:rPr>
              <w:t>harq-ProcID-Offset2</w:t>
            </w:r>
          </w:p>
          <w:p w14:paraId="2216037F" w14:textId="77777777" w:rsidR="006F3964" w:rsidRDefault="00336CC3">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6F3964" w14:paraId="52AB2955" w14:textId="77777777">
        <w:tc>
          <w:tcPr>
            <w:tcW w:w="14173" w:type="dxa"/>
            <w:tcBorders>
              <w:top w:val="single" w:sz="4" w:space="0" w:color="auto"/>
              <w:left w:val="single" w:sz="4" w:space="0" w:color="auto"/>
              <w:bottom w:val="single" w:sz="4" w:space="0" w:color="auto"/>
              <w:right w:val="single" w:sz="4" w:space="0" w:color="auto"/>
            </w:tcBorders>
          </w:tcPr>
          <w:p w14:paraId="6FF1B468" w14:textId="77777777" w:rsidR="006F3964" w:rsidRDefault="00336CC3">
            <w:pPr>
              <w:pStyle w:val="TAL"/>
              <w:rPr>
                <w:b/>
                <w:bCs/>
                <w:i/>
                <w:iCs/>
                <w:lang w:eastAsia="zh-CN"/>
              </w:rPr>
            </w:pPr>
            <w:r>
              <w:rPr>
                <w:b/>
                <w:bCs/>
                <w:i/>
                <w:iCs/>
                <w:lang w:eastAsia="zh-CN"/>
              </w:rPr>
              <w:lastRenderedPageBreak/>
              <w:t>mappingPattern</w:t>
            </w:r>
          </w:p>
          <w:p w14:paraId="26A2E801" w14:textId="77777777" w:rsidR="006F3964" w:rsidRDefault="00336CC3">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6F3964" w14:paraId="67F93113" w14:textId="77777777">
        <w:tc>
          <w:tcPr>
            <w:tcW w:w="14173" w:type="dxa"/>
            <w:tcBorders>
              <w:top w:val="single" w:sz="4" w:space="0" w:color="auto"/>
              <w:left w:val="single" w:sz="4" w:space="0" w:color="auto"/>
              <w:bottom w:val="single" w:sz="4" w:space="0" w:color="auto"/>
              <w:right w:val="single" w:sz="4" w:space="0" w:color="auto"/>
            </w:tcBorders>
          </w:tcPr>
          <w:p w14:paraId="0B5D79D9" w14:textId="77777777" w:rsidR="006F3964" w:rsidRDefault="00336CC3">
            <w:pPr>
              <w:pStyle w:val="TAL"/>
              <w:rPr>
                <w:szCs w:val="22"/>
                <w:lang w:eastAsia="sv-SE"/>
              </w:rPr>
            </w:pPr>
            <w:r>
              <w:rPr>
                <w:b/>
                <w:i/>
                <w:szCs w:val="22"/>
                <w:lang w:eastAsia="sv-SE"/>
              </w:rPr>
              <w:t>mcs-Table</w:t>
            </w:r>
          </w:p>
          <w:p w14:paraId="1C1836C0" w14:textId="77777777" w:rsidR="006F3964" w:rsidRDefault="00336CC3">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F3964" w14:paraId="46D615B0" w14:textId="77777777">
        <w:tc>
          <w:tcPr>
            <w:tcW w:w="14173" w:type="dxa"/>
            <w:tcBorders>
              <w:top w:val="single" w:sz="4" w:space="0" w:color="auto"/>
              <w:left w:val="single" w:sz="4" w:space="0" w:color="auto"/>
              <w:bottom w:val="single" w:sz="4" w:space="0" w:color="auto"/>
              <w:right w:val="single" w:sz="4" w:space="0" w:color="auto"/>
            </w:tcBorders>
          </w:tcPr>
          <w:p w14:paraId="5DDC9120" w14:textId="77777777" w:rsidR="006F3964" w:rsidRDefault="00336CC3">
            <w:pPr>
              <w:pStyle w:val="TAL"/>
              <w:rPr>
                <w:szCs w:val="22"/>
                <w:lang w:eastAsia="sv-SE"/>
              </w:rPr>
            </w:pPr>
            <w:r>
              <w:rPr>
                <w:b/>
                <w:i/>
                <w:szCs w:val="22"/>
                <w:lang w:eastAsia="sv-SE"/>
              </w:rPr>
              <w:t>mcs-TableTransformPrecoder</w:t>
            </w:r>
          </w:p>
          <w:p w14:paraId="71B84FB0" w14:textId="77777777" w:rsidR="006F3964" w:rsidRDefault="00336CC3">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F3964" w14:paraId="4C64CC16" w14:textId="77777777">
        <w:tc>
          <w:tcPr>
            <w:tcW w:w="14173" w:type="dxa"/>
            <w:tcBorders>
              <w:top w:val="single" w:sz="4" w:space="0" w:color="auto"/>
              <w:left w:val="single" w:sz="4" w:space="0" w:color="auto"/>
              <w:bottom w:val="single" w:sz="4" w:space="0" w:color="auto"/>
              <w:right w:val="single" w:sz="4" w:space="0" w:color="auto"/>
            </w:tcBorders>
          </w:tcPr>
          <w:p w14:paraId="1E0AD96E" w14:textId="77777777" w:rsidR="006F3964" w:rsidRDefault="00336CC3">
            <w:pPr>
              <w:pStyle w:val="TAL"/>
              <w:rPr>
                <w:szCs w:val="22"/>
                <w:lang w:eastAsia="sv-SE"/>
              </w:rPr>
            </w:pPr>
            <w:r>
              <w:rPr>
                <w:b/>
                <w:i/>
                <w:szCs w:val="22"/>
                <w:lang w:eastAsia="sv-SE"/>
              </w:rPr>
              <w:t>mcsAndTBS</w:t>
            </w:r>
          </w:p>
          <w:p w14:paraId="2144184B" w14:textId="77777777" w:rsidR="006F3964" w:rsidRDefault="00336CC3">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F3964" w14:paraId="4923EEEB" w14:textId="77777777">
        <w:tc>
          <w:tcPr>
            <w:tcW w:w="14173" w:type="dxa"/>
            <w:tcBorders>
              <w:top w:val="single" w:sz="4" w:space="0" w:color="auto"/>
              <w:left w:val="single" w:sz="4" w:space="0" w:color="auto"/>
              <w:bottom w:val="single" w:sz="4" w:space="0" w:color="auto"/>
              <w:right w:val="single" w:sz="4" w:space="0" w:color="auto"/>
            </w:tcBorders>
          </w:tcPr>
          <w:p w14:paraId="51F655D6" w14:textId="77777777" w:rsidR="006F3964" w:rsidRDefault="00336CC3">
            <w:pPr>
              <w:pStyle w:val="TAL"/>
              <w:rPr>
                <w:szCs w:val="22"/>
                <w:lang w:eastAsia="sv-SE"/>
              </w:rPr>
            </w:pPr>
            <w:r>
              <w:rPr>
                <w:b/>
                <w:i/>
                <w:szCs w:val="22"/>
                <w:lang w:eastAsia="sv-SE"/>
              </w:rPr>
              <w:t>nrofHARQ-Processes</w:t>
            </w:r>
          </w:p>
          <w:p w14:paraId="7247D785" w14:textId="77777777" w:rsidR="006F3964" w:rsidRDefault="00336CC3">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6F3964" w14:paraId="6D1D1B37" w14:textId="77777777">
        <w:tc>
          <w:tcPr>
            <w:tcW w:w="14173" w:type="dxa"/>
            <w:tcBorders>
              <w:top w:val="single" w:sz="4" w:space="0" w:color="auto"/>
              <w:left w:val="single" w:sz="4" w:space="0" w:color="auto"/>
              <w:bottom w:val="single" w:sz="4" w:space="0" w:color="auto"/>
              <w:right w:val="single" w:sz="4" w:space="0" w:color="auto"/>
            </w:tcBorders>
          </w:tcPr>
          <w:p w14:paraId="029192E7" w14:textId="77777777" w:rsidR="006F3964" w:rsidRDefault="00336CC3">
            <w:pPr>
              <w:pStyle w:val="TAL"/>
              <w:rPr>
                <w:b/>
                <w:bCs/>
                <w:i/>
                <w:iCs/>
              </w:rPr>
            </w:pPr>
            <w:r>
              <w:rPr>
                <w:b/>
                <w:bCs/>
                <w:i/>
                <w:iCs/>
              </w:rPr>
              <w:t>pathlossReferenceIndex</w:t>
            </w:r>
          </w:p>
          <w:p w14:paraId="25BD601E" w14:textId="77777777" w:rsidR="006F3964" w:rsidRDefault="00336CC3">
            <w:pPr>
              <w:pStyle w:val="TAL"/>
              <w:rPr>
                <w:b/>
                <w:i/>
                <w:szCs w:val="22"/>
                <w:lang w:eastAsia="sv-SE"/>
              </w:rPr>
            </w:pPr>
            <w:r>
              <w:t>Indicates the reference signal index used as PUSCH pathloss reference (see TS 38.213 [13], clause 7.1.1). In case of CG-SDT, the UE does not use this field.</w:t>
            </w:r>
          </w:p>
        </w:tc>
      </w:tr>
      <w:tr w:rsidR="006F3964" w14:paraId="16DA6BB5" w14:textId="77777777">
        <w:tc>
          <w:tcPr>
            <w:tcW w:w="14173" w:type="dxa"/>
            <w:tcBorders>
              <w:top w:val="single" w:sz="4" w:space="0" w:color="auto"/>
              <w:left w:val="single" w:sz="4" w:space="0" w:color="auto"/>
              <w:bottom w:val="single" w:sz="4" w:space="0" w:color="auto"/>
              <w:right w:val="single" w:sz="4" w:space="0" w:color="auto"/>
            </w:tcBorders>
          </w:tcPr>
          <w:p w14:paraId="10AA064B" w14:textId="77777777" w:rsidR="006F3964" w:rsidRDefault="00336CC3">
            <w:pPr>
              <w:pStyle w:val="TAL"/>
              <w:rPr>
                <w:b/>
                <w:bCs/>
                <w:i/>
                <w:iCs/>
              </w:rPr>
            </w:pPr>
            <w:r>
              <w:rPr>
                <w:b/>
                <w:bCs/>
                <w:i/>
                <w:iCs/>
              </w:rPr>
              <w:t>pathlossReferenceIndex2</w:t>
            </w:r>
          </w:p>
          <w:p w14:paraId="65C021B8" w14:textId="77777777" w:rsidR="006F3964" w:rsidRDefault="00336CC3">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F3964" w14:paraId="134B797F" w14:textId="77777777">
        <w:tc>
          <w:tcPr>
            <w:tcW w:w="14173" w:type="dxa"/>
            <w:tcBorders>
              <w:top w:val="single" w:sz="4" w:space="0" w:color="auto"/>
              <w:left w:val="single" w:sz="4" w:space="0" w:color="auto"/>
              <w:bottom w:val="single" w:sz="4" w:space="0" w:color="auto"/>
              <w:right w:val="single" w:sz="4" w:space="0" w:color="auto"/>
            </w:tcBorders>
          </w:tcPr>
          <w:p w14:paraId="5462CCC1" w14:textId="77777777" w:rsidR="006F3964" w:rsidRDefault="00336CC3">
            <w:pPr>
              <w:pStyle w:val="TAL"/>
              <w:rPr>
                <w:szCs w:val="22"/>
                <w:lang w:eastAsia="sv-SE"/>
              </w:rPr>
            </w:pPr>
            <w:r>
              <w:rPr>
                <w:b/>
                <w:i/>
                <w:szCs w:val="22"/>
                <w:lang w:eastAsia="sv-SE"/>
              </w:rPr>
              <w:t>p0-PUSCH-Alpha</w:t>
            </w:r>
          </w:p>
          <w:p w14:paraId="6D55E552" w14:textId="77777777" w:rsidR="006F3964" w:rsidRDefault="00336CC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F3964" w14:paraId="22673866" w14:textId="77777777">
        <w:tc>
          <w:tcPr>
            <w:tcW w:w="14173" w:type="dxa"/>
            <w:tcBorders>
              <w:top w:val="single" w:sz="4" w:space="0" w:color="auto"/>
              <w:left w:val="single" w:sz="4" w:space="0" w:color="auto"/>
              <w:bottom w:val="single" w:sz="4" w:space="0" w:color="auto"/>
              <w:right w:val="single" w:sz="4" w:space="0" w:color="auto"/>
            </w:tcBorders>
          </w:tcPr>
          <w:p w14:paraId="5180B69B" w14:textId="77777777" w:rsidR="006F3964" w:rsidRDefault="00336CC3">
            <w:pPr>
              <w:pStyle w:val="TAL"/>
              <w:rPr>
                <w:szCs w:val="22"/>
                <w:lang w:eastAsia="sv-SE"/>
              </w:rPr>
            </w:pPr>
            <w:r>
              <w:rPr>
                <w:b/>
                <w:i/>
                <w:szCs w:val="22"/>
                <w:lang w:eastAsia="sv-SE"/>
              </w:rPr>
              <w:t>p0-PUSCH-Alpha2</w:t>
            </w:r>
          </w:p>
          <w:p w14:paraId="51EA3E5C" w14:textId="77777777" w:rsidR="006F3964" w:rsidRDefault="00336CC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F3964" w14:paraId="6FA722EB" w14:textId="77777777">
        <w:tc>
          <w:tcPr>
            <w:tcW w:w="14173" w:type="dxa"/>
            <w:tcBorders>
              <w:top w:val="single" w:sz="4" w:space="0" w:color="auto"/>
              <w:left w:val="single" w:sz="4" w:space="0" w:color="auto"/>
              <w:bottom w:val="single" w:sz="4" w:space="0" w:color="auto"/>
              <w:right w:val="single" w:sz="4" w:space="0" w:color="auto"/>
            </w:tcBorders>
          </w:tcPr>
          <w:p w14:paraId="6CEB66E3" w14:textId="77777777" w:rsidR="006F3964" w:rsidRDefault="00336CC3">
            <w:pPr>
              <w:pStyle w:val="TAL"/>
              <w:rPr>
                <w:szCs w:val="22"/>
                <w:lang w:eastAsia="sv-SE"/>
              </w:rPr>
            </w:pPr>
            <w:r>
              <w:rPr>
                <w:b/>
                <w:i/>
                <w:szCs w:val="22"/>
                <w:lang w:eastAsia="sv-SE"/>
              </w:rPr>
              <w:t>periodicity</w:t>
            </w:r>
          </w:p>
          <w:p w14:paraId="1DD6F765" w14:textId="77777777" w:rsidR="006F3964" w:rsidRDefault="00336CC3">
            <w:pPr>
              <w:pStyle w:val="TAL"/>
              <w:rPr>
                <w:szCs w:val="22"/>
                <w:lang w:eastAsia="sv-SE"/>
              </w:rPr>
            </w:pPr>
            <w:r>
              <w:rPr>
                <w:szCs w:val="22"/>
                <w:lang w:eastAsia="sv-SE"/>
              </w:rPr>
              <w:t>Periodicity for UL transmission without UL grant for type 1 and type 2 (see TS 38.321 [3], clause 5.8.2).</w:t>
            </w:r>
          </w:p>
          <w:p w14:paraId="5ADDAAF1" w14:textId="77777777" w:rsidR="006F3964" w:rsidRDefault="00336CC3">
            <w:pPr>
              <w:pStyle w:val="TAL"/>
              <w:rPr>
                <w:szCs w:val="22"/>
                <w:lang w:eastAsia="sv-SE"/>
              </w:rPr>
            </w:pPr>
            <w:r>
              <w:rPr>
                <w:szCs w:val="22"/>
                <w:lang w:eastAsia="sv-SE"/>
              </w:rPr>
              <w:t>The following periodicities are supported depending on the configured subcarrier spacing [symbols]:</w:t>
            </w:r>
          </w:p>
          <w:p w14:paraId="04F3C3CF" w14:textId="77777777" w:rsidR="006F3964" w:rsidRDefault="00336CC3">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6AB9107" w14:textId="77777777" w:rsidR="006F3964" w:rsidRDefault="00336CC3">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EE76F31" w14:textId="77777777" w:rsidR="006F3964" w:rsidRDefault="00336CC3">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FA186BD" w14:textId="77777777" w:rsidR="006F3964" w:rsidRDefault="00336CC3">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2BAD5A2" w14:textId="77777777" w:rsidR="006F3964" w:rsidRDefault="00336CC3">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4A25A94" w14:textId="77777777" w:rsidR="006F3964" w:rsidRDefault="00336CC3">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379B87C" w14:textId="77777777" w:rsidR="006F3964" w:rsidRDefault="00336CC3">
            <w:pPr>
              <w:pStyle w:val="TAL"/>
              <w:tabs>
                <w:tab w:val="left" w:pos="2014"/>
              </w:tabs>
              <w:rPr>
                <w:szCs w:val="22"/>
                <w:lang w:eastAsia="sv-SE"/>
              </w:rPr>
            </w:pPr>
            <w:r>
              <w:rPr>
                <w:szCs w:val="22"/>
                <w:lang w:eastAsia="sv-SE"/>
              </w:rPr>
              <w:t>In case of SDT, the network does not configure periodicity values less than 5ms.</w:t>
            </w:r>
          </w:p>
        </w:tc>
      </w:tr>
      <w:tr w:rsidR="006F3964" w14:paraId="3C9C6232" w14:textId="77777777">
        <w:tc>
          <w:tcPr>
            <w:tcW w:w="14173" w:type="dxa"/>
            <w:tcBorders>
              <w:top w:val="single" w:sz="4" w:space="0" w:color="auto"/>
              <w:left w:val="single" w:sz="4" w:space="0" w:color="auto"/>
              <w:bottom w:val="single" w:sz="4" w:space="0" w:color="auto"/>
              <w:right w:val="single" w:sz="4" w:space="0" w:color="auto"/>
            </w:tcBorders>
          </w:tcPr>
          <w:p w14:paraId="79F38236" w14:textId="77777777" w:rsidR="006F3964" w:rsidRDefault="00336CC3">
            <w:pPr>
              <w:pStyle w:val="TAL"/>
              <w:rPr>
                <w:b/>
                <w:i/>
                <w:szCs w:val="22"/>
                <w:lang w:eastAsia="sv-SE"/>
              </w:rPr>
            </w:pPr>
            <w:r>
              <w:rPr>
                <w:b/>
                <w:i/>
                <w:szCs w:val="22"/>
                <w:lang w:eastAsia="sv-SE"/>
              </w:rPr>
              <w:lastRenderedPageBreak/>
              <w:t>periodicityExt</w:t>
            </w:r>
          </w:p>
          <w:p w14:paraId="0DD740BD" w14:textId="77777777" w:rsidR="006F3964" w:rsidRDefault="00336CC3">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5DB5486" w14:textId="77777777" w:rsidR="006F3964" w:rsidRDefault="00336CC3">
            <w:pPr>
              <w:pStyle w:val="TAL"/>
              <w:rPr>
                <w:lang w:eastAsia="sv-SE"/>
              </w:rPr>
            </w:pPr>
            <w:r>
              <w:rPr>
                <w:lang w:eastAsia="sv-SE"/>
              </w:rPr>
              <w:t>The following periodicites are supported depending on the configured subcarrier spacing [symbols]:</w:t>
            </w:r>
          </w:p>
          <w:p w14:paraId="1A46658F" w14:textId="77777777" w:rsidR="006F3964" w:rsidRDefault="00336CC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9B2E05D" w14:textId="77777777" w:rsidR="006F3964" w:rsidRDefault="00336CC3">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561936" w14:textId="77777777" w:rsidR="006F3964" w:rsidRDefault="00336CC3">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8122D1E" w14:textId="77777777" w:rsidR="006F3964" w:rsidRDefault="00336CC3">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C59C584" w14:textId="77777777" w:rsidR="006F3964" w:rsidRDefault="00336CC3">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1AFB4F31" w14:textId="77777777" w:rsidR="006F3964" w:rsidRDefault="00336CC3">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3619D68E" w14:textId="77777777" w:rsidR="006F3964" w:rsidRDefault="00336CC3">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848D191" w14:textId="77777777" w:rsidR="006F3964" w:rsidRDefault="00336CC3">
            <w:pPr>
              <w:pStyle w:val="TAL"/>
              <w:tabs>
                <w:tab w:val="left" w:pos="2014"/>
              </w:tabs>
              <w:rPr>
                <w:b/>
                <w:i/>
                <w:szCs w:val="22"/>
                <w:lang w:eastAsia="sv-SE"/>
              </w:rPr>
            </w:pPr>
            <w:r>
              <w:rPr>
                <w:szCs w:val="22"/>
                <w:lang w:eastAsia="sv-SE"/>
              </w:rPr>
              <w:t>In case of SDT, the network does not configure periodicity values less than 5ms.</w:t>
            </w:r>
          </w:p>
        </w:tc>
      </w:tr>
      <w:tr w:rsidR="006F3964" w14:paraId="579BEE6C" w14:textId="77777777">
        <w:tc>
          <w:tcPr>
            <w:tcW w:w="14173" w:type="dxa"/>
            <w:tcBorders>
              <w:top w:val="single" w:sz="4" w:space="0" w:color="auto"/>
              <w:left w:val="single" w:sz="4" w:space="0" w:color="auto"/>
              <w:bottom w:val="single" w:sz="4" w:space="0" w:color="auto"/>
              <w:right w:val="single" w:sz="4" w:space="0" w:color="auto"/>
            </w:tcBorders>
          </w:tcPr>
          <w:p w14:paraId="566FECAF" w14:textId="77777777" w:rsidR="006F3964" w:rsidRDefault="00336CC3">
            <w:pPr>
              <w:pStyle w:val="TAL"/>
              <w:rPr>
                <w:b/>
                <w:i/>
                <w:szCs w:val="22"/>
                <w:lang w:eastAsia="sv-SE"/>
              </w:rPr>
            </w:pPr>
            <w:r>
              <w:rPr>
                <w:b/>
                <w:i/>
                <w:szCs w:val="22"/>
                <w:lang w:eastAsia="sv-SE"/>
              </w:rPr>
              <w:t>phy-PriorityIndex</w:t>
            </w:r>
          </w:p>
          <w:p w14:paraId="1ED7CB38" w14:textId="77777777" w:rsidR="006F3964" w:rsidRDefault="00336CC3">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F3964" w14:paraId="42092D93" w14:textId="77777777">
        <w:tc>
          <w:tcPr>
            <w:tcW w:w="14173" w:type="dxa"/>
            <w:tcBorders>
              <w:top w:val="single" w:sz="4" w:space="0" w:color="auto"/>
              <w:left w:val="single" w:sz="4" w:space="0" w:color="auto"/>
              <w:bottom w:val="single" w:sz="4" w:space="0" w:color="auto"/>
              <w:right w:val="single" w:sz="4" w:space="0" w:color="auto"/>
            </w:tcBorders>
          </w:tcPr>
          <w:p w14:paraId="14167F3A" w14:textId="77777777" w:rsidR="006F3964" w:rsidRDefault="00336CC3">
            <w:pPr>
              <w:pStyle w:val="TAL"/>
              <w:rPr>
                <w:szCs w:val="22"/>
                <w:lang w:eastAsia="sv-SE"/>
              </w:rPr>
            </w:pPr>
            <w:r>
              <w:rPr>
                <w:b/>
                <w:i/>
                <w:szCs w:val="22"/>
                <w:lang w:eastAsia="sv-SE"/>
              </w:rPr>
              <w:t>powerControlLoopToUse</w:t>
            </w:r>
          </w:p>
          <w:p w14:paraId="3E1B8D51" w14:textId="77777777" w:rsidR="006F3964" w:rsidRDefault="00336CC3">
            <w:pPr>
              <w:pStyle w:val="TAL"/>
              <w:rPr>
                <w:szCs w:val="22"/>
                <w:lang w:eastAsia="sv-SE"/>
              </w:rPr>
            </w:pPr>
            <w:r>
              <w:rPr>
                <w:szCs w:val="22"/>
                <w:lang w:eastAsia="sv-SE"/>
              </w:rPr>
              <w:t>Closed control loop to apply (see TS 38.213 [13], clause 7.1.1).</w:t>
            </w:r>
          </w:p>
        </w:tc>
      </w:tr>
      <w:tr w:rsidR="006F3964" w14:paraId="3E38137C" w14:textId="77777777">
        <w:tc>
          <w:tcPr>
            <w:tcW w:w="14173" w:type="dxa"/>
            <w:tcBorders>
              <w:top w:val="single" w:sz="4" w:space="0" w:color="auto"/>
              <w:left w:val="single" w:sz="4" w:space="0" w:color="auto"/>
              <w:bottom w:val="single" w:sz="4" w:space="0" w:color="auto"/>
              <w:right w:val="single" w:sz="4" w:space="0" w:color="auto"/>
            </w:tcBorders>
          </w:tcPr>
          <w:p w14:paraId="75262F60" w14:textId="77777777" w:rsidR="006F3964" w:rsidRDefault="00336CC3">
            <w:pPr>
              <w:pStyle w:val="TAL"/>
              <w:rPr>
                <w:szCs w:val="22"/>
                <w:lang w:eastAsia="sv-SE"/>
              </w:rPr>
            </w:pPr>
            <w:r>
              <w:rPr>
                <w:b/>
                <w:i/>
                <w:szCs w:val="22"/>
                <w:lang w:eastAsia="sv-SE"/>
              </w:rPr>
              <w:t>powerControlLoopToUse2</w:t>
            </w:r>
          </w:p>
          <w:p w14:paraId="54F460F2" w14:textId="77777777" w:rsidR="006F3964" w:rsidRDefault="00336CC3">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F3964" w14:paraId="3A09D32C" w14:textId="77777777">
        <w:tc>
          <w:tcPr>
            <w:tcW w:w="14173" w:type="dxa"/>
            <w:tcBorders>
              <w:top w:val="single" w:sz="4" w:space="0" w:color="auto"/>
              <w:left w:val="single" w:sz="4" w:space="0" w:color="auto"/>
              <w:bottom w:val="single" w:sz="4" w:space="0" w:color="auto"/>
              <w:right w:val="single" w:sz="4" w:space="0" w:color="auto"/>
            </w:tcBorders>
          </w:tcPr>
          <w:p w14:paraId="08504149" w14:textId="77777777" w:rsidR="006F3964" w:rsidRDefault="00336CC3">
            <w:pPr>
              <w:pStyle w:val="TAL"/>
              <w:rPr>
                <w:szCs w:val="22"/>
                <w:lang w:eastAsia="sv-SE"/>
              </w:rPr>
            </w:pPr>
            <w:r>
              <w:rPr>
                <w:b/>
                <w:i/>
                <w:szCs w:val="22"/>
                <w:lang w:eastAsia="sv-SE"/>
              </w:rPr>
              <w:t>precodingAndNumberOfLayers</w:t>
            </w:r>
          </w:p>
          <w:p w14:paraId="09E53AB4" w14:textId="77777777" w:rsidR="006F3964" w:rsidRDefault="00336CC3">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6F3964" w14:paraId="4C3E4CE3" w14:textId="77777777">
        <w:tc>
          <w:tcPr>
            <w:tcW w:w="14173" w:type="dxa"/>
            <w:tcBorders>
              <w:top w:val="single" w:sz="4" w:space="0" w:color="auto"/>
              <w:left w:val="single" w:sz="4" w:space="0" w:color="auto"/>
              <w:bottom w:val="single" w:sz="4" w:space="0" w:color="auto"/>
              <w:right w:val="single" w:sz="4" w:space="0" w:color="auto"/>
            </w:tcBorders>
          </w:tcPr>
          <w:p w14:paraId="25F71946" w14:textId="77777777" w:rsidR="006F3964" w:rsidRDefault="00336CC3">
            <w:pPr>
              <w:pStyle w:val="TAL"/>
              <w:rPr>
                <w:b/>
                <w:bCs/>
                <w:i/>
                <w:iCs/>
              </w:rPr>
            </w:pPr>
            <w:r>
              <w:rPr>
                <w:b/>
                <w:bCs/>
                <w:i/>
                <w:iCs/>
              </w:rPr>
              <w:t>precodingAndNumberOfLayers2</w:t>
            </w:r>
          </w:p>
          <w:p w14:paraId="1391678D" w14:textId="77777777" w:rsidR="006F3964" w:rsidRDefault="00336CC3">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6F3964" w14:paraId="1E2875C9" w14:textId="77777777">
        <w:tc>
          <w:tcPr>
            <w:tcW w:w="14173" w:type="dxa"/>
            <w:tcBorders>
              <w:top w:val="single" w:sz="4" w:space="0" w:color="auto"/>
              <w:left w:val="single" w:sz="4" w:space="0" w:color="auto"/>
              <w:bottom w:val="single" w:sz="4" w:space="0" w:color="auto"/>
              <w:right w:val="single" w:sz="4" w:space="0" w:color="auto"/>
            </w:tcBorders>
          </w:tcPr>
          <w:p w14:paraId="0D1870F1" w14:textId="77777777" w:rsidR="006F3964" w:rsidRDefault="00336CC3">
            <w:pPr>
              <w:pStyle w:val="TAL"/>
              <w:rPr>
                <w:b/>
                <w:bCs/>
                <w:i/>
                <w:iCs/>
                <w:lang w:eastAsia="zh-CN"/>
              </w:rPr>
            </w:pPr>
            <w:r>
              <w:rPr>
                <w:b/>
                <w:bCs/>
                <w:i/>
                <w:iCs/>
                <w:lang w:eastAsia="zh-CN"/>
              </w:rPr>
              <w:t>pusch-RepTypeIndicator</w:t>
            </w:r>
          </w:p>
          <w:p w14:paraId="7DB1842C" w14:textId="77777777" w:rsidR="006F3964" w:rsidRDefault="00336CC3">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F3964" w14:paraId="0BEBCBEA" w14:textId="77777777">
        <w:tc>
          <w:tcPr>
            <w:tcW w:w="14173" w:type="dxa"/>
            <w:tcBorders>
              <w:top w:val="single" w:sz="4" w:space="0" w:color="auto"/>
              <w:left w:val="single" w:sz="4" w:space="0" w:color="auto"/>
              <w:bottom w:val="single" w:sz="4" w:space="0" w:color="auto"/>
              <w:right w:val="single" w:sz="4" w:space="0" w:color="auto"/>
            </w:tcBorders>
          </w:tcPr>
          <w:p w14:paraId="113B65C8" w14:textId="77777777" w:rsidR="006F3964" w:rsidRDefault="00336CC3">
            <w:pPr>
              <w:pStyle w:val="TAL"/>
              <w:rPr>
                <w:szCs w:val="22"/>
                <w:lang w:eastAsia="sv-SE"/>
              </w:rPr>
            </w:pPr>
            <w:r>
              <w:rPr>
                <w:b/>
                <w:i/>
                <w:szCs w:val="22"/>
                <w:lang w:eastAsia="sv-SE"/>
              </w:rPr>
              <w:t>rbg-Size</w:t>
            </w:r>
          </w:p>
          <w:p w14:paraId="2EBC6141" w14:textId="77777777" w:rsidR="006F3964" w:rsidRDefault="00336CC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F3964" w14:paraId="63634AD3" w14:textId="77777777">
        <w:tc>
          <w:tcPr>
            <w:tcW w:w="14173" w:type="dxa"/>
            <w:tcBorders>
              <w:top w:val="single" w:sz="4" w:space="0" w:color="auto"/>
              <w:left w:val="single" w:sz="4" w:space="0" w:color="auto"/>
              <w:bottom w:val="single" w:sz="4" w:space="0" w:color="auto"/>
              <w:right w:val="single" w:sz="4" w:space="0" w:color="auto"/>
            </w:tcBorders>
          </w:tcPr>
          <w:p w14:paraId="6FFA868E" w14:textId="77777777" w:rsidR="006F3964" w:rsidRDefault="00336CC3">
            <w:pPr>
              <w:pStyle w:val="TAL"/>
              <w:rPr>
                <w:szCs w:val="22"/>
                <w:lang w:eastAsia="sv-SE"/>
              </w:rPr>
            </w:pPr>
            <w:r>
              <w:rPr>
                <w:b/>
                <w:i/>
                <w:szCs w:val="22"/>
                <w:lang w:eastAsia="sv-SE"/>
              </w:rPr>
              <w:t>repK-RV</w:t>
            </w:r>
          </w:p>
          <w:p w14:paraId="7908D86A" w14:textId="77777777" w:rsidR="006F3964" w:rsidRDefault="00336CC3">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F3964" w14:paraId="65123035" w14:textId="77777777">
        <w:tc>
          <w:tcPr>
            <w:tcW w:w="14173" w:type="dxa"/>
            <w:tcBorders>
              <w:top w:val="single" w:sz="4" w:space="0" w:color="auto"/>
              <w:left w:val="single" w:sz="4" w:space="0" w:color="auto"/>
              <w:bottom w:val="single" w:sz="4" w:space="0" w:color="auto"/>
              <w:right w:val="single" w:sz="4" w:space="0" w:color="auto"/>
            </w:tcBorders>
          </w:tcPr>
          <w:p w14:paraId="733A6547" w14:textId="77777777" w:rsidR="006F3964" w:rsidRDefault="00336CC3">
            <w:pPr>
              <w:pStyle w:val="TAL"/>
              <w:rPr>
                <w:szCs w:val="22"/>
                <w:lang w:eastAsia="sv-SE"/>
              </w:rPr>
            </w:pPr>
            <w:r>
              <w:rPr>
                <w:b/>
                <w:i/>
                <w:szCs w:val="22"/>
                <w:lang w:eastAsia="sv-SE"/>
              </w:rPr>
              <w:t>repK</w:t>
            </w:r>
          </w:p>
          <w:p w14:paraId="224C52D3" w14:textId="77777777" w:rsidR="006F3964" w:rsidRDefault="00336CC3">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F3964" w14:paraId="24988697" w14:textId="77777777">
        <w:tc>
          <w:tcPr>
            <w:tcW w:w="14173" w:type="dxa"/>
            <w:tcBorders>
              <w:top w:val="single" w:sz="4" w:space="0" w:color="auto"/>
              <w:left w:val="single" w:sz="4" w:space="0" w:color="auto"/>
              <w:bottom w:val="single" w:sz="4" w:space="0" w:color="auto"/>
              <w:right w:val="single" w:sz="4" w:space="0" w:color="auto"/>
            </w:tcBorders>
          </w:tcPr>
          <w:p w14:paraId="05D04D01" w14:textId="77777777" w:rsidR="006F3964" w:rsidRDefault="00336CC3">
            <w:pPr>
              <w:pStyle w:val="TAL"/>
              <w:rPr>
                <w:szCs w:val="22"/>
                <w:lang w:eastAsia="sv-SE"/>
              </w:rPr>
            </w:pPr>
            <w:r>
              <w:rPr>
                <w:b/>
                <w:i/>
                <w:szCs w:val="22"/>
                <w:lang w:eastAsia="sv-SE"/>
              </w:rPr>
              <w:t>resourceAllocation</w:t>
            </w:r>
          </w:p>
          <w:p w14:paraId="2326DA7C" w14:textId="77777777" w:rsidR="006F3964" w:rsidRDefault="00336CC3">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F3964" w14:paraId="0450C0DE" w14:textId="77777777">
        <w:tc>
          <w:tcPr>
            <w:tcW w:w="14173" w:type="dxa"/>
            <w:tcBorders>
              <w:top w:val="single" w:sz="4" w:space="0" w:color="auto"/>
              <w:left w:val="single" w:sz="4" w:space="0" w:color="auto"/>
              <w:bottom w:val="single" w:sz="4" w:space="0" w:color="auto"/>
              <w:right w:val="single" w:sz="4" w:space="0" w:color="auto"/>
            </w:tcBorders>
          </w:tcPr>
          <w:p w14:paraId="0A700389" w14:textId="77777777" w:rsidR="006F3964" w:rsidRDefault="00336CC3">
            <w:pPr>
              <w:pStyle w:val="TAL"/>
              <w:rPr>
                <w:szCs w:val="22"/>
                <w:lang w:eastAsia="sv-SE"/>
              </w:rPr>
            </w:pPr>
            <w:r>
              <w:rPr>
                <w:b/>
                <w:i/>
                <w:szCs w:val="22"/>
                <w:lang w:eastAsia="sv-SE"/>
              </w:rPr>
              <w:lastRenderedPageBreak/>
              <w:t>rrc-ConfiguredUplinkGrant</w:t>
            </w:r>
          </w:p>
          <w:p w14:paraId="0644467C" w14:textId="77777777" w:rsidR="006F3964" w:rsidRDefault="00336CC3">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F3964" w14:paraId="79EEB832" w14:textId="77777777">
        <w:tc>
          <w:tcPr>
            <w:tcW w:w="14173" w:type="dxa"/>
            <w:tcBorders>
              <w:top w:val="single" w:sz="4" w:space="0" w:color="auto"/>
              <w:left w:val="single" w:sz="4" w:space="0" w:color="auto"/>
              <w:bottom w:val="single" w:sz="4" w:space="0" w:color="auto"/>
              <w:right w:val="single" w:sz="4" w:space="0" w:color="auto"/>
            </w:tcBorders>
          </w:tcPr>
          <w:p w14:paraId="2903B282" w14:textId="77777777" w:rsidR="006F3964" w:rsidRDefault="00336CC3">
            <w:pPr>
              <w:pStyle w:val="TAL"/>
              <w:rPr>
                <w:b/>
                <w:i/>
                <w:szCs w:val="22"/>
                <w:lang w:eastAsia="sv-SE"/>
              </w:rPr>
            </w:pPr>
            <w:r>
              <w:rPr>
                <w:b/>
                <w:i/>
                <w:szCs w:val="22"/>
                <w:lang w:eastAsia="sv-SE"/>
              </w:rPr>
              <w:t>sequenceOffsetForRV</w:t>
            </w:r>
          </w:p>
          <w:p w14:paraId="0DE3DF00" w14:textId="77777777" w:rsidR="006F3964" w:rsidRDefault="00336CC3">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6F3964" w14:paraId="20D23085" w14:textId="77777777">
        <w:tc>
          <w:tcPr>
            <w:tcW w:w="14173" w:type="dxa"/>
            <w:tcBorders>
              <w:top w:val="single" w:sz="4" w:space="0" w:color="auto"/>
              <w:left w:val="single" w:sz="4" w:space="0" w:color="auto"/>
              <w:bottom w:val="single" w:sz="4" w:space="0" w:color="auto"/>
              <w:right w:val="single" w:sz="4" w:space="0" w:color="auto"/>
            </w:tcBorders>
          </w:tcPr>
          <w:p w14:paraId="561D5504" w14:textId="77777777" w:rsidR="006F3964" w:rsidRDefault="00336CC3">
            <w:pPr>
              <w:pStyle w:val="TAL"/>
              <w:rPr>
                <w:szCs w:val="22"/>
                <w:lang w:eastAsia="sv-SE"/>
              </w:rPr>
            </w:pPr>
            <w:r>
              <w:rPr>
                <w:b/>
                <w:i/>
                <w:szCs w:val="22"/>
                <w:lang w:eastAsia="sv-SE"/>
              </w:rPr>
              <w:t>srs-ResourceIndicator</w:t>
            </w:r>
          </w:p>
          <w:p w14:paraId="3E536839" w14:textId="77777777" w:rsidR="006F3964" w:rsidRDefault="00336CC3">
            <w:pPr>
              <w:pStyle w:val="TAL"/>
              <w:rPr>
                <w:szCs w:val="22"/>
                <w:lang w:eastAsia="sv-SE"/>
              </w:rPr>
            </w:pPr>
            <w:r>
              <w:rPr>
                <w:szCs w:val="22"/>
                <w:lang w:eastAsia="sv-SE"/>
              </w:rPr>
              <w:t>Indicates the SRS resource to be used. The network does not configure this for CG-SDT.</w:t>
            </w:r>
          </w:p>
        </w:tc>
      </w:tr>
      <w:tr w:rsidR="006F3964" w14:paraId="23461515" w14:textId="77777777">
        <w:tc>
          <w:tcPr>
            <w:tcW w:w="14173" w:type="dxa"/>
            <w:tcBorders>
              <w:top w:val="single" w:sz="4" w:space="0" w:color="auto"/>
              <w:left w:val="single" w:sz="4" w:space="0" w:color="auto"/>
              <w:bottom w:val="single" w:sz="4" w:space="0" w:color="auto"/>
              <w:right w:val="single" w:sz="4" w:space="0" w:color="auto"/>
            </w:tcBorders>
          </w:tcPr>
          <w:p w14:paraId="3A9C21AD" w14:textId="77777777" w:rsidR="006F3964" w:rsidRDefault="00336CC3">
            <w:pPr>
              <w:pStyle w:val="TAL"/>
              <w:rPr>
                <w:szCs w:val="22"/>
                <w:lang w:eastAsia="sv-SE"/>
              </w:rPr>
            </w:pPr>
            <w:r>
              <w:rPr>
                <w:b/>
                <w:i/>
                <w:szCs w:val="22"/>
                <w:lang w:eastAsia="sv-SE"/>
              </w:rPr>
              <w:t>srs-ResourceIndicator2</w:t>
            </w:r>
          </w:p>
          <w:p w14:paraId="12C4CF01" w14:textId="77777777" w:rsidR="006F3964" w:rsidRDefault="00336CC3">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6F3964" w14:paraId="5492EA1A" w14:textId="77777777">
        <w:tc>
          <w:tcPr>
            <w:tcW w:w="14173" w:type="dxa"/>
            <w:tcBorders>
              <w:top w:val="single" w:sz="4" w:space="0" w:color="auto"/>
              <w:left w:val="single" w:sz="4" w:space="0" w:color="auto"/>
              <w:bottom w:val="single" w:sz="4" w:space="0" w:color="auto"/>
              <w:right w:val="single" w:sz="4" w:space="0" w:color="auto"/>
            </w:tcBorders>
          </w:tcPr>
          <w:p w14:paraId="52A3978D" w14:textId="77777777" w:rsidR="006F3964" w:rsidRDefault="00336CC3">
            <w:pPr>
              <w:pStyle w:val="TAL"/>
              <w:rPr>
                <w:b/>
                <w:i/>
                <w:szCs w:val="22"/>
                <w:lang w:eastAsia="sv-SE"/>
              </w:rPr>
            </w:pPr>
            <w:r>
              <w:rPr>
                <w:b/>
                <w:i/>
                <w:szCs w:val="22"/>
                <w:lang w:eastAsia="sv-SE"/>
              </w:rPr>
              <w:t>startingFromRV0</w:t>
            </w:r>
          </w:p>
          <w:p w14:paraId="68F9DCA7" w14:textId="77777777" w:rsidR="006F3964" w:rsidRDefault="00336CC3">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F3964" w14:paraId="77E1E195" w14:textId="77777777">
        <w:tc>
          <w:tcPr>
            <w:tcW w:w="14173" w:type="dxa"/>
            <w:tcBorders>
              <w:top w:val="single" w:sz="4" w:space="0" w:color="auto"/>
              <w:left w:val="single" w:sz="4" w:space="0" w:color="auto"/>
              <w:bottom w:val="single" w:sz="4" w:space="0" w:color="auto"/>
              <w:right w:val="single" w:sz="4" w:space="0" w:color="auto"/>
            </w:tcBorders>
          </w:tcPr>
          <w:p w14:paraId="232BD5D1" w14:textId="77777777" w:rsidR="006F3964" w:rsidRDefault="00336CC3">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63B67BC1" w14:textId="77777777" w:rsidR="006F3964" w:rsidRDefault="00336CC3">
            <w:pPr>
              <w:pStyle w:val="TAL"/>
              <w:rPr>
                <w:szCs w:val="22"/>
                <w:lang w:eastAsia="sv-SE"/>
              </w:rPr>
            </w:pPr>
            <w:r>
              <w:rPr>
                <w:szCs w:val="22"/>
                <w:lang w:eastAsia="sv-SE"/>
              </w:rPr>
              <w:t>Indicates a combination of start symbol and length and PUSCH mapping type, see TS 38.214 [19], clause 6.1.2 and TS 38.212 [17], clause 7.3.1.</w:t>
            </w:r>
          </w:p>
          <w:p w14:paraId="6AB68A3B" w14:textId="77777777" w:rsidR="006F3964" w:rsidRDefault="00336CC3">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6F3964" w14:paraId="7B49C290" w14:textId="77777777">
        <w:tc>
          <w:tcPr>
            <w:tcW w:w="14173" w:type="dxa"/>
            <w:tcBorders>
              <w:top w:val="single" w:sz="4" w:space="0" w:color="auto"/>
              <w:left w:val="single" w:sz="4" w:space="0" w:color="auto"/>
              <w:bottom w:val="single" w:sz="4" w:space="0" w:color="auto"/>
              <w:right w:val="single" w:sz="4" w:space="0" w:color="auto"/>
            </w:tcBorders>
          </w:tcPr>
          <w:p w14:paraId="2F97FD67" w14:textId="77777777" w:rsidR="006F3964" w:rsidRDefault="00336CC3">
            <w:pPr>
              <w:pStyle w:val="TAL"/>
              <w:rPr>
                <w:szCs w:val="22"/>
                <w:lang w:eastAsia="sv-SE"/>
              </w:rPr>
            </w:pPr>
            <w:r>
              <w:rPr>
                <w:b/>
                <w:i/>
                <w:szCs w:val="22"/>
                <w:lang w:eastAsia="sv-SE"/>
              </w:rPr>
              <w:t>timeDomainOffset</w:t>
            </w:r>
          </w:p>
          <w:p w14:paraId="74E11E06" w14:textId="77777777" w:rsidR="006F3964" w:rsidRDefault="00336CC3">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F3964" w14:paraId="43069ED3" w14:textId="77777777">
        <w:tc>
          <w:tcPr>
            <w:tcW w:w="14173" w:type="dxa"/>
            <w:tcBorders>
              <w:top w:val="single" w:sz="4" w:space="0" w:color="auto"/>
              <w:left w:val="single" w:sz="4" w:space="0" w:color="auto"/>
              <w:bottom w:val="single" w:sz="4" w:space="0" w:color="auto"/>
              <w:right w:val="single" w:sz="4" w:space="0" w:color="auto"/>
            </w:tcBorders>
          </w:tcPr>
          <w:p w14:paraId="57BA0E37" w14:textId="77777777" w:rsidR="006F3964" w:rsidRDefault="00336CC3">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7C03038" w14:textId="77777777" w:rsidR="006F3964" w:rsidRDefault="00336CC3">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F3964" w14:paraId="7E0420F3" w14:textId="77777777">
        <w:tc>
          <w:tcPr>
            <w:tcW w:w="14173" w:type="dxa"/>
            <w:tcBorders>
              <w:top w:val="single" w:sz="4" w:space="0" w:color="auto"/>
              <w:left w:val="single" w:sz="4" w:space="0" w:color="auto"/>
              <w:bottom w:val="single" w:sz="4" w:space="0" w:color="auto"/>
              <w:right w:val="single" w:sz="4" w:space="0" w:color="auto"/>
            </w:tcBorders>
          </w:tcPr>
          <w:p w14:paraId="7007CD41" w14:textId="77777777" w:rsidR="006F3964" w:rsidRDefault="00336CC3">
            <w:pPr>
              <w:pStyle w:val="TAL"/>
              <w:rPr>
                <w:szCs w:val="22"/>
                <w:lang w:eastAsia="sv-SE"/>
              </w:rPr>
            </w:pPr>
            <w:r>
              <w:rPr>
                <w:b/>
                <w:i/>
                <w:szCs w:val="22"/>
                <w:lang w:eastAsia="sv-SE"/>
              </w:rPr>
              <w:t>transformPrecoder</w:t>
            </w:r>
          </w:p>
          <w:p w14:paraId="765A3730" w14:textId="77777777" w:rsidR="006F3964" w:rsidRDefault="00336CC3">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6F3964" w14:paraId="7616A501" w14:textId="77777777">
        <w:tc>
          <w:tcPr>
            <w:tcW w:w="14173" w:type="dxa"/>
            <w:tcBorders>
              <w:top w:val="single" w:sz="4" w:space="0" w:color="auto"/>
              <w:left w:val="single" w:sz="4" w:space="0" w:color="auto"/>
              <w:bottom w:val="single" w:sz="4" w:space="0" w:color="auto"/>
              <w:right w:val="single" w:sz="4" w:space="0" w:color="auto"/>
            </w:tcBorders>
          </w:tcPr>
          <w:p w14:paraId="7F70F57F" w14:textId="77777777" w:rsidR="006F3964" w:rsidRDefault="00336CC3">
            <w:pPr>
              <w:pStyle w:val="TAL"/>
              <w:rPr>
                <w:szCs w:val="22"/>
                <w:lang w:eastAsia="sv-SE"/>
              </w:rPr>
            </w:pPr>
            <w:r>
              <w:rPr>
                <w:b/>
                <w:i/>
                <w:szCs w:val="22"/>
                <w:lang w:eastAsia="sv-SE"/>
              </w:rPr>
              <w:t>uci-OnPUSCH</w:t>
            </w:r>
          </w:p>
          <w:p w14:paraId="2B8706A5" w14:textId="77777777" w:rsidR="006F3964" w:rsidRDefault="00336CC3">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5DC518FD" w14:textId="77777777" w:rsidR="006F3964" w:rsidRDefault="006F396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1168B663" w14:textId="77777777">
        <w:tc>
          <w:tcPr>
            <w:tcW w:w="14281" w:type="dxa"/>
            <w:tcBorders>
              <w:top w:val="single" w:sz="4" w:space="0" w:color="auto"/>
              <w:left w:val="single" w:sz="4" w:space="0" w:color="auto"/>
              <w:bottom w:val="single" w:sz="4" w:space="0" w:color="auto"/>
              <w:right w:val="single" w:sz="4" w:space="0" w:color="auto"/>
            </w:tcBorders>
          </w:tcPr>
          <w:p w14:paraId="6D5C850A" w14:textId="77777777" w:rsidR="006F3964" w:rsidRDefault="00336CC3">
            <w:pPr>
              <w:pStyle w:val="TAH"/>
              <w:rPr>
                <w:szCs w:val="22"/>
                <w:lang w:eastAsia="sv-SE"/>
              </w:rPr>
            </w:pPr>
            <w:r>
              <w:rPr>
                <w:i/>
                <w:szCs w:val="22"/>
                <w:lang w:eastAsia="sv-SE"/>
              </w:rPr>
              <w:t xml:space="preserve">CG-COT-Sharing </w:t>
            </w:r>
            <w:r>
              <w:rPr>
                <w:szCs w:val="22"/>
                <w:lang w:eastAsia="sv-SE"/>
              </w:rPr>
              <w:t>field descriptions</w:t>
            </w:r>
          </w:p>
        </w:tc>
      </w:tr>
      <w:tr w:rsidR="006F3964" w14:paraId="0914BC23" w14:textId="77777777">
        <w:tc>
          <w:tcPr>
            <w:tcW w:w="14281" w:type="dxa"/>
            <w:tcBorders>
              <w:top w:val="single" w:sz="4" w:space="0" w:color="auto"/>
              <w:left w:val="single" w:sz="4" w:space="0" w:color="auto"/>
              <w:bottom w:val="single" w:sz="4" w:space="0" w:color="auto"/>
              <w:right w:val="single" w:sz="4" w:space="0" w:color="auto"/>
            </w:tcBorders>
          </w:tcPr>
          <w:p w14:paraId="7929C136" w14:textId="77777777" w:rsidR="006F3964" w:rsidRDefault="00336CC3">
            <w:pPr>
              <w:pStyle w:val="TAL"/>
              <w:rPr>
                <w:b/>
                <w:i/>
              </w:rPr>
            </w:pPr>
            <w:r>
              <w:rPr>
                <w:b/>
                <w:i/>
              </w:rPr>
              <w:t>channelAccessPriority</w:t>
            </w:r>
          </w:p>
          <w:p w14:paraId="51E63F3C" w14:textId="77777777" w:rsidR="006F3964" w:rsidRDefault="00336CC3">
            <w:pPr>
              <w:pStyle w:val="TAL"/>
              <w:rPr>
                <w:lang w:eastAsia="sv-SE"/>
              </w:rPr>
            </w:pPr>
            <w:r>
              <w:t>Indicates the Channel Access Priority Class that the gNB can assume when sharing the UE initiated COT (see 37.213 [48], clause 4.1.3).</w:t>
            </w:r>
          </w:p>
        </w:tc>
      </w:tr>
      <w:tr w:rsidR="006F3964" w14:paraId="6FB37CE9" w14:textId="77777777">
        <w:tc>
          <w:tcPr>
            <w:tcW w:w="14281" w:type="dxa"/>
            <w:tcBorders>
              <w:top w:val="single" w:sz="4" w:space="0" w:color="auto"/>
              <w:left w:val="single" w:sz="4" w:space="0" w:color="auto"/>
              <w:bottom w:val="single" w:sz="4" w:space="0" w:color="auto"/>
              <w:right w:val="single" w:sz="4" w:space="0" w:color="auto"/>
            </w:tcBorders>
          </w:tcPr>
          <w:p w14:paraId="7B824E4C" w14:textId="77777777" w:rsidR="006F3964" w:rsidRDefault="00336CC3">
            <w:pPr>
              <w:pStyle w:val="TAL"/>
              <w:rPr>
                <w:szCs w:val="22"/>
                <w:lang w:eastAsia="sv-SE"/>
              </w:rPr>
            </w:pPr>
            <w:r>
              <w:rPr>
                <w:b/>
                <w:i/>
                <w:szCs w:val="22"/>
                <w:lang w:eastAsia="sv-SE"/>
              </w:rPr>
              <w:t>duration</w:t>
            </w:r>
          </w:p>
          <w:p w14:paraId="5102B3AB" w14:textId="77777777" w:rsidR="006F3964" w:rsidRDefault="00336CC3">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F3964" w14:paraId="62180574" w14:textId="77777777">
        <w:tc>
          <w:tcPr>
            <w:tcW w:w="14281" w:type="dxa"/>
            <w:tcBorders>
              <w:top w:val="single" w:sz="4" w:space="0" w:color="auto"/>
              <w:left w:val="single" w:sz="4" w:space="0" w:color="auto"/>
              <w:bottom w:val="single" w:sz="4" w:space="0" w:color="auto"/>
              <w:right w:val="single" w:sz="4" w:space="0" w:color="auto"/>
            </w:tcBorders>
          </w:tcPr>
          <w:p w14:paraId="53CBF606" w14:textId="77777777" w:rsidR="006F3964" w:rsidRDefault="00336CC3">
            <w:pPr>
              <w:pStyle w:val="TAL"/>
              <w:rPr>
                <w:szCs w:val="22"/>
                <w:lang w:eastAsia="sv-SE"/>
              </w:rPr>
            </w:pPr>
            <w:r>
              <w:rPr>
                <w:b/>
                <w:i/>
                <w:szCs w:val="22"/>
                <w:lang w:eastAsia="sv-SE"/>
              </w:rPr>
              <w:t>offset</w:t>
            </w:r>
          </w:p>
          <w:p w14:paraId="52AA15ED" w14:textId="77777777" w:rsidR="006F3964" w:rsidRDefault="00336CC3">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E96239C" w14:textId="77777777" w:rsidR="006F3964" w:rsidRDefault="006F396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7E8FF7ED" w14:textId="77777777">
        <w:tc>
          <w:tcPr>
            <w:tcW w:w="14281" w:type="dxa"/>
            <w:tcBorders>
              <w:top w:val="single" w:sz="4" w:space="0" w:color="auto"/>
              <w:left w:val="single" w:sz="4" w:space="0" w:color="auto"/>
              <w:bottom w:val="single" w:sz="4" w:space="0" w:color="auto"/>
              <w:right w:val="single" w:sz="4" w:space="0" w:color="auto"/>
            </w:tcBorders>
          </w:tcPr>
          <w:p w14:paraId="70E0E3CC" w14:textId="77777777" w:rsidR="006F3964" w:rsidRDefault="00336CC3">
            <w:pPr>
              <w:pStyle w:val="TAH"/>
              <w:rPr>
                <w:szCs w:val="22"/>
              </w:rPr>
            </w:pPr>
            <w:r>
              <w:rPr>
                <w:i/>
                <w:szCs w:val="22"/>
              </w:rPr>
              <w:lastRenderedPageBreak/>
              <w:t xml:space="preserve">CG-StartingOffsets </w:t>
            </w:r>
            <w:r>
              <w:rPr>
                <w:szCs w:val="22"/>
              </w:rPr>
              <w:t>field descriptions</w:t>
            </w:r>
          </w:p>
        </w:tc>
      </w:tr>
      <w:tr w:rsidR="006F3964" w14:paraId="345484F5" w14:textId="77777777">
        <w:tc>
          <w:tcPr>
            <w:tcW w:w="14281" w:type="dxa"/>
            <w:tcBorders>
              <w:top w:val="single" w:sz="4" w:space="0" w:color="auto"/>
              <w:left w:val="single" w:sz="4" w:space="0" w:color="auto"/>
              <w:bottom w:val="single" w:sz="4" w:space="0" w:color="auto"/>
              <w:right w:val="single" w:sz="4" w:space="0" w:color="auto"/>
            </w:tcBorders>
          </w:tcPr>
          <w:p w14:paraId="742731CF" w14:textId="77777777" w:rsidR="006F3964" w:rsidRDefault="00336CC3">
            <w:pPr>
              <w:pStyle w:val="TAL"/>
              <w:rPr>
                <w:szCs w:val="22"/>
              </w:rPr>
            </w:pPr>
            <w:r>
              <w:rPr>
                <w:rFonts w:cs="Arial"/>
                <w:b/>
                <w:i/>
                <w:szCs w:val="22"/>
              </w:rPr>
              <w:t>cg-StartingFullBW-InsideCOT</w:t>
            </w:r>
          </w:p>
          <w:p w14:paraId="1EAED600" w14:textId="77777777" w:rsidR="006F3964" w:rsidRDefault="00336CC3">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F3964" w14:paraId="6D8A37B3" w14:textId="77777777">
        <w:tc>
          <w:tcPr>
            <w:tcW w:w="14281" w:type="dxa"/>
            <w:tcBorders>
              <w:top w:val="single" w:sz="4" w:space="0" w:color="auto"/>
              <w:left w:val="single" w:sz="4" w:space="0" w:color="auto"/>
              <w:bottom w:val="single" w:sz="4" w:space="0" w:color="auto"/>
              <w:right w:val="single" w:sz="4" w:space="0" w:color="auto"/>
            </w:tcBorders>
          </w:tcPr>
          <w:p w14:paraId="297D855E" w14:textId="77777777" w:rsidR="006F3964" w:rsidRDefault="00336CC3">
            <w:pPr>
              <w:pStyle w:val="TAL"/>
              <w:rPr>
                <w:szCs w:val="22"/>
              </w:rPr>
            </w:pPr>
            <w:r>
              <w:rPr>
                <w:rFonts w:cs="Arial"/>
                <w:b/>
                <w:i/>
                <w:szCs w:val="22"/>
              </w:rPr>
              <w:t>cg-StartingFullBW-OutsideCOT</w:t>
            </w:r>
          </w:p>
          <w:p w14:paraId="4F72433C" w14:textId="77777777" w:rsidR="006F3964" w:rsidRDefault="00336CC3">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F3964" w14:paraId="11BD4531" w14:textId="77777777">
        <w:tc>
          <w:tcPr>
            <w:tcW w:w="14281" w:type="dxa"/>
            <w:tcBorders>
              <w:top w:val="single" w:sz="4" w:space="0" w:color="auto"/>
              <w:left w:val="single" w:sz="4" w:space="0" w:color="auto"/>
              <w:bottom w:val="single" w:sz="4" w:space="0" w:color="auto"/>
              <w:right w:val="single" w:sz="4" w:space="0" w:color="auto"/>
            </w:tcBorders>
          </w:tcPr>
          <w:p w14:paraId="6A87C53C" w14:textId="77777777" w:rsidR="006F3964" w:rsidRDefault="00336CC3">
            <w:pPr>
              <w:pStyle w:val="TAL"/>
              <w:rPr>
                <w:szCs w:val="22"/>
              </w:rPr>
            </w:pPr>
            <w:r>
              <w:rPr>
                <w:rFonts w:cs="Arial"/>
                <w:b/>
                <w:i/>
                <w:szCs w:val="22"/>
              </w:rPr>
              <w:t>cg-StartingPartialBW-InsideCOT</w:t>
            </w:r>
          </w:p>
          <w:p w14:paraId="75A68EB2" w14:textId="77777777" w:rsidR="006F3964" w:rsidRDefault="00336CC3">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F3964" w14:paraId="52E18401" w14:textId="77777777">
        <w:tc>
          <w:tcPr>
            <w:tcW w:w="14281" w:type="dxa"/>
            <w:tcBorders>
              <w:top w:val="single" w:sz="4" w:space="0" w:color="auto"/>
              <w:left w:val="single" w:sz="4" w:space="0" w:color="auto"/>
              <w:bottom w:val="single" w:sz="4" w:space="0" w:color="auto"/>
              <w:right w:val="single" w:sz="4" w:space="0" w:color="auto"/>
            </w:tcBorders>
          </w:tcPr>
          <w:p w14:paraId="25142C77" w14:textId="77777777" w:rsidR="006F3964" w:rsidRDefault="00336CC3">
            <w:pPr>
              <w:pStyle w:val="TAL"/>
              <w:rPr>
                <w:szCs w:val="22"/>
              </w:rPr>
            </w:pPr>
            <w:r>
              <w:rPr>
                <w:rFonts w:cs="Arial"/>
                <w:b/>
                <w:i/>
                <w:szCs w:val="22"/>
              </w:rPr>
              <w:t>cg-StartingPartialBW-OutsideCOT</w:t>
            </w:r>
          </w:p>
          <w:p w14:paraId="11FA8589" w14:textId="77777777" w:rsidR="006F3964" w:rsidRDefault="00336CC3">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091ECC9" w14:textId="77777777" w:rsidR="006F3964" w:rsidRDefault="006F396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4B48BA87" w14:textId="77777777">
        <w:tc>
          <w:tcPr>
            <w:tcW w:w="14281" w:type="dxa"/>
            <w:tcBorders>
              <w:top w:val="single" w:sz="4" w:space="0" w:color="auto"/>
              <w:left w:val="single" w:sz="4" w:space="0" w:color="auto"/>
              <w:bottom w:val="single" w:sz="4" w:space="0" w:color="auto"/>
              <w:right w:val="single" w:sz="4" w:space="0" w:color="auto"/>
            </w:tcBorders>
          </w:tcPr>
          <w:p w14:paraId="6935AD5D" w14:textId="77777777" w:rsidR="006F3964" w:rsidRDefault="00336CC3">
            <w:pPr>
              <w:pStyle w:val="TAH"/>
              <w:rPr>
                <w:szCs w:val="22"/>
                <w:lang w:eastAsia="sv-SE"/>
              </w:rPr>
            </w:pPr>
            <w:r>
              <w:rPr>
                <w:i/>
                <w:szCs w:val="22"/>
                <w:lang w:eastAsia="sv-SE"/>
              </w:rPr>
              <w:t xml:space="preserve">CG-SDT-Configuration </w:t>
            </w:r>
            <w:r>
              <w:rPr>
                <w:szCs w:val="22"/>
                <w:lang w:eastAsia="sv-SE"/>
              </w:rPr>
              <w:t>field descriptions</w:t>
            </w:r>
          </w:p>
        </w:tc>
      </w:tr>
      <w:tr w:rsidR="006F3964" w14:paraId="339D5969" w14:textId="77777777">
        <w:tc>
          <w:tcPr>
            <w:tcW w:w="14281" w:type="dxa"/>
            <w:tcBorders>
              <w:top w:val="single" w:sz="4" w:space="0" w:color="auto"/>
              <w:left w:val="single" w:sz="4" w:space="0" w:color="auto"/>
              <w:bottom w:val="single" w:sz="4" w:space="0" w:color="auto"/>
              <w:right w:val="single" w:sz="4" w:space="0" w:color="auto"/>
            </w:tcBorders>
          </w:tcPr>
          <w:p w14:paraId="40289C8B" w14:textId="77777777" w:rsidR="006F3964" w:rsidRDefault="00336CC3">
            <w:pPr>
              <w:pStyle w:val="TAL"/>
              <w:rPr>
                <w:szCs w:val="22"/>
                <w:lang w:eastAsia="sv-SE"/>
              </w:rPr>
            </w:pPr>
            <w:r>
              <w:rPr>
                <w:b/>
                <w:i/>
                <w:szCs w:val="22"/>
                <w:lang w:eastAsia="sv-SE"/>
              </w:rPr>
              <w:t>cg-SDT-RetransmissionTimer</w:t>
            </w:r>
          </w:p>
          <w:p w14:paraId="710A4F9E" w14:textId="77777777" w:rsidR="006F3964" w:rsidRDefault="00336CC3">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6F3964" w14:paraId="544EC508" w14:textId="77777777">
        <w:tc>
          <w:tcPr>
            <w:tcW w:w="14281" w:type="dxa"/>
            <w:tcBorders>
              <w:top w:val="single" w:sz="4" w:space="0" w:color="auto"/>
              <w:left w:val="single" w:sz="4" w:space="0" w:color="auto"/>
              <w:bottom w:val="single" w:sz="4" w:space="0" w:color="auto"/>
              <w:right w:val="single" w:sz="4" w:space="0" w:color="auto"/>
            </w:tcBorders>
          </w:tcPr>
          <w:p w14:paraId="367BD21C" w14:textId="77777777" w:rsidR="006F3964" w:rsidRDefault="00336CC3">
            <w:pPr>
              <w:pStyle w:val="TAL"/>
              <w:rPr>
                <w:szCs w:val="22"/>
                <w:lang w:eastAsia="sv-SE"/>
              </w:rPr>
            </w:pPr>
            <w:r>
              <w:rPr>
                <w:b/>
                <w:i/>
                <w:szCs w:val="22"/>
                <w:lang w:eastAsia="sv-SE"/>
              </w:rPr>
              <w:t>sdt-DMRS-Ports</w:t>
            </w:r>
          </w:p>
          <w:p w14:paraId="47384228" w14:textId="77777777" w:rsidR="006F3964" w:rsidRDefault="00336CC3">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6F3964" w14:paraId="1D4ECB71" w14:textId="77777777">
        <w:tc>
          <w:tcPr>
            <w:tcW w:w="14281" w:type="dxa"/>
            <w:tcBorders>
              <w:top w:val="single" w:sz="4" w:space="0" w:color="auto"/>
              <w:left w:val="single" w:sz="4" w:space="0" w:color="auto"/>
              <w:bottom w:val="single" w:sz="4" w:space="0" w:color="auto"/>
              <w:right w:val="single" w:sz="4" w:space="0" w:color="auto"/>
            </w:tcBorders>
          </w:tcPr>
          <w:p w14:paraId="6CE9AF33" w14:textId="77777777" w:rsidR="006F3964" w:rsidRDefault="00336CC3">
            <w:pPr>
              <w:pStyle w:val="TAL"/>
              <w:rPr>
                <w:b/>
                <w:i/>
                <w:szCs w:val="22"/>
                <w:lang w:eastAsia="sv-SE"/>
              </w:rPr>
            </w:pPr>
            <w:r>
              <w:rPr>
                <w:b/>
                <w:i/>
                <w:szCs w:val="22"/>
                <w:lang w:eastAsia="sv-SE"/>
              </w:rPr>
              <w:t>sdt-NrofDMRS-Sequences</w:t>
            </w:r>
          </w:p>
          <w:p w14:paraId="5BF33BED" w14:textId="77777777" w:rsidR="006F3964" w:rsidRDefault="00336CC3">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6F3964" w14:paraId="60AC784E" w14:textId="77777777">
        <w:tc>
          <w:tcPr>
            <w:tcW w:w="14281" w:type="dxa"/>
            <w:tcBorders>
              <w:top w:val="single" w:sz="4" w:space="0" w:color="auto"/>
              <w:left w:val="single" w:sz="4" w:space="0" w:color="auto"/>
              <w:bottom w:val="single" w:sz="4" w:space="0" w:color="auto"/>
              <w:right w:val="single" w:sz="4" w:space="0" w:color="auto"/>
            </w:tcBorders>
          </w:tcPr>
          <w:p w14:paraId="72DF6771" w14:textId="77777777" w:rsidR="006F3964" w:rsidRDefault="00336CC3">
            <w:pPr>
              <w:pStyle w:val="TAL"/>
              <w:rPr>
                <w:b/>
                <w:i/>
              </w:rPr>
            </w:pPr>
            <w:r>
              <w:rPr>
                <w:b/>
                <w:i/>
              </w:rPr>
              <w:t>sdt-SSB-Subset</w:t>
            </w:r>
          </w:p>
          <w:p w14:paraId="7F905F7F" w14:textId="77777777" w:rsidR="006F3964" w:rsidRDefault="00336CC3">
            <w:pPr>
              <w:pStyle w:val="TAL"/>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6F3964" w14:paraId="1BABC2B1" w14:textId="77777777">
        <w:tc>
          <w:tcPr>
            <w:tcW w:w="14281" w:type="dxa"/>
            <w:tcBorders>
              <w:top w:val="single" w:sz="4" w:space="0" w:color="auto"/>
              <w:left w:val="single" w:sz="4" w:space="0" w:color="auto"/>
              <w:bottom w:val="single" w:sz="4" w:space="0" w:color="auto"/>
              <w:right w:val="single" w:sz="4" w:space="0" w:color="auto"/>
            </w:tcBorders>
          </w:tcPr>
          <w:p w14:paraId="53903B33" w14:textId="77777777" w:rsidR="006F3964" w:rsidRDefault="00336CC3">
            <w:pPr>
              <w:pStyle w:val="TAL"/>
              <w:rPr>
                <w:szCs w:val="22"/>
                <w:lang w:eastAsia="sv-SE"/>
              </w:rPr>
            </w:pPr>
            <w:r>
              <w:rPr>
                <w:b/>
                <w:i/>
                <w:szCs w:val="22"/>
                <w:lang w:eastAsia="sv-SE"/>
              </w:rPr>
              <w:t>sdt-SSB-PerCG-PUSCH</w:t>
            </w:r>
          </w:p>
          <w:p w14:paraId="5F3BFED3" w14:textId="77777777" w:rsidR="006F3964" w:rsidRDefault="00336CC3">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rsidR="006F3964" w14:paraId="2FE5EF6B" w14:textId="77777777">
        <w:tc>
          <w:tcPr>
            <w:tcW w:w="14281" w:type="dxa"/>
            <w:tcBorders>
              <w:top w:val="single" w:sz="4" w:space="0" w:color="auto"/>
              <w:left w:val="single" w:sz="4" w:space="0" w:color="auto"/>
              <w:bottom w:val="single" w:sz="4" w:space="0" w:color="auto"/>
              <w:right w:val="single" w:sz="4" w:space="0" w:color="auto"/>
            </w:tcBorders>
          </w:tcPr>
          <w:p w14:paraId="2758B234" w14:textId="77777777" w:rsidR="006F3964" w:rsidRDefault="00336CC3">
            <w:pPr>
              <w:pStyle w:val="TAL"/>
              <w:rPr>
                <w:szCs w:val="22"/>
                <w:lang w:eastAsia="sv-SE"/>
              </w:rPr>
            </w:pPr>
            <w:r>
              <w:rPr>
                <w:b/>
                <w:i/>
                <w:szCs w:val="22"/>
                <w:lang w:eastAsia="sv-SE"/>
              </w:rPr>
              <w:t>sdt-P0-PUSCH</w:t>
            </w:r>
          </w:p>
          <w:p w14:paraId="10B94DAF" w14:textId="77777777" w:rsidR="006F3964" w:rsidRDefault="00336CC3">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6F3964" w14:paraId="365F0B33" w14:textId="77777777">
        <w:tc>
          <w:tcPr>
            <w:tcW w:w="14281" w:type="dxa"/>
            <w:tcBorders>
              <w:top w:val="single" w:sz="4" w:space="0" w:color="auto"/>
              <w:left w:val="single" w:sz="4" w:space="0" w:color="auto"/>
              <w:bottom w:val="single" w:sz="4" w:space="0" w:color="auto"/>
              <w:right w:val="single" w:sz="4" w:space="0" w:color="auto"/>
            </w:tcBorders>
          </w:tcPr>
          <w:p w14:paraId="231EA23B" w14:textId="77777777" w:rsidR="006F3964" w:rsidRDefault="00336CC3">
            <w:pPr>
              <w:pStyle w:val="TAL"/>
              <w:rPr>
                <w:szCs w:val="22"/>
                <w:lang w:eastAsia="sv-SE"/>
              </w:rPr>
            </w:pPr>
            <w:r>
              <w:rPr>
                <w:b/>
                <w:i/>
                <w:szCs w:val="22"/>
                <w:lang w:eastAsia="sv-SE"/>
              </w:rPr>
              <w:t>sdt-Alpha</w:t>
            </w:r>
          </w:p>
          <w:p w14:paraId="69427A69" w14:textId="77777777" w:rsidR="006F3964" w:rsidRDefault="00336CC3">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773D836F" w14:textId="77777777" w:rsidR="006F3964" w:rsidRDefault="006F3964">
      <w:pPr>
        <w:rPr>
          <w:ins w:id="1828" w:author="Ericsson - mIAB WI" w:date="2023-10-30T16:40: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1E13E2E6" w14:textId="77777777">
        <w:trPr>
          <w:ins w:id="1829"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0DE82659" w14:textId="77777777" w:rsidR="006F3964" w:rsidRDefault="00336CC3">
            <w:pPr>
              <w:pStyle w:val="TAH"/>
              <w:rPr>
                <w:ins w:id="1830" w:author="Ericsson - mIAB WI" w:date="2023-10-30T16:40:00Z"/>
                <w:szCs w:val="22"/>
                <w:lang w:eastAsia="sv-SE"/>
              </w:rPr>
            </w:pPr>
            <w:ins w:id="1831" w:author="Ericsson - mIAB WI" w:date="2023-10-30T16:40:00Z">
              <w:r>
                <w:rPr>
                  <w:i/>
                  <w:szCs w:val="22"/>
                  <w:lang w:eastAsia="sv-SE"/>
                </w:rPr>
                <w:lastRenderedPageBreak/>
                <w:t xml:space="preserve">CG-mIAB-Configuration </w:t>
              </w:r>
              <w:r>
                <w:rPr>
                  <w:szCs w:val="22"/>
                  <w:lang w:eastAsia="sv-SE"/>
                </w:rPr>
                <w:t>field descriptions</w:t>
              </w:r>
            </w:ins>
          </w:p>
        </w:tc>
      </w:tr>
      <w:tr w:rsidR="006F3964" w14:paraId="68E588BA" w14:textId="77777777">
        <w:trPr>
          <w:ins w:id="1832"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7BF45EBA" w14:textId="77777777" w:rsidR="006F3964" w:rsidRDefault="00336CC3">
            <w:pPr>
              <w:pStyle w:val="TAL"/>
              <w:rPr>
                <w:ins w:id="1833" w:author="Ericsson - mIAB WI" w:date="2023-10-30T16:40:00Z"/>
                <w:szCs w:val="22"/>
                <w:lang w:eastAsia="sv-SE"/>
              </w:rPr>
            </w:pPr>
            <w:ins w:id="1834" w:author="Ericsson - mIAB WI" w:date="2023-10-30T16:40:00Z">
              <w:r>
                <w:rPr>
                  <w:b/>
                  <w:i/>
                  <w:szCs w:val="22"/>
                  <w:lang w:eastAsia="sv-SE"/>
                </w:rPr>
                <w:t>mIAB-DMRS-Ports</w:t>
              </w:r>
            </w:ins>
          </w:p>
          <w:p w14:paraId="68E30938" w14:textId="77777777" w:rsidR="006F3964" w:rsidRDefault="00336CC3">
            <w:pPr>
              <w:pStyle w:val="TAL"/>
              <w:rPr>
                <w:ins w:id="1835" w:author="Ericsson - mIAB WI" w:date="2023-10-30T16:40:00Z"/>
                <w:b/>
                <w:i/>
              </w:rPr>
            </w:pPr>
            <w:ins w:id="1836" w:author="Ericsson - mIAB WI" w:date="2023-10-30T16:40:00Z">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ins>
          </w:p>
        </w:tc>
      </w:tr>
      <w:tr w:rsidR="006F3964" w14:paraId="78F1B285" w14:textId="77777777">
        <w:trPr>
          <w:ins w:id="1837"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48BB2A2D" w14:textId="77777777" w:rsidR="006F3964" w:rsidRDefault="00336CC3">
            <w:pPr>
              <w:pStyle w:val="TAL"/>
              <w:rPr>
                <w:ins w:id="1838" w:author="Ericsson - mIAB WI" w:date="2023-10-30T16:40:00Z"/>
                <w:b/>
                <w:i/>
                <w:szCs w:val="22"/>
                <w:lang w:eastAsia="sv-SE"/>
              </w:rPr>
            </w:pPr>
            <w:ins w:id="1839" w:author="Ericsson - mIAB WI" w:date="2023-10-30T16:40:00Z">
              <w:r>
                <w:rPr>
                  <w:b/>
                  <w:i/>
                  <w:szCs w:val="22"/>
                  <w:lang w:eastAsia="sv-SE"/>
                </w:rPr>
                <w:t>mIAB-NrofDMRS-Sequences</w:t>
              </w:r>
            </w:ins>
          </w:p>
          <w:p w14:paraId="4F4DDBAF" w14:textId="77777777" w:rsidR="006F3964" w:rsidRDefault="00336CC3">
            <w:pPr>
              <w:pStyle w:val="TAL"/>
              <w:rPr>
                <w:ins w:id="1840" w:author="Ericsson - mIAB WI" w:date="2023-10-30T16:40:00Z"/>
                <w:b/>
                <w:i/>
              </w:rPr>
            </w:pPr>
            <w:ins w:id="1841" w:author="Ericsson - mIAB WI" w:date="2023-10-30T16:40:00Z">
              <w:r>
                <w:rPr>
                  <w:szCs w:val="22"/>
                  <w:lang w:eastAsia="sv-SE"/>
                </w:rPr>
                <w:t>Indicates the number of DMRS sequences for SSB to PUSCH mapping (see TS 38.213 [13]).</w:t>
              </w:r>
            </w:ins>
          </w:p>
        </w:tc>
      </w:tr>
      <w:tr w:rsidR="006F3964" w14:paraId="14407337" w14:textId="77777777">
        <w:trPr>
          <w:ins w:id="1842"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6B5A925F" w14:textId="77777777" w:rsidR="006F3964" w:rsidRDefault="00336CC3">
            <w:pPr>
              <w:pStyle w:val="TAL"/>
              <w:rPr>
                <w:ins w:id="1843" w:author="Ericsson - mIAB WI" w:date="2023-10-30T16:40:00Z"/>
                <w:b/>
                <w:i/>
              </w:rPr>
            </w:pPr>
            <w:ins w:id="1844" w:author="Ericsson - mIAB WI" w:date="2023-10-30T16:41:00Z">
              <w:r>
                <w:rPr>
                  <w:b/>
                  <w:i/>
                </w:rPr>
                <w:t>mIAB</w:t>
              </w:r>
            </w:ins>
            <w:ins w:id="1845" w:author="Ericsson - mIAB WI" w:date="2023-10-30T16:40:00Z">
              <w:r>
                <w:rPr>
                  <w:b/>
                  <w:i/>
                </w:rPr>
                <w:t>-SSB-Subset</w:t>
              </w:r>
            </w:ins>
          </w:p>
          <w:p w14:paraId="0CAE42AC" w14:textId="77777777" w:rsidR="006F3964" w:rsidRDefault="00336CC3">
            <w:pPr>
              <w:pStyle w:val="TAL"/>
              <w:rPr>
                <w:ins w:id="1846" w:author="Ericsson - mIAB WI" w:date="2023-10-30T16:40:00Z"/>
                <w:lang w:eastAsia="sv-SE"/>
              </w:rPr>
            </w:pPr>
            <w:ins w:id="1847" w:author="Ericsson - mIAB WI" w:date="2023-10-30T16:40:00Z">
              <w:r>
                <w:t>Indicates SSB subset for SSB to CG PUSCH mapping within one CG configuration.</w:t>
              </w:r>
            </w:ins>
          </w:p>
        </w:tc>
      </w:tr>
      <w:tr w:rsidR="006F3964" w14:paraId="10CE8D61" w14:textId="77777777">
        <w:trPr>
          <w:ins w:id="1848"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0790B756" w14:textId="77777777" w:rsidR="006F3964" w:rsidRDefault="00336CC3">
            <w:pPr>
              <w:pStyle w:val="TAL"/>
              <w:rPr>
                <w:ins w:id="1849" w:author="Ericsson - mIAB WI" w:date="2023-10-30T16:40:00Z"/>
                <w:szCs w:val="22"/>
                <w:lang w:eastAsia="sv-SE"/>
              </w:rPr>
            </w:pPr>
            <w:ins w:id="1850" w:author="Ericsson - mIAB WI" w:date="2023-10-30T16:41:00Z">
              <w:r>
                <w:rPr>
                  <w:b/>
                  <w:i/>
                  <w:szCs w:val="22"/>
                  <w:lang w:eastAsia="sv-SE"/>
                </w:rPr>
                <w:t>mIAB</w:t>
              </w:r>
            </w:ins>
            <w:ins w:id="1851" w:author="Ericsson - mIAB WI" w:date="2023-10-30T16:40:00Z">
              <w:r>
                <w:rPr>
                  <w:b/>
                  <w:i/>
                  <w:szCs w:val="22"/>
                  <w:lang w:eastAsia="sv-SE"/>
                </w:rPr>
                <w:t>-SSB-PerCG-PUSCH</w:t>
              </w:r>
            </w:ins>
          </w:p>
          <w:p w14:paraId="55D6141D" w14:textId="77777777" w:rsidR="006F3964" w:rsidRDefault="00336CC3">
            <w:pPr>
              <w:pStyle w:val="TAL"/>
              <w:rPr>
                <w:ins w:id="1852" w:author="Ericsson - mIAB WI" w:date="2023-10-30T16:40:00Z"/>
                <w:szCs w:val="22"/>
                <w:lang w:eastAsia="sv-SE"/>
              </w:rPr>
            </w:pPr>
            <w:ins w:id="1853" w:author="Ericsson - mIAB WI" w:date="2023-10-30T16:40:00Z">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ins>
          </w:p>
        </w:tc>
      </w:tr>
      <w:tr w:rsidR="006F3964" w14:paraId="7C54B9B9" w14:textId="77777777">
        <w:trPr>
          <w:ins w:id="1854" w:author="Ericsson - mIAB WI" w:date="2023-11-21T09:13:00Z"/>
        </w:trPr>
        <w:tc>
          <w:tcPr>
            <w:tcW w:w="14281" w:type="dxa"/>
            <w:tcBorders>
              <w:top w:val="single" w:sz="4" w:space="0" w:color="auto"/>
              <w:left w:val="single" w:sz="4" w:space="0" w:color="auto"/>
              <w:bottom w:val="single" w:sz="4" w:space="0" w:color="auto"/>
              <w:right w:val="single" w:sz="4" w:space="0" w:color="auto"/>
            </w:tcBorders>
          </w:tcPr>
          <w:p w14:paraId="5F128AD8" w14:textId="77777777" w:rsidR="006F3964" w:rsidRDefault="00336CC3">
            <w:pPr>
              <w:pStyle w:val="TAL"/>
              <w:rPr>
                <w:ins w:id="1855" w:author="Ericsson - mIAB WI" w:date="2023-11-21T09:13:00Z"/>
                <w:b/>
                <w:i/>
              </w:rPr>
            </w:pPr>
            <w:ins w:id="1856" w:author="Ericsson - mIAB WI" w:date="2023-11-21T09:13:00Z">
              <w:r>
                <w:rPr>
                  <w:b/>
                  <w:i/>
                </w:rPr>
                <w:t>m</w:t>
              </w:r>
            </w:ins>
            <w:ins w:id="1857" w:author="Ericsson - mIAB WI" w:date="2023-11-21T09:14:00Z">
              <w:r>
                <w:rPr>
                  <w:b/>
                  <w:i/>
                </w:rPr>
                <w:t>IAB</w:t>
              </w:r>
            </w:ins>
            <w:ins w:id="1858" w:author="Ericsson - mIAB WI" w:date="2023-11-21T09:13:00Z">
              <w:r>
                <w:rPr>
                  <w:b/>
                  <w:i/>
                </w:rPr>
                <w:t>-RSRP-ThresholdSSB</w:t>
              </w:r>
            </w:ins>
          </w:p>
          <w:p w14:paraId="65655AAE" w14:textId="77777777" w:rsidR="006F3964" w:rsidRDefault="00336CC3">
            <w:pPr>
              <w:pStyle w:val="TAL"/>
              <w:rPr>
                <w:ins w:id="1859" w:author="Ericsson - mIAB WI" w:date="2023-11-21T09:13:00Z"/>
                <w:b/>
                <w:i/>
                <w:szCs w:val="22"/>
                <w:lang w:eastAsia="sv-SE"/>
              </w:rPr>
            </w:pPr>
            <w:ins w:id="1860" w:author="Ericsson - mIAB WI" w:date="2023-11-21T09:13:00Z">
              <w:r>
                <w:rPr>
                  <w:bCs/>
                  <w:iCs/>
                </w:rPr>
                <w:t>An RSRP threshold configured for SSB selection for the pre-allocated uplink grant as specified in TS 38.321 [3].</w:t>
              </w:r>
            </w:ins>
          </w:p>
        </w:tc>
      </w:tr>
    </w:tbl>
    <w:p w14:paraId="5965D95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1C0B674" w14:textId="77777777">
        <w:tc>
          <w:tcPr>
            <w:tcW w:w="4027" w:type="dxa"/>
            <w:tcBorders>
              <w:top w:val="single" w:sz="4" w:space="0" w:color="auto"/>
              <w:left w:val="single" w:sz="4" w:space="0" w:color="auto"/>
              <w:bottom w:val="single" w:sz="4" w:space="0" w:color="auto"/>
              <w:right w:val="single" w:sz="4" w:space="0" w:color="auto"/>
            </w:tcBorders>
          </w:tcPr>
          <w:p w14:paraId="3350484F"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F2C6C8" w14:textId="77777777" w:rsidR="006F3964" w:rsidRDefault="00336CC3">
            <w:pPr>
              <w:pStyle w:val="TAH"/>
              <w:rPr>
                <w:b w:val="0"/>
                <w:lang w:eastAsia="sv-SE"/>
              </w:rPr>
            </w:pPr>
            <w:r>
              <w:rPr>
                <w:lang w:eastAsia="sv-SE"/>
              </w:rPr>
              <w:t>Explanation</w:t>
            </w:r>
          </w:p>
        </w:tc>
      </w:tr>
      <w:tr w:rsidR="006F3964" w14:paraId="380F3AE9" w14:textId="77777777">
        <w:tc>
          <w:tcPr>
            <w:tcW w:w="4027" w:type="dxa"/>
            <w:tcBorders>
              <w:top w:val="single" w:sz="4" w:space="0" w:color="auto"/>
              <w:left w:val="single" w:sz="4" w:space="0" w:color="auto"/>
              <w:bottom w:val="single" w:sz="4" w:space="0" w:color="auto"/>
              <w:right w:val="single" w:sz="4" w:space="0" w:color="auto"/>
            </w:tcBorders>
          </w:tcPr>
          <w:p w14:paraId="39246B24" w14:textId="77777777" w:rsidR="006F3964" w:rsidRDefault="00336CC3">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52F063D" w14:textId="77777777" w:rsidR="006F3964" w:rsidRDefault="00336CC3">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F3964" w14:paraId="1D2B6FF4" w14:textId="77777777">
        <w:trPr>
          <w:ins w:id="1861" w:author="Ericsson - mIAB WI" w:date="2023-10-30T16:43:00Z"/>
        </w:trPr>
        <w:tc>
          <w:tcPr>
            <w:tcW w:w="4027" w:type="dxa"/>
            <w:tcBorders>
              <w:top w:val="single" w:sz="4" w:space="0" w:color="auto"/>
              <w:left w:val="single" w:sz="4" w:space="0" w:color="auto"/>
              <w:bottom w:val="single" w:sz="4" w:space="0" w:color="auto"/>
              <w:right w:val="single" w:sz="4" w:space="0" w:color="auto"/>
            </w:tcBorders>
          </w:tcPr>
          <w:p w14:paraId="3B53D3F0" w14:textId="77777777" w:rsidR="006F3964" w:rsidRDefault="00336CC3">
            <w:pPr>
              <w:pStyle w:val="TAL"/>
              <w:rPr>
                <w:ins w:id="1862" w:author="Ericsson - mIAB WI" w:date="2023-10-30T16:43:00Z"/>
                <w:i/>
                <w:szCs w:val="22"/>
                <w:lang w:eastAsia="sv-SE"/>
              </w:rPr>
            </w:pPr>
            <w:ins w:id="1863" w:author="Ericsson - mIAB WI" w:date="2023-10-30T16:43:00Z">
              <w:r>
                <w:rPr>
                  <w:i/>
                  <w:szCs w:val="22"/>
                  <w:lang w:eastAsia="sv-SE"/>
                </w:rPr>
                <w:t>RACHlessHO</w:t>
              </w:r>
            </w:ins>
          </w:p>
        </w:tc>
        <w:tc>
          <w:tcPr>
            <w:tcW w:w="10146" w:type="dxa"/>
            <w:tcBorders>
              <w:top w:val="single" w:sz="4" w:space="0" w:color="auto"/>
              <w:left w:val="single" w:sz="4" w:space="0" w:color="auto"/>
              <w:bottom w:val="single" w:sz="4" w:space="0" w:color="auto"/>
              <w:right w:val="single" w:sz="4" w:space="0" w:color="auto"/>
            </w:tcBorders>
          </w:tcPr>
          <w:p w14:paraId="19F6691E" w14:textId="77777777" w:rsidR="006F3964" w:rsidRDefault="00336CC3">
            <w:pPr>
              <w:pStyle w:val="TAL"/>
              <w:rPr>
                <w:ins w:id="1864" w:author="Ericsson - mIAB WI" w:date="2023-10-30T16:43:00Z"/>
                <w:szCs w:val="22"/>
                <w:lang w:eastAsia="sv-SE"/>
              </w:rPr>
            </w:pPr>
            <w:ins w:id="1865" w:author="Ericsson - mIAB WI" w:date="2023-10-30T16:43:00Z">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ins>
          </w:p>
        </w:tc>
      </w:tr>
      <w:tr w:rsidR="006F3964" w14:paraId="022FB2FD" w14:textId="77777777">
        <w:tc>
          <w:tcPr>
            <w:tcW w:w="4027" w:type="dxa"/>
            <w:tcBorders>
              <w:top w:val="single" w:sz="4" w:space="0" w:color="auto"/>
              <w:left w:val="single" w:sz="4" w:space="0" w:color="auto"/>
              <w:bottom w:val="single" w:sz="4" w:space="0" w:color="auto"/>
              <w:right w:val="single" w:sz="4" w:space="0" w:color="auto"/>
            </w:tcBorders>
          </w:tcPr>
          <w:p w14:paraId="2672A521" w14:textId="77777777" w:rsidR="006F3964" w:rsidRDefault="00336CC3">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735B364" w14:textId="77777777" w:rsidR="006F3964" w:rsidRDefault="00336CC3">
            <w:pPr>
              <w:pStyle w:val="TAL"/>
              <w:rPr>
                <w:lang w:eastAsia="sv-SE"/>
              </w:rPr>
            </w:pPr>
            <w:r>
              <w:rPr>
                <w:lang w:eastAsia="sv-SE"/>
              </w:rPr>
              <w:t>The field is optionally present if pusch-RepTypeIndicator is set to pusch-RepTypeB, Need S, and absent otherwise.</w:t>
            </w:r>
          </w:p>
        </w:tc>
      </w:tr>
      <w:tr w:rsidR="006F3964" w14:paraId="5382DA5C" w14:textId="77777777">
        <w:tc>
          <w:tcPr>
            <w:tcW w:w="4027" w:type="dxa"/>
            <w:tcBorders>
              <w:top w:val="single" w:sz="4" w:space="0" w:color="auto"/>
              <w:left w:val="single" w:sz="4" w:space="0" w:color="auto"/>
              <w:bottom w:val="single" w:sz="4" w:space="0" w:color="auto"/>
              <w:right w:val="single" w:sz="4" w:space="0" w:color="auto"/>
            </w:tcBorders>
          </w:tcPr>
          <w:p w14:paraId="7AF2351A" w14:textId="77777777" w:rsidR="006F3964" w:rsidRDefault="00336CC3">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8EC1232" w14:textId="77777777" w:rsidR="006F3964" w:rsidRDefault="00336CC3">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F3964" w14:paraId="3AB778F0" w14:textId="77777777">
        <w:tc>
          <w:tcPr>
            <w:tcW w:w="4027" w:type="dxa"/>
            <w:tcBorders>
              <w:top w:val="single" w:sz="4" w:space="0" w:color="auto"/>
              <w:left w:val="single" w:sz="4" w:space="0" w:color="auto"/>
              <w:bottom w:val="single" w:sz="4" w:space="0" w:color="auto"/>
              <w:right w:val="single" w:sz="4" w:space="0" w:color="auto"/>
            </w:tcBorders>
          </w:tcPr>
          <w:p w14:paraId="5DFFDF3A" w14:textId="77777777" w:rsidR="006F3964" w:rsidRDefault="00336CC3">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C238BD0" w14:textId="77777777" w:rsidR="006F3964" w:rsidRDefault="00336CC3">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6F3964" w14:paraId="577C5A96" w14:textId="77777777">
        <w:tc>
          <w:tcPr>
            <w:tcW w:w="4027" w:type="dxa"/>
            <w:tcBorders>
              <w:top w:val="single" w:sz="4" w:space="0" w:color="auto"/>
              <w:left w:val="single" w:sz="4" w:space="0" w:color="auto"/>
              <w:bottom w:val="single" w:sz="4" w:space="0" w:color="auto"/>
              <w:right w:val="single" w:sz="4" w:space="0" w:color="auto"/>
            </w:tcBorders>
          </w:tcPr>
          <w:p w14:paraId="2BA768E1" w14:textId="77777777" w:rsidR="006F3964" w:rsidRDefault="00336CC3">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06F4379" w14:textId="77777777" w:rsidR="006F3964" w:rsidRDefault="00336CC3">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58AC2055" w14:textId="77777777" w:rsidR="006F3964" w:rsidRDefault="006F3964"/>
    <w:p w14:paraId="5E612FAC" w14:textId="77777777" w:rsidR="006F3964" w:rsidRDefault="00336CC3">
      <w:pPr>
        <w:pStyle w:val="Heading4"/>
      </w:pPr>
      <w:bookmarkStart w:id="1866" w:name="_Toc60777203"/>
      <w:bookmarkStart w:id="1867" w:name="_Toc146781250"/>
      <w:r>
        <w:t>–</w:t>
      </w:r>
      <w:r>
        <w:tab/>
      </w:r>
      <w:r>
        <w:rPr>
          <w:i/>
        </w:rPr>
        <w:t>ConfiguredGrantConfigIndex</w:t>
      </w:r>
      <w:bookmarkEnd w:id="1866"/>
      <w:bookmarkEnd w:id="1867"/>
    </w:p>
    <w:p w14:paraId="516ECEAC" w14:textId="77777777" w:rsidR="006F3964" w:rsidRDefault="00336CC3">
      <w:r>
        <w:t xml:space="preserve">The IE </w:t>
      </w:r>
      <w:r>
        <w:rPr>
          <w:i/>
        </w:rPr>
        <w:t>ConfiguredGrantConfigIndex</w:t>
      </w:r>
      <w:r>
        <w:t xml:space="preserve"> is used to indicate the index of one of multiple UL Configured Grant configurations in one BWP.</w:t>
      </w:r>
    </w:p>
    <w:p w14:paraId="22FB799F" w14:textId="77777777" w:rsidR="006F3964" w:rsidRDefault="00336CC3">
      <w:pPr>
        <w:pStyle w:val="TH"/>
      </w:pPr>
      <w:r>
        <w:rPr>
          <w:i/>
        </w:rPr>
        <w:t>ConfiguredGrantConfigIndex</w:t>
      </w:r>
      <w:r>
        <w:t xml:space="preserve"> information element</w:t>
      </w:r>
    </w:p>
    <w:p w14:paraId="24759A23" w14:textId="77777777" w:rsidR="006F3964" w:rsidRDefault="00336CC3">
      <w:pPr>
        <w:pStyle w:val="PL"/>
        <w:rPr>
          <w:color w:val="808080"/>
        </w:rPr>
      </w:pPr>
      <w:r>
        <w:rPr>
          <w:color w:val="808080"/>
        </w:rPr>
        <w:t>-- ASN1START</w:t>
      </w:r>
    </w:p>
    <w:p w14:paraId="4EA6EE3B" w14:textId="77777777" w:rsidR="006F3964" w:rsidRDefault="00336CC3">
      <w:pPr>
        <w:pStyle w:val="PL"/>
        <w:rPr>
          <w:color w:val="808080"/>
        </w:rPr>
      </w:pPr>
      <w:r>
        <w:rPr>
          <w:color w:val="808080"/>
        </w:rPr>
        <w:t>-- TAG-CONFIGUREDGRANTCONFIGINDEX-START</w:t>
      </w:r>
    </w:p>
    <w:p w14:paraId="750E2C24" w14:textId="77777777" w:rsidR="006F3964" w:rsidRDefault="006F3964">
      <w:pPr>
        <w:pStyle w:val="PL"/>
      </w:pPr>
    </w:p>
    <w:p w14:paraId="3BC051B2" w14:textId="77777777" w:rsidR="006F3964" w:rsidRDefault="00336CC3">
      <w:pPr>
        <w:pStyle w:val="PL"/>
      </w:pPr>
      <w:r>
        <w:t xml:space="preserve">ConfiguredGrantConfigIndex-r16 ::= </w:t>
      </w:r>
      <w:r>
        <w:rPr>
          <w:color w:val="993366"/>
        </w:rPr>
        <w:t>INTEGER</w:t>
      </w:r>
      <w:r>
        <w:t xml:space="preserve"> (0.. maxNrofConfiguredGrantConfig-1-r16)</w:t>
      </w:r>
    </w:p>
    <w:p w14:paraId="5C0AF3CD" w14:textId="77777777" w:rsidR="006F3964" w:rsidRDefault="006F3964">
      <w:pPr>
        <w:pStyle w:val="PL"/>
      </w:pPr>
    </w:p>
    <w:p w14:paraId="2B37ED05" w14:textId="77777777" w:rsidR="006F3964" w:rsidRDefault="00336CC3">
      <w:pPr>
        <w:pStyle w:val="PL"/>
        <w:rPr>
          <w:color w:val="808080"/>
        </w:rPr>
      </w:pPr>
      <w:r>
        <w:rPr>
          <w:color w:val="808080"/>
        </w:rPr>
        <w:t>-- TAG-CONFIGUREDGRANTCONFIGINDEX-STOP</w:t>
      </w:r>
    </w:p>
    <w:p w14:paraId="1B8CA1B9" w14:textId="77777777" w:rsidR="006F3964" w:rsidRDefault="00336CC3">
      <w:pPr>
        <w:pStyle w:val="PL"/>
        <w:rPr>
          <w:color w:val="808080"/>
        </w:rPr>
      </w:pPr>
      <w:r>
        <w:rPr>
          <w:color w:val="808080"/>
        </w:rPr>
        <w:lastRenderedPageBreak/>
        <w:t>-- ASN1STOP</w:t>
      </w:r>
    </w:p>
    <w:p w14:paraId="7D2505ED" w14:textId="77777777" w:rsidR="006F3964" w:rsidRDefault="006F3964"/>
    <w:p w14:paraId="10615F7E" w14:textId="77777777" w:rsidR="006F3964" w:rsidRDefault="00336CC3">
      <w:pPr>
        <w:pStyle w:val="Heading4"/>
      </w:pPr>
      <w:bookmarkStart w:id="1868" w:name="_Toc60777204"/>
      <w:bookmarkStart w:id="1869" w:name="_Toc146781251"/>
      <w:r>
        <w:t>–</w:t>
      </w:r>
      <w:r>
        <w:tab/>
      </w:r>
      <w:r>
        <w:rPr>
          <w:i/>
        </w:rPr>
        <w:t>ConfiguredGrantConfigIndexMAC</w:t>
      </w:r>
      <w:bookmarkEnd w:id="1868"/>
      <w:bookmarkEnd w:id="1869"/>
    </w:p>
    <w:p w14:paraId="02992B23" w14:textId="77777777" w:rsidR="006F3964" w:rsidRDefault="00336CC3">
      <w:r>
        <w:t xml:space="preserve">The IE </w:t>
      </w:r>
      <w:r>
        <w:rPr>
          <w:i/>
        </w:rPr>
        <w:t>ConfiguredGrantConfigIndexMAC</w:t>
      </w:r>
      <w:r>
        <w:t xml:space="preserve"> is used to indicate the unique Configured Grant configurations index per MAC entity.</w:t>
      </w:r>
    </w:p>
    <w:p w14:paraId="49188055" w14:textId="77777777" w:rsidR="006F3964" w:rsidRDefault="00336CC3">
      <w:pPr>
        <w:pStyle w:val="TH"/>
      </w:pPr>
      <w:r>
        <w:rPr>
          <w:i/>
        </w:rPr>
        <w:t>ConfiguredGrantConfigIndexMAC</w:t>
      </w:r>
      <w:r>
        <w:t xml:space="preserve"> information element</w:t>
      </w:r>
    </w:p>
    <w:p w14:paraId="4C001393" w14:textId="77777777" w:rsidR="006F3964" w:rsidRDefault="00336CC3">
      <w:pPr>
        <w:pStyle w:val="PL"/>
        <w:rPr>
          <w:color w:val="808080"/>
        </w:rPr>
      </w:pPr>
      <w:r>
        <w:rPr>
          <w:color w:val="808080"/>
        </w:rPr>
        <w:t>-- ASN1START</w:t>
      </w:r>
    </w:p>
    <w:p w14:paraId="39FBBEF3" w14:textId="77777777" w:rsidR="006F3964" w:rsidRDefault="00336CC3">
      <w:pPr>
        <w:pStyle w:val="PL"/>
        <w:rPr>
          <w:color w:val="808080"/>
        </w:rPr>
      </w:pPr>
      <w:r>
        <w:rPr>
          <w:color w:val="808080"/>
        </w:rPr>
        <w:t>-- TAG-CONFIGUREDGRANTCONFIGINDEXMAC-START</w:t>
      </w:r>
    </w:p>
    <w:p w14:paraId="09D9543C" w14:textId="77777777" w:rsidR="006F3964" w:rsidRDefault="006F3964">
      <w:pPr>
        <w:pStyle w:val="PL"/>
      </w:pPr>
    </w:p>
    <w:p w14:paraId="7181411C" w14:textId="77777777" w:rsidR="006F3964" w:rsidRDefault="00336CC3">
      <w:pPr>
        <w:pStyle w:val="PL"/>
      </w:pPr>
      <w:r>
        <w:t xml:space="preserve">ConfiguredGrantConfigIndexMAC-r16 ::= </w:t>
      </w:r>
      <w:r>
        <w:rPr>
          <w:color w:val="993366"/>
        </w:rPr>
        <w:t>INTEGER</w:t>
      </w:r>
      <w:r>
        <w:t xml:space="preserve"> (0.. maxNrofConfiguredGrantConfigMAC-1-r16)</w:t>
      </w:r>
    </w:p>
    <w:p w14:paraId="06ABBBAC" w14:textId="77777777" w:rsidR="006F3964" w:rsidRDefault="006F3964">
      <w:pPr>
        <w:pStyle w:val="PL"/>
      </w:pPr>
    </w:p>
    <w:p w14:paraId="054B6990" w14:textId="77777777" w:rsidR="006F3964" w:rsidRDefault="00336CC3">
      <w:pPr>
        <w:pStyle w:val="PL"/>
        <w:rPr>
          <w:color w:val="808080"/>
        </w:rPr>
      </w:pPr>
      <w:r>
        <w:rPr>
          <w:color w:val="808080"/>
        </w:rPr>
        <w:t>-- TAG-CONFIGUREDGRANTCONFIGINDEXMAC-STOP</w:t>
      </w:r>
    </w:p>
    <w:p w14:paraId="391D7601" w14:textId="77777777" w:rsidR="006F3964" w:rsidRDefault="00336CC3">
      <w:pPr>
        <w:pStyle w:val="PL"/>
        <w:rPr>
          <w:color w:val="808080"/>
        </w:rPr>
      </w:pPr>
      <w:r>
        <w:rPr>
          <w:color w:val="808080"/>
        </w:rPr>
        <w:t>-- ASN1STOP</w:t>
      </w:r>
    </w:p>
    <w:p w14:paraId="3A44E326" w14:textId="77777777" w:rsidR="006F3964" w:rsidRDefault="006F3964"/>
    <w:p w14:paraId="7FCAFA06" w14:textId="77777777" w:rsidR="006F3964" w:rsidRDefault="00336CC3">
      <w:pPr>
        <w:pStyle w:val="Heading4"/>
      </w:pPr>
      <w:bookmarkStart w:id="1870" w:name="_Toc60777205"/>
      <w:bookmarkStart w:id="1871" w:name="_Toc146781252"/>
      <w:r>
        <w:t>–</w:t>
      </w:r>
      <w:r>
        <w:tab/>
      </w:r>
      <w:r>
        <w:rPr>
          <w:i/>
        </w:rPr>
        <w:t>ConnEstFailureControl</w:t>
      </w:r>
      <w:bookmarkEnd w:id="1870"/>
      <w:bookmarkEnd w:id="1871"/>
    </w:p>
    <w:p w14:paraId="28E6B47D" w14:textId="77777777" w:rsidR="006F3964" w:rsidRDefault="00336CC3">
      <w:r>
        <w:t xml:space="preserve">The IE </w:t>
      </w:r>
      <w:r>
        <w:rPr>
          <w:i/>
        </w:rPr>
        <w:t>ConnEstFailureControl</w:t>
      </w:r>
      <w:r>
        <w:t xml:space="preserve"> is used to configure parameters for connection establishment failure control.</w:t>
      </w:r>
    </w:p>
    <w:p w14:paraId="35A6E013" w14:textId="77777777" w:rsidR="006F3964" w:rsidRDefault="00336CC3">
      <w:pPr>
        <w:pStyle w:val="TH"/>
      </w:pPr>
      <w:r>
        <w:rPr>
          <w:i/>
        </w:rPr>
        <w:t>ConnEstFailureControl</w:t>
      </w:r>
      <w:r>
        <w:t xml:space="preserve"> information element</w:t>
      </w:r>
    </w:p>
    <w:p w14:paraId="5DEF0960" w14:textId="77777777" w:rsidR="006F3964" w:rsidRDefault="00336CC3">
      <w:pPr>
        <w:pStyle w:val="PL"/>
        <w:rPr>
          <w:color w:val="808080"/>
        </w:rPr>
      </w:pPr>
      <w:r>
        <w:rPr>
          <w:color w:val="808080"/>
        </w:rPr>
        <w:t>-- ASN1START</w:t>
      </w:r>
    </w:p>
    <w:p w14:paraId="364784DD" w14:textId="77777777" w:rsidR="006F3964" w:rsidRDefault="00336CC3">
      <w:pPr>
        <w:pStyle w:val="PL"/>
        <w:rPr>
          <w:color w:val="808080"/>
        </w:rPr>
      </w:pPr>
      <w:r>
        <w:rPr>
          <w:color w:val="808080"/>
        </w:rPr>
        <w:t>-- TAG-CONNESTFAILURECONTROL-START</w:t>
      </w:r>
    </w:p>
    <w:p w14:paraId="70C0D5B8" w14:textId="77777777" w:rsidR="006F3964" w:rsidRDefault="006F3964">
      <w:pPr>
        <w:pStyle w:val="PL"/>
      </w:pPr>
    </w:p>
    <w:p w14:paraId="30D3DFF7" w14:textId="77777777" w:rsidR="006F3964" w:rsidRDefault="00336CC3">
      <w:pPr>
        <w:pStyle w:val="PL"/>
      </w:pPr>
      <w:r>
        <w:t xml:space="preserve">ConnEstFailureControl ::=   </w:t>
      </w:r>
      <w:r>
        <w:rPr>
          <w:color w:val="993366"/>
        </w:rPr>
        <w:t>SEQUENCE</w:t>
      </w:r>
      <w:r>
        <w:t xml:space="preserve"> {</w:t>
      </w:r>
    </w:p>
    <w:p w14:paraId="4B43E4C4" w14:textId="77777777" w:rsidR="006F3964" w:rsidRDefault="00336CC3">
      <w:pPr>
        <w:pStyle w:val="PL"/>
      </w:pPr>
      <w:r>
        <w:t xml:space="preserve">    connEstFailCount                    </w:t>
      </w:r>
      <w:r>
        <w:rPr>
          <w:color w:val="993366"/>
        </w:rPr>
        <w:t>ENUMERATED</w:t>
      </w:r>
      <w:r>
        <w:t xml:space="preserve"> {n1, n2, n3, n4},</w:t>
      </w:r>
    </w:p>
    <w:p w14:paraId="06AC0B79" w14:textId="77777777" w:rsidR="006F3964" w:rsidRDefault="00336CC3">
      <w:pPr>
        <w:pStyle w:val="PL"/>
      </w:pPr>
      <w:r>
        <w:t xml:space="preserve">    connEstFailOffsetValidity           </w:t>
      </w:r>
      <w:r>
        <w:rPr>
          <w:color w:val="993366"/>
        </w:rPr>
        <w:t>ENUMERATED</w:t>
      </w:r>
      <w:r>
        <w:t xml:space="preserve"> {s30, s60, s120, s240, s300, s420, s600, s900},</w:t>
      </w:r>
    </w:p>
    <w:p w14:paraId="1140D363" w14:textId="77777777" w:rsidR="006F3964" w:rsidRDefault="00336CC3">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EFA39CE" w14:textId="77777777" w:rsidR="006F3964" w:rsidRDefault="00336CC3">
      <w:pPr>
        <w:pStyle w:val="PL"/>
      </w:pPr>
      <w:r>
        <w:t>}</w:t>
      </w:r>
    </w:p>
    <w:p w14:paraId="6088808E" w14:textId="77777777" w:rsidR="006F3964" w:rsidRDefault="006F3964">
      <w:pPr>
        <w:pStyle w:val="PL"/>
      </w:pPr>
    </w:p>
    <w:p w14:paraId="6FB8B700" w14:textId="77777777" w:rsidR="006F3964" w:rsidRDefault="00336CC3">
      <w:pPr>
        <w:pStyle w:val="PL"/>
        <w:rPr>
          <w:color w:val="808080"/>
        </w:rPr>
      </w:pPr>
      <w:r>
        <w:rPr>
          <w:color w:val="808080"/>
        </w:rPr>
        <w:lastRenderedPageBreak/>
        <w:t>-- TAG-CONNESTFAILURECONTROL-STOP</w:t>
      </w:r>
    </w:p>
    <w:p w14:paraId="1C517F07" w14:textId="77777777" w:rsidR="006F3964" w:rsidRDefault="00336CC3">
      <w:pPr>
        <w:pStyle w:val="PL"/>
        <w:rPr>
          <w:color w:val="808080"/>
        </w:rPr>
      </w:pPr>
      <w:r>
        <w:rPr>
          <w:color w:val="808080"/>
        </w:rPr>
        <w:t>-- ASN1STOP</w:t>
      </w:r>
    </w:p>
    <w:p w14:paraId="7D82E51D" w14:textId="77777777" w:rsidR="006F3964" w:rsidRDefault="006F396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0CA211E4" w14:textId="77777777">
        <w:tc>
          <w:tcPr>
            <w:tcW w:w="14281" w:type="dxa"/>
            <w:tcBorders>
              <w:top w:val="single" w:sz="4" w:space="0" w:color="auto"/>
              <w:left w:val="single" w:sz="4" w:space="0" w:color="auto"/>
              <w:bottom w:val="single" w:sz="4" w:space="0" w:color="auto"/>
              <w:right w:val="single" w:sz="4" w:space="0" w:color="auto"/>
            </w:tcBorders>
          </w:tcPr>
          <w:p w14:paraId="219C84DF" w14:textId="77777777" w:rsidR="006F3964" w:rsidRDefault="00336CC3">
            <w:pPr>
              <w:pStyle w:val="TAH"/>
              <w:rPr>
                <w:szCs w:val="22"/>
                <w:lang w:eastAsia="sv-SE"/>
              </w:rPr>
            </w:pPr>
            <w:r>
              <w:rPr>
                <w:i/>
                <w:szCs w:val="22"/>
                <w:lang w:eastAsia="sv-SE"/>
              </w:rPr>
              <w:t xml:space="preserve">ConnEstFailureControl </w:t>
            </w:r>
            <w:r>
              <w:rPr>
                <w:szCs w:val="22"/>
                <w:lang w:eastAsia="sv-SE"/>
              </w:rPr>
              <w:t>field descriptions</w:t>
            </w:r>
          </w:p>
        </w:tc>
      </w:tr>
      <w:tr w:rsidR="006F3964" w14:paraId="326DBE6C" w14:textId="77777777">
        <w:tc>
          <w:tcPr>
            <w:tcW w:w="14281" w:type="dxa"/>
            <w:tcBorders>
              <w:top w:val="single" w:sz="4" w:space="0" w:color="auto"/>
              <w:left w:val="single" w:sz="4" w:space="0" w:color="auto"/>
              <w:bottom w:val="single" w:sz="4" w:space="0" w:color="auto"/>
              <w:right w:val="single" w:sz="4" w:space="0" w:color="auto"/>
            </w:tcBorders>
          </w:tcPr>
          <w:p w14:paraId="4095181E" w14:textId="77777777" w:rsidR="006F3964" w:rsidRDefault="00336CC3">
            <w:pPr>
              <w:pStyle w:val="TAL"/>
              <w:rPr>
                <w:b/>
                <w:i/>
                <w:szCs w:val="22"/>
                <w:lang w:eastAsia="en-GB"/>
              </w:rPr>
            </w:pPr>
            <w:r>
              <w:rPr>
                <w:b/>
                <w:i/>
                <w:szCs w:val="22"/>
                <w:lang w:eastAsia="en-GB"/>
              </w:rPr>
              <w:t>connEstFailCount</w:t>
            </w:r>
          </w:p>
          <w:p w14:paraId="32CB0AE5" w14:textId="77777777" w:rsidR="006F3964" w:rsidRDefault="00336CC3">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F3964" w14:paraId="74F76537" w14:textId="77777777">
        <w:tc>
          <w:tcPr>
            <w:tcW w:w="14281" w:type="dxa"/>
            <w:tcBorders>
              <w:top w:val="single" w:sz="4" w:space="0" w:color="auto"/>
              <w:left w:val="single" w:sz="4" w:space="0" w:color="auto"/>
              <w:bottom w:val="single" w:sz="4" w:space="0" w:color="auto"/>
              <w:right w:val="single" w:sz="4" w:space="0" w:color="auto"/>
            </w:tcBorders>
          </w:tcPr>
          <w:p w14:paraId="372EF6CC" w14:textId="77777777" w:rsidR="006F3964" w:rsidRDefault="00336CC3">
            <w:pPr>
              <w:pStyle w:val="TAL"/>
              <w:rPr>
                <w:b/>
                <w:i/>
                <w:szCs w:val="22"/>
                <w:lang w:eastAsia="en-GB"/>
              </w:rPr>
            </w:pPr>
            <w:r>
              <w:rPr>
                <w:b/>
                <w:i/>
                <w:szCs w:val="22"/>
                <w:lang w:eastAsia="en-GB"/>
              </w:rPr>
              <w:t>connEstFailOffset</w:t>
            </w:r>
          </w:p>
          <w:p w14:paraId="1FBEC77A" w14:textId="77777777" w:rsidR="006F3964" w:rsidRDefault="00336CC3">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F3964" w14:paraId="737C2FE8" w14:textId="77777777">
        <w:tc>
          <w:tcPr>
            <w:tcW w:w="14281" w:type="dxa"/>
            <w:tcBorders>
              <w:top w:val="single" w:sz="4" w:space="0" w:color="auto"/>
              <w:left w:val="single" w:sz="4" w:space="0" w:color="auto"/>
              <w:bottom w:val="single" w:sz="4" w:space="0" w:color="auto"/>
              <w:right w:val="single" w:sz="4" w:space="0" w:color="auto"/>
            </w:tcBorders>
          </w:tcPr>
          <w:p w14:paraId="51F2DD46" w14:textId="77777777" w:rsidR="006F3964" w:rsidRDefault="00336CC3">
            <w:pPr>
              <w:pStyle w:val="TAL"/>
              <w:rPr>
                <w:b/>
                <w:i/>
                <w:szCs w:val="22"/>
                <w:lang w:eastAsia="en-GB"/>
              </w:rPr>
            </w:pPr>
            <w:r>
              <w:rPr>
                <w:b/>
                <w:i/>
                <w:szCs w:val="22"/>
                <w:lang w:eastAsia="en-GB"/>
              </w:rPr>
              <w:t>connEstFailOffsetValidity</w:t>
            </w:r>
          </w:p>
          <w:p w14:paraId="6D1FAEA7" w14:textId="77777777" w:rsidR="006F3964" w:rsidRDefault="00336CC3">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E46BF34" w14:textId="77777777" w:rsidR="006F3964" w:rsidRDefault="006F3964"/>
    <w:p w14:paraId="7B222BB1" w14:textId="77777777" w:rsidR="006F3964" w:rsidRDefault="00336CC3">
      <w:pPr>
        <w:pStyle w:val="Heading4"/>
      </w:pPr>
      <w:bookmarkStart w:id="1872" w:name="_Toc146781253"/>
      <w:bookmarkStart w:id="1873" w:name="_Toc60777206"/>
      <w:r>
        <w:t>–</w:t>
      </w:r>
      <w:r>
        <w:tab/>
      </w:r>
      <w:r>
        <w:rPr>
          <w:i/>
        </w:rPr>
        <w:t>ControlResourceSet</w:t>
      </w:r>
      <w:bookmarkEnd w:id="1872"/>
      <w:bookmarkEnd w:id="1873"/>
    </w:p>
    <w:p w14:paraId="68F3249A" w14:textId="77777777" w:rsidR="006F3964" w:rsidRDefault="00336CC3">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2D01929" w14:textId="77777777" w:rsidR="006F3964" w:rsidRDefault="00336CC3">
      <w:pPr>
        <w:pStyle w:val="TH"/>
      </w:pPr>
      <w:r>
        <w:rPr>
          <w:i/>
        </w:rPr>
        <w:t>ControlResourceSet</w:t>
      </w:r>
      <w:r>
        <w:t xml:space="preserve"> information element</w:t>
      </w:r>
    </w:p>
    <w:p w14:paraId="14622558" w14:textId="77777777" w:rsidR="006F3964" w:rsidRDefault="00336CC3">
      <w:pPr>
        <w:pStyle w:val="PL"/>
        <w:rPr>
          <w:color w:val="808080"/>
        </w:rPr>
      </w:pPr>
      <w:r>
        <w:rPr>
          <w:color w:val="808080"/>
        </w:rPr>
        <w:t>-- ASN1START</w:t>
      </w:r>
    </w:p>
    <w:p w14:paraId="143F6695" w14:textId="77777777" w:rsidR="006F3964" w:rsidRDefault="00336CC3">
      <w:pPr>
        <w:pStyle w:val="PL"/>
        <w:rPr>
          <w:color w:val="808080"/>
        </w:rPr>
      </w:pPr>
      <w:r>
        <w:rPr>
          <w:color w:val="808080"/>
        </w:rPr>
        <w:t>-- TAG-CONTROLRESOURCESET-START</w:t>
      </w:r>
    </w:p>
    <w:p w14:paraId="5F4F0BCA" w14:textId="77777777" w:rsidR="006F3964" w:rsidRDefault="006F3964">
      <w:pPr>
        <w:pStyle w:val="PL"/>
      </w:pPr>
    </w:p>
    <w:p w14:paraId="76841DEB" w14:textId="77777777" w:rsidR="006F3964" w:rsidRDefault="00336CC3">
      <w:pPr>
        <w:pStyle w:val="PL"/>
      </w:pPr>
      <w:r>
        <w:t xml:space="preserve">ControlResourceSet ::=              </w:t>
      </w:r>
      <w:r>
        <w:rPr>
          <w:color w:val="993366"/>
        </w:rPr>
        <w:t>SEQUENCE</w:t>
      </w:r>
      <w:r>
        <w:t xml:space="preserve"> {</w:t>
      </w:r>
    </w:p>
    <w:p w14:paraId="457CC2E5" w14:textId="77777777" w:rsidR="006F3964" w:rsidRDefault="00336CC3">
      <w:pPr>
        <w:pStyle w:val="PL"/>
      </w:pPr>
      <w:r>
        <w:t xml:space="preserve">    controlResourceSetId                ControlResourceSetId,</w:t>
      </w:r>
    </w:p>
    <w:p w14:paraId="5E4DB537" w14:textId="77777777" w:rsidR="006F3964" w:rsidRDefault="00336CC3">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62DD9A4" w14:textId="77777777" w:rsidR="006F3964" w:rsidRDefault="00336CC3">
      <w:pPr>
        <w:pStyle w:val="PL"/>
      </w:pPr>
      <w:r>
        <w:t xml:space="preserve">    duration                            </w:t>
      </w:r>
      <w:r>
        <w:rPr>
          <w:color w:val="993366"/>
        </w:rPr>
        <w:t>INTEGER</w:t>
      </w:r>
      <w:r>
        <w:t xml:space="preserve"> (1..maxCoReSetDuration),</w:t>
      </w:r>
    </w:p>
    <w:p w14:paraId="0803608B" w14:textId="77777777" w:rsidR="006F3964" w:rsidRDefault="00336CC3">
      <w:pPr>
        <w:pStyle w:val="PL"/>
      </w:pPr>
      <w:r>
        <w:t xml:space="preserve">    cce-REG-MappingType                 </w:t>
      </w:r>
      <w:r>
        <w:rPr>
          <w:color w:val="993366"/>
        </w:rPr>
        <w:t>CHOICE</w:t>
      </w:r>
      <w:r>
        <w:t xml:space="preserve"> {</w:t>
      </w:r>
    </w:p>
    <w:p w14:paraId="049B608F" w14:textId="77777777" w:rsidR="006F3964" w:rsidRDefault="00336CC3">
      <w:pPr>
        <w:pStyle w:val="PL"/>
      </w:pPr>
      <w:r>
        <w:t xml:space="preserve">        interleaved                         </w:t>
      </w:r>
      <w:r>
        <w:rPr>
          <w:color w:val="993366"/>
        </w:rPr>
        <w:t>SEQUENCE</w:t>
      </w:r>
      <w:r>
        <w:t xml:space="preserve"> {</w:t>
      </w:r>
    </w:p>
    <w:p w14:paraId="57D3F9EE" w14:textId="77777777" w:rsidR="006F3964" w:rsidRDefault="00336CC3">
      <w:pPr>
        <w:pStyle w:val="PL"/>
      </w:pPr>
      <w:r>
        <w:t xml:space="preserve">            reg-BundleSize                      </w:t>
      </w:r>
      <w:r>
        <w:rPr>
          <w:color w:val="993366"/>
        </w:rPr>
        <w:t>ENUMERATED</w:t>
      </w:r>
      <w:r>
        <w:t xml:space="preserve"> {n2, n3, n6},</w:t>
      </w:r>
    </w:p>
    <w:p w14:paraId="7A281133" w14:textId="77777777" w:rsidR="006F3964" w:rsidRDefault="00336CC3">
      <w:pPr>
        <w:pStyle w:val="PL"/>
      </w:pPr>
      <w:r>
        <w:t xml:space="preserve">            interleaverSize                     </w:t>
      </w:r>
      <w:r>
        <w:rPr>
          <w:color w:val="993366"/>
        </w:rPr>
        <w:t>ENUMERATED</w:t>
      </w:r>
      <w:r>
        <w:t xml:space="preserve"> {n2, n3, n6},</w:t>
      </w:r>
    </w:p>
    <w:p w14:paraId="6E28C763" w14:textId="77777777" w:rsidR="006F3964" w:rsidRDefault="00336CC3">
      <w:pPr>
        <w:pStyle w:val="PL"/>
        <w:rPr>
          <w:color w:val="808080"/>
        </w:rPr>
      </w:pPr>
      <w:r>
        <w:lastRenderedPageBreak/>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D761687" w14:textId="77777777" w:rsidR="006F3964" w:rsidRDefault="00336CC3">
      <w:pPr>
        <w:pStyle w:val="PL"/>
      </w:pPr>
      <w:r>
        <w:t xml:space="preserve">        },</w:t>
      </w:r>
    </w:p>
    <w:p w14:paraId="264B12BC" w14:textId="77777777" w:rsidR="006F3964" w:rsidRDefault="00336CC3">
      <w:pPr>
        <w:pStyle w:val="PL"/>
      </w:pPr>
      <w:r>
        <w:t xml:space="preserve">        nonInterleaved                      </w:t>
      </w:r>
      <w:r>
        <w:rPr>
          <w:color w:val="993366"/>
        </w:rPr>
        <w:t>NULL</w:t>
      </w:r>
    </w:p>
    <w:p w14:paraId="291A7A09" w14:textId="77777777" w:rsidR="006F3964" w:rsidRDefault="00336CC3">
      <w:pPr>
        <w:pStyle w:val="PL"/>
      </w:pPr>
      <w:r>
        <w:t xml:space="preserve">    },</w:t>
      </w:r>
    </w:p>
    <w:p w14:paraId="77C86689" w14:textId="77777777" w:rsidR="006F3964" w:rsidRDefault="00336CC3">
      <w:pPr>
        <w:pStyle w:val="PL"/>
      </w:pPr>
      <w:r>
        <w:t xml:space="preserve">    precoderGranularity                 </w:t>
      </w:r>
      <w:r>
        <w:rPr>
          <w:color w:val="993366"/>
        </w:rPr>
        <w:t>ENUMERATED</w:t>
      </w:r>
      <w:r>
        <w:t xml:space="preserve"> {sameAsREG-bundle, allContiguousRBs},</w:t>
      </w:r>
    </w:p>
    <w:p w14:paraId="5E12899B" w14:textId="77777777" w:rsidR="006F3964" w:rsidRDefault="00336CC3">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35F89F" w14:textId="77777777" w:rsidR="006F3964" w:rsidRDefault="00336CC3">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98FA22A" w14:textId="77777777" w:rsidR="006F3964" w:rsidRDefault="00336CC3">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64CD3CA" w14:textId="77777777" w:rsidR="006F3964" w:rsidRDefault="00336CC3">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3C65BE81" w14:textId="77777777" w:rsidR="006F3964" w:rsidRDefault="00336CC3">
      <w:pPr>
        <w:pStyle w:val="PL"/>
      </w:pPr>
      <w:r>
        <w:t xml:space="preserve">    ...,</w:t>
      </w:r>
    </w:p>
    <w:p w14:paraId="264A37B4" w14:textId="77777777" w:rsidR="006F3964" w:rsidRDefault="00336CC3">
      <w:pPr>
        <w:pStyle w:val="PL"/>
      </w:pPr>
      <w:r>
        <w:t xml:space="preserve">    [[</w:t>
      </w:r>
    </w:p>
    <w:p w14:paraId="0847A9E5" w14:textId="77777777" w:rsidR="006F3964" w:rsidRDefault="00336CC3">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04D5DD4" w14:textId="77777777" w:rsidR="006F3964" w:rsidRDefault="00336CC3">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3156B39" w14:textId="77777777" w:rsidR="006F3964" w:rsidRDefault="00336CC3">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7BF686A" w14:textId="77777777" w:rsidR="006F3964" w:rsidRDefault="00336CC3">
      <w:pPr>
        <w:pStyle w:val="PL"/>
        <w:rPr>
          <w:color w:val="808080"/>
        </w:rPr>
      </w:pPr>
      <w:r>
        <w:t xml:space="preserve">    controlResourceSetId-v1610          ControlResourceSetId-v1610                                </w:t>
      </w:r>
      <w:r>
        <w:rPr>
          <w:color w:val="993366"/>
        </w:rPr>
        <w:t>OPTIONAL</w:t>
      </w:r>
      <w:r>
        <w:t xml:space="preserve">  </w:t>
      </w:r>
      <w:r>
        <w:rPr>
          <w:color w:val="808080"/>
        </w:rPr>
        <w:t>-- Need S</w:t>
      </w:r>
    </w:p>
    <w:p w14:paraId="251563FB" w14:textId="77777777" w:rsidR="006F3964" w:rsidRDefault="00336CC3">
      <w:pPr>
        <w:pStyle w:val="PL"/>
      </w:pPr>
      <w:r>
        <w:t xml:space="preserve">    ]],</w:t>
      </w:r>
    </w:p>
    <w:p w14:paraId="40A953DF" w14:textId="77777777" w:rsidR="006F3964" w:rsidRDefault="00336CC3">
      <w:pPr>
        <w:pStyle w:val="PL"/>
      </w:pPr>
      <w:r>
        <w:t xml:space="preserve">    [[</w:t>
      </w:r>
    </w:p>
    <w:p w14:paraId="3B037AFD" w14:textId="77777777" w:rsidR="006F3964" w:rsidRDefault="00336CC3">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F9201BF" w14:textId="77777777" w:rsidR="006F3964" w:rsidRDefault="00336CC3">
      <w:pPr>
        <w:pStyle w:val="PL"/>
      </w:pPr>
      <w:r>
        <w:t xml:space="preserve">    ]]</w:t>
      </w:r>
    </w:p>
    <w:p w14:paraId="6F59BAF3" w14:textId="77777777" w:rsidR="006F3964" w:rsidRDefault="00336CC3">
      <w:pPr>
        <w:pStyle w:val="PL"/>
      </w:pPr>
      <w:r>
        <w:t>}</w:t>
      </w:r>
    </w:p>
    <w:p w14:paraId="6065EFD1" w14:textId="77777777" w:rsidR="006F3964" w:rsidRDefault="006F3964">
      <w:pPr>
        <w:pStyle w:val="PL"/>
      </w:pPr>
    </w:p>
    <w:p w14:paraId="41AE025D" w14:textId="77777777" w:rsidR="006F3964" w:rsidRDefault="00336CC3">
      <w:pPr>
        <w:pStyle w:val="PL"/>
        <w:rPr>
          <w:color w:val="808080"/>
        </w:rPr>
      </w:pPr>
      <w:r>
        <w:rPr>
          <w:color w:val="808080"/>
        </w:rPr>
        <w:t>-- TAG-CONTROLRESOURCESET-STOP</w:t>
      </w:r>
    </w:p>
    <w:p w14:paraId="4B9D70AB" w14:textId="77777777" w:rsidR="006F3964" w:rsidRDefault="00336CC3">
      <w:pPr>
        <w:pStyle w:val="PL"/>
        <w:rPr>
          <w:color w:val="808080"/>
        </w:rPr>
      </w:pPr>
      <w:r>
        <w:rPr>
          <w:color w:val="808080"/>
        </w:rPr>
        <w:t>-- ASN1STOP</w:t>
      </w:r>
    </w:p>
    <w:p w14:paraId="71F8238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98A8A6E" w14:textId="77777777">
        <w:tc>
          <w:tcPr>
            <w:tcW w:w="14173" w:type="dxa"/>
            <w:tcBorders>
              <w:top w:val="single" w:sz="4" w:space="0" w:color="auto"/>
              <w:left w:val="single" w:sz="4" w:space="0" w:color="auto"/>
              <w:bottom w:val="single" w:sz="4" w:space="0" w:color="auto"/>
              <w:right w:val="single" w:sz="4" w:space="0" w:color="auto"/>
            </w:tcBorders>
          </w:tcPr>
          <w:p w14:paraId="57775F29" w14:textId="77777777" w:rsidR="006F3964" w:rsidRDefault="00336CC3">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F3964" w14:paraId="47C4FBDE" w14:textId="77777777">
        <w:tc>
          <w:tcPr>
            <w:tcW w:w="14173" w:type="dxa"/>
            <w:tcBorders>
              <w:top w:val="single" w:sz="4" w:space="0" w:color="auto"/>
              <w:left w:val="single" w:sz="4" w:space="0" w:color="auto"/>
              <w:bottom w:val="single" w:sz="4" w:space="0" w:color="auto"/>
              <w:right w:val="single" w:sz="4" w:space="0" w:color="auto"/>
            </w:tcBorders>
          </w:tcPr>
          <w:p w14:paraId="72ED4BF7" w14:textId="77777777" w:rsidR="006F3964" w:rsidRDefault="00336CC3">
            <w:pPr>
              <w:pStyle w:val="TAL"/>
              <w:rPr>
                <w:szCs w:val="22"/>
                <w:lang w:eastAsia="sv-SE"/>
              </w:rPr>
            </w:pPr>
            <w:r>
              <w:rPr>
                <w:b/>
                <w:i/>
                <w:szCs w:val="22"/>
                <w:lang w:eastAsia="sv-SE"/>
              </w:rPr>
              <w:t>cce-REG-MappingType</w:t>
            </w:r>
          </w:p>
          <w:p w14:paraId="148830CE" w14:textId="77777777" w:rsidR="006F3964" w:rsidRDefault="00336CC3">
            <w:pPr>
              <w:pStyle w:val="TAL"/>
              <w:rPr>
                <w:szCs w:val="22"/>
                <w:lang w:eastAsia="sv-SE"/>
              </w:rPr>
            </w:pPr>
            <w:r>
              <w:rPr>
                <w:szCs w:val="22"/>
                <w:lang w:eastAsia="sv-SE"/>
              </w:rPr>
              <w:t>Mapping of Control Channel Elements (CCE) to Resource Element Groups (REG) (see TS 38.211 [16], clauses 7.3.2.2 and 7.4.1.3.2).</w:t>
            </w:r>
          </w:p>
        </w:tc>
      </w:tr>
      <w:tr w:rsidR="006F3964" w14:paraId="3413E826" w14:textId="77777777">
        <w:tc>
          <w:tcPr>
            <w:tcW w:w="14173" w:type="dxa"/>
            <w:tcBorders>
              <w:top w:val="single" w:sz="4" w:space="0" w:color="auto"/>
              <w:left w:val="single" w:sz="4" w:space="0" w:color="auto"/>
              <w:bottom w:val="single" w:sz="4" w:space="0" w:color="auto"/>
              <w:right w:val="single" w:sz="4" w:space="0" w:color="auto"/>
            </w:tcBorders>
          </w:tcPr>
          <w:p w14:paraId="6AFF53DB" w14:textId="77777777" w:rsidR="006F3964" w:rsidRDefault="00336CC3">
            <w:pPr>
              <w:pStyle w:val="TAL"/>
              <w:rPr>
                <w:szCs w:val="22"/>
                <w:lang w:eastAsia="sv-SE"/>
              </w:rPr>
            </w:pPr>
            <w:r>
              <w:rPr>
                <w:b/>
                <w:i/>
                <w:szCs w:val="22"/>
                <w:lang w:eastAsia="sv-SE"/>
              </w:rPr>
              <w:t>controlResourceSetId</w:t>
            </w:r>
          </w:p>
          <w:p w14:paraId="6040DB16" w14:textId="77777777" w:rsidR="006F3964" w:rsidRDefault="00336CC3">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321D5CD" w14:textId="77777777" w:rsidR="006F3964" w:rsidRDefault="00336CC3">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F3964" w14:paraId="502CCDF3" w14:textId="77777777">
        <w:tc>
          <w:tcPr>
            <w:tcW w:w="14173" w:type="dxa"/>
            <w:tcBorders>
              <w:top w:val="single" w:sz="4" w:space="0" w:color="auto"/>
              <w:left w:val="single" w:sz="4" w:space="0" w:color="auto"/>
              <w:bottom w:val="single" w:sz="4" w:space="0" w:color="auto"/>
              <w:right w:val="single" w:sz="4" w:space="0" w:color="auto"/>
            </w:tcBorders>
          </w:tcPr>
          <w:p w14:paraId="7ABDC900" w14:textId="77777777" w:rsidR="006F3964" w:rsidRDefault="00336CC3">
            <w:pPr>
              <w:pStyle w:val="TAL"/>
              <w:rPr>
                <w:b/>
                <w:i/>
                <w:szCs w:val="22"/>
                <w:lang w:eastAsia="sv-SE"/>
              </w:rPr>
            </w:pPr>
            <w:r>
              <w:rPr>
                <w:b/>
                <w:i/>
                <w:szCs w:val="22"/>
                <w:lang w:eastAsia="sv-SE"/>
              </w:rPr>
              <w:t>coresetPoolIndex</w:t>
            </w:r>
          </w:p>
          <w:p w14:paraId="5DD504FA" w14:textId="77777777" w:rsidR="006F3964" w:rsidRDefault="00336CC3">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F3964" w14:paraId="7CF2F40A" w14:textId="77777777">
        <w:tc>
          <w:tcPr>
            <w:tcW w:w="14173" w:type="dxa"/>
            <w:tcBorders>
              <w:top w:val="single" w:sz="4" w:space="0" w:color="auto"/>
              <w:left w:val="single" w:sz="4" w:space="0" w:color="auto"/>
              <w:bottom w:val="single" w:sz="4" w:space="0" w:color="auto"/>
              <w:right w:val="single" w:sz="4" w:space="0" w:color="auto"/>
            </w:tcBorders>
          </w:tcPr>
          <w:p w14:paraId="61E5C907" w14:textId="77777777" w:rsidR="006F3964" w:rsidRDefault="00336CC3">
            <w:pPr>
              <w:pStyle w:val="TAL"/>
              <w:rPr>
                <w:szCs w:val="22"/>
                <w:lang w:eastAsia="sv-SE"/>
              </w:rPr>
            </w:pPr>
            <w:r>
              <w:rPr>
                <w:b/>
                <w:i/>
                <w:szCs w:val="22"/>
                <w:lang w:eastAsia="sv-SE"/>
              </w:rPr>
              <w:t>duration</w:t>
            </w:r>
          </w:p>
          <w:p w14:paraId="475E0502" w14:textId="77777777" w:rsidR="006F3964" w:rsidRDefault="00336CC3">
            <w:pPr>
              <w:pStyle w:val="TAL"/>
              <w:rPr>
                <w:szCs w:val="22"/>
                <w:lang w:eastAsia="sv-SE"/>
              </w:rPr>
            </w:pPr>
            <w:r>
              <w:rPr>
                <w:szCs w:val="22"/>
                <w:lang w:eastAsia="sv-SE"/>
              </w:rPr>
              <w:t>Contiguous time duration of the CORESET in number of symbols (see TS 38.211 [16], clause 7.3.2.2).</w:t>
            </w:r>
          </w:p>
        </w:tc>
      </w:tr>
      <w:tr w:rsidR="006F3964" w14:paraId="55D87FC6" w14:textId="77777777">
        <w:tc>
          <w:tcPr>
            <w:tcW w:w="14173" w:type="dxa"/>
            <w:tcBorders>
              <w:top w:val="single" w:sz="4" w:space="0" w:color="auto"/>
              <w:left w:val="single" w:sz="4" w:space="0" w:color="auto"/>
              <w:bottom w:val="single" w:sz="4" w:space="0" w:color="auto"/>
              <w:right w:val="single" w:sz="4" w:space="0" w:color="auto"/>
            </w:tcBorders>
          </w:tcPr>
          <w:p w14:paraId="0F892D6E" w14:textId="77777777" w:rsidR="006F3964" w:rsidRDefault="00336CC3">
            <w:pPr>
              <w:pStyle w:val="TAL"/>
              <w:rPr>
                <w:b/>
                <w:i/>
                <w:szCs w:val="22"/>
                <w:lang w:eastAsia="sv-SE"/>
              </w:rPr>
            </w:pPr>
            <w:r>
              <w:rPr>
                <w:b/>
                <w:i/>
                <w:szCs w:val="22"/>
                <w:lang w:eastAsia="sv-SE"/>
              </w:rPr>
              <w:t>followUnifiedTCI-State</w:t>
            </w:r>
          </w:p>
          <w:p w14:paraId="1CA089F0" w14:textId="77777777" w:rsidR="006F3964" w:rsidRDefault="00336CC3">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6F3964" w14:paraId="677F6CDF" w14:textId="77777777">
        <w:tc>
          <w:tcPr>
            <w:tcW w:w="14173" w:type="dxa"/>
            <w:tcBorders>
              <w:top w:val="single" w:sz="4" w:space="0" w:color="auto"/>
              <w:left w:val="single" w:sz="4" w:space="0" w:color="auto"/>
              <w:bottom w:val="single" w:sz="4" w:space="0" w:color="auto"/>
              <w:right w:val="single" w:sz="4" w:space="0" w:color="auto"/>
            </w:tcBorders>
          </w:tcPr>
          <w:p w14:paraId="6DAAA29F" w14:textId="77777777" w:rsidR="006F3964" w:rsidRDefault="00336CC3">
            <w:pPr>
              <w:pStyle w:val="TAL"/>
              <w:rPr>
                <w:szCs w:val="22"/>
                <w:lang w:eastAsia="sv-SE"/>
              </w:rPr>
            </w:pPr>
            <w:r>
              <w:rPr>
                <w:b/>
                <w:i/>
                <w:szCs w:val="22"/>
                <w:lang w:eastAsia="sv-SE"/>
              </w:rPr>
              <w:t>frequencyDomainResources</w:t>
            </w:r>
          </w:p>
          <w:p w14:paraId="462DA9D8" w14:textId="77777777" w:rsidR="006F3964" w:rsidRDefault="00336CC3">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F3964" w14:paraId="4F5B0022" w14:textId="77777777">
        <w:tc>
          <w:tcPr>
            <w:tcW w:w="14173" w:type="dxa"/>
            <w:tcBorders>
              <w:top w:val="single" w:sz="4" w:space="0" w:color="auto"/>
              <w:left w:val="single" w:sz="4" w:space="0" w:color="auto"/>
              <w:bottom w:val="single" w:sz="4" w:space="0" w:color="auto"/>
              <w:right w:val="single" w:sz="4" w:space="0" w:color="auto"/>
            </w:tcBorders>
          </w:tcPr>
          <w:p w14:paraId="1E8084E6" w14:textId="77777777" w:rsidR="006F3964" w:rsidRDefault="00336CC3">
            <w:pPr>
              <w:pStyle w:val="TAL"/>
              <w:rPr>
                <w:szCs w:val="22"/>
                <w:lang w:eastAsia="sv-SE"/>
              </w:rPr>
            </w:pPr>
            <w:r>
              <w:rPr>
                <w:b/>
                <w:i/>
                <w:szCs w:val="22"/>
                <w:lang w:eastAsia="sv-SE"/>
              </w:rPr>
              <w:t>interleaverSize</w:t>
            </w:r>
          </w:p>
          <w:p w14:paraId="437735E2" w14:textId="77777777" w:rsidR="006F3964" w:rsidRDefault="00336CC3">
            <w:pPr>
              <w:pStyle w:val="TAL"/>
              <w:rPr>
                <w:szCs w:val="22"/>
                <w:lang w:eastAsia="sv-SE"/>
              </w:rPr>
            </w:pPr>
            <w:r>
              <w:rPr>
                <w:szCs w:val="22"/>
                <w:lang w:eastAsia="sv-SE"/>
              </w:rPr>
              <w:t>Interleaver-size (see TS 38.211 [16], clause 7.3.2.2).</w:t>
            </w:r>
          </w:p>
        </w:tc>
      </w:tr>
      <w:tr w:rsidR="006F3964" w14:paraId="2CB173D9" w14:textId="77777777">
        <w:tc>
          <w:tcPr>
            <w:tcW w:w="14173" w:type="dxa"/>
            <w:tcBorders>
              <w:top w:val="single" w:sz="4" w:space="0" w:color="auto"/>
              <w:left w:val="single" w:sz="4" w:space="0" w:color="auto"/>
              <w:bottom w:val="single" w:sz="4" w:space="0" w:color="auto"/>
              <w:right w:val="single" w:sz="4" w:space="0" w:color="auto"/>
            </w:tcBorders>
          </w:tcPr>
          <w:p w14:paraId="7120FACE" w14:textId="77777777" w:rsidR="006F3964" w:rsidRDefault="00336CC3">
            <w:pPr>
              <w:pStyle w:val="TAL"/>
              <w:rPr>
                <w:szCs w:val="22"/>
                <w:lang w:eastAsia="sv-SE"/>
              </w:rPr>
            </w:pPr>
            <w:r>
              <w:rPr>
                <w:b/>
                <w:i/>
                <w:szCs w:val="22"/>
                <w:lang w:eastAsia="sv-SE"/>
              </w:rPr>
              <w:t>pdcch-DMRS-ScramblingID</w:t>
            </w:r>
          </w:p>
          <w:p w14:paraId="1942A49A" w14:textId="77777777" w:rsidR="006F3964" w:rsidRDefault="00336CC3">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F3964" w14:paraId="624286CF" w14:textId="77777777">
        <w:tc>
          <w:tcPr>
            <w:tcW w:w="14173" w:type="dxa"/>
            <w:tcBorders>
              <w:top w:val="single" w:sz="4" w:space="0" w:color="auto"/>
              <w:left w:val="single" w:sz="4" w:space="0" w:color="auto"/>
              <w:bottom w:val="single" w:sz="4" w:space="0" w:color="auto"/>
              <w:right w:val="single" w:sz="4" w:space="0" w:color="auto"/>
            </w:tcBorders>
          </w:tcPr>
          <w:p w14:paraId="2EB625BF" w14:textId="77777777" w:rsidR="006F3964" w:rsidRDefault="00336CC3">
            <w:pPr>
              <w:pStyle w:val="TAL"/>
              <w:rPr>
                <w:szCs w:val="22"/>
                <w:lang w:eastAsia="sv-SE"/>
              </w:rPr>
            </w:pPr>
            <w:r>
              <w:rPr>
                <w:b/>
                <w:i/>
                <w:szCs w:val="22"/>
                <w:lang w:eastAsia="sv-SE"/>
              </w:rPr>
              <w:t>precoderGranularity</w:t>
            </w:r>
          </w:p>
          <w:p w14:paraId="1CD2E908" w14:textId="77777777" w:rsidR="006F3964" w:rsidRDefault="00336CC3">
            <w:pPr>
              <w:pStyle w:val="TAL"/>
              <w:rPr>
                <w:szCs w:val="22"/>
                <w:lang w:eastAsia="sv-SE"/>
              </w:rPr>
            </w:pPr>
            <w:r>
              <w:rPr>
                <w:szCs w:val="22"/>
                <w:lang w:eastAsia="sv-SE"/>
              </w:rPr>
              <w:t>Precoder granularity in frequency domain (see TS 38.211 [16], clauses 7.3.2.2 and 7.4.1.3.2).</w:t>
            </w:r>
          </w:p>
        </w:tc>
      </w:tr>
      <w:tr w:rsidR="006F3964" w14:paraId="6EF56825" w14:textId="77777777">
        <w:tc>
          <w:tcPr>
            <w:tcW w:w="14173" w:type="dxa"/>
            <w:tcBorders>
              <w:top w:val="single" w:sz="4" w:space="0" w:color="auto"/>
              <w:left w:val="single" w:sz="4" w:space="0" w:color="auto"/>
              <w:bottom w:val="single" w:sz="4" w:space="0" w:color="auto"/>
              <w:right w:val="single" w:sz="4" w:space="0" w:color="auto"/>
            </w:tcBorders>
          </w:tcPr>
          <w:p w14:paraId="2D3AA82A" w14:textId="77777777" w:rsidR="006F3964" w:rsidRDefault="00336CC3">
            <w:pPr>
              <w:pStyle w:val="TAL"/>
              <w:rPr>
                <w:szCs w:val="22"/>
                <w:lang w:eastAsia="sv-SE"/>
              </w:rPr>
            </w:pPr>
            <w:r>
              <w:rPr>
                <w:b/>
                <w:i/>
                <w:szCs w:val="22"/>
                <w:lang w:eastAsia="sv-SE"/>
              </w:rPr>
              <w:t>rb-Offset</w:t>
            </w:r>
          </w:p>
          <w:p w14:paraId="3E521B7D" w14:textId="77777777" w:rsidR="006F3964" w:rsidRDefault="00336CC3">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F3964" w14:paraId="03903B24" w14:textId="77777777">
        <w:tc>
          <w:tcPr>
            <w:tcW w:w="14173" w:type="dxa"/>
            <w:tcBorders>
              <w:top w:val="single" w:sz="4" w:space="0" w:color="auto"/>
              <w:left w:val="single" w:sz="4" w:space="0" w:color="auto"/>
              <w:bottom w:val="single" w:sz="4" w:space="0" w:color="auto"/>
              <w:right w:val="single" w:sz="4" w:space="0" w:color="auto"/>
            </w:tcBorders>
          </w:tcPr>
          <w:p w14:paraId="57A93632" w14:textId="77777777" w:rsidR="006F3964" w:rsidRDefault="00336CC3">
            <w:pPr>
              <w:pStyle w:val="TAL"/>
              <w:rPr>
                <w:szCs w:val="22"/>
                <w:lang w:eastAsia="sv-SE"/>
              </w:rPr>
            </w:pPr>
            <w:r>
              <w:rPr>
                <w:b/>
                <w:i/>
                <w:szCs w:val="22"/>
                <w:lang w:eastAsia="sv-SE"/>
              </w:rPr>
              <w:t>reg-BundleSize</w:t>
            </w:r>
          </w:p>
          <w:p w14:paraId="11910597" w14:textId="77777777" w:rsidR="006F3964" w:rsidRDefault="00336CC3">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F3964" w14:paraId="05F68945" w14:textId="77777777">
        <w:tc>
          <w:tcPr>
            <w:tcW w:w="14173" w:type="dxa"/>
            <w:tcBorders>
              <w:top w:val="single" w:sz="4" w:space="0" w:color="auto"/>
              <w:left w:val="single" w:sz="4" w:space="0" w:color="auto"/>
              <w:bottom w:val="single" w:sz="4" w:space="0" w:color="auto"/>
              <w:right w:val="single" w:sz="4" w:space="0" w:color="auto"/>
            </w:tcBorders>
          </w:tcPr>
          <w:p w14:paraId="4F3979EB" w14:textId="77777777" w:rsidR="006F3964" w:rsidRDefault="00336CC3">
            <w:pPr>
              <w:pStyle w:val="TAL"/>
              <w:rPr>
                <w:szCs w:val="22"/>
                <w:lang w:eastAsia="sv-SE"/>
              </w:rPr>
            </w:pPr>
            <w:r>
              <w:rPr>
                <w:b/>
                <w:i/>
                <w:szCs w:val="22"/>
                <w:lang w:eastAsia="sv-SE"/>
              </w:rPr>
              <w:t>shiftIndex</w:t>
            </w:r>
          </w:p>
          <w:p w14:paraId="6B06FBCB" w14:textId="77777777" w:rsidR="006F3964" w:rsidRDefault="00336CC3">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6F3964" w14:paraId="1B419463" w14:textId="77777777">
        <w:tc>
          <w:tcPr>
            <w:tcW w:w="14173" w:type="dxa"/>
            <w:tcBorders>
              <w:top w:val="single" w:sz="4" w:space="0" w:color="auto"/>
              <w:left w:val="single" w:sz="4" w:space="0" w:color="auto"/>
              <w:bottom w:val="single" w:sz="4" w:space="0" w:color="auto"/>
              <w:right w:val="single" w:sz="4" w:space="0" w:color="auto"/>
            </w:tcBorders>
          </w:tcPr>
          <w:p w14:paraId="5DFCCC8B" w14:textId="77777777" w:rsidR="006F3964" w:rsidRDefault="00336CC3">
            <w:pPr>
              <w:pStyle w:val="TAL"/>
              <w:rPr>
                <w:szCs w:val="22"/>
                <w:lang w:eastAsia="sv-SE"/>
              </w:rPr>
            </w:pPr>
            <w:r>
              <w:rPr>
                <w:b/>
                <w:i/>
                <w:szCs w:val="22"/>
                <w:lang w:eastAsia="sv-SE"/>
              </w:rPr>
              <w:t>tci-PresentInDCI</w:t>
            </w:r>
          </w:p>
          <w:p w14:paraId="463FDE57" w14:textId="77777777" w:rsidR="006F3964" w:rsidRDefault="00336CC3">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F3964" w14:paraId="1451B86F" w14:textId="77777777">
        <w:tc>
          <w:tcPr>
            <w:tcW w:w="14173" w:type="dxa"/>
            <w:tcBorders>
              <w:top w:val="single" w:sz="4" w:space="0" w:color="auto"/>
              <w:left w:val="single" w:sz="4" w:space="0" w:color="auto"/>
              <w:bottom w:val="single" w:sz="4" w:space="0" w:color="auto"/>
              <w:right w:val="single" w:sz="4" w:space="0" w:color="auto"/>
            </w:tcBorders>
          </w:tcPr>
          <w:p w14:paraId="3DE65934" w14:textId="77777777" w:rsidR="006F3964" w:rsidRDefault="00336CC3">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48F9056B" w14:textId="77777777" w:rsidR="006F3964" w:rsidRDefault="00336CC3">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F3964" w14:paraId="06F5AAEF" w14:textId="77777777">
        <w:tc>
          <w:tcPr>
            <w:tcW w:w="14173" w:type="dxa"/>
            <w:tcBorders>
              <w:top w:val="single" w:sz="4" w:space="0" w:color="auto"/>
              <w:left w:val="single" w:sz="4" w:space="0" w:color="auto"/>
              <w:bottom w:val="single" w:sz="4" w:space="0" w:color="auto"/>
              <w:right w:val="single" w:sz="4" w:space="0" w:color="auto"/>
            </w:tcBorders>
          </w:tcPr>
          <w:p w14:paraId="1E1D36A5" w14:textId="77777777" w:rsidR="006F3964" w:rsidRDefault="00336CC3">
            <w:pPr>
              <w:pStyle w:val="TAL"/>
              <w:rPr>
                <w:szCs w:val="22"/>
                <w:lang w:eastAsia="sv-SE"/>
              </w:rPr>
            </w:pPr>
            <w:r>
              <w:rPr>
                <w:b/>
                <w:i/>
                <w:szCs w:val="22"/>
                <w:lang w:eastAsia="sv-SE"/>
              </w:rPr>
              <w:t>tci-StatesPDCCH-ToAddList</w:t>
            </w:r>
          </w:p>
          <w:p w14:paraId="61C613E2" w14:textId="77777777" w:rsidR="006F3964" w:rsidRDefault="00336CC3">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19AB4088"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34F4A37E" w14:textId="77777777">
        <w:tc>
          <w:tcPr>
            <w:tcW w:w="3402" w:type="dxa"/>
            <w:tcBorders>
              <w:top w:val="single" w:sz="4" w:space="0" w:color="auto"/>
              <w:left w:val="single" w:sz="4" w:space="0" w:color="auto"/>
              <w:bottom w:val="single" w:sz="4" w:space="0" w:color="auto"/>
              <w:right w:val="single" w:sz="4" w:space="0" w:color="auto"/>
            </w:tcBorders>
          </w:tcPr>
          <w:p w14:paraId="59D7739A" w14:textId="77777777" w:rsidR="006F3964" w:rsidRDefault="00336CC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ABEC0" w14:textId="77777777" w:rsidR="006F3964" w:rsidRDefault="00336CC3">
            <w:pPr>
              <w:pStyle w:val="TAH"/>
              <w:rPr>
                <w:lang w:eastAsia="sv-SE"/>
              </w:rPr>
            </w:pPr>
            <w:r>
              <w:rPr>
                <w:lang w:eastAsia="sv-SE"/>
              </w:rPr>
              <w:t>Explanation</w:t>
            </w:r>
          </w:p>
        </w:tc>
      </w:tr>
      <w:tr w:rsidR="006F3964" w14:paraId="336EA9DF" w14:textId="77777777">
        <w:tc>
          <w:tcPr>
            <w:tcW w:w="3402" w:type="dxa"/>
            <w:tcBorders>
              <w:top w:val="single" w:sz="4" w:space="0" w:color="auto"/>
              <w:left w:val="single" w:sz="4" w:space="0" w:color="auto"/>
              <w:bottom w:val="single" w:sz="4" w:space="0" w:color="auto"/>
              <w:right w:val="single" w:sz="4" w:space="0" w:color="auto"/>
            </w:tcBorders>
          </w:tcPr>
          <w:p w14:paraId="2830E726" w14:textId="77777777" w:rsidR="006F3964" w:rsidRDefault="00336CC3">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720767E" w14:textId="77777777" w:rsidR="006F3964" w:rsidRDefault="00336CC3">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777B1A5" w14:textId="77777777" w:rsidR="006F3964" w:rsidRDefault="006F3964"/>
    <w:p w14:paraId="05E6D46C" w14:textId="77777777" w:rsidR="006F3964" w:rsidRDefault="00336CC3">
      <w:pPr>
        <w:pStyle w:val="Heading4"/>
        <w:rPr>
          <w:i/>
        </w:rPr>
      </w:pPr>
      <w:bookmarkStart w:id="1874" w:name="_Toc146781254"/>
      <w:bookmarkStart w:id="1875" w:name="_Toc60777207"/>
      <w:r>
        <w:t>–</w:t>
      </w:r>
      <w:r>
        <w:tab/>
      </w:r>
      <w:r>
        <w:rPr>
          <w:i/>
        </w:rPr>
        <w:t>ControlResourceSetId</w:t>
      </w:r>
      <w:bookmarkEnd w:id="1874"/>
      <w:bookmarkEnd w:id="1875"/>
    </w:p>
    <w:p w14:paraId="036FDFAC" w14:textId="77777777" w:rsidR="006F3964" w:rsidRDefault="00336CC3">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5E471F1" w14:textId="77777777" w:rsidR="006F3964" w:rsidRDefault="00336CC3">
      <w:pPr>
        <w:pStyle w:val="TH"/>
      </w:pPr>
      <w:r>
        <w:rPr>
          <w:i/>
        </w:rPr>
        <w:t>ControlResourceSetId</w:t>
      </w:r>
      <w:r>
        <w:t xml:space="preserve"> information element</w:t>
      </w:r>
    </w:p>
    <w:p w14:paraId="57F42E0C" w14:textId="77777777" w:rsidR="006F3964" w:rsidRDefault="00336CC3">
      <w:pPr>
        <w:pStyle w:val="PL"/>
        <w:rPr>
          <w:color w:val="808080"/>
        </w:rPr>
      </w:pPr>
      <w:r>
        <w:rPr>
          <w:color w:val="808080"/>
        </w:rPr>
        <w:t>-- ASN1START</w:t>
      </w:r>
    </w:p>
    <w:p w14:paraId="4D977A2B" w14:textId="77777777" w:rsidR="006F3964" w:rsidRDefault="00336CC3">
      <w:pPr>
        <w:pStyle w:val="PL"/>
        <w:rPr>
          <w:color w:val="808080"/>
        </w:rPr>
      </w:pPr>
      <w:r>
        <w:rPr>
          <w:color w:val="808080"/>
        </w:rPr>
        <w:t>-- TAG-CONTROLRESOURCESETID-START</w:t>
      </w:r>
    </w:p>
    <w:p w14:paraId="4736AE78" w14:textId="77777777" w:rsidR="006F3964" w:rsidRDefault="006F3964">
      <w:pPr>
        <w:pStyle w:val="PL"/>
      </w:pPr>
    </w:p>
    <w:p w14:paraId="17D00C2F" w14:textId="77777777" w:rsidR="006F3964" w:rsidRDefault="00336CC3">
      <w:pPr>
        <w:pStyle w:val="PL"/>
      </w:pPr>
      <w:r>
        <w:t xml:space="preserve">ControlResourceSetId ::=                </w:t>
      </w:r>
      <w:r>
        <w:rPr>
          <w:color w:val="993366"/>
        </w:rPr>
        <w:t>INTEGER</w:t>
      </w:r>
      <w:r>
        <w:t xml:space="preserve"> (0..maxNrofControlResourceSets-1)</w:t>
      </w:r>
    </w:p>
    <w:p w14:paraId="237031B4" w14:textId="77777777" w:rsidR="006F3964" w:rsidRDefault="006F3964">
      <w:pPr>
        <w:pStyle w:val="PL"/>
      </w:pPr>
    </w:p>
    <w:p w14:paraId="222F9CEF" w14:textId="77777777" w:rsidR="006F3964" w:rsidRDefault="00336CC3">
      <w:pPr>
        <w:pStyle w:val="PL"/>
      </w:pPr>
      <w:r>
        <w:t xml:space="preserve">ControlResourceSetId-r16 ::=            </w:t>
      </w:r>
      <w:r>
        <w:rPr>
          <w:color w:val="993366"/>
        </w:rPr>
        <w:t>INTEGER</w:t>
      </w:r>
      <w:r>
        <w:t xml:space="preserve"> (0..maxNrofControlResourceSets-1-r16)</w:t>
      </w:r>
    </w:p>
    <w:p w14:paraId="17A44ECC" w14:textId="77777777" w:rsidR="006F3964" w:rsidRDefault="006F3964">
      <w:pPr>
        <w:pStyle w:val="PL"/>
      </w:pPr>
    </w:p>
    <w:p w14:paraId="156FB703" w14:textId="77777777" w:rsidR="006F3964" w:rsidRDefault="00336CC3">
      <w:pPr>
        <w:pStyle w:val="PL"/>
      </w:pPr>
      <w:r>
        <w:t xml:space="preserve">ControlResourceSetId-v1610 ::=          </w:t>
      </w:r>
      <w:r>
        <w:rPr>
          <w:color w:val="993366"/>
        </w:rPr>
        <w:t>INTEGER</w:t>
      </w:r>
      <w:r>
        <w:t xml:space="preserve"> (maxNrofControlResourceSets..maxNrofControlResourceSets-1-r16)</w:t>
      </w:r>
    </w:p>
    <w:p w14:paraId="79CCABD4" w14:textId="77777777" w:rsidR="006F3964" w:rsidRDefault="006F3964">
      <w:pPr>
        <w:pStyle w:val="PL"/>
      </w:pPr>
    </w:p>
    <w:p w14:paraId="3BE8D7A1" w14:textId="77777777" w:rsidR="006F3964" w:rsidRDefault="00336CC3">
      <w:pPr>
        <w:pStyle w:val="PL"/>
        <w:rPr>
          <w:color w:val="808080"/>
        </w:rPr>
      </w:pPr>
      <w:r>
        <w:rPr>
          <w:color w:val="808080"/>
        </w:rPr>
        <w:t>-- TAG-CONTROLRESOURCESETID-STOP</w:t>
      </w:r>
    </w:p>
    <w:p w14:paraId="6EA51FD1" w14:textId="77777777" w:rsidR="006F3964" w:rsidRDefault="00336CC3">
      <w:pPr>
        <w:pStyle w:val="PL"/>
        <w:rPr>
          <w:color w:val="808080"/>
        </w:rPr>
      </w:pPr>
      <w:r>
        <w:rPr>
          <w:color w:val="808080"/>
        </w:rPr>
        <w:t>-- ASN1STOP</w:t>
      </w:r>
    </w:p>
    <w:p w14:paraId="4FC27715" w14:textId="77777777" w:rsidR="006F3964" w:rsidRDefault="006F3964"/>
    <w:p w14:paraId="725F38AB" w14:textId="77777777" w:rsidR="006F3964" w:rsidRDefault="00336CC3">
      <w:pPr>
        <w:pStyle w:val="Heading4"/>
      </w:pPr>
      <w:bookmarkStart w:id="1876" w:name="_Toc60777208"/>
      <w:bookmarkStart w:id="1877" w:name="_Toc146781255"/>
      <w:r>
        <w:t>–</w:t>
      </w:r>
      <w:r>
        <w:tab/>
      </w:r>
      <w:r>
        <w:rPr>
          <w:i/>
        </w:rPr>
        <w:t>ControlResourceSetZero</w:t>
      </w:r>
      <w:bookmarkEnd w:id="1876"/>
      <w:bookmarkEnd w:id="1877"/>
    </w:p>
    <w:p w14:paraId="4A0DE25E" w14:textId="77777777" w:rsidR="006F3964" w:rsidRDefault="00336CC3">
      <w:r>
        <w:t xml:space="preserve">The IE </w:t>
      </w:r>
      <w:r>
        <w:rPr>
          <w:i/>
        </w:rPr>
        <w:t>ControlResourceSetZero</w:t>
      </w:r>
      <w:r>
        <w:t xml:space="preserve"> is used to configure CORESET#0 of the initial BWP (see TS 38.213 [13], clause 13).</w:t>
      </w:r>
    </w:p>
    <w:p w14:paraId="11B21FDF" w14:textId="77777777" w:rsidR="006F3964" w:rsidRDefault="00336CC3">
      <w:pPr>
        <w:pStyle w:val="TH"/>
      </w:pPr>
      <w:r>
        <w:rPr>
          <w:i/>
        </w:rPr>
        <w:t>ControlResourceSetZero</w:t>
      </w:r>
      <w:r>
        <w:t xml:space="preserve"> information element</w:t>
      </w:r>
    </w:p>
    <w:p w14:paraId="797D5AD1" w14:textId="77777777" w:rsidR="006F3964" w:rsidRDefault="00336CC3">
      <w:pPr>
        <w:pStyle w:val="PL"/>
        <w:rPr>
          <w:color w:val="808080"/>
        </w:rPr>
      </w:pPr>
      <w:r>
        <w:rPr>
          <w:color w:val="808080"/>
        </w:rPr>
        <w:t>-- ASN1START</w:t>
      </w:r>
    </w:p>
    <w:p w14:paraId="5911F597" w14:textId="77777777" w:rsidR="006F3964" w:rsidRDefault="00336CC3">
      <w:pPr>
        <w:pStyle w:val="PL"/>
        <w:rPr>
          <w:color w:val="808080"/>
        </w:rPr>
      </w:pPr>
      <w:r>
        <w:rPr>
          <w:color w:val="808080"/>
        </w:rPr>
        <w:t>-- TAG-CONTROLRESOURCESETZERO-START</w:t>
      </w:r>
    </w:p>
    <w:p w14:paraId="210790D4" w14:textId="77777777" w:rsidR="006F3964" w:rsidRDefault="006F3964">
      <w:pPr>
        <w:pStyle w:val="PL"/>
      </w:pPr>
    </w:p>
    <w:p w14:paraId="3A4BC8DE" w14:textId="77777777" w:rsidR="006F3964" w:rsidRDefault="00336CC3">
      <w:pPr>
        <w:pStyle w:val="PL"/>
      </w:pPr>
      <w:r>
        <w:t xml:space="preserve">ControlResourceSetZero ::=                  </w:t>
      </w:r>
      <w:r>
        <w:rPr>
          <w:color w:val="993366"/>
        </w:rPr>
        <w:t>INTEGER</w:t>
      </w:r>
      <w:r>
        <w:t xml:space="preserve"> (0..15)</w:t>
      </w:r>
    </w:p>
    <w:p w14:paraId="0865BACD" w14:textId="77777777" w:rsidR="006F3964" w:rsidRDefault="006F3964">
      <w:pPr>
        <w:pStyle w:val="PL"/>
      </w:pPr>
    </w:p>
    <w:p w14:paraId="41BC0F42" w14:textId="77777777" w:rsidR="006F3964" w:rsidRDefault="00336CC3">
      <w:pPr>
        <w:pStyle w:val="PL"/>
        <w:rPr>
          <w:color w:val="808080"/>
        </w:rPr>
      </w:pPr>
      <w:r>
        <w:rPr>
          <w:color w:val="808080"/>
        </w:rPr>
        <w:t>-- TAG-CONTROLRESOURCESETZERO-STOP</w:t>
      </w:r>
    </w:p>
    <w:p w14:paraId="66A22713" w14:textId="77777777" w:rsidR="006F3964" w:rsidRDefault="00336CC3">
      <w:pPr>
        <w:pStyle w:val="PL"/>
        <w:rPr>
          <w:color w:val="808080"/>
        </w:rPr>
      </w:pPr>
      <w:r>
        <w:rPr>
          <w:color w:val="808080"/>
        </w:rPr>
        <w:t>-- ASN1STOP</w:t>
      </w:r>
    </w:p>
    <w:p w14:paraId="75C1E468" w14:textId="77777777" w:rsidR="006F3964" w:rsidRDefault="006F3964"/>
    <w:p w14:paraId="2A646830" w14:textId="77777777" w:rsidR="006F3964" w:rsidRDefault="00336CC3">
      <w:pPr>
        <w:pStyle w:val="Heading4"/>
      </w:pPr>
      <w:bookmarkStart w:id="1878" w:name="_Toc146781256"/>
      <w:bookmarkStart w:id="1879" w:name="_Toc60777209"/>
      <w:r>
        <w:t>–</w:t>
      </w:r>
      <w:r>
        <w:tab/>
      </w:r>
      <w:r>
        <w:rPr>
          <w:i/>
        </w:rPr>
        <w:t>CrossCarrierSchedulingConfig</w:t>
      </w:r>
      <w:bookmarkEnd w:id="1878"/>
      <w:bookmarkEnd w:id="1879"/>
    </w:p>
    <w:p w14:paraId="68FDBD65" w14:textId="77777777" w:rsidR="006F3964" w:rsidRDefault="00336CC3">
      <w:r>
        <w:t xml:space="preserve">The IE </w:t>
      </w:r>
      <w:r>
        <w:rPr>
          <w:i/>
        </w:rPr>
        <w:t>CrossCarrierSchedulingConfig</w:t>
      </w:r>
      <w:r>
        <w:t xml:space="preserve"> is used to specify the configuration when the cross-carrier scheduling is used in a cell.</w:t>
      </w:r>
    </w:p>
    <w:p w14:paraId="6957C23A" w14:textId="77777777" w:rsidR="006F3964" w:rsidRDefault="00336CC3">
      <w:pPr>
        <w:pStyle w:val="TH"/>
        <w:rPr>
          <w:bCs/>
          <w:i/>
          <w:iCs/>
        </w:rPr>
      </w:pPr>
      <w:r>
        <w:rPr>
          <w:bCs/>
          <w:i/>
          <w:iCs/>
        </w:rPr>
        <w:t xml:space="preserve">CrossCarrierSchedulingConfig </w:t>
      </w:r>
      <w:r>
        <w:rPr>
          <w:bCs/>
          <w:iCs/>
        </w:rPr>
        <w:t>information element</w:t>
      </w:r>
    </w:p>
    <w:p w14:paraId="66C3128B" w14:textId="77777777" w:rsidR="006F3964" w:rsidRDefault="00336CC3">
      <w:pPr>
        <w:pStyle w:val="PL"/>
        <w:rPr>
          <w:color w:val="808080"/>
        </w:rPr>
      </w:pPr>
      <w:r>
        <w:rPr>
          <w:color w:val="808080"/>
        </w:rPr>
        <w:t>-- ASN1START</w:t>
      </w:r>
    </w:p>
    <w:p w14:paraId="64AB58C7" w14:textId="77777777" w:rsidR="006F3964" w:rsidRDefault="00336CC3">
      <w:pPr>
        <w:pStyle w:val="PL"/>
        <w:rPr>
          <w:color w:val="808080"/>
        </w:rPr>
      </w:pPr>
      <w:r>
        <w:rPr>
          <w:color w:val="808080"/>
        </w:rPr>
        <w:t>-- TAG-CROSSCARRIERSCHEDULINGCONFIG-START</w:t>
      </w:r>
    </w:p>
    <w:p w14:paraId="1C79B4EB" w14:textId="77777777" w:rsidR="006F3964" w:rsidRDefault="006F3964">
      <w:pPr>
        <w:pStyle w:val="PL"/>
      </w:pPr>
    </w:p>
    <w:p w14:paraId="041E610F" w14:textId="77777777" w:rsidR="006F3964" w:rsidRDefault="00336CC3">
      <w:pPr>
        <w:pStyle w:val="PL"/>
      </w:pPr>
      <w:r>
        <w:t xml:space="preserve">CrossCarrierSchedulingConfig ::=        </w:t>
      </w:r>
      <w:r>
        <w:rPr>
          <w:color w:val="993366"/>
        </w:rPr>
        <w:t>SEQUENCE</w:t>
      </w:r>
      <w:r>
        <w:t xml:space="preserve"> {</w:t>
      </w:r>
    </w:p>
    <w:p w14:paraId="1C7E2D15" w14:textId="77777777" w:rsidR="006F3964" w:rsidRDefault="00336CC3">
      <w:pPr>
        <w:pStyle w:val="PL"/>
      </w:pPr>
      <w:r>
        <w:t xml:space="preserve">    schedulingCellInfo                      </w:t>
      </w:r>
      <w:r>
        <w:rPr>
          <w:color w:val="993366"/>
        </w:rPr>
        <w:t>CHOICE</w:t>
      </w:r>
      <w:r>
        <w:t xml:space="preserve"> {</w:t>
      </w:r>
    </w:p>
    <w:p w14:paraId="2F942DAF" w14:textId="77777777" w:rsidR="006F3964" w:rsidRDefault="00336CC3">
      <w:pPr>
        <w:pStyle w:val="PL"/>
        <w:rPr>
          <w:color w:val="808080"/>
        </w:rPr>
      </w:pPr>
      <w:r>
        <w:t xml:space="preserve">        own                                     </w:t>
      </w:r>
      <w:r>
        <w:rPr>
          <w:color w:val="993366"/>
        </w:rPr>
        <w:t>SEQUENCE</w:t>
      </w:r>
      <w:r>
        <w:t xml:space="preserve"> {                  </w:t>
      </w:r>
      <w:r>
        <w:rPr>
          <w:color w:val="808080"/>
        </w:rPr>
        <w:t>-- Cross carrier scheduling: scheduling cell</w:t>
      </w:r>
    </w:p>
    <w:p w14:paraId="62A96F1C" w14:textId="77777777" w:rsidR="006F3964" w:rsidRDefault="00336CC3">
      <w:pPr>
        <w:pStyle w:val="PL"/>
      </w:pPr>
      <w:r>
        <w:t xml:space="preserve">            cif-Presence                            </w:t>
      </w:r>
      <w:r>
        <w:rPr>
          <w:color w:val="993366"/>
        </w:rPr>
        <w:t>BOOLEAN</w:t>
      </w:r>
    </w:p>
    <w:p w14:paraId="19186B87" w14:textId="77777777" w:rsidR="006F3964" w:rsidRDefault="00336CC3">
      <w:pPr>
        <w:pStyle w:val="PL"/>
      </w:pPr>
      <w:r>
        <w:t xml:space="preserve">        },</w:t>
      </w:r>
    </w:p>
    <w:p w14:paraId="58E1D22A" w14:textId="77777777" w:rsidR="006F3964" w:rsidRDefault="00336CC3">
      <w:pPr>
        <w:pStyle w:val="PL"/>
        <w:rPr>
          <w:color w:val="808080"/>
        </w:rPr>
      </w:pPr>
      <w:r>
        <w:t xml:space="preserve">        other                                   </w:t>
      </w:r>
      <w:r>
        <w:rPr>
          <w:color w:val="993366"/>
        </w:rPr>
        <w:t>SEQUENCE</w:t>
      </w:r>
      <w:r>
        <w:t xml:space="preserve"> {                  </w:t>
      </w:r>
      <w:r>
        <w:rPr>
          <w:color w:val="808080"/>
        </w:rPr>
        <w:t>-- Cross carrier scheduling: scheduled cell</w:t>
      </w:r>
    </w:p>
    <w:p w14:paraId="6A4870F8" w14:textId="77777777" w:rsidR="006F3964" w:rsidRDefault="00336CC3">
      <w:pPr>
        <w:pStyle w:val="PL"/>
      </w:pPr>
      <w:r>
        <w:t xml:space="preserve">            schedulingCellId                        ServCellIndex,</w:t>
      </w:r>
    </w:p>
    <w:p w14:paraId="7822C085" w14:textId="77777777" w:rsidR="006F3964" w:rsidRDefault="00336CC3">
      <w:pPr>
        <w:pStyle w:val="PL"/>
      </w:pPr>
      <w:r>
        <w:lastRenderedPageBreak/>
        <w:t xml:space="preserve">            cif-InSchedulingCell                    </w:t>
      </w:r>
      <w:r>
        <w:rPr>
          <w:color w:val="993366"/>
        </w:rPr>
        <w:t>INTEGER</w:t>
      </w:r>
      <w:r>
        <w:t xml:space="preserve"> (1..7)</w:t>
      </w:r>
    </w:p>
    <w:p w14:paraId="684093C4" w14:textId="77777777" w:rsidR="006F3964" w:rsidRDefault="00336CC3">
      <w:pPr>
        <w:pStyle w:val="PL"/>
      </w:pPr>
      <w:r>
        <w:t xml:space="preserve">        }</w:t>
      </w:r>
    </w:p>
    <w:p w14:paraId="1071C450" w14:textId="77777777" w:rsidR="006F3964" w:rsidRDefault="00336CC3">
      <w:pPr>
        <w:pStyle w:val="PL"/>
      </w:pPr>
      <w:r>
        <w:t xml:space="preserve">    },</w:t>
      </w:r>
    </w:p>
    <w:p w14:paraId="7784D912" w14:textId="77777777" w:rsidR="006F3964" w:rsidRDefault="00336CC3">
      <w:pPr>
        <w:pStyle w:val="PL"/>
      </w:pPr>
      <w:r>
        <w:t xml:space="preserve">    ...,</w:t>
      </w:r>
    </w:p>
    <w:p w14:paraId="3E888798" w14:textId="77777777" w:rsidR="006F3964" w:rsidRDefault="00336CC3">
      <w:pPr>
        <w:pStyle w:val="PL"/>
      </w:pPr>
      <w:r>
        <w:t xml:space="preserve">    [[</w:t>
      </w:r>
    </w:p>
    <w:p w14:paraId="16C69608" w14:textId="77777777" w:rsidR="006F3964" w:rsidRDefault="00336CC3">
      <w:pPr>
        <w:pStyle w:val="PL"/>
      </w:pPr>
      <w:r>
        <w:t xml:space="preserve">    carrierIndicatorSize-r16            </w:t>
      </w:r>
      <w:r>
        <w:rPr>
          <w:color w:val="993366"/>
        </w:rPr>
        <w:t>SEQUENCE</w:t>
      </w:r>
      <w:r>
        <w:t xml:space="preserve"> {</w:t>
      </w:r>
    </w:p>
    <w:p w14:paraId="5B767324" w14:textId="77777777" w:rsidR="006F3964" w:rsidRDefault="00336CC3">
      <w:pPr>
        <w:pStyle w:val="PL"/>
      </w:pPr>
      <w:r>
        <w:t xml:space="preserve">        carrierIndicatorSizeDCI-1-2-r16        </w:t>
      </w:r>
      <w:r>
        <w:rPr>
          <w:color w:val="993366"/>
        </w:rPr>
        <w:t>INTEGER</w:t>
      </w:r>
      <w:r>
        <w:t xml:space="preserve"> (0..3),</w:t>
      </w:r>
    </w:p>
    <w:p w14:paraId="6A2C1BCB" w14:textId="77777777" w:rsidR="006F3964" w:rsidRDefault="00336CC3">
      <w:pPr>
        <w:pStyle w:val="PL"/>
      </w:pPr>
      <w:r>
        <w:t xml:space="preserve">        carrierIndicatorSizeDCI-0-2-r16        </w:t>
      </w:r>
      <w:r>
        <w:rPr>
          <w:color w:val="993366"/>
        </w:rPr>
        <w:t>INTEGER</w:t>
      </w:r>
      <w:r>
        <w:t xml:space="preserve"> (0..3)</w:t>
      </w:r>
    </w:p>
    <w:p w14:paraId="39333448" w14:textId="77777777" w:rsidR="006F3964" w:rsidRDefault="00336CC3">
      <w:pPr>
        <w:pStyle w:val="PL"/>
        <w:rPr>
          <w:color w:val="808080"/>
        </w:rPr>
      </w:pPr>
      <w:r>
        <w:t xml:space="preserve">    }                                                                                       </w:t>
      </w:r>
      <w:r>
        <w:rPr>
          <w:color w:val="993366"/>
        </w:rPr>
        <w:t>OPTIONAL</w:t>
      </w:r>
      <w:r>
        <w:t xml:space="preserve">,  </w:t>
      </w:r>
      <w:r>
        <w:rPr>
          <w:color w:val="808080"/>
        </w:rPr>
        <w:t>-- Cond CIF-PRESENCE</w:t>
      </w:r>
    </w:p>
    <w:p w14:paraId="7C697975" w14:textId="77777777" w:rsidR="006F3964" w:rsidRDefault="00336CC3">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656C65" w14:textId="77777777" w:rsidR="006F3964" w:rsidRDefault="00336CC3">
      <w:pPr>
        <w:pStyle w:val="PL"/>
      </w:pPr>
      <w:r>
        <w:t xml:space="preserve">    ]],</w:t>
      </w:r>
    </w:p>
    <w:p w14:paraId="4EFC584D" w14:textId="77777777" w:rsidR="006F3964" w:rsidRDefault="00336CC3">
      <w:pPr>
        <w:pStyle w:val="PL"/>
      </w:pPr>
      <w:r>
        <w:t xml:space="preserve">    [[</w:t>
      </w:r>
    </w:p>
    <w:p w14:paraId="41D45452" w14:textId="77777777" w:rsidR="006F3964" w:rsidRDefault="00336CC3">
      <w:pPr>
        <w:pStyle w:val="PL"/>
      </w:pPr>
      <w:r>
        <w:t xml:space="preserve">    ccs-BlindDetectionSplit-r17         </w:t>
      </w:r>
      <w:r>
        <w:rPr>
          <w:color w:val="993366"/>
        </w:rPr>
        <w:t>ENUMERATED</w:t>
      </w:r>
      <w:r>
        <w:t xml:space="preserve"> {oneSeventh, threeFourteenth, twoSeventh, threeSeventh,</w:t>
      </w:r>
    </w:p>
    <w:p w14:paraId="09B3992C" w14:textId="77777777" w:rsidR="006F3964" w:rsidRDefault="00336CC3">
      <w:pPr>
        <w:pStyle w:val="PL"/>
        <w:rPr>
          <w:color w:val="808080"/>
        </w:rPr>
      </w:pPr>
      <w:r>
        <w:t xml:space="preserve">                                            oneHalf, fourSeventh, fiveSeventh, spare1}      </w:t>
      </w:r>
      <w:r>
        <w:rPr>
          <w:color w:val="993366"/>
        </w:rPr>
        <w:t>OPTIONAL</w:t>
      </w:r>
      <w:r>
        <w:t xml:space="preserve">  </w:t>
      </w:r>
      <w:r>
        <w:rPr>
          <w:color w:val="808080"/>
        </w:rPr>
        <w:t>-- Need R</w:t>
      </w:r>
    </w:p>
    <w:p w14:paraId="4A07D61F" w14:textId="77777777" w:rsidR="006F3964" w:rsidRDefault="00336CC3">
      <w:pPr>
        <w:pStyle w:val="PL"/>
      </w:pPr>
      <w:r>
        <w:t xml:space="preserve">    ]]</w:t>
      </w:r>
    </w:p>
    <w:p w14:paraId="29AE3263" w14:textId="77777777" w:rsidR="006F3964" w:rsidRDefault="00336CC3">
      <w:pPr>
        <w:pStyle w:val="PL"/>
      </w:pPr>
      <w:r>
        <w:t>}</w:t>
      </w:r>
    </w:p>
    <w:p w14:paraId="1ACFD29D" w14:textId="77777777" w:rsidR="006F3964" w:rsidRDefault="006F3964">
      <w:pPr>
        <w:pStyle w:val="PL"/>
      </w:pPr>
    </w:p>
    <w:p w14:paraId="31CF91ED" w14:textId="77777777" w:rsidR="006F3964" w:rsidRDefault="00336CC3">
      <w:pPr>
        <w:pStyle w:val="PL"/>
        <w:rPr>
          <w:color w:val="808080"/>
        </w:rPr>
      </w:pPr>
      <w:r>
        <w:rPr>
          <w:color w:val="808080"/>
        </w:rPr>
        <w:t>-- TAG-CROSSCARRIERSCHEDULINGCONFIG-STOP</w:t>
      </w:r>
    </w:p>
    <w:p w14:paraId="031DF01E" w14:textId="77777777" w:rsidR="006F3964" w:rsidRDefault="00336CC3">
      <w:pPr>
        <w:pStyle w:val="PL"/>
        <w:rPr>
          <w:color w:val="808080"/>
        </w:rPr>
      </w:pPr>
      <w:r>
        <w:rPr>
          <w:color w:val="808080"/>
        </w:rPr>
        <w:t>-- ASN1STOP</w:t>
      </w:r>
    </w:p>
    <w:p w14:paraId="2E915929"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0566E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163E75" w14:textId="77777777" w:rsidR="006F3964" w:rsidRDefault="00336CC3">
            <w:pPr>
              <w:pStyle w:val="TAH"/>
              <w:rPr>
                <w:lang w:eastAsia="en-GB"/>
              </w:rPr>
            </w:pPr>
            <w:r>
              <w:rPr>
                <w:i/>
                <w:lang w:eastAsia="en-GB"/>
              </w:rPr>
              <w:lastRenderedPageBreak/>
              <w:t>CrossCarrierSchedulingConfig</w:t>
            </w:r>
            <w:r>
              <w:rPr>
                <w:iCs/>
                <w:lang w:eastAsia="en-GB"/>
              </w:rPr>
              <w:t xml:space="preserve"> field descriptions</w:t>
            </w:r>
          </w:p>
        </w:tc>
      </w:tr>
      <w:tr w:rsidR="006F3964" w14:paraId="26D49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C716D5" w14:textId="77777777" w:rsidR="006F3964" w:rsidRDefault="00336CC3">
            <w:pPr>
              <w:pStyle w:val="TAL"/>
              <w:rPr>
                <w:b/>
                <w:bCs/>
                <w:i/>
                <w:iCs/>
                <w:lang w:eastAsia="zh-CN"/>
              </w:rPr>
            </w:pPr>
            <w:r>
              <w:rPr>
                <w:b/>
                <w:bCs/>
                <w:i/>
                <w:iCs/>
                <w:lang w:eastAsia="zh-CN"/>
              </w:rPr>
              <w:t>carrierIndicatorSizeDCI-0-2, carrierIndicatorSizeDCI-1-2</w:t>
            </w:r>
          </w:p>
          <w:p w14:paraId="2EC3C11F" w14:textId="77777777" w:rsidR="006F3964" w:rsidRDefault="00336CC3">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F3964" w14:paraId="1B1AA9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BD96E7" w14:textId="77777777" w:rsidR="006F3964" w:rsidRDefault="00336CC3">
            <w:pPr>
              <w:pStyle w:val="TAL"/>
              <w:rPr>
                <w:b/>
                <w:i/>
                <w:lang w:eastAsia="en-GB"/>
              </w:rPr>
            </w:pPr>
            <w:r>
              <w:rPr>
                <w:b/>
                <w:i/>
                <w:lang w:eastAsia="en-GB"/>
              </w:rPr>
              <w:t>ccs-BlindDetectionSplit</w:t>
            </w:r>
          </w:p>
          <w:p w14:paraId="5B530604" w14:textId="77777777" w:rsidR="006F3964" w:rsidRDefault="00336CC3">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6F3964" w14:paraId="77868F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7E77" w14:textId="77777777" w:rsidR="006F3964" w:rsidRDefault="00336CC3">
            <w:pPr>
              <w:pStyle w:val="TAL"/>
              <w:rPr>
                <w:b/>
                <w:i/>
                <w:lang w:eastAsia="zh-CN"/>
              </w:rPr>
            </w:pPr>
            <w:r>
              <w:rPr>
                <w:b/>
                <w:i/>
                <w:lang w:eastAsia="en-GB"/>
              </w:rPr>
              <w:t>cif-Presence</w:t>
            </w:r>
          </w:p>
          <w:p w14:paraId="61619463" w14:textId="77777777" w:rsidR="006F3964" w:rsidRDefault="00336CC3">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F3964" w14:paraId="04E1A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EA84F" w14:textId="77777777" w:rsidR="006F3964" w:rsidRDefault="00336CC3">
            <w:pPr>
              <w:pStyle w:val="TAL"/>
              <w:rPr>
                <w:b/>
                <w:i/>
                <w:lang w:eastAsia="en-GB"/>
              </w:rPr>
            </w:pPr>
            <w:r>
              <w:rPr>
                <w:b/>
                <w:i/>
                <w:lang w:eastAsia="en-GB"/>
              </w:rPr>
              <w:t>cif-InSchedulingCell</w:t>
            </w:r>
          </w:p>
          <w:p w14:paraId="18FB89C9" w14:textId="77777777" w:rsidR="006F3964" w:rsidRDefault="00336CC3">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F3964" w14:paraId="048657A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00A45D1" w14:textId="77777777" w:rsidR="006F3964" w:rsidRDefault="00336CC3">
            <w:pPr>
              <w:pStyle w:val="TAL"/>
              <w:rPr>
                <w:b/>
                <w:bCs/>
                <w:i/>
                <w:iCs/>
              </w:rPr>
            </w:pPr>
            <w:r>
              <w:rPr>
                <w:b/>
                <w:bCs/>
                <w:i/>
                <w:iCs/>
              </w:rPr>
              <w:t>enableDefaultBeamForCCS</w:t>
            </w:r>
          </w:p>
          <w:p w14:paraId="052556FA" w14:textId="77777777" w:rsidR="006F3964" w:rsidRDefault="00336CC3">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F3964" w14:paraId="18BF18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DDD9FE" w14:textId="77777777" w:rsidR="006F3964" w:rsidRDefault="00336CC3">
            <w:pPr>
              <w:pStyle w:val="TAL"/>
              <w:rPr>
                <w:lang w:eastAsia="en-GB"/>
              </w:rPr>
            </w:pPr>
            <w:r>
              <w:rPr>
                <w:b/>
                <w:i/>
                <w:lang w:eastAsia="en-GB"/>
              </w:rPr>
              <w:t>other</w:t>
            </w:r>
          </w:p>
          <w:p w14:paraId="4A00B8D1" w14:textId="77777777" w:rsidR="006F3964" w:rsidRDefault="00336CC3">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F3964" w14:paraId="552E55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B44D3" w14:textId="77777777" w:rsidR="006F3964" w:rsidRDefault="00336CC3">
            <w:pPr>
              <w:pStyle w:val="TAL"/>
              <w:rPr>
                <w:lang w:eastAsia="en-GB"/>
              </w:rPr>
            </w:pPr>
            <w:r>
              <w:rPr>
                <w:b/>
                <w:i/>
                <w:lang w:eastAsia="en-GB"/>
              </w:rPr>
              <w:t>own</w:t>
            </w:r>
          </w:p>
          <w:p w14:paraId="295C4E23" w14:textId="77777777" w:rsidR="006F3964" w:rsidRDefault="00336CC3">
            <w:pPr>
              <w:pStyle w:val="TAL"/>
              <w:rPr>
                <w:lang w:eastAsia="en-GB"/>
              </w:rPr>
            </w:pPr>
            <w:r>
              <w:rPr>
                <w:lang w:eastAsia="en-GB"/>
              </w:rPr>
              <w:t>Parameters for self-scheduling, i.e., a serving cell is scheduled by its own PDCCH.</w:t>
            </w:r>
          </w:p>
        </w:tc>
      </w:tr>
      <w:tr w:rsidR="006F3964" w14:paraId="39551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E3AB5" w14:textId="77777777" w:rsidR="006F3964" w:rsidRDefault="00336CC3">
            <w:pPr>
              <w:pStyle w:val="TAL"/>
              <w:rPr>
                <w:b/>
                <w:i/>
                <w:lang w:eastAsia="en-GB"/>
              </w:rPr>
            </w:pPr>
            <w:r>
              <w:rPr>
                <w:b/>
                <w:i/>
                <w:lang w:eastAsia="en-GB"/>
              </w:rPr>
              <w:t>schedulingCellId</w:t>
            </w:r>
          </w:p>
          <w:p w14:paraId="046F351B" w14:textId="77777777" w:rsidR="006F3964" w:rsidRDefault="00336CC3">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F5FE685" w14:textId="77777777" w:rsidR="006F3964" w:rsidRDefault="006F396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F3964" w14:paraId="31EAF269" w14:textId="77777777">
        <w:tc>
          <w:tcPr>
            <w:tcW w:w="4145" w:type="dxa"/>
            <w:tcBorders>
              <w:top w:val="single" w:sz="4" w:space="0" w:color="auto"/>
              <w:left w:val="single" w:sz="4" w:space="0" w:color="auto"/>
              <w:bottom w:val="single" w:sz="4" w:space="0" w:color="auto"/>
              <w:right w:val="single" w:sz="4" w:space="0" w:color="auto"/>
            </w:tcBorders>
          </w:tcPr>
          <w:p w14:paraId="6D1B2FCA" w14:textId="77777777" w:rsidR="006F3964" w:rsidRDefault="00336CC3">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705506B" w14:textId="77777777" w:rsidR="006F3964" w:rsidRDefault="00336CC3">
            <w:pPr>
              <w:pStyle w:val="TAH"/>
              <w:rPr>
                <w:lang w:eastAsia="sv-SE"/>
              </w:rPr>
            </w:pPr>
            <w:r>
              <w:rPr>
                <w:lang w:eastAsia="sv-SE"/>
              </w:rPr>
              <w:t>Explanation</w:t>
            </w:r>
          </w:p>
        </w:tc>
      </w:tr>
      <w:tr w:rsidR="006F3964" w14:paraId="6432E858" w14:textId="77777777">
        <w:tc>
          <w:tcPr>
            <w:tcW w:w="4145" w:type="dxa"/>
            <w:tcBorders>
              <w:top w:val="single" w:sz="4" w:space="0" w:color="auto"/>
              <w:left w:val="single" w:sz="4" w:space="0" w:color="auto"/>
              <w:bottom w:val="single" w:sz="4" w:space="0" w:color="auto"/>
              <w:right w:val="single" w:sz="4" w:space="0" w:color="auto"/>
            </w:tcBorders>
          </w:tcPr>
          <w:p w14:paraId="1D62824F" w14:textId="77777777" w:rsidR="006F3964" w:rsidRDefault="00336CC3">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72DD435" w14:textId="77777777" w:rsidR="006F3964" w:rsidRDefault="00336CC3">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00851D0" w14:textId="77777777" w:rsidR="006F3964" w:rsidRDefault="006F3964"/>
    <w:p w14:paraId="2A3743DF" w14:textId="77777777" w:rsidR="006F3964" w:rsidRDefault="00336CC3">
      <w:pPr>
        <w:pStyle w:val="Heading4"/>
      </w:pPr>
      <w:bookmarkStart w:id="1880" w:name="_Toc146781257"/>
      <w:bookmarkStart w:id="1881" w:name="_Toc60777210"/>
      <w:r>
        <w:lastRenderedPageBreak/>
        <w:t>–</w:t>
      </w:r>
      <w:r>
        <w:tab/>
      </w:r>
      <w:r>
        <w:rPr>
          <w:i/>
        </w:rPr>
        <w:t>CSI-AperiodicTriggerStateList</w:t>
      </w:r>
      <w:bookmarkEnd w:id="1880"/>
      <w:bookmarkEnd w:id="1881"/>
    </w:p>
    <w:p w14:paraId="25339B67" w14:textId="77777777" w:rsidR="006F3964" w:rsidRDefault="00336CC3">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D8CA5" w14:textId="77777777" w:rsidR="006F3964" w:rsidRDefault="00336CC3">
      <w:pPr>
        <w:pStyle w:val="TH"/>
      </w:pPr>
      <w:r>
        <w:rPr>
          <w:i/>
        </w:rPr>
        <w:t xml:space="preserve">CSI-AperiodicTriggerStateList </w:t>
      </w:r>
      <w:r>
        <w:t>information element</w:t>
      </w:r>
    </w:p>
    <w:p w14:paraId="196961B2" w14:textId="77777777" w:rsidR="006F3964" w:rsidRDefault="00336CC3">
      <w:pPr>
        <w:pStyle w:val="PL"/>
        <w:rPr>
          <w:color w:val="808080"/>
        </w:rPr>
      </w:pPr>
      <w:r>
        <w:rPr>
          <w:color w:val="808080"/>
        </w:rPr>
        <w:t>-- ASN1START</w:t>
      </w:r>
    </w:p>
    <w:p w14:paraId="7AD5B5A3" w14:textId="77777777" w:rsidR="006F3964" w:rsidRDefault="00336CC3">
      <w:pPr>
        <w:pStyle w:val="PL"/>
        <w:rPr>
          <w:color w:val="808080"/>
        </w:rPr>
      </w:pPr>
      <w:r>
        <w:rPr>
          <w:color w:val="808080"/>
        </w:rPr>
        <w:t>-- TAG-CSI-APERIODICTRIGGERSTATELIST-START</w:t>
      </w:r>
    </w:p>
    <w:p w14:paraId="73A63575" w14:textId="77777777" w:rsidR="006F3964" w:rsidRDefault="006F3964">
      <w:pPr>
        <w:pStyle w:val="PL"/>
      </w:pPr>
    </w:p>
    <w:p w14:paraId="4A5DC476" w14:textId="77777777" w:rsidR="006F3964" w:rsidRDefault="00336CC3">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A46BF8F" w14:textId="77777777" w:rsidR="006F3964" w:rsidRDefault="006F3964">
      <w:pPr>
        <w:pStyle w:val="PL"/>
      </w:pPr>
    </w:p>
    <w:p w14:paraId="572F7883" w14:textId="77777777" w:rsidR="006F3964" w:rsidRDefault="00336CC3">
      <w:pPr>
        <w:pStyle w:val="PL"/>
      </w:pPr>
      <w:r>
        <w:t xml:space="preserve">CSI-AperiodicTriggerState ::=       </w:t>
      </w:r>
      <w:r>
        <w:rPr>
          <w:color w:val="993366"/>
        </w:rPr>
        <w:t>SEQUENCE</w:t>
      </w:r>
      <w:r>
        <w:t xml:space="preserve"> {</w:t>
      </w:r>
    </w:p>
    <w:p w14:paraId="532F0FD5" w14:textId="77777777" w:rsidR="006F3964" w:rsidRDefault="00336CC3">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F7F3AD7" w14:textId="77777777" w:rsidR="006F3964" w:rsidRDefault="00336CC3">
      <w:pPr>
        <w:pStyle w:val="PL"/>
      </w:pPr>
      <w:r>
        <w:t xml:space="preserve">    ...,</w:t>
      </w:r>
    </w:p>
    <w:p w14:paraId="5F01297D" w14:textId="77777777" w:rsidR="006F3964" w:rsidRDefault="00336CC3">
      <w:pPr>
        <w:pStyle w:val="PL"/>
      </w:pPr>
      <w:r>
        <w:t xml:space="preserve">    [[</w:t>
      </w:r>
    </w:p>
    <w:p w14:paraId="4AA18304" w14:textId="77777777" w:rsidR="006F3964" w:rsidRDefault="00336CC3">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12C0BCB" w14:textId="77777777" w:rsidR="006F3964" w:rsidRDefault="00336CC3">
      <w:pPr>
        <w:pStyle w:val="PL"/>
      </w:pPr>
      <w:r>
        <w:t xml:space="preserve">    ]]</w:t>
      </w:r>
    </w:p>
    <w:p w14:paraId="01CD2E56" w14:textId="77777777" w:rsidR="006F3964" w:rsidRDefault="00336CC3">
      <w:pPr>
        <w:pStyle w:val="PL"/>
      </w:pPr>
      <w:r>
        <w:t>}</w:t>
      </w:r>
    </w:p>
    <w:p w14:paraId="37774693" w14:textId="77777777" w:rsidR="006F3964" w:rsidRDefault="006F3964">
      <w:pPr>
        <w:pStyle w:val="PL"/>
      </w:pPr>
    </w:p>
    <w:p w14:paraId="75DB4B1F" w14:textId="77777777" w:rsidR="006F3964" w:rsidRDefault="00336CC3">
      <w:pPr>
        <w:pStyle w:val="PL"/>
      </w:pPr>
      <w:r>
        <w:t xml:space="preserve">CSI-AssociatedReportConfigInfo ::=  </w:t>
      </w:r>
      <w:r>
        <w:rPr>
          <w:color w:val="993366"/>
        </w:rPr>
        <w:t>SEQUENCE</w:t>
      </w:r>
      <w:r>
        <w:t xml:space="preserve"> {</w:t>
      </w:r>
    </w:p>
    <w:p w14:paraId="78DDCD4F" w14:textId="77777777" w:rsidR="006F3964" w:rsidRDefault="00336CC3">
      <w:pPr>
        <w:pStyle w:val="PL"/>
      </w:pPr>
      <w:r>
        <w:t xml:space="preserve">    reportConfigId                      CSI-ReportConfigId,</w:t>
      </w:r>
    </w:p>
    <w:p w14:paraId="701A4303" w14:textId="77777777" w:rsidR="006F3964" w:rsidRDefault="00336CC3">
      <w:pPr>
        <w:pStyle w:val="PL"/>
      </w:pPr>
      <w:r>
        <w:t xml:space="preserve">    resourcesForChannel                 </w:t>
      </w:r>
      <w:r>
        <w:rPr>
          <w:color w:val="993366"/>
        </w:rPr>
        <w:t>CHOICE</w:t>
      </w:r>
      <w:r>
        <w:t xml:space="preserve"> {</w:t>
      </w:r>
    </w:p>
    <w:p w14:paraId="3A89B8E9" w14:textId="77777777" w:rsidR="006F3964" w:rsidRDefault="00336CC3">
      <w:pPr>
        <w:pStyle w:val="PL"/>
      </w:pPr>
      <w:r>
        <w:t xml:space="preserve">        nzp-CSI-RS                          </w:t>
      </w:r>
      <w:r>
        <w:rPr>
          <w:color w:val="993366"/>
        </w:rPr>
        <w:t>SEQUENCE</w:t>
      </w:r>
      <w:r>
        <w:t xml:space="preserve"> {</w:t>
      </w:r>
    </w:p>
    <w:p w14:paraId="50878EFF" w14:textId="77777777" w:rsidR="006F3964" w:rsidRDefault="00336CC3">
      <w:pPr>
        <w:pStyle w:val="PL"/>
      </w:pPr>
      <w:r>
        <w:t xml:space="preserve">            resourceSet                         </w:t>
      </w:r>
      <w:r>
        <w:rPr>
          <w:color w:val="993366"/>
        </w:rPr>
        <w:t>INTEGER</w:t>
      </w:r>
      <w:r>
        <w:t xml:space="preserve"> (1..maxNrofNZP-CSI-RS-ResourceSetsPerConfig),</w:t>
      </w:r>
    </w:p>
    <w:p w14:paraId="7B85A9FE" w14:textId="77777777" w:rsidR="006F3964" w:rsidRDefault="00336CC3">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1D781EA" w14:textId="77777777" w:rsidR="006F3964" w:rsidRDefault="00336CC3">
      <w:pPr>
        <w:pStyle w:val="PL"/>
        <w:rPr>
          <w:color w:val="808080"/>
        </w:rPr>
      </w:pPr>
      <w:r>
        <w:t xml:space="preserve">                                                                                                      </w:t>
      </w:r>
      <w:r>
        <w:rPr>
          <w:color w:val="993366"/>
        </w:rPr>
        <w:t>OPTIONAL</w:t>
      </w:r>
      <w:r>
        <w:t xml:space="preserve">  </w:t>
      </w:r>
      <w:r>
        <w:rPr>
          <w:color w:val="808080"/>
        </w:rPr>
        <w:t>-- Cond Aperiodic</w:t>
      </w:r>
    </w:p>
    <w:p w14:paraId="539FC599" w14:textId="77777777" w:rsidR="006F3964" w:rsidRDefault="00336CC3">
      <w:pPr>
        <w:pStyle w:val="PL"/>
      </w:pPr>
      <w:r>
        <w:t xml:space="preserve">        },</w:t>
      </w:r>
    </w:p>
    <w:p w14:paraId="336C6562" w14:textId="77777777" w:rsidR="006F3964" w:rsidRDefault="00336CC3">
      <w:pPr>
        <w:pStyle w:val="PL"/>
      </w:pPr>
      <w:r>
        <w:t xml:space="preserve">        csi-SSB-ResourceSet                 </w:t>
      </w:r>
      <w:r>
        <w:rPr>
          <w:color w:val="993366"/>
        </w:rPr>
        <w:t>INTEGER</w:t>
      </w:r>
      <w:r>
        <w:t xml:space="preserve"> (1..maxNrofCSI-SSB-ResourceSetsPerConfig)</w:t>
      </w:r>
    </w:p>
    <w:p w14:paraId="607A4288" w14:textId="77777777" w:rsidR="006F3964" w:rsidRDefault="00336CC3">
      <w:pPr>
        <w:pStyle w:val="PL"/>
      </w:pPr>
      <w:r>
        <w:lastRenderedPageBreak/>
        <w:t xml:space="preserve">    },</w:t>
      </w:r>
    </w:p>
    <w:p w14:paraId="4D5744C1" w14:textId="77777777" w:rsidR="006F3964" w:rsidRDefault="00336CC3">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7F588CA" w14:textId="77777777" w:rsidR="006F3964" w:rsidRDefault="00336CC3">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18D7DB6" w14:textId="77777777" w:rsidR="006F3964" w:rsidRDefault="00336CC3">
      <w:pPr>
        <w:pStyle w:val="PL"/>
      </w:pPr>
      <w:r>
        <w:t xml:space="preserve">    ...,</w:t>
      </w:r>
    </w:p>
    <w:p w14:paraId="7C1C57CD" w14:textId="77777777" w:rsidR="006F3964" w:rsidRDefault="00336CC3">
      <w:pPr>
        <w:pStyle w:val="PL"/>
      </w:pPr>
      <w:r>
        <w:t xml:space="preserve">    [[</w:t>
      </w:r>
    </w:p>
    <w:p w14:paraId="66614583" w14:textId="77777777" w:rsidR="006F3964" w:rsidRDefault="00336CC3">
      <w:pPr>
        <w:pStyle w:val="PL"/>
      </w:pPr>
      <w:r>
        <w:t xml:space="preserve">    resourcesForChannel2-r17        </w:t>
      </w:r>
      <w:r>
        <w:rPr>
          <w:color w:val="993366"/>
        </w:rPr>
        <w:t>CHOICE</w:t>
      </w:r>
      <w:r>
        <w:t xml:space="preserve"> {</w:t>
      </w:r>
    </w:p>
    <w:p w14:paraId="3CB49E1D" w14:textId="77777777" w:rsidR="006F3964" w:rsidRDefault="00336CC3">
      <w:pPr>
        <w:pStyle w:val="PL"/>
      </w:pPr>
      <w:r>
        <w:t xml:space="preserve">        nzp-CSI-RS2-r17                 </w:t>
      </w:r>
      <w:r>
        <w:rPr>
          <w:color w:val="993366"/>
        </w:rPr>
        <w:t>SEQUENCE</w:t>
      </w:r>
      <w:r>
        <w:t xml:space="preserve"> {</w:t>
      </w:r>
    </w:p>
    <w:p w14:paraId="78228B1C" w14:textId="77777777" w:rsidR="006F3964" w:rsidRDefault="00336CC3">
      <w:pPr>
        <w:pStyle w:val="PL"/>
      </w:pPr>
      <w:r>
        <w:t xml:space="preserve">            resourceSet2-r17                </w:t>
      </w:r>
      <w:r>
        <w:rPr>
          <w:color w:val="993366"/>
        </w:rPr>
        <w:t>INTEGER</w:t>
      </w:r>
      <w:r>
        <w:t xml:space="preserve"> (1..maxNrofNZP-CSI-RS-ResourceSetsPerConfig),</w:t>
      </w:r>
    </w:p>
    <w:p w14:paraId="603FA370" w14:textId="77777777" w:rsidR="006F3964" w:rsidRDefault="00336CC3">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46DD9AE" w14:textId="77777777" w:rsidR="006F3964" w:rsidRDefault="00336CC3">
      <w:pPr>
        <w:pStyle w:val="PL"/>
        <w:rPr>
          <w:color w:val="808080"/>
        </w:rPr>
      </w:pPr>
      <w:r>
        <w:t xml:space="preserve">                                                                                                  </w:t>
      </w:r>
      <w:r>
        <w:rPr>
          <w:color w:val="993366"/>
        </w:rPr>
        <w:t>OPTIONAL</w:t>
      </w:r>
      <w:r>
        <w:t xml:space="preserve">   </w:t>
      </w:r>
      <w:r>
        <w:rPr>
          <w:color w:val="808080"/>
        </w:rPr>
        <w:t>-- Cond Aperiodic</w:t>
      </w:r>
    </w:p>
    <w:p w14:paraId="0544A176" w14:textId="77777777" w:rsidR="006F3964" w:rsidRDefault="00336CC3">
      <w:pPr>
        <w:pStyle w:val="PL"/>
      </w:pPr>
      <w:r>
        <w:t xml:space="preserve">        },</w:t>
      </w:r>
    </w:p>
    <w:p w14:paraId="34F2D6A7" w14:textId="77777777" w:rsidR="006F3964" w:rsidRDefault="00336CC3">
      <w:pPr>
        <w:pStyle w:val="PL"/>
      </w:pPr>
      <w:r>
        <w:t xml:space="preserve">        csi-SSB-ResourceSet2-r17        </w:t>
      </w:r>
      <w:r>
        <w:rPr>
          <w:color w:val="993366"/>
        </w:rPr>
        <w:t>INTEGER</w:t>
      </w:r>
      <w:r>
        <w:t xml:space="preserve"> (1..maxNrofCSI-SSB-ResourceSetsPerConfigExt)</w:t>
      </w:r>
    </w:p>
    <w:p w14:paraId="632193A4" w14:textId="77777777" w:rsidR="006F3964" w:rsidRDefault="00336CC3">
      <w:pPr>
        <w:pStyle w:val="PL"/>
        <w:rPr>
          <w:color w:val="808080"/>
        </w:rPr>
      </w:pPr>
      <w:r>
        <w:t xml:space="preserve">    }                                                                                             </w:t>
      </w:r>
      <w:r>
        <w:rPr>
          <w:color w:val="993366"/>
        </w:rPr>
        <w:t>OPTIONAL</w:t>
      </w:r>
      <w:r>
        <w:t xml:space="preserve">,  </w:t>
      </w:r>
      <w:r>
        <w:rPr>
          <w:color w:val="808080"/>
        </w:rPr>
        <w:t>-- Cond NoUnifiedTCI</w:t>
      </w:r>
    </w:p>
    <w:p w14:paraId="1A29E5A7" w14:textId="77777777" w:rsidR="006F3964" w:rsidRDefault="00336CC3">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45C00CC" w14:textId="77777777" w:rsidR="006F3964" w:rsidRDefault="00336CC3">
      <w:pPr>
        <w:pStyle w:val="PL"/>
      </w:pPr>
      <w:r>
        <w:t xml:space="preserve">    ]]</w:t>
      </w:r>
    </w:p>
    <w:p w14:paraId="689776BC" w14:textId="77777777" w:rsidR="006F3964" w:rsidRDefault="00336CC3">
      <w:pPr>
        <w:pStyle w:val="PL"/>
      </w:pPr>
      <w:r>
        <w:t>}</w:t>
      </w:r>
    </w:p>
    <w:p w14:paraId="15B30854" w14:textId="77777777" w:rsidR="006F3964" w:rsidRDefault="006F3964">
      <w:pPr>
        <w:pStyle w:val="PL"/>
      </w:pPr>
    </w:p>
    <w:p w14:paraId="105345ED" w14:textId="77777777" w:rsidR="006F3964" w:rsidRDefault="00336CC3">
      <w:pPr>
        <w:pStyle w:val="PL"/>
        <w:rPr>
          <w:color w:val="808080"/>
        </w:rPr>
      </w:pPr>
      <w:r>
        <w:rPr>
          <w:color w:val="808080"/>
        </w:rPr>
        <w:t>-- TAG-CSI-APERIODICTRIGGERSTATELIST-STOP</w:t>
      </w:r>
    </w:p>
    <w:p w14:paraId="65AE4C8B" w14:textId="77777777" w:rsidR="006F3964" w:rsidRDefault="00336CC3">
      <w:pPr>
        <w:pStyle w:val="PL"/>
        <w:rPr>
          <w:color w:val="808080"/>
        </w:rPr>
      </w:pPr>
      <w:r>
        <w:rPr>
          <w:color w:val="808080"/>
        </w:rPr>
        <w:t>-- ASN1STOP</w:t>
      </w:r>
    </w:p>
    <w:p w14:paraId="6ABB5A3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F3D1937" w14:textId="77777777">
        <w:tc>
          <w:tcPr>
            <w:tcW w:w="14173" w:type="dxa"/>
            <w:tcBorders>
              <w:top w:val="single" w:sz="4" w:space="0" w:color="auto"/>
              <w:left w:val="single" w:sz="4" w:space="0" w:color="auto"/>
              <w:bottom w:val="single" w:sz="4" w:space="0" w:color="auto"/>
              <w:right w:val="single" w:sz="4" w:space="0" w:color="auto"/>
            </w:tcBorders>
          </w:tcPr>
          <w:p w14:paraId="3080FB80" w14:textId="77777777" w:rsidR="006F3964" w:rsidRDefault="00336CC3">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F3964" w14:paraId="087A56CA" w14:textId="77777777">
        <w:tc>
          <w:tcPr>
            <w:tcW w:w="14173" w:type="dxa"/>
            <w:tcBorders>
              <w:top w:val="single" w:sz="4" w:space="0" w:color="auto"/>
              <w:left w:val="single" w:sz="4" w:space="0" w:color="auto"/>
              <w:bottom w:val="single" w:sz="4" w:space="0" w:color="auto"/>
              <w:right w:val="single" w:sz="4" w:space="0" w:color="auto"/>
            </w:tcBorders>
          </w:tcPr>
          <w:p w14:paraId="45FD4A44" w14:textId="77777777" w:rsidR="006F3964" w:rsidRDefault="00336CC3">
            <w:pPr>
              <w:pStyle w:val="TAL"/>
              <w:rPr>
                <w:b/>
                <w:i/>
                <w:szCs w:val="22"/>
                <w:lang w:eastAsia="sv-SE"/>
              </w:rPr>
            </w:pPr>
            <w:r>
              <w:rPr>
                <w:b/>
                <w:i/>
                <w:szCs w:val="22"/>
                <w:lang w:eastAsia="sv-SE"/>
              </w:rPr>
              <w:t>ap-CSI-MultiplexingMode</w:t>
            </w:r>
          </w:p>
          <w:p w14:paraId="2116F323" w14:textId="77777777" w:rsidR="006F3964" w:rsidRDefault="00336CC3">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6F3964" w14:paraId="036161A7" w14:textId="77777777">
        <w:tc>
          <w:tcPr>
            <w:tcW w:w="14173" w:type="dxa"/>
            <w:tcBorders>
              <w:top w:val="single" w:sz="4" w:space="0" w:color="auto"/>
              <w:left w:val="single" w:sz="4" w:space="0" w:color="auto"/>
              <w:bottom w:val="single" w:sz="4" w:space="0" w:color="auto"/>
              <w:right w:val="single" w:sz="4" w:space="0" w:color="auto"/>
            </w:tcBorders>
          </w:tcPr>
          <w:p w14:paraId="58604B63" w14:textId="77777777" w:rsidR="006F3964" w:rsidRDefault="00336CC3">
            <w:pPr>
              <w:pStyle w:val="TAL"/>
              <w:rPr>
                <w:szCs w:val="22"/>
                <w:lang w:eastAsia="sv-SE"/>
              </w:rPr>
            </w:pPr>
            <w:r>
              <w:rPr>
                <w:b/>
                <w:i/>
                <w:szCs w:val="22"/>
                <w:lang w:eastAsia="sv-SE"/>
              </w:rPr>
              <w:t>csi-IM-ResourcesForInterference</w:t>
            </w:r>
          </w:p>
          <w:p w14:paraId="0139042A" w14:textId="77777777" w:rsidR="006F3964" w:rsidRDefault="00336CC3">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F3964" w14:paraId="7B6CF938" w14:textId="77777777">
        <w:tc>
          <w:tcPr>
            <w:tcW w:w="14173" w:type="dxa"/>
            <w:tcBorders>
              <w:top w:val="single" w:sz="4" w:space="0" w:color="auto"/>
              <w:left w:val="single" w:sz="4" w:space="0" w:color="auto"/>
              <w:bottom w:val="single" w:sz="4" w:space="0" w:color="auto"/>
              <w:right w:val="single" w:sz="4" w:space="0" w:color="auto"/>
            </w:tcBorders>
          </w:tcPr>
          <w:p w14:paraId="49EC0575" w14:textId="77777777" w:rsidR="006F3964" w:rsidRDefault="00336CC3">
            <w:pPr>
              <w:pStyle w:val="TAL"/>
              <w:rPr>
                <w:szCs w:val="22"/>
                <w:lang w:eastAsia="sv-SE"/>
              </w:rPr>
            </w:pPr>
            <w:r>
              <w:rPr>
                <w:b/>
                <w:i/>
                <w:szCs w:val="22"/>
                <w:lang w:eastAsia="sv-SE"/>
              </w:rPr>
              <w:t>csi-SSB-ResourceSet,</w:t>
            </w:r>
            <w:r>
              <w:t xml:space="preserve"> </w:t>
            </w:r>
            <w:r>
              <w:rPr>
                <w:b/>
                <w:i/>
                <w:szCs w:val="22"/>
                <w:lang w:eastAsia="sv-SE"/>
              </w:rPr>
              <w:t>csi-SSB-ResourceSet2</w:t>
            </w:r>
          </w:p>
          <w:p w14:paraId="7E9A2AE8" w14:textId="77777777" w:rsidR="006F3964" w:rsidRDefault="00336CC3">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F3964" w14:paraId="295F7BC9" w14:textId="77777777">
        <w:tc>
          <w:tcPr>
            <w:tcW w:w="14173" w:type="dxa"/>
            <w:tcBorders>
              <w:top w:val="single" w:sz="4" w:space="0" w:color="auto"/>
              <w:left w:val="single" w:sz="4" w:space="0" w:color="auto"/>
              <w:bottom w:val="single" w:sz="4" w:space="0" w:color="auto"/>
              <w:right w:val="single" w:sz="4" w:space="0" w:color="auto"/>
            </w:tcBorders>
          </w:tcPr>
          <w:p w14:paraId="1EA1CBC3" w14:textId="77777777" w:rsidR="006F3964" w:rsidRDefault="00336CC3">
            <w:pPr>
              <w:pStyle w:val="TAL"/>
              <w:rPr>
                <w:szCs w:val="22"/>
                <w:lang w:eastAsia="sv-SE"/>
              </w:rPr>
            </w:pPr>
            <w:r>
              <w:rPr>
                <w:b/>
                <w:i/>
                <w:szCs w:val="22"/>
                <w:lang w:eastAsia="sv-SE"/>
              </w:rPr>
              <w:t>nzp-CSI-RS-ResourcesForInterference</w:t>
            </w:r>
          </w:p>
          <w:p w14:paraId="4012B967" w14:textId="77777777" w:rsidR="006F3964" w:rsidRDefault="00336CC3">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F3964" w14:paraId="7B3DEC32" w14:textId="77777777">
        <w:tc>
          <w:tcPr>
            <w:tcW w:w="14173" w:type="dxa"/>
            <w:tcBorders>
              <w:top w:val="single" w:sz="4" w:space="0" w:color="auto"/>
              <w:left w:val="single" w:sz="4" w:space="0" w:color="auto"/>
              <w:bottom w:val="single" w:sz="4" w:space="0" w:color="auto"/>
              <w:right w:val="single" w:sz="4" w:space="0" w:color="auto"/>
            </w:tcBorders>
          </w:tcPr>
          <w:p w14:paraId="4F1C9FEA" w14:textId="77777777" w:rsidR="006F3964" w:rsidRDefault="00336CC3">
            <w:pPr>
              <w:pStyle w:val="TAL"/>
              <w:rPr>
                <w:szCs w:val="22"/>
                <w:lang w:eastAsia="sv-SE"/>
              </w:rPr>
            </w:pPr>
            <w:r>
              <w:rPr>
                <w:b/>
                <w:i/>
                <w:szCs w:val="22"/>
                <w:lang w:eastAsia="sv-SE"/>
              </w:rPr>
              <w:t>qcl-info, qcl-info2</w:t>
            </w:r>
          </w:p>
          <w:p w14:paraId="182FC24E" w14:textId="77777777" w:rsidR="006F3964" w:rsidRDefault="00336CC3">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6F3964" w14:paraId="1F5EF756" w14:textId="77777777">
        <w:tc>
          <w:tcPr>
            <w:tcW w:w="14173" w:type="dxa"/>
            <w:tcBorders>
              <w:top w:val="single" w:sz="4" w:space="0" w:color="auto"/>
              <w:left w:val="single" w:sz="4" w:space="0" w:color="auto"/>
              <w:bottom w:val="single" w:sz="4" w:space="0" w:color="auto"/>
              <w:right w:val="single" w:sz="4" w:space="0" w:color="auto"/>
            </w:tcBorders>
          </w:tcPr>
          <w:p w14:paraId="119B2D68" w14:textId="77777777" w:rsidR="006F3964" w:rsidRDefault="00336CC3">
            <w:pPr>
              <w:pStyle w:val="TAL"/>
              <w:rPr>
                <w:szCs w:val="22"/>
                <w:lang w:eastAsia="sv-SE"/>
              </w:rPr>
            </w:pPr>
            <w:r>
              <w:rPr>
                <w:b/>
                <w:i/>
                <w:szCs w:val="22"/>
                <w:lang w:eastAsia="sv-SE"/>
              </w:rPr>
              <w:t>reportConfigId</w:t>
            </w:r>
          </w:p>
          <w:p w14:paraId="0929B059" w14:textId="77777777" w:rsidR="006F3964" w:rsidRDefault="00336CC3">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6F3964" w14:paraId="52F87DF3" w14:textId="77777777">
        <w:tc>
          <w:tcPr>
            <w:tcW w:w="14173" w:type="dxa"/>
            <w:tcBorders>
              <w:top w:val="single" w:sz="4" w:space="0" w:color="auto"/>
              <w:left w:val="single" w:sz="4" w:space="0" w:color="auto"/>
              <w:bottom w:val="single" w:sz="4" w:space="0" w:color="auto"/>
              <w:right w:val="single" w:sz="4" w:space="0" w:color="auto"/>
            </w:tcBorders>
          </w:tcPr>
          <w:p w14:paraId="19437024" w14:textId="77777777" w:rsidR="006F3964" w:rsidRDefault="00336CC3">
            <w:pPr>
              <w:pStyle w:val="TAL"/>
              <w:rPr>
                <w:b/>
                <w:i/>
                <w:szCs w:val="22"/>
                <w:lang w:eastAsia="sv-SE"/>
              </w:rPr>
            </w:pPr>
            <w:r>
              <w:rPr>
                <w:b/>
                <w:i/>
                <w:szCs w:val="22"/>
                <w:lang w:eastAsia="sv-SE"/>
              </w:rPr>
              <w:t>resourcesForChannel2</w:t>
            </w:r>
          </w:p>
          <w:p w14:paraId="4B31DD02" w14:textId="77777777" w:rsidR="006F3964" w:rsidRDefault="00336CC3">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6F3964" w14:paraId="45EFD85D" w14:textId="77777777">
        <w:tc>
          <w:tcPr>
            <w:tcW w:w="14173" w:type="dxa"/>
            <w:tcBorders>
              <w:top w:val="single" w:sz="4" w:space="0" w:color="auto"/>
              <w:left w:val="single" w:sz="4" w:space="0" w:color="auto"/>
              <w:bottom w:val="single" w:sz="4" w:space="0" w:color="auto"/>
              <w:right w:val="single" w:sz="4" w:space="0" w:color="auto"/>
            </w:tcBorders>
          </w:tcPr>
          <w:p w14:paraId="2204C685" w14:textId="77777777" w:rsidR="006F3964" w:rsidRDefault="00336CC3">
            <w:pPr>
              <w:pStyle w:val="TAL"/>
              <w:rPr>
                <w:szCs w:val="22"/>
                <w:lang w:eastAsia="sv-SE"/>
              </w:rPr>
            </w:pPr>
            <w:r>
              <w:rPr>
                <w:b/>
                <w:i/>
                <w:szCs w:val="22"/>
                <w:lang w:eastAsia="sv-SE"/>
              </w:rPr>
              <w:t>resourceSet</w:t>
            </w:r>
          </w:p>
          <w:p w14:paraId="2C409DBB" w14:textId="77777777" w:rsidR="006F3964" w:rsidRDefault="00336CC3">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1D4C41ED" w14:textId="77777777" w:rsidR="006F3964" w:rsidRDefault="006F396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F3964" w14:paraId="2000C48A" w14:textId="77777777">
        <w:tc>
          <w:tcPr>
            <w:tcW w:w="4145" w:type="dxa"/>
            <w:tcBorders>
              <w:top w:val="single" w:sz="4" w:space="0" w:color="auto"/>
              <w:left w:val="single" w:sz="4" w:space="0" w:color="auto"/>
              <w:bottom w:val="single" w:sz="4" w:space="0" w:color="auto"/>
              <w:right w:val="single" w:sz="4" w:space="0" w:color="auto"/>
            </w:tcBorders>
          </w:tcPr>
          <w:p w14:paraId="1189E848" w14:textId="77777777" w:rsidR="006F3964" w:rsidRDefault="00336CC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A0DB0F" w14:textId="77777777" w:rsidR="006F3964" w:rsidRDefault="00336CC3">
            <w:pPr>
              <w:pStyle w:val="TAH"/>
              <w:rPr>
                <w:lang w:eastAsia="sv-SE"/>
              </w:rPr>
            </w:pPr>
            <w:r>
              <w:rPr>
                <w:lang w:eastAsia="sv-SE"/>
              </w:rPr>
              <w:t>Explanation</w:t>
            </w:r>
          </w:p>
        </w:tc>
      </w:tr>
      <w:tr w:rsidR="006F3964" w14:paraId="020A717E" w14:textId="77777777">
        <w:tc>
          <w:tcPr>
            <w:tcW w:w="4145" w:type="dxa"/>
            <w:tcBorders>
              <w:top w:val="single" w:sz="4" w:space="0" w:color="auto"/>
              <w:left w:val="single" w:sz="4" w:space="0" w:color="auto"/>
              <w:bottom w:val="single" w:sz="4" w:space="0" w:color="auto"/>
              <w:right w:val="single" w:sz="4" w:space="0" w:color="auto"/>
            </w:tcBorders>
          </w:tcPr>
          <w:p w14:paraId="58809FCC" w14:textId="77777777" w:rsidR="006F3964" w:rsidRDefault="00336CC3">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97F41C1" w14:textId="77777777" w:rsidR="006F3964" w:rsidRDefault="00336CC3">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6F3964" w14:paraId="7CA0A8B4" w14:textId="77777777">
        <w:tc>
          <w:tcPr>
            <w:tcW w:w="4145" w:type="dxa"/>
            <w:tcBorders>
              <w:top w:val="single" w:sz="4" w:space="0" w:color="auto"/>
              <w:left w:val="single" w:sz="4" w:space="0" w:color="auto"/>
              <w:bottom w:val="single" w:sz="4" w:space="0" w:color="auto"/>
              <w:right w:val="single" w:sz="4" w:space="0" w:color="auto"/>
            </w:tcBorders>
          </w:tcPr>
          <w:p w14:paraId="65B0A339" w14:textId="77777777" w:rsidR="006F3964" w:rsidRDefault="00336CC3">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4472A13E" w14:textId="77777777" w:rsidR="006F3964" w:rsidRDefault="00336CC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F3964" w14:paraId="623EBE49" w14:textId="77777777">
        <w:tc>
          <w:tcPr>
            <w:tcW w:w="4145" w:type="dxa"/>
            <w:tcBorders>
              <w:top w:val="single" w:sz="4" w:space="0" w:color="auto"/>
              <w:left w:val="single" w:sz="4" w:space="0" w:color="auto"/>
              <w:bottom w:val="single" w:sz="4" w:space="0" w:color="auto"/>
              <w:right w:val="single" w:sz="4" w:space="0" w:color="auto"/>
            </w:tcBorders>
          </w:tcPr>
          <w:p w14:paraId="3A74F1C9" w14:textId="77777777" w:rsidR="006F3964" w:rsidRDefault="00336CC3">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36C712E" w14:textId="77777777" w:rsidR="006F3964" w:rsidRDefault="00336CC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6F3964" w14:paraId="69E0E976" w14:textId="77777777">
        <w:tc>
          <w:tcPr>
            <w:tcW w:w="4145" w:type="dxa"/>
            <w:tcBorders>
              <w:top w:val="single" w:sz="4" w:space="0" w:color="auto"/>
              <w:left w:val="single" w:sz="4" w:space="0" w:color="auto"/>
              <w:bottom w:val="single" w:sz="4" w:space="0" w:color="auto"/>
              <w:right w:val="single" w:sz="4" w:space="0" w:color="auto"/>
            </w:tcBorders>
          </w:tcPr>
          <w:p w14:paraId="1C16E8CA" w14:textId="77777777" w:rsidR="006F3964" w:rsidRDefault="00336CC3">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5ED40EF" w14:textId="77777777" w:rsidR="006F3964" w:rsidRDefault="00336CC3">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74694F7F" w14:textId="77777777" w:rsidR="006F3964" w:rsidRDefault="006F3964"/>
    <w:p w14:paraId="071BB01B" w14:textId="77777777" w:rsidR="006F3964" w:rsidRDefault="00336CC3">
      <w:pPr>
        <w:pStyle w:val="Heading4"/>
      </w:pPr>
      <w:bookmarkStart w:id="1882" w:name="_Toc146781258"/>
      <w:bookmarkStart w:id="1883" w:name="_Toc60777211"/>
      <w:r>
        <w:t>–</w:t>
      </w:r>
      <w:r>
        <w:tab/>
      </w:r>
      <w:r>
        <w:rPr>
          <w:i/>
        </w:rPr>
        <w:t>CSI-FrequencyOccupation</w:t>
      </w:r>
      <w:bookmarkEnd w:id="1882"/>
      <w:bookmarkEnd w:id="1883"/>
    </w:p>
    <w:p w14:paraId="4C3F9DC0" w14:textId="77777777" w:rsidR="006F3964" w:rsidRDefault="00336CC3">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F93B374" w14:textId="77777777" w:rsidR="006F3964" w:rsidRDefault="00336CC3">
      <w:pPr>
        <w:pStyle w:val="TH"/>
      </w:pPr>
      <w:r>
        <w:rPr>
          <w:i/>
        </w:rPr>
        <w:t>CSI-FrequencyOccupation</w:t>
      </w:r>
      <w:r>
        <w:t xml:space="preserve"> information element</w:t>
      </w:r>
    </w:p>
    <w:p w14:paraId="205847C7" w14:textId="77777777" w:rsidR="006F3964" w:rsidRDefault="00336CC3">
      <w:pPr>
        <w:pStyle w:val="PL"/>
        <w:rPr>
          <w:color w:val="808080"/>
        </w:rPr>
      </w:pPr>
      <w:r>
        <w:rPr>
          <w:color w:val="808080"/>
        </w:rPr>
        <w:t>-- ASN1START</w:t>
      </w:r>
    </w:p>
    <w:p w14:paraId="75C66093" w14:textId="77777777" w:rsidR="006F3964" w:rsidRDefault="00336CC3">
      <w:pPr>
        <w:pStyle w:val="PL"/>
        <w:rPr>
          <w:color w:val="808080"/>
        </w:rPr>
      </w:pPr>
      <w:r>
        <w:rPr>
          <w:color w:val="808080"/>
        </w:rPr>
        <w:t>-- TAG-CSI-FREQUENCYOCCUPATION-START</w:t>
      </w:r>
    </w:p>
    <w:p w14:paraId="5673EBF3" w14:textId="77777777" w:rsidR="006F3964" w:rsidRDefault="006F3964">
      <w:pPr>
        <w:pStyle w:val="PL"/>
      </w:pPr>
    </w:p>
    <w:p w14:paraId="382FAF8E" w14:textId="77777777" w:rsidR="006F3964" w:rsidRDefault="00336CC3">
      <w:pPr>
        <w:pStyle w:val="PL"/>
      </w:pPr>
      <w:r>
        <w:t xml:space="preserve">CSI-FrequencyOccupation ::=         </w:t>
      </w:r>
      <w:r>
        <w:rPr>
          <w:color w:val="993366"/>
        </w:rPr>
        <w:t>SEQUENCE</w:t>
      </w:r>
      <w:r>
        <w:t xml:space="preserve"> {</w:t>
      </w:r>
    </w:p>
    <w:p w14:paraId="186EB21B" w14:textId="77777777" w:rsidR="006F3964" w:rsidRDefault="00336CC3">
      <w:pPr>
        <w:pStyle w:val="PL"/>
      </w:pPr>
      <w:r>
        <w:t xml:space="preserve">    startingRB                          </w:t>
      </w:r>
      <w:r>
        <w:rPr>
          <w:color w:val="993366"/>
        </w:rPr>
        <w:t>INTEGER</w:t>
      </w:r>
      <w:r>
        <w:t xml:space="preserve"> (0..maxNrofPhysicalResourceBlocks-1),</w:t>
      </w:r>
    </w:p>
    <w:p w14:paraId="69B36F47" w14:textId="77777777" w:rsidR="006F3964" w:rsidRDefault="00336CC3">
      <w:pPr>
        <w:pStyle w:val="PL"/>
      </w:pPr>
      <w:r>
        <w:t xml:space="preserve">    nrofRBs                             </w:t>
      </w:r>
      <w:r>
        <w:rPr>
          <w:color w:val="993366"/>
        </w:rPr>
        <w:t>INTEGER</w:t>
      </w:r>
      <w:r>
        <w:t xml:space="preserve"> (24..maxNrofPhysicalResourceBlocksPlus1),</w:t>
      </w:r>
    </w:p>
    <w:p w14:paraId="23C0DCD9" w14:textId="77777777" w:rsidR="006F3964" w:rsidRDefault="00336CC3">
      <w:pPr>
        <w:pStyle w:val="PL"/>
      </w:pPr>
      <w:r>
        <w:t xml:space="preserve">    ...</w:t>
      </w:r>
    </w:p>
    <w:p w14:paraId="38E53372" w14:textId="77777777" w:rsidR="006F3964" w:rsidRDefault="00336CC3">
      <w:pPr>
        <w:pStyle w:val="PL"/>
      </w:pPr>
      <w:r>
        <w:t>}</w:t>
      </w:r>
    </w:p>
    <w:p w14:paraId="4BF3623F" w14:textId="77777777" w:rsidR="006F3964" w:rsidRDefault="006F3964">
      <w:pPr>
        <w:pStyle w:val="PL"/>
      </w:pPr>
    </w:p>
    <w:p w14:paraId="530CEFD0" w14:textId="77777777" w:rsidR="006F3964" w:rsidRDefault="00336CC3">
      <w:pPr>
        <w:pStyle w:val="PL"/>
        <w:rPr>
          <w:color w:val="808080"/>
        </w:rPr>
      </w:pPr>
      <w:r>
        <w:rPr>
          <w:color w:val="808080"/>
        </w:rPr>
        <w:t>-- TAG-CSI-FREQUENCYOCCUPATION-STOP</w:t>
      </w:r>
    </w:p>
    <w:p w14:paraId="3258F21A" w14:textId="77777777" w:rsidR="006F3964" w:rsidRDefault="00336CC3">
      <w:pPr>
        <w:pStyle w:val="PL"/>
        <w:rPr>
          <w:color w:val="808080"/>
        </w:rPr>
      </w:pPr>
      <w:r>
        <w:rPr>
          <w:color w:val="808080"/>
        </w:rPr>
        <w:t>-- ASN1STOP</w:t>
      </w:r>
    </w:p>
    <w:p w14:paraId="194CACB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71E6329" w14:textId="77777777">
        <w:tc>
          <w:tcPr>
            <w:tcW w:w="14173" w:type="dxa"/>
            <w:tcBorders>
              <w:top w:val="single" w:sz="4" w:space="0" w:color="auto"/>
              <w:left w:val="single" w:sz="4" w:space="0" w:color="auto"/>
              <w:bottom w:val="single" w:sz="4" w:space="0" w:color="auto"/>
              <w:right w:val="single" w:sz="4" w:space="0" w:color="auto"/>
            </w:tcBorders>
          </w:tcPr>
          <w:p w14:paraId="2D8B613E" w14:textId="77777777" w:rsidR="006F3964" w:rsidRDefault="00336CC3">
            <w:pPr>
              <w:pStyle w:val="TAH"/>
              <w:rPr>
                <w:szCs w:val="22"/>
                <w:lang w:eastAsia="sv-SE"/>
              </w:rPr>
            </w:pPr>
            <w:r>
              <w:rPr>
                <w:i/>
                <w:szCs w:val="22"/>
                <w:lang w:eastAsia="sv-SE"/>
              </w:rPr>
              <w:lastRenderedPageBreak/>
              <w:t xml:space="preserve">CSI-FrequencyOccupation </w:t>
            </w:r>
            <w:r>
              <w:rPr>
                <w:szCs w:val="22"/>
                <w:lang w:eastAsia="sv-SE"/>
              </w:rPr>
              <w:t>field descriptions</w:t>
            </w:r>
          </w:p>
        </w:tc>
      </w:tr>
      <w:tr w:rsidR="006F3964" w14:paraId="30A44F49" w14:textId="77777777">
        <w:tc>
          <w:tcPr>
            <w:tcW w:w="14173" w:type="dxa"/>
            <w:tcBorders>
              <w:top w:val="single" w:sz="4" w:space="0" w:color="auto"/>
              <w:left w:val="single" w:sz="4" w:space="0" w:color="auto"/>
              <w:bottom w:val="single" w:sz="4" w:space="0" w:color="auto"/>
              <w:right w:val="single" w:sz="4" w:space="0" w:color="auto"/>
            </w:tcBorders>
          </w:tcPr>
          <w:p w14:paraId="43CEFB5A" w14:textId="77777777" w:rsidR="006F3964" w:rsidRDefault="00336CC3">
            <w:pPr>
              <w:pStyle w:val="TAL"/>
              <w:rPr>
                <w:szCs w:val="22"/>
                <w:lang w:eastAsia="sv-SE"/>
              </w:rPr>
            </w:pPr>
            <w:r>
              <w:rPr>
                <w:b/>
                <w:i/>
                <w:szCs w:val="22"/>
                <w:lang w:eastAsia="sv-SE"/>
              </w:rPr>
              <w:t>nrofRBs</w:t>
            </w:r>
          </w:p>
          <w:p w14:paraId="768D9544" w14:textId="77777777" w:rsidR="006F3964" w:rsidRDefault="00336CC3">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F3964" w14:paraId="18291E0A" w14:textId="77777777">
        <w:tc>
          <w:tcPr>
            <w:tcW w:w="14173" w:type="dxa"/>
            <w:tcBorders>
              <w:top w:val="single" w:sz="4" w:space="0" w:color="auto"/>
              <w:left w:val="single" w:sz="4" w:space="0" w:color="auto"/>
              <w:bottom w:val="single" w:sz="4" w:space="0" w:color="auto"/>
              <w:right w:val="single" w:sz="4" w:space="0" w:color="auto"/>
            </w:tcBorders>
          </w:tcPr>
          <w:p w14:paraId="2A82677B" w14:textId="77777777" w:rsidR="006F3964" w:rsidRDefault="00336CC3">
            <w:pPr>
              <w:pStyle w:val="TAL"/>
              <w:rPr>
                <w:szCs w:val="22"/>
                <w:lang w:eastAsia="sv-SE"/>
              </w:rPr>
            </w:pPr>
            <w:r>
              <w:rPr>
                <w:b/>
                <w:i/>
                <w:szCs w:val="22"/>
                <w:lang w:eastAsia="sv-SE"/>
              </w:rPr>
              <w:t>startingRB</w:t>
            </w:r>
          </w:p>
          <w:p w14:paraId="67C8A9DB" w14:textId="77777777" w:rsidR="006F3964" w:rsidRDefault="00336CC3">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721330" w14:textId="77777777" w:rsidR="006F3964" w:rsidRDefault="006F3964"/>
    <w:p w14:paraId="3F570310" w14:textId="77777777" w:rsidR="006F3964" w:rsidRDefault="00336CC3">
      <w:pPr>
        <w:pStyle w:val="Heading4"/>
      </w:pPr>
      <w:bookmarkStart w:id="1884" w:name="_Toc60777212"/>
      <w:bookmarkStart w:id="1885" w:name="_Toc146781259"/>
      <w:r>
        <w:t>–</w:t>
      </w:r>
      <w:r>
        <w:tab/>
      </w:r>
      <w:r>
        <w:rPr>
          <w:i/>
        </w:rPr>
        <w:t>CSI-IM-Resource</w:t>
      </w:r>
      <w:bookmarkEnd w:id="1884"/>
      <w:bookmarkEnd w:id="1885"/>
    </w:p>
    <w:p w14:paraId="081D4293" w14:textId="77777777" w:rsidR="006F3964" w:rsidRDefault="00336CC3">
      <w:r>
        <w:t xml:space="preserve">The IE </w:t>
      </w:r>
      <w:r>
        <w:rPr>
          <w:i/>
        </w:rPr>
        <w:t>CSI-IM-Resource</w:t>
      </w:r>
      <w:r>
        <w:t xml:space="preserve"> is used to configure one CSI Interference Management (IM) resource.</w:t>
      </w:r>
    </w:p>
    <w:p w14:paraId="658FB8FF" w14:textId="77777777" w:rsidR="006F3964" w:rsidRDefault="00336CC3">
      <w:pPr>
        <w:pStyle w:val="TH"/>
      </w:pPr>
      <w:r>
        <w:rPr>
          <w:i/>
        </w:rPr>
        <w:t>CSI-IM-Resource</w:t>
      </w:r>
      <w:r>
        <w:t xml:space="preserve"> information element</w:t>
      </w:r>
    </w:p>
    <w:p w14:paraId="55B9064C" w14:textId="77777777" w:rsidR="006F3964" w:rsidRDefault="00336CC3">
      <w:pPr>
        <w:pStyle w:val="PL"/>
        <w:rPr>
          <w:color w:val="808080"/>
        </w:rPr>
      </w:pPr>
      <w:r>
        <w:rPr>
          <w:color w:val="808080"/>
        </w:rPr>
        <w:t>-- ASN1START</w:t>
      </w:r>
    </w:p>
    <w:p w14:paraId="36336E85" w14:textId="77777777" w:rsidR="006F3964" w:rsidRDefault="00336CC3">
      <w:pPr>
        <w:pStyle w:val="PL"/>
        <w:rPr>
          <w:color w:val="808080"/>
        </w:rPr>
      </w:pPr>
      <w:r>
        <w:rPr>
          <w:color w:val="808080"/>
        </w:rPr>
        <w:t>-- TAG-CSI-IM-RESOURCE-START</w:t>
      </w:r>
    </w:p>
    <w:p w14:paraId="6E23C725" w14:textId="77777777" w:rsidR="006F3964" w:rsidRDefault="006F3964">
      <w:pPr>
        <w:pStyle w:val="PL"/>
      </w:pPr>
    </w:p>
    <w:p w14:paraId="6D9BC6AE" w14:textId="77777777" w:rsidR="006F3964" w:rsidRDefault="00336CC3">
      <w:pPr>
        <w:pStyle w:val="PL"/>
      </w:pPr>
      <w:r>
        <w:t xml:space="preserve">CSI-IM-Resource ::=                 </w:t>
      </w:r>
      <w:r>
        <w:rPr>
          <w:color w:val="993366"/>
        </w:rPr>
        <w:t>SEQUENCE</w:t>
      </w:r>
      <w:r>
        <w:t xml:space="preserve"> {</w:t>
      </w:r>
    </w:p>
    <w:p w14:paraId="0C220550" w14:textId="77777777" w:rsidR="006F3964" w:rsidRDefault="00336CC3">
      <w:pPr>
        <w:pStyle w:val="PL"/>
      </w:pPr>
      <w:r>
        <w:t xml:space="preserve">    csi-IM-ResourceId                   CSI-IM-ResourceId,</w:t>
      </w:r>
    </w:p>
    <w:p w14:paraId="10328A88" w14:textId="77777777" w:rsidR="006F3964" w:rsidRDefault="00336CC3">
      <w:pPr>
        <w:pStyle w:val="PL"/>
      </w:pPr>
      <w:r>
        <w:t xml:space="preserve">    csi-IM-ResourceElementPattern           </w:t>
      </w:r>
      <w:r>
        <w:rPr>
          <w:color w:val="993366"/>
        </w:rPr>
        <w:t>CHOICE</w:t>
      </w:r>
      <w:r>
        <w:t xml:space="preserve"> {</w:t>
      </w:r>
    </w:p>
    <w:p w14:paraId="7DF94D48" w14:textId="77777777" w:rsidR="006F3964" w:rsidRDefault="00336CC3">
      <w:pPr>
        <w:pStyle w:val="PL"/>
      </w:pPr>
      <w:r>
        <w:t xml:space="preserve">        pattern0                                </w:t>
      </w:r>
      <w:r>
        <w:rPr>
          <w:color w:val="993366"/>
        </w:rPr>
        <w:t>SEQUENCE</w:t>
      </w:r>
      <w:r>
        <w:t xml:space="preserve"> {</w:t>
      </w:r>
    </w:p>
    <w:p w14:paraId="6016C71A" w14:textId="77777777" w:rsidR="006F3964" w:rsidRDefault="00336CC3">
      <w:pPr>
        <w:pStyle w:val="PL"/>
      </w:pPr>
      <w:r>
        <w:t xml:space="preserve">            subcarrierLocation-p0                   </w:t>
      </w:r>
      <w:r>
        <w:rPr>
          <w:color w:val="993366"/>
        </w:rPr>
        <w:t>ENUMERATED</w:t>
      </w:r>
      <w:r>
        <w:t xml:space="preserve"> { s0, s2, s4, s6, s8, s10 },</w:t>
      </w:r>
    </w:p>
    <w:p w14:paraId="64E12BB3" w14:textId="77777777" w:rsidR="006F3964" w:rsidRDefault="00336CC3">
      <w:pPr>
        <w:pStyle w:val="PL"/>
      </w:pPr>
      <w:r>
        <w:t xml:space="preserve">            symbolLocation-p0                       </w:t>
      </w:r>
      <w:r>
        <w:rPr>
          <w:color w:val="993366"/>
        </w:rPr>
        <w:t>INTEGER</w:t>
      </w:r>
      <w:r>
        <w:t xml:space="preserve"> (0..12)</w:t>
      </w:r>
    </w:p>
    <w:p w14:paraId="2D566A83" w14:textId="77777777" w:rsidR="006F3964" w:rsidRDefault="00336CC3">
      <w:pPr>
        <w:pStyle w:val="PL"/>
      </w:pPr>
      <w:r>
        <w:t xml:space="preserve">        },</w:t>
      </w:r>
    </w:p>
    <w:p w14:paraId="6741006D" w14:textId="77777777" w:rsidR="006F3964" w:rsidRDefault="00336CC3">
      <w:pPr>
        <w:pStyle w:val="PL"/>
      </w:pPr>
      <w:r>
        <w:t xml:space="preserve">        pattern1                                </w:t>
      </w:r>
      <w:r>
        <w:rPr>
          <w:color w:val="993366"/>
        </w:rPr>
        <w:t>SEQUENCE</w:t>
      </w:r>
      <w:r>
        <w:t xml:space="preserve"> {</w:t>
      </w:r>
    </w:p>
    <w:p w14:paraId="43BA3176" w14:textId="77777777" w:rsidR="006F3964" w:rsidRDefault="00336CC3">
      <w:pPr>
        <w:pStyle w:val="PL"/>
      </w:pPr>
      <w:r>
        <w:t xml:space="preserve">            subcarrierLocation-p1                   </w:t>
      </w:r>
      <w:r>
        <w:rPr>
          <w:color w:val="993366"/>
        </w:rPr>
        <w:t>ENUMERATED</w:t>
      </w:r>
      <w:r>
        <w:t xml:space="preserve"> { s0, s4, s8 },</w:t>
      </w:r>
    </w:p>
    <w:p w14:paraId="590849DE" w14:textId="77777777" w:rsidR="006F3964" w:rsidRDefault="00336CC3">
      <w:pPr>
        <w:pStyle w:val="PL"/>
      </w:pPr>
      <w:r>
        <w:t xml:space="preserve">            symbolLocation-p1                       </w:t>
      </w:r>
      <w:r>
        <w:rPr>
          <w:color w:val="993366"/>
        </w:rPr>
        <w:t>INTEGER</w:t>
      </w:r>
      <w:r>
        <w:t xml:space="preserve"> (0..13)</w:t>
      </w:r>
    </w:p>
    <w:p w14:paraId="2E06A6DC" w14:textId="77777777" w:rsidR="006F3964" w:rsidRDefault="00336CC3">
      <w:pPr>
        <w:pStyle w:val="PL"/>
      </w:pPr>
      <w:r>
        <w:t xml:space="preserve">        }</w:t>
      </w:r>
    </w:p>
    <w:p w14:paraId="503C1E43" w14:textId="77777777" w:rsidR="006F3964" w:rsidRDefault="00336CC3">
      <w:pPr>
        <w:pStyle w:val="PL"/>
        <w:rPr>
          <w:color w:val="808080"/>
        </w:rPr>
      </w:pPr>
      <w:r>
        <w:t xml:space="preserve">    }                                                                                   </w:t>
      </w:r>
      <w:r>
        <w:rPr>
          <w:color w:val="993366"/>
        </w:rPr>
        <w:t>OPTIONAL</w:t>
      </w:r>
      <w:r>
        <w:t xml:space="preserve">,   </w:t>
      </w:r>
      <w:r>
        <w:rPr>
          <w:color w:val="808080"/>
        </w:rPr>
        <w:t>-- Need M</w:t>
      </w:r>
    </w:p>
    <w:p w14:paraId="2D61D01A" w14:textId="77777777" w:rsidR="006F3964" w:rsidRDefault="00336CC3">
      <w:pPr>
        <w:pStyle w:val="PL"/>
        <w:rPr>
          <w:color w:val="808080"/>
        </w:rPr>
      </w:pPr>
      <w:r>
        <w:t xml:space="preserve">    freqBand                            CSI-FrequencyOccupation                         </w:t>
      </w:r>
      <w:r>
        <w:rPr>
          <w:color w:val="993366"/>
        </w:rPr>
        <w:t>OPTIONAL</w:t>
      </w:r>
      <w:r>
        <w:t xml:space="preserve">,   </w:t>
      </w:r>
      <w:r>
        <w:rPr>
          <w:color w:val="808080"/>
        </w:rPr>
        <w:t>-- Need M</w:t>
      </w:r>
    </w:p>
    <w:p w14:paraId="1C792E2B" w14:textId="77777777" w:rsidR="006F3964" w:rsidRDefault="00336CC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FECEE5A" w14:textId="77777777" w:rsidR="006F3964" w:rsidRDefault="00336CC3">
      <w:pPr>
        <w:pStyle w:val="PL"/>
      </w:pPr>
      <w:r>
        <w:lastRenderedPageBreak/>
        <w:t xml:space="preserve">    ...</w:t>
      </w:r>
    </w:p>
    <w:p w14:paraId="6F80DE84" w14:textId="77777777" w:rsidR="006F3964" w:rsidRDefault="00336CC3">
      <w:pPr>
        <w:pStyle w:val="PL"/>
      </w:pPr>
      <w:r>
        <w:t>}</w:t>
      </w:r>
    </w:p>
    <w:p w14:paraId="3DE5567B" w14:textId="77777777" w:rsidR="006F3964" w:rsidRDefault="006F3964">
      <w:pPr>
        <w:pStyle w:val="PL"/>
      </w:pPr>
    </w:p>
    <w:p w14:paraId="22336F26" w14:textId="77777777" w:rsidR="006F3964" w:rsidRDefault="00336CC3">
      <w:pPr>
        <w:pStyle w:val="PL"/>
        <w:rPr>
          <w:color w:val="808080"/>
        </w:rPr>
      </w:pPr>
      <w:r>
        <w:rPr>
          <w:color w:val="808080"/>
        </w:rPr>
        <w:t>-- TAG-CSI-IM-RESOURCE-STOP</w:t>
      </w:r>
    </w:p>
    <w:p w14:paraId="2A3BBCB4" w14:textId="77777777" w:rsidR="006F3964" w:rsidRDefault="00336CC3">
      <w:pPr>
        <w:pStyle w:val="PL"/>
        <w:rPr>
          <w:color w:val="808080"/>
        </w:rPr>
      </w:pPr>
      <w:r>
        <w:rPr>
          <w:color w:val="808080"/>
        </w:rPr>
        <w:t>-- ASN1STOP</w:t>
      </w:r>
    </w:p>
    <w:p w14:paraId="50C30C3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73E90F8" w14:textId="77777777">
        <w:tc>
          <w:tcPr>
            <w:tcW w:w="14507" w:type="dxa"/>
            <w:tcBorders>
              <w:top w:val="single" w:sz="4" w:space="0" w:color="auto"/>
              <w:left w:val="single" w:sz="4" w:space="0" w:color="auto"/>
              <w:bottom w:val="single" w:sz="4" w:space="0" w:color="auto"/>
              <w:right w:val="single" w:sz="4" w:space="0" w:color="auto"/>
            </w:tcBorders>
          </w:tcPr>
          <w:p w14:paraId="65B7CCF4" w14:textId="77777777" w:rsidR="006F3964" w:rsidRDefault="00336CC3">
            <w:pPr>
              <w:pStyle w:val="TAH"/>
              <w:rPr>
                <w:szCs w:val="22"/>
                <w:lang w:eastAsia="sv-SE"/>
              </w:rPr>
            </w:pPr>
            <w:r>
              <w:rPr>
                <w:i/>
                <w:szCs w:val="22"/>
                <w:lang w:eastAsia="sv-SE"/>
              </w:rPr>
              <w:t xml:space="preserve">CSI-IM-Resource </w:t>
            </w:r>
            <w:r>
              <w:rPr>
                <w:szCs w:val="22"/>
                <w:lang w:eastAsia="sv-SE"/>
              </w:rPr>
              <w:t>field descriptions</w:t>
            </w:r>
          </w:p>
        </w:tc>
      </w:tr>
      <w:tr w:rsidR="006F3964" w14:paraId="4C92D064" w14:textId="77777777">
        <w:tc>
          <w:tcPr>
            <w:tcW w:w="14507" w:type="dxa"/>
            <w:tcBorders>
              <w:top w:val="single" w:sz="4" w:space="0" w:color="auto"/>
              <w:left w:val="single" w:sz="4" w:space="0" w:color="auto"/>
              <w:bottom w:val="single" w:sz="4" w:space="0" w:color="auto"/>
              <w:right w:val="single" w:sz="4" w:space="0" w:color="auto"/>
            </w:tcBorders>
          </w:tcPr>
          <w:p w14:paraId="164C5C41" w14:textId="77777777" w:rsidR="006F3964" w:rsidRDefault="00336CC3">
            <w:pPr>
              <w:pStyle w:val="TAL"/>
              <w:rPr>
                <w:szCs w:val="22"/>
                <w:lang w:eastAsia="sv-SE"/>
              </w:rPr>
            </w:pPr>
            <w:r>
              <w:rPr>
                <w:b/>
                <w:i/>
                <w:szCs w:val="22"/>
                <w:lang w:eastAsia="sv-SE"/>
              </w:rPr>
              <w:t>csi-IM-ResourceElementPattern</w:t>
            </w:r>
          </w:p>
          <w:p w14:paraId="0A7BDB25" w14:textId="77777777" w:rsidR="006F3964" w:rsidRDefault="00336CC3">
            <w:pPr>
              <w:pStyle w:val="TAL"/>
              <w:rPr>
                <w:szCs w:val="22"/>
                <w:lang w:eastAsia="sv-SE"/>
              </w:rPr>
            </w:pPr>
            <w:r>
              <w:rPr>
                <w:szCs w:val="22"/>
                <w:lang w:eastAsia="sv-SE"/>
              </w:rPr>
              <w:t>The resource element pattern (Pattern0 (2,2) or Pattern1 (4,1)) with corresponding parameters (see TS 38.214 [19], clause 5.2.2.4)</w:t>
            </w:r>
          </w:p>
        </w:tc>
      </w:tr>
      <w:tr w:rsidR="006F3964" w14:paraId="2F722FE2" w14:textId="77777777">
        <w:tc>
          <w:tcPr>
            <w:tcW w:w="14507" w:type="dxa"/>
            <w:tcBorders>
              <w:top w:val="single" w:sz="4" w:space="0" w:color="auto"/>
              <w:left w:val="single" w:sz="4" w:space="0" w:color="auto"/>
              <w:bottom w:val="single" w:sz="4" w:space="0" w:color="auto"/>
              <w:right w:val="single" w:sz="4" w:space="0" w:color="auto"/>
            </w:tcBorders>
          </w:tcPr>
          <w:p w14:paraId="37515DC7" w14:textId="77777777" w:rsidR="006F3964" w:rsidRDefault="00336CC3">
            <w:pPr>
              <w:pStyle w:val="TAL"/>
              <w:rPr>
                <w:szCs w:val="22"/>
                <w:lang w:eastAsia="sv-SE"/>
              </w:rPr>
            </w:pPr>
            <w:r>
              <w:rPr>
                <w:b/>
                <w:i/>
                <w:szCs w:val="22"/>
                <w:lang w:eastAsia="sv-SE"/>
              </w:rPr>
              <w:t>freqBand</w:t>
            </w:r>
          </w:p>
          <w:p w14:paraId="47875FC7" w14:textId="77777777" w:rsidR="006F3964" w:rsidRDefault="00336CC3">
            <w:pPr>
              <w:pStyle w:val="TAL"/>
              <w:rPr>
                <w:szCs w:val="22"/>
                <w:lang w:eastAsia="sv-SE"/>
              </w:rPr>
            </w:pPr>
            <w:r>
              <w:rPr>
                <w:szCs w:val="22"/>
                <w:lang w:eastAsia="sv-SE"/>
              </w:rPr>
              <w:t>Frequency-occupancy of CSI-IM (see TS 38.214 [19], clause 5.2.2.4)</w:t>
            </w:r>
          </w:p>
        </w:tc>
      </w:tr>
      <w:tr w:rsidR="006F3964" w14:paraId="0A3BD94C" w14:textId="77777777">
        <w:tc>
          <w:tcPr>
            <w:tcW w:w="14507" w:type="dxa"/>
            <w:tcBorders>
              <w:top w:val="single" w:sz="4" w:space="0" w:color="auto"/>
              <w:left w:val="single" w:sz="4" w:space="0" w:color="auto"/>
              <w:bottom w:val="single" w:sz="4" w:space="0" w:color="auto"/>
              <w:right w:val="single" w:sz="4" w:space="0" w:color="auto"/>
            </w:tcBorders>
          </w:tcPr>
          <w:p w14:paraId="4AA3BBBB" w14:textId="77777777" w:rsidR="006F3964" w:rsidRDefault="00336CC3">
            <w:pPr>
              <w:pStyle w:val="TAL"/>
              <w:rPr>
                <w:szCs w:val="22"/>
                <w:lang w:eastAsia="sv-SE"/>
              </w:rPr>
            </w:pPr>
            <w:r>
              <w:rPr>
                <w:b/>
                <w:i/>
                <w:szCs w:val="22"/>
                <w:lang w:eastAsia="sv-SE"/>
              </w:rPr>
              <w:t>periodicityAndOffset</w:t>
            </w:r>
          </w:p>
          <w:p w14:paraId="0665CB7B" w14:textId="77777777" w:rsidR="006F3964" w:rsidRDefault="00336CC3">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F3964" w14:paraId="77BEC41B" w14:textId="77777777">
        <w:tc>
          <w:tcPr>
            <w:tcW w:w="14507" w:type="dxa"/>
            <w:tcBorders>
              <w:top w:val="single" w:sz="4" w:space="0" w:color="auto"/>
              <w:left w:val="single" w:sz="4" w:space="0" w:color="auto"/>
              <w:bottom w:val="single" w:sz="4" w:space="0" w:color="auto"/>
              <w:right w:val="single" w:sz="4" w:space="0" w:color="auto"/>
            </w:tcBorders>
          </w:tcPr>
          <w:p w14:paraId="350BE126" w14:textId="77777777" w:rsidR="006F3964" w:rsidRDefault="00336CC3">
            <w:pPr>
              <w:pStyle w:val="TAL"/>
              <w:rPr>
                <w:szCs w:val="22"/>
                <w:lang w:eastAsia="sv-SE"/>
              </w:rPr>
            </w:pPr>
            <w:r>
              <w:rPr>
                <w:b/>
                <w:i/>
                <w:szCs w:val="22"/>
                <w:lang w:eastAsia="sv-SE"/>
              </w:rPr>
              <w:t>subcarrierLocation-p0</w:t>
            </w:r>
          </w:p>
          <w:p w14:paraId="23C92C8C" w14:textId="77777777" w:rsidR="006F3964" w:rsidRDefault="00336CC3">
            <w:pPr>
              <w:pStyle w:val="TAL"/>
              <w:rPr>
                <w:szCs w:val="22"/>
                <w:lang w:eastAsia="sv-SE"/>
              </w:rPr>
            </w:pPr>
            <w:r>
              <w:rPr>
                <w:szCs w:val="22"/>
                <w:lang w:eastAsia="sv-SE"/>
              </w:rPr>
              <w:t>OFDM subcarrier occupancy of the CSI-IM resource for Pattern0 (see TS 38.214 [19], clause 5.2.2.4)</w:t>
            </w:r>
          </w:p>
        </w:tc>
      </w:tr>
      <w:tr w:rsidR="006F3964" w14:paraId="7D6D44D8" w14:textId="77777777">
        <w:tc>
          <w:tcPr>
            <w:tcW w:w="14507" w:type="dxa"/>
            <w:tcBorders>
              <w:top w:val="single" w:sz="4" w:space="0" w:color="auto"/>
              <w:left w:val="single" w:sz="4" w:space="0" w:color="auto"/>
              <w:bottom w:val="single" w:sz="4" w:space="0" w:color="auto"/>
              <w:right w:val="single" w:sz="4" w:space="0" w:color="auto"/>
            </w:tcBorders>
          </w:tcPr>
          <w:p w14:paraId="6C764A6C" w14:textId="77777777" w:rsidR="006F3964" w:rsidRDefault="00336CC3">
            <w:pPr>
              <w:pStyle w:val="TAL"/>
              <w:rPr>
                <w:szCs w:val="22"/>
                <w:lang w:eastAsia="sv-SE"/>
              </w:rPr>
            </w:pPr>
            <w:r>
              <w:rPr>
                <w:b/>
                <w:i/>
                <w:szCs w:val="22"/>
                <w:lang w:eastAsia="sv-SE"/>
              </w:rPr>
              <w:t>subcarrierLocation-p1</w:t>
            </w:r>
          </w:p>
          <w:p w14:paraId="111212F0" w14:textId="77777777" w:rsidR="006F3964" w:rsidRDefault="00336CC3">
            <w:pPr>
              <w:pStyle w:val="TAL"/>
              <w:rPr>
                <w:szCs w:val="22"/>
                <w:lang w:eastAsia="sv-SE"/>
              </w:rPr>
            </w:pPr>
            <w:r>
              <w:rPr>
                <w:szCs w:val="22"/>
                <w:lang w:eastAsia="sv-SE"/>
              </w:rPr>
              <w:t>OFDM subcarrier occupancy of the CSI-IM resource for Pattern1 (see TS 38.214 [19], clause 5.2.2.4)</w:t>
            </w:r>
          </w:p>
        </w:tc>
      </w:tr>
      <w:tr w:rsidR="006F3964" w14:paraId="42FB7E76" w14:textId="77777777">
        <w:tc>
          <w:tcPr>
            <w:tcW w:w="14507" w:type="dxa"/>
            <w:tcBorders>
              <w:top w:val="single" w:sz="4" w:space="0" w:color="auto"/>
              <w:left w:val="single" w:sz="4" w:space="0" w:color="auto"/>
              <w:bottom w:val="single" w:sz="4" w:space="0" w:color="auto"/>
              <w:right w:val="single" w:sz="4" w:space="0" w:color="auto"/>
            </w:tcBorders>
          </w:tcPr>
          <w:p w14:paraId="63F7137E" w14:textId="77777777" w:rsidR="006F3964" w:rsidRDefault="00336CC3">
            <w:pPr>
              <w:pStyle w:val="TAL"/>
              <w:rPr>
                <w:szCs w:val="22"/>
                <w:lang w:eastAsia="sv-SE"/>
              </w:rPr>
            </w:pPr>
            <w:r>
              <w:rPr>
                <w:b/>
                <w:i/>
                <w:szCs w:val="22"/>
                <w:lang w:eastAsia="sv-SE"/>
              </w:rPr>
              <w:t>symbolLocation-p0</w:t>
            </w:r>
          </w:p>
          <w:p w14:paraId="18B3C0E3" w14:textId="77777777" w:rsidR="006F3964" w:rsidRDefault="00336CC3">
            <w:pPr>
              <w:pStyle w:val="TAL"/>
              <w:rPr>
                <w:szCs w:val="22"/>
                <w:lang w:eastAsia="sv-SE"/>
              </w:rPr>
            </w:pPr>
            <w:r>
              <w:rPr>
                <w:szCs w:val="22"/>
                <w:lang w:eastAsia="sv-SE"/>
              </w:rPr>
              <w:t>OFDM symbol location of the CSI-IM resource for Pattern0 (see TS 38.214 [19], clause 5.2.2.4)</w:t>
            </w:r>
          </w:p>
        </w:tc>
      </w:tr>
      <w:tr w:rsidR="006F3964" w14:paraId="615D1CF2" w14:textId="77777777">
        <w:tc>
          <w:tcPr>
            <w:tcW w:w="14507" w:type="dxa"/>
            <w:tcBorders>
              <w:top w:val="single" w:sz="4" w:space="0" w:color="auto"/>
              <w:left w:val="single" w:sz="4" w:space="0" w:color="auto"/>
              <w:bottom w:val="single" w:sz="4" w:space="0" w:color="auto"/>
              <w:right w:val="single" w:sz="4" w:space="0" w:color="auto"/>
            </w:tcBorders>
          </w:tcPr>
          <w:p w14:paraId="452F3EF9" w14:textId="77777777" w:rsidR="006F3964" w:rsidRDefault="00336CC3">
            <w:pPr>
              <w:pStyle w:val="TAL"/>
              <w:rPr>
                <w:szCs w:val="22"/>
                <w:lang w:eastAsia="sv-SE"/>
              </w:rPr>
            </w:pPr>
            <w:r>
              <w:rPr>
                <w:b/>
                <w:i/>
                <w:szCs w:val="22"/>
                <w:lang w:eastAsia="sv-SE"/>
              </w:rPr>
              <w:t>symbolLocation-p1</w:t>
            </w:r>
          </w:p>
          <w:p w14:paraId="408FA296" w14:textId="77777777" w:rsidR="006F3964" w:rsidRDefault="00336CC3">
            <w:pPr>
              <w:pStyle w:val="TAL"/>
              <w:rPr>
                <w:szCs w:val="22"/>
                <w:lang w:eastAsia="sv-SE"/>
              </w:rPr>
            </w:pPr>
            <w:r>
              <w:rPr>
                <w:szCs w:val="22"/>
                <w:lang w:eastAsia="sv-SE"/>
              </w:rPr>
              <w:t>OFDM symbol location of the CSI-IM resource for Pattern1 (see TS 38.214 [19], clause 5.2.2.4)</w:t>
            </w:r>
          </w:p>
        </w:tc>
      </w:tr>
    </w:tbl>
    <w:p w14:paraId="4C2C628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668277D" w14:textId="77777777">
        <w:tc>
          <w:tcPr>
            <w:tcW w:w="4027" w:type="dxa"/>
            <w:tcBorders>
              <w:top w:val="single" w:sz="4" w:space="0" w:color="auto"/>
              <w:left w:val="single" w:sz="4" w:space="0" w:color="auto"/>
              <w:bottom w:val="single" w:sz="4" w:space="0" w:color="auto"/>
              <w:right w:val="single" w:sz="4" w:space="0" w:color="auto"/>
            </w:tcBorders>
          </w:tcPr>
          <w:p w14:paraId="5DCDB7FA"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7DC38" w14:textId="77777777" w:rsidR="006F3964" w:rsidRDefault="00336CC3">
            <w:pPr>
              <w:pStyle w:val="TAH"/>
              <w:rPr>
                <w:szCs w:val="22"/>
                <w:lang w:eastAsia="sv-SE"/>
              </w:rPr>
            </w:pPr>
            <w:r>
              <w:rPr>
                <w:szCs w:val="22"/>
                <w:lang w:eastAsia="sv-SE"/>
              </w:rPr>
              <w:t>Explanation</w:t>
            </w:r>
          </w:p>
        </w:tc>
      </w:tr>
      <w:tr w:rsidR="006F3964" w14:paraId="592C7F38" w14:textId="77777777">
        <w:tc>
          <w:tcPr>
            <w:tcW w:w="4027" w:type="dxa"/>
            <w:tcBorders>
              <w:top w:val="single" w:sz="4" w:space="0" w:color="auto"/>
              <w:left w:val="single" w:sz="4" w:space="0" w:color="auto"/>
              <w:bottom w:val="single" w:sz="4" w:space="0" w:color="auto"/>
              <w:right w:val="single" w:sz="4" w:space="0" w:color="auto"/>
            </w:tcBorders>
          </w:tcPr>
          <w:p w14:paraId="64BFA366" w14:textId="77777777" w:rsidR="006F3964" w:rsidRDefault="00336CC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6EC7AB7" w14:textId="77777777" w:rsidR="006F3964" w:rsidRDefault="00336CC3">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B195ECA" w14:textId="77777777" w:rsidR="006F3964" w:rsidRDefault="006F3964"/>
    <w:p w14:paraId="37561DE3" w14:textId="77777777" w:rsidR="006F3964" w:rsidRDefault="00336CC3">
      <w:pPr>
        <w:pStyle w:val="Heading4"/>
      </w:pPr>
      <w:bookmarkStart w:id="1886" w:name="_Toc60777213"/>
      <w:bookmarkStart w:id="1887" w:name="_Toc146781260"/>
      <w:r>
        <w:t>–</w:t>
      </w:r>
      <w:r>
        <w:tab/>
      </w:r>
      <w:r>
        <w:rPr>
          <w:i/>
        </w:rPr>
        <w:t>CSI-IM-ResourceId</w:t>
      </w:r>
      <w:bookmarkEnd w:id="1886"/>
      <w:bookmarkEnd w:id="1887"/>
    </w:p>
    <w:p w14:paraId="7DC55146" w14:textId="77777777" w:rsidR="006F3964" w:rsidRDefault="00336CC3">
      <w:r>
        <w:t xml:space="preserve">The IE </w:t>
      </w:r>
      <w:r>
        <w:rPr>
          <w:i/>
        </w:rPr>
        <w:t>CSI-IM-ResourceId</w:t>
      </w:r>
      <w:r>
        <w:t xml:space="preserve"> is used to identify one </w:t>
      </w:r>
      <w:r>
        <w:rPr>
          <w:i/>
        </w:rPr>
        <w:t>CSI-IM-Resource</w:t>
      </w:r>
      <w:r>
        <w:t>.</w:t>
      </w:r>
    </w:p>
    <w:p w14:paraId="15CBD308" w14:textId="77777777" w:rsidR="006F3964" w:rsidRDefault="00336CC3">
      <w:pPr>
        <w:pStyle w:val="TH"/>
      </w:pPr>
      <w:r>
        <w:rPr>
          <w:i/>
        </w:rPr>
        <w:t>CSI-IM-ResourceId</w:t>
      </w:r>
      <w:r>
        <w:t xml:space="preserve"> information element</w:t>
      </w:r>
    </w:p>
    <w:p w14:paraId="476BA343" w14:textId="77777777" w:rsidR="006F3964" w:rsidRDefault="00336CC3">
      <w:pPr>
        <w:pStyle w:val="PL"/>
        <w:rPr>
          <w:color w:val="808080"/>
        </w:rPr>
      </w:pPr>
      <w:r>
        <w:rPr>
          <w:color w:val="808080"/>
        </w:rPr>
        <w:t>-- ASN1START</w:t>
      </w:r>
    </w:p>
    <w:p w14:paraId="07631484" w14:textId="77777777" w:rsidR="006F3964" w:rsidRDefault="00336CC3">
      <w:pPr>
        <w:pStyle w:val="PL"/>
        <w:rPr>
          <w:color w:val="808080"/>
        </w:rPr>
      </w:pPr>
      <w:r>
        <w:rPr>
          <w:color w:val="808080"/>
        </w:rPr>
        <w:lastRenderedPageBreak/>
        <w:t>-- TAG-CSI-IM-RESOURCEID-START</w:t>
      </w:r>
    </w:p>
    <w:p w14:paraId="7F16B0E4" w14:textId="77777777" w:rsidR="006F3964" w:rsidRDefault="006F3964">
      <w:pPr>
        <w:pStyle w:val="PL"/>
      </w:pPr>
    </w:p>
    <w:p w14:paraId="248D09B9" w14:textId="77777777" w:rsidR="006F3964" w:rsidRDefault="00336CC3">
      <w:pPr>
        <w:pStyle w:val="PL"/>
      </w:pPr>
      <w:r>
        <w:t xml:space="preserve">CSI-IM-ResourceId ::=               </w:t>
      </w:r>
      <w:r>
        <w:rPr>
          <w:color w:val="993366"/>
        </w:rPr>
        <w:t>INTEGER</w:t>
      </w:r>
      <w:r>
        <w:t xml:space="preserve"> (0..maxNrofCSI-IM-Resources-1)</w:t>
      </w:r>
    </w:p>
    <w:p w14:paraId="51BAD174" w14:textId="77777777" w:rsidR="006F3964" w:rsidRDefault="006F3964">
      <w:pPr>
        <w:pStyle w:val="PL"/>
      </w:pPr>
    </w:p>
    <w:p w14:paraId="0702216A" w14:textId="77777777" w:rsidR="006F3964" w:rsidRDefault="00336CC3">
      <w:pPr>
        <w:pStyle w:val="PL"/>
        <w:rPr>
          <w:color w:val="808080"/>
        </w:rPr>
      </w:pPr>
      <w:r>
        <w:rPr>
          <w:color w:val="808080"/>
        </w:rPr>
        <w:t>-- TAG-CSI-IM-RESOURCEID-STOP</w:t>
      </w:r>
    </w:p>
    <w:p w14:paraId="77C8A3EA" w14:textId="77777777" w:rsidR="006F3964" w:rsidRDefault="00336CC3">
      <w:pPr>
        <w:pStyle w:val="PL"/>
        <w:rPr>
          <w:color w:val="808080"/>
        </w:rPr>
      </w:pPr>
      <w:r>
        <w:rPr>
          <w:color w:val="808080"/>
        </w:rPr>
        <w:t>-- ASN1STOP</w:t>
      </w:r>
    </w:p>
    <w:p w14:paraId="674541FD" w14:textId="77777777" w:rsidR="006F3964" w:rsidRDefault="006F3964"/>
    <w:p w14:paraId="67017C05" w14:textId="77777777" w:rsidR="006F3964" w:rsidRDefault="00336CC3">
      <w:pPr>
        <w:pStyle w:val="Heading4"/>
      </w:pPr>
      <w:bookmarkStart w:id="1888" w:name="_Toc146781261"/>
      <w:bookmarkStart w:id="1889" w:name="_Toc60777214"/>
      <w:r>
        <w:t>–</w:t>
      </w:r>
      <w:r>
        <w:tab/>
      </w:r>
      <w:r>
        <w:rPr>
          <w:i/>
        </w:rPr>
        <w:t>CSI-IM-ResourceSet</w:t>
      </w:r>
      <w:bookmarkEnd w:id="1888"/>
      <w:bookmarkEnd w:id="1889"/>
    </w:p>
    <w:p w14:paraId="3EFFC859" w14:textId="77777777" w:rsidR="006F3964" w:rsidRDefault="00336CC3">
      <w:r>
        <w:t xml:space="preserve">The IE </w:t>
      </w:r>
      <w:r>
        <w:rPr>
          <w:i/>
        </w:rPr>
        <w:t>CSI-IM-ResourceSet</w:t>
      </w:r>
      <w:r>
        <w:t xml:space="preserve"> is used to configure a set of one or more CSI Interference Management (IM) resources (their IDs) and set-specific parameters.</w:t>
      </w:r>
    </w:p>
    <w:p w14:paraId="75B5D3D2" w14:textId="77777777" w:rsidR="006F3964" w:rsidRDefault="00336CC3">
      <w:pPr>
        <w:pStyle w:val="TH"/>
      </w:pPr>
      <w:r>
        <w:rPr>
          <w:i/>
        </w:rPr>
        <w:t>CSI-IM-ResourceSet</w:t>
      </w:r>
      <w:r>
        <w:t xml:space="preserve"> information element</w:t>
      </w:r>
    </w:p>
    <w:p w14:paraId="5B8C2928" w14:textId="77777777" w:rsidR="006F3964" w:rsidRDefault="00336CC3">
      <w:pPr>
        <w:pStyle w:val="PL"/>
        <w:rPr>
          <w:color w:val="808080"/>
        </w:rPr>
      </w:pPr>
      <w:r>
        <w:rPr>
          <w:color w:val="808080"/>
        </w:rPr>
        <w:t>-- ASN1START</w:t>
      </w:r>
    </w:p>
    <w:p w14:paraId="2B13C5C4" w14:textId="77777777" w:rsidR="006F3964" w:rsidRDefault="00336CC3">
      <w:pPr>
        <w:pStyle w:val="PL"/>
        <w:rPr>
          <w:color w:val="808080"/>
        </w:rPr>
      </w:pPr>
      <w:r>
        <w:rPr>
          <w:color w:val="808080"/>
        </w:rPr>
        <w:t>-- TAG-CSI-IM-RESOURCESET-START</w:t>
      </w:r>
    </w:p>
    <w:p w14:paraId="3096A8B3" w14:textId="77777777" w:rsidR="006F3964" w:rsidRDefault="006F3964">
      <w:pPr>
        <w:pStyle w:val="PL"/>
      </w:pPr>
    </w:p>
    <w:p w14:paraId="1ED2B338" w14:textId="77777777" w:rsidR="006F3964" w:rsidRDefault="00336CC3">
      <w:pPr>
        <w:pStyle w:val="PL"/>
      </w:pPr>
      <w:r>
        <w:t xml:space="preserve">CSI-IM-ResourceSet ::=              </w:t>
      </w:r>
      <w:r>
        <w:rPr>
          <w:color w:val="993366"/>
        </w:rPr>
        <w:t>SEQUENCE</w:t>
      </w:r>
      <w:r>
        <w:t xml:space="preserve"> {</w:t>
      </w:r>
    </w:p>
    <w:p w14:paraId="14323D2B" w14:textId="77777777" w:rsidR="006F3964" w:rsidRDefault="00336CC3">
      <w:pPr>
        <w:pStyle w:val="PL"/>
      </w:pPr>
      <w:r>
        <w:t xml:space="preserve">    csi-IM-ResourceSetId                CSI-IM-ResourceSetId,</w:t>
      </w:r>
    </w:p>
    <w:p w14:paraId="66615B95" w14:textId="77777777" w:rsidR="006F3964" w:rsidRDefault="00336CC3">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0034F7A" w14:textId="77777777" w:rsidR="006F3964" w:rsidRDefault="00336CC3">
      <w:pPr>
        <w:pStyle w:val="PL"/>
      </w:pPr>
      <w:r>
        <w:t xml:space="preserve">    ...</w:t>
      </w:r>
    </w:p>
    <w:p w14:paraId="5A0CC7D2" w14:textId="77777777" w:rsidR="006F3964" w:rsidRDefault="00336CC3">
      <w:pPr>
        <w:pStyle w:val="PL"/>
      </w:pPr>
      <w:r>
        <w:t>}</w:t>
      </w:r>
    </w:p>
    <w:p w14:paraId="375AAE96" w14:textId="77777777" w:rsidR="006F3964" w:rsidRDefault="00336CC3">
      <w:pPr>
        <w:pStyle w:val="PL"/>
        <w:rPr>
          <w:color w:val="808080"/>
        </w:rPr>
      </w:pPr>
      <w:r>
        <w:rPr>
          <w:color w:val="808080"/>
        </w:rPr>
        <w:t>-- TAG-CSI-IM-RESOURCESET-STOP</w:t>
      </w:r>
    </w:p>
    <w:p w14:paraId="2CE88E87" w14:textId="77777777" w:rsidR="006F3964" w:rsidRDefault="00336CC3">
      <w:pPr>
        <w:pStyle w:val="PL"/>
        <w:rPr>
          <w:color w:val="808080"/>
        </w:rPr>
      </w:pPr>
      <w:r>
        <w:rPr>
          <w:color w:val="808080"/>
        </w:rPr>
        <w:t>-- ASN1STOP</w:t>
      </w:r>
    </w:p>
    <w:p w14:paraId="70B0A94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B8AE2B1" w14:textId="77777777">
        <w:tc>
          <w:tcPr>
            <w:tcW w:w="14173" w:type="dxa"/>
            <w:tcBorders>
              <w:top w:val="single" w:sz="4" w:space="0" w:color="auto"/>
              <w:left w:val="single" w:sz="4" w:space="0" w:color="auto"/>
              <w:bottom w:val="single" w:sz="4" w:space="0" w:color="auto"/>
              <w:right w:val="single" w:sz="4" w:space="0" w:color="auto"/>
            </w:tcBorders>
          </w:tcPr>
          <w:p w14:paraId="445C147D" w14:textId="77777777" w:rsidR="006F3964" w:rsidRDefault="00336CC3">
            <w:pPr>
              <w:pStyle w:val="TAH"/>
              <w:rPr>
                <w:szCs w:val="22"/>
                <w:lang w:eastAsia="sv-SE"/>
              </w:rPr>
            </w:pPr>
            <w:r>
              <w:rPr>
                <w:i/>
                <w:szCs w:val="22"/>
                <w:lang w:eastAsia="sv-SE"/>
              </w:rPr>
              <w:t xml:space="preserve">CSI-IM-ResourceSet </w:t>
            </w:r>
            <w:r>
              <w:rPr>
                <w:szCs w:val="22"/>
                <w:lang w:eastAsia="sv-SE"/>
              </w:rPr>
              <w:t>field descriptions</w:t>
            </w:r>
          </w:p>
        </w:tc>
      </w:tr>
      <w:tr w:rsidR="006F3964" w14:paraId="08ECF367" w14:textId="77777777">
        <w:tc>
          <w:tcPr>
            <w:tcW w:w="14173" w:type="dxa"/>
            <w:tcBorders>
              <w:top w:val="single" w:sz="4" w:space="0" w:color="auto"/>
              <w:left w:val="single" w:sz="4" w:space="0" w:color="auto"/>
              <w:bottom w:val="single" w:sz="4" w:space="0" w:color="auto"/>
              <w:right w:val="single" w:sz="4" w:space="0" w:color="auto"/>
            </w:tcBorders>
          </w:tcPr>
          <w:p w14:paraId="3A276DA1" w14:textId="77777777" w:rsidR="006F3964" w:rsidRDefault="00336CC3">
            <w:pPr>
              <w:pStyle w:val="TAL"/>
              <w:rPr>
                <w:szCs w:val="22"/>
                <w:lang w:eastAsia="sv-SE"/>
              </w:rPr>
            </w:pPr>
            <w:r>
              <w:rPr>
                <w:b/>
                <w:i/>
                <w:szCs w:val="22"/>
                <w:lang w:eastAsia="sv-SE"/>
              </w:rPr>
              <w:t>csi-IM-Resources</w:t>
            </w:r>
          </w:p>
          <w:p w14:paraId="15A57E5A" w14:textId="77777777" w:rsidR="006F3964" w:rsidRDefault="00336CC3">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426C72" w14:textId="77777777" w:rsidR="006F3964" w:rsidRDefault="006F3964"/>
    <w:p w14:paraId="60470377" w14:textId="77777777" w:rsidR="006F3964" w:rsidRDefault="00336CC3">
      <w:pPr>
        <w:pStyle w:val="Heading4"/>
      </w:pPr>
      <w:bookmarkStart w:id="1890" w:name="_Toc60777215"/>
      <w:bookmarkStart w:id="1891" w:name="_Toc146781262"/>
      <w:r>
        <w:lastRenderedPageBreak/>
        <w:t>–</w:t>
      </w:r>
      <w:r>
        <w:tab/>
      </w:r>
      <w:r>
        <w:rPr>
          <w:i/>
        </w:rPr>
        <w:t>CSI-IM-ResourceSetId</w:t>
      </w:r>
      <w:bookmarkEnd w:id="1890"/>
      <w:bookmarkEnd w:id="1891"/>
    </w:p>
    <w:p w14:paraId="1F5CD2F6" w14:textId="77777777" w:rsidR="006F3964" w:rsidRDefault="00336CC3">
      <w:r>
        <w:t xml:space="preserve">The IE </w:t>
      </w:r>
      <w:r>
        <w:rPr>
          <w:i/>
        </w:rPr>
        <w:t>CSI-IM-ResourceSetId</w:t>
      </w:r>
      <w:r>
        <w:t xml:space="preserve"> is used to identify </w:t>
      </w:r>
      <w:r>
        <w:rPr>
          <w:i/>
        </w:rPr>
        <w:t>CSI-IM-ResourceSet</w:t>
      </w:r>
      <w:r>
        <w:t>s.</w:t>
      </w:r>
    </w:p>
    <w:p w14:paraId="4715DBF7" w14:textId="77777777" w:rsidR="006F3964" w:rsidRDefault="00336CC3">
      <w:pPr>
        <w:pStyle w:val="TH"/>
      </w:pPr>
      <w:r>
        <w:rPr>
          <w:i/>
        </w:rPr>
        <w:t>CSI-IM-ResourceSetId</w:t>
      </w:r>
      <w:r>
        <w:t xml:space="preserve"> information element</w:t>
      </w:r>
    </w:p>
    <w:p w14:paraId="2CA48034" w14:textId="77777777" w:rsidR="006F3964" w:rsidRDefault="00336CC3">
      <w:pPr>
        <w:pStyle w:val="PL"/>
        <w:rPr>
          <w:color w:val="808080"/>
        </w:rPr>
      </w:pPr>
      <w:r>
        <w:rPr>
          <w:color w:val="808080"/>
        </w:rPr>
        <w:t>-- ASN1START</w:t>
      </w:r>
    </w:p>
    <w:p w14:paraId="3DD70CD4" w14:textId="77777777" w:rsidR="006F3964" w:rsidRDefault="00336CC3">
      <w:pPr>
        <w:pStyle w:val="PL"/>
        <w:rPr>
          <w:color w:val="808080"/>
        </w:rPr>
      </w:pPr>
      <w:r>
        <w:rPr>
          <w:color w:val="808080"/>
        </w:rPr>
        <w:t>-- TAG-CSI-IM-RESOURCESETID-START</w:t>
      </w:r>
    </w:p>
    <w:p w14:paraId="7E13F4DB" w14:textId="77777777" w:rsidR="006F3964" w:rsidRDefault="006F3964">
      <w:pPr>
        <w:pStyle w:val="PL"/>
      </w:pPr>
    </w:p>
    <w:p w14:paraId="5EA57F93" w14:textId="77777777" w:rsidR="006F3964" w:rsidRDefault="00336CC3">
      <w:pPr>
        <w:pStyle w:val="PL"/>
      </w:pPr>
      <w:r>
        <w:t xml:space="preserve">CSI-IM-ResourceSetId ::=            </w:t>
      </w:r>
      <w:r>
        <w:rPr>
          <w:color w:val="993366"/>
        </w:rPr>
        <w:t>INTEGER</w:t>
      </w:r>
      <w:r>
        <w:t xml:space="preserve"> (0..maxNrofCSI-IM-ResourceSets-1)</w:t>
      </w:r>
    </w:p>
    <w:p w14:paraId="0E1C1AB9" w14:textId="77777777" w:rsidR="006F3964" w:rsidRDefault="006F3964">
      <w:pPr>
        <w:pStyle w:val="PL"/>
      </w:pPr>
    </w:p>
    <w:p w14:paraId="6739E965" w14:textId="77777777" w:rsidR="006F3964" w:rsidRDefault="00336CC3">
      <w:pPr>
        <w:pStyle w:val="PL"/>
        <w:rPr>
          <w:color w:val="808080"/>
        </w:rPr>
      </w:pPr>
      <w:r>
        <w:rPr>
          <w:color w:val="808080"/>
        </w:rPr>
        <w:t>-- TAG-CSI-IM-RESOURCESETID-STOP</w:t>
      </w:r>
    </w:p>
    <w:p w14:paraId="33BBBEC1" w14:textId="77777777" w:rsidR="006F3964" w:rsidRDefault="00336CC3">
      <w:pPr>
        <w:pStyle w:val="PL"/>
        <w:rPr>
          <w:color w:val="808080"/>
        </w:rPr>
      </w:pPr>
      <w:r>
        <w:rPr>
          <w:color w:val="808080"/>
        </w:rPr>
        <w:t>-- ASN1STOP</w:t>
      </w:r>
    </w:p>
    <w:p w14:paraId="4491BDA4" w14:textId="77777777" w:rsidR="006F3964" w:rsidRDefault="006F3964"/>
    <w:p w14:paraId="26251A04" w14:textId="77777777" w:rsidR="006F3964" w:rsidRDefault="00336CC3">
      <w:pPr>
        <w:pStyle w:val="Heading4"/>
      </w:pPr>
      <w:bookmarkStart w:id="1892" w:name="_Toc146781263"/>
      <w:bookmarkStart w:id="1893" w:name="_Toc60777216"/>
      <w:r>
        <w:t>–</w:t>
      </w:r>
      <w:r>
        <w:tab/>
      </w:r>
      <w:r>
        <w:rPr>
          <w:i/>
        </w:rPr>
        <w:t>CSI-MeasConfig</w:t>
      </w:r>
      <w:bookmarkEnd w:id="1892"/>
      <w:bookmarkEnd w:id="1893"/>
    </w:p>
    <w:p w14:paraId="7863D255" w14:textId="77777777" w:rsidR="006F3964" w:rsidRDefault="00336CC3">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88900A4" w14:textId="77777777" w:rsidR="006F3964" w:rsidRDefault="00336CC3">
      <w:pPr>
        <w:pStyle w:val="TH"/>
      </w:pPr>
      <w:r>
        <w:rPr>
          <w:bCs/>
          <w:i/>
          <w:iCs/>
        </w:rPr>
        <w:t xml:space="preserve">CSI-MeasConfig </w:t>
      </w:r>
      <w:r>
        <w:t>information element</w:t>
      </w:r>
    </w:p>
    <w:p w14:paraId="2AEA4D80" w14:textId="77777777" w:rsidR="006F3964" w:rsidRDefault="00336CC3">
      <w:pPr>
        <w:pStyle w:val="PL"/>
        <w:rPr>
          <w:color w:val="808080"/>
        </w:rPr>
      </w:pPr>
      <w:r>
        <w:rPr>
          <w:color w:val="808080"/>
        </w:rPr>
        <w:t>-- ASN1START</w:t>
      </w:r>
    </w:p>
    <w:p w14:paraId="79ABEAA2" w14:textId="77777777" w:rsidR="006F3964" w:rsidRDefault="00336CC3">
      <w:pPr>
        <w:pStyle w:val="PL"/>
        <w:rPr>
          <w:color w:val="808080"/>
        </w:rPr>
      </w:pPr>
      <w:r>
        <w:rPr>
          <w:color w:val="808080"/>
        </w:rPr>
        <w:t>-- TAG-CSI-MEASCONFIG-START</w:t>
      </w:r>
    </w:p>
    <w:p w14:paraId="53553F76" w14:textId="77777777" w:rsidR="006F3964" w:rsidRDefault="006F3964">
      <w:pPr>
        <w:pStyle w:val="PL"/>
      </w:pPr>
    </w:p>
    <w:p w14:paraId="08708064" w14:textId="77777777" w:rsidR="006F3964" w:rsidRDefault="00336CC3">
      <w:pPr>
        <w:pStyle w:val="PL"/>
      </w:pPr>
      <w:r>
        <w:t xml:space="preserve">CSI-MeasConfig ::=                  </w:t>
      </w:r>
      <w:r>
        <w:rPr>
          <w:color w:val="993366"/>
        </w:rPr>
        <w:t>SEQUENCE</w:t>
      </w:r>
      <w:r>
        <w:t xml:space="preserve"> {</w:t>
      </w:r>
    </w:p>
    <w:p w14:paraId="5EFA2CBB" w14:textId="77777777" w:rsidR="006F3964" w:rsidRDefault="00336CC3">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E92E8D0" w14:textId="77777777" w:rsidR="006F3964" w:rsidRDefault="00336CC3">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4FA361A" w14:textId="77777777" w:rsidR="006F3964" w:rsidRDefault="00336CC3">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FA4250" w14:textId="77777777" w:rsidR="006F3964" w:rsidRDefault="00336CC3">
      <w:pPr>
        <w:pStyle w:val="PL"/>
        <w:rPr>
          <w:color w:val="808080"/>
        </w:rPr>
      </w:pPr>
      <w:r>
        <w:t xml:space="preserve">                                                                                                                  </w:t>
      </w:r>
      <w:r>
        <w:rPr>
          <w:color w:val="993366"/>
        </w:rPr>
        <w:t>OPTIONAL</w:t>
      </w:r>
      <w:r>
        <w:t xml:space="preserve">, </w:t>
      </w:r>
      <w:r>
        <w:rPr>
          <w:color w:val="808080"/>
        </w:rPr>
        <w:t>-- Need N</w:t>
      </w:r>
    </w:p>
    <w:p w14:paraId="74CEB9BF" w14:textId="77777777" w:rsidR="006F3964" w:rsidRDefault="00336CC3">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9B8C78D" w14:textId="77777777" w:rsidR="006F3964" w:rsidRDefault="00336CC3">
      <w:pPr>
        <w:pStyle w:val="PL"/>
        <w:rPr>
          <w:color w:val="808080"/>
        </w:rPr>
      </w:pPr>
      <w:r>
        <w:t xml:space="preserve">                                                                                                                  </w:t>
      </w:r>
      <w:r>
        <w:rPr>
          <w:color w:val="993366"/>
        </w:rPr>
        <w:t>OPTIONAL</w:t>
      </w:r>
      <w:r>
        <w:t xml:space="preserve">, </w:t>
      </w:r>
      <w:r>
        <w:rPr>
          <w:color w:val="808080"/>
        </w:rPr>
        <w:t>-- Need N</w:t>
      </w:r>
    </w:p>
    <w:p w14:paraId="00CC4D1C" w14:textId="77777777" w:rsidR="006F3964" w:rsidRDefault="00336CC3">
      <w:pPr>
        <w:pStyle w:val="PL"/>
        <w:rPr>
          <w:color w:val="808080"/>
        </w:rPr>
      </w:pPr>
      <w:r>
        <w:lastRenderedPageBreak/>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8B6D954" w14:textId="77777777" w:rsidR="006F3964" w:rsidRDefault="00336CC3">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9BC4129" w14:textId="77777777" w:rsidR="006F3964" w:rsidRDefault="00336CC3">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61C9870" w14:textId="77777777" w:rsidR="006F3964" w:rsidRDefault="00336CC3">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210D2A9" w14:textId="77777777" w:rsidR="006F3964" w:rsidRDefault="00336CC3">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A6E6C4B" w14:textId="77777777" w:rsidR="006F3964" w:rsidRDefault="00336CC3">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93D5D5B" w14:textId="77777777" w:rsidR="006F3964" w:rsidRDefault="00336CC3">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23312F3" w14:textId="77777777" w:rsidR="006F3964" w:rsidRDefault="00336CC3">
      <w:pPr>
        <w:pStyle w:val="PL"/>
        <w:rPr>
          <w:color w:val="808080"/>
        </w:rPr>
      </w:pPr>
      <w:r>
        <w:t xml:space="preserve">                                                                                                                  </w:t>
      </w:r>
      <w:r>
        <w:rPr>
          <w:color w:val="993366"/>
        </w:rPr>
        <w:t>OPTIONAL</w:t>
      </w:r>
      <w:r>
        <w:t xml:space="preserve">, </w:t>
      </w:r>
      <w:r>
        <w:rPr>
          <w:color w:val="808080"/>
        </w:rPr>
        <w:t>-- Need N</w:t>
      </w:r>
    </w:p>
    <w:p w14:paraId="4C6AB22B" w14:textId="77777777" w:rsidR="006F3964" w:rsidRDefault="00336CC3">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3441F6CF" w14:textId="77777777" w:rsidR="006F3964" w:rsidRDefault="00336CC3">
      <w:pPr>
        <w:pStyle w:val="PL"/>
        <w:rPr>
          <w:color w:val="808080"/>
        </w:rPr>
      </w:pPr>
      <w:r>
        <w:t xml:space="preserve">                                                                                                                  </w:t>
      </w:r>
      <w:r>
        <w:rPr>
          <w:color w:val="993366"/>
        </w:rPr>
        <w:t>OPTIONAL</w:t>
      </w:r>
      <w:r>
        <w:t xml:space="preserve">, </w:t>
      </w:r>
      <w:r>
        <w:rPr>
          <w:color w:val="808080"/>
        </w:rPr>
        <w:t>-- Need N</w:t>
      </w:r>
    </w:p>
    <w:p w14:paraId="61A63F36" w14:textId="77777777" w:rsidR="006F3964" w:rsidRDefault="00336CC3">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1D3D68E" w14:textId="77777777" w:rsidR="006F3964" w:rsidRDefault="00336CC3">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6DADA8D" w14:textId="77777777" w:rsidR="006F3964" w:rsidRDefault="00336CC3">
      <w:pPr>
        <w:pStyle w:val="PL"/>
        <w:rPr>
          <w:color w:val="808080"/>
        </w:rPr>
      </w:pPr>
      <w:r>
        <w:t xml:space="preserve">                                                                                                                  </w:t>
      </w:r>
      <w:r>
        <w:rPr>
          <w:color w:val="993366"/>
        </w:rPr>
        <w:t>OPTIONAL</w:t>
      </w:r>
      <w:r>
        <w:t xml:space="preserve">, </w:t>
      </w:r>
      <w:r>
        <w:rPr>
          <w:color w:val="808080"/>
        </w:rPr>
        <w:t>-- Need N</w:t>
      </w:r>
    </w:p>
    <w:p w14:paraId="44FF52AD" w14:textId="77777777" w:rsidR="006F3964" w:rsidRDefault="00336CC3">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2138FA4" w14:textId="77777777" w:rsidR="006F3964" w:rsidRDefault="00336CC3">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37A436C" w14:textId="77777777" w:rsidR="006F3964" w:rsidRDefault="00336CC3">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4794C97" w14:textId="77777777" w:rsidR="006F3964" w:rsidRDefault="00336CC3">
      <w:pPr>
        <w:pStyle w:val="PL"/>
      </w:pPr>
      <w:r>
        <w:t xml:space="preserve">    ...,</w:t>
      </w:r>
    </w:p>
    <w:p w14:paraId="4C7C2C33" w14:textId="77777777" w:rsidR="006F3964" w:rsidRDefault="00336CC3">
      <w:pPr>
        <w:pStyle w:val="PL"/>
      </w:pPr>
      <w:r>
        <w:t xml:space="preserve">    [[</w:t>
      </w:r>
    </w:p>
    <w:p w14:paraId="52B87738" w14:textId="77777777" w:rsidR="006F3964" w:rsidRDefault="00336CC3">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9C27F41" w14:textId="77777777" w:rsidR="006F3964" w:rsidRDefault="00336CC3">
      <w:pPr>
        <w:pStyle w:val="PL"/>
      </w:pPr>
      <w:r>
        <w:t xml:space="preserve">    ]],</w:t>
      </w:r>
    </w:p>
    <w:p w14:paraId="0598A746" w14:textId="77777777" w:rsidR="006F3964" w:rsidRDefault="00336CC3">
      <w:pPr>
        <w:pStyle w:val="PL"/>
      </w:pPr>
      <w:r>
        <w:t xml:space="preserve">    [[</w:t>
      </w:r>
    </w:p>
    <w:p w14:paraId="4C55E6EB" w14:textId="77777777" w:rsidR="006F3964" w:rsidRDefault="00336CC3">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688B1F2" w14:textId="77777777" w:rsidR="006F3964" w:rsidRDefault="00336CC3">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51F4BF6" w14:textId="77777777" w:rsidR="006F3964" w:rsidRDefault="00336CC3">
      <w:pPr>
        <w:pStyle w:val="PL"/>
      </w:pPr>
      <w:r>
        <w:t xml:space="preserve">    ]]</w:t>
      </w:r>
    </w:p>
    <w:p w14:paraId="6CB1D4F0" w14:textId="77777777" w:rsidR="006F3964" w:rsidRDefault="00336CC3">
      <w:pPr>
        <w:pStyle w:val="PL"/>
      </w:pPr>
      <w:r>
        <w:t>}</w:t>
      </w:r>
    </w:p>
    <w:p w14:paraId="7D42DA58" w14:textId="77777777" w:rsidR="006F3964" w:rsidRDefault="006F3964">
      <w:pPr>
        <w:pStyle w:val="PL"/>
      </w:pPr>
    </w:p>
    <w:p w14:paraId="08BF5630" w14:textId="77777777" w:rsidR="006F3964" w:rsidRDefault="00336CC3">
      <w:pPr>
        <w:pStyle w:val="PL"/>
        <w:rPr>
          <w:color w:val="808080"/>
        </w:rPr>
      </w:pPr>
      <w:r>
        <w:rPr>
          <w:color w:val="808080"/>
        </w:rPr>
        <w:t>-- TAG-CSI-MEASCONFIG-STOP</w:t>
      </w:r>
    </w:p>
    <w:p w14:paraId="2F5A186D" w14:textId="77777777" w:rsidR="006F3964" w:rsidRDefault="00336CC3">
      <w:pPr>
        <w:pStyle w:val="PL"/>
        <w:rPr>
          <w:color w:val="808080"/>
        </w:rPr>
      </w:pPr>
      <w:r>
        <w:rPr>
          <w:color w:val="808080"/>
        </w:rPr>
        <w:lastRenderedPageBreak/>
        <w:t>-- ASN1STOP</w:t>
      </w:r>
    </w:p>
    <w:p w14:paraId="2E67CEC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F58DDC9" w14:textId="77777777">
        <w:tc>
          <w:tcPr>
            <w:tcW w:w="14173" w:type="dxa"/>
            <w:tcBorders>
              <w:top w:val="single" w:sz="4" w:space="0" w:color="auto"/>
              <w:left w:val="single" w:sz="4" w:space="0" w:color="auto"/>
              <w:bottom w:val="single" w:sz="4" w:space="0" w:color="auto"/>
              <w:right w:val="single" w:sz="4" w:space="0" w:color="auto"/>
            </w:tcBorders>
          </w:tcPr>
          <w:p w14:paraId="5F74CFE8" w14:textId="77777777" w:rsidR="006F3964" w:rsidRDefault="00336CC3">
            <w:pPr>
              <w:pStyle w:val="TAH"/>
              <w:rPr>
                <w:szCs w:val="22"/>
                <w:lang w:eastAsia="sv-SE"/>
              </w:rPr>
            </w:pPr>
            <w:r>
              <w:rPr>
                <w:i/>
                <w:szCs w:val="22"/>
                <w:lang w:eastAsia="sv-SE"/>
              </w:rPr>
              <w:t xml:space="preserve">CSI-MeasConfig </w:t>
            </w:r>
            <w:r>
              <w:rPr>
                <w:szCs w:val="22"/>
                <w:lang w:eastAsia="sv-SE"/>
              </w:rPr>
              <w:t>field descriptions</w:t>
            </w:r>
          </w:p>
        </w:tc>
      </w:tr>
      <w:tr w:rsidR="006F3964" w14:paraId="54377B79" w14:textId="77777777">
        <w:tc>
          <w:tcPr>
            <w:tcW w:w="14173" w:type="dxa"/>
            <w:tcBorders>
              <w:top w:val="single" w:sz="4" w:space="0" w:color="auto"/>
              <w:left w:val="single" w:sz="4" w:space="0" w:color="auto"/>
              <w:bottom w:val="single" w:sz="4" w:space="0" w:color="auto"/>
              <w:right w:val="single" w:sz="4" w:space="0" w:color="auto"/>
            </w:tcBorders>
          </w:tcPr>
          <w:p w14:paraId="2F412E14" w14:textId="77777777" w:rsidR="006F3964" w:rsidRDefault="00336CC3">
            <w:pPr>
              <w:pStyle w:val="TAL"/>
              <w:rPr>
                <w:szCs w:val="22"/>
                <w:lang w:eastAsia="sv-SE"/>
              </w:rPr>
            </w:pPr>
            <w:r>
              <w:rPr>
                <w:b/>
                <w:i/>
                <w:szCs w:val="22"/>
                <w:lang w:eastAsia="sv-SE"/>
              </w:rPr>
              <w:t>aperiodicTriggerStateList</w:t>
            </w:r>
          </w:p>
          <w:p w14:paraId="729188BC" w14:textId="77777777" w:rsidR="006F3964" w:rsidRDefault="00336CC3">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F3964" w14:paraId="6D7CE844" w14:textId="77777777">
        <w:tc>
          <w:tcPr>
            <w:tcW w:w="14173" w:type="dxa"/>
            <w:tcBorders>
              <w:top w:val="single" w:sz="4" w:space="0" w:color="auto"/>
              <w:left w:val="single" w:sz="4" w:space="0" w:color="auto"/>
              <w:bottom w:val="single" w:sz="4" w:space="0" w:color="auto"/>
              <w:right w:val="single" w:sz="4" w:space="0" w:color="auto"/>
            </w:tcBorders>
          </w:tcPr>
          <w:p w14:paraId="6F88AF70" w14:textId="77777777" w:rsidR="006F3964" w:rsidRDefault="00336CC3">
            <w:pPr>
              <w:pStyle w:val="TAL"/>
              <w:rPr>
                <w:szCs w:val="22"/>
                <w:lang w:eastAsia="sv-SE"/>
              </w:rPr>
            </w:pPr>
            <w:r>
              <w:rPr>
                <w:b/>
                <w:i/>
                <w:szCs w:val="22"/>
                <w:lang w:eastAsia="sv-SE"/>
              </w:rPr>
              <w:t>csi-IM-ResourceSetToAddModList</w:t>
            </w:r>
          </w:p>
          <w:p w14:paraId="69BF5DC3" w14:textId="77777777" w:rsidR="006F3964" w:rsidRDefault="00336CC3">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F3964" w14:paraId="67C1D7E1" w14:textId="77777777">
        <w:tc>
          <w:tcPr>
            <w:tcW w:w="14173" w:type="dxa"/>
            <w:tcBorders>
              <w:top w:val="single" w:sz="4" w:space="0" w:color="auto"/>
              <w:left w:val="single" w:sz="4" w:space="0" w:color="auto"/>
              <w:bottom w:val="single" w:sz="4" w:space="0" w:color="auto"/>
              <w:right w:val="single" w:sz="4" w:space="0" w:color="auto"/>
            </w:tcBorders>
          </w:tcPr>
          <w:p w14:paraId="6BE75E27" w14:textId="77777777" w:rsidR="006F3964" w:rsidRDefault="00336CC3">
            <w:pPr>
              <w:pStyle w:val="TAL"/>
              <w:rPr>
                <w:szCs w:val="22"/>
                <w:lang w:eastAsia="sv-SE"/>
              </w:rPr>
            </w:pPr>
            <w:r>
              <w:rPr>
                <w:b/>
                <w:i/>
                <w:szCs w:val="22"/>
                <w:lang w:eastAsia="sv-SE"/>
              </w:rPr>
              <w:t>csi-IM-ResourceToAddModList</w:t>
            </w:r>
          </w:p>
          <w:p w14:paraId="2613FC46" w14:textId="77777777" w:rsidR="006F3964" w:rsidRDefault="00336CC3">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F3964" w14:paraId="6F13F520" w14:textId="77777777">
        <w:tc>
          <w:tcPr>
            <w:tcW w:w="14173" w:type="dxa"/>
            <w:tcBorders>
              <w:top w:val="single" w:sz="4" w:space="0" w:color="auto"/>
              <w:left w:val="single" w:sz="4" w:space="0" w:color="auto"/>
              <w:bottom w:val="single" w:sz="4" w:space="0" w:color="auto"/>
              <w:right w:val="single" w:sz="4" w:space="0" w:color="auto"/>
            </w:tcBorders>
          </w:tcPr>
          <w:p w14:paraId="1283B366" w14:textId="77777777" w:rsidR="006F3964" w:rsidRDefault="00336CC3">
            <w:pPr>
              <w:pStyle w:val="TAL"/>
              <w:rPr>
                <w:szCs w:val="22"/>
                <w:lang w:eastAsia="sv-SE"/>
              </w:rPr>
            </w:pPr>
            <w:r>
              <w:rPr>
                <w:b/>
                <w:i/>
                <w:szCs w:val="22"/>
                <w:lang w:eastAsia="sv-SE"/>
              </w:rPr>
              <w:t>csi-ReportConfigToAddModList</w:t>
            </w:r>
          </w:p>
          <w:p w14:paraId="61860FAB" w14:textId="77777777" w:rsidR="006F3964" w:rsidRDefault="00336CC3">
            <w:pPr>
              <w:pStyle w:val="TAL"/>
              <w:rPr>
                <w:szCs w:val="22"/>
                <w:lang w:eastAsia="sv-SE"/>
              </w:rPr>
            </w:pPr>
            <w:r>
              <w:rPr>
                <w:szCs w:val="22"/>
                <w:lang w:eastAsia="sv-SE"/>
              </w:rPr>
              <w:t>Configured CSI report settings as specified in TS 38.214 [19] clause 5.2.1.1.</w:t>
            </w:r>
          </w:p>
        </w:tc>
      </w:tr>
      <w:tr w:rsidR="006F3964" w14:paraId="50F41274" w14:textId="77777777">
        <w:tc>
          <w:tcPr>
            <w:tcW w:w="14173" w:type="dxa"/>
            <w:tcBorders>
              <w:top w:val="single" w:sz="4" w:space="0" w:color="auto"/>
              <w:left w:val="single" w:sz="4" w:space="0" w:color="auto"/>
              <w:bottom w:val="single" w:sz="4" w:space="0" w:color="auto"/>
              <w:right w:val="single" w:sz="4" w:space="0" w:color="auto"/>
            </w:tcBorders>
          </w:tcPr>
          <w:p w14:paraId="6BAFBCF1" w14:textId="77777777" w:rsidR="006F3964" w:rsidRDefault="00336CC3">
            <w:pPr>
              <w:pStyle w:val="TAL"/>
              <w:rPr>
                <w:szCs w:val="22"/>
                <w:lang w:eastAsia="sv-SE"/>
              </w:rPr>
            </w:pPr>
            <w:r>
              <w:rPr>
                <w:b/>
                <w:i/>
                <w:szCs w:val="22"/>
                <w:lang w:eastAsia="sv-SE"/>
              </w:rPr>
              <w:t>csi-ResourceConfigToAddModList</w:t>
            </w:r>
          </w:p>
          <w:p w14:paraId="4FF04E2E" w14:textId="77777777" w:rsidR="006F3964" w:rsidRDefault="00336CC3">
            <w:pPr>
              <w:pStyle w:val="TAL"/>
              <w:rPr>
                <w:szCs w:val="22"/>
                <w:lang w:eastAsia="sv-SE"/>
              </w:rPr>
            </w:pPr>
            <w:r>
              <w:rPr>
                <w:szCs w:val="22"/>
                <w:lang w:eastAsia="sv-SE"/>
              </w:rPr>
              <w:t>Configured CSI resource settings as specified in TS 38.214 [19] clause 5.2.1.2.</w:t>
            </w:r>
          </w:p>
        </w:tc>
      </w:tr>
      <w:tr w:rsidR="006F3964" w14:paraId="4ADE04AD" w14:textId="77777777">
        <w:tc>
          <w:tcPr>
            <w:tcW w:w="14173" w:type="dxa"/>
            <w:tcBorders>
              <w:top w:val="single" w:sz="4" w:space="0" w:color="auto"/>
              <w:left w:val="single" w:sz="4" w:space="0" w:color="auto"/>
              <w:bottom w:val="single" w:sz="4" w:space="0" w:color="auto"/>
              <w:right w:val="single" w:sz="4" w:space="0" w:color="auto"/>
            </w:tcBorders>
          </w:tcPr>
          <w:p w14:paraId="3E74BA84" w14:textId="77777777" w:rsidR="006F3964" w:rsidRDefault="00336CC3">
            <w:pPr>
              <w:pStyle w:val="TAL"/>
              <w:rPr>
                <w:szCs w:val="22"/>
                <w:lang w:eastAsia="sv-SE"/>
              </w:rPr>
            </w:pPr>
            <w:r>
              <w:rPr>
                <w:b/>
                <w:i/>
                <w:szCs w:val="22"/>
                <w:lang w:eastAsia="sv-SE"/>
              </w:rPr>
              <w:t>csi-SSB-ResourceSetToAddModList</w:t>
            </w:r>
          </w:p>
          <w:p w14:paraId="1F2433A5" w14:textId="77777777" w:rsidR="006F3964" w:rsidRDefault="00336CC3">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F3964" w14:paraId="775795B0" w14:textId="77777777">
        <w:tc>
          <w:tcPr>
            <w:tcW w:w="14173" w:type="dxa"/>
            <w:tcBorders>
              <w:top w:val="single" w:sz="4" w:space="0" w:color="auto"/>
              <w:left w:val="single" w:sz="4" w:space="0" w:color="auto"/>
              <w:bottom w:val="single" w:sz="4" w:space="0" w:color="auto"/>
              <w:right w:val="single" w:sz="4" w:space="0" w:color="auto"/>
            </w:tcBorders>
          </w:tcPr>
          <w:p w14:paraId="4266427B" w14:textId="77777777" w:rsidR="006F3964" w:rsidRDefault="00336CC3">
            <w:pPr>
              <w:pStyle w:val="TAL"/>
              <w:rPr>
                <w:szCs w:val="22"/>
                <w:lang w:eastAsia="sv-SE"/>
              </w:rPr>
            </w:pPr>
            <w:r>
              <w:rPr>
                <w:b/>
                <w:i/>
                <w:szCs w:val="22"/>
                <w:lang w:eastAsia="sv-SE"/>
              </w:rPr>
              <w:t>nzp-CSI-RS-ResourceSetToAddModList</w:t>
            </w:r>
          </w:p>
          <w:p w14:paraId="68113628" w14:textId="77777777" w:rsidR="006F3964" w:rsidRDefault="00336CC3">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F3964" w14:paraId="6644B849" w14:textId="77777777">
        <w:tc>
          <w:tcPr>
            <w:tcW w:w="14173" w:type="dxa"/>
            <w:tcBorders>
              <w:top w:val="single" w:sz="4" w:space="0" w:color="auto"/>
              <w:left w:val="single" w:sz="4" w:space="0" w:color="auto"/>
              <w:bottom w:val="single" w:sz="4" w:space="0" w:color="auto"/>
              <w:right w:val="single" w:sz="4" w:space="0" w:color="auto"/>
            </w:tcBorders>
          </w:tcPr>
          <w:p w14:paraId="7616761F" w14:textId="77777777" w:rsidR="006F3964" w:rsidRDefault="00336CC3">
            <w:pPr>
              <w:pStyle w:val="TAL"/>
              <w:rPr>
                <w:szCs w:val="22"/>
                <w:lang w:eastAsia="sv-SE"/>
              </w:rPr>
            </w:pPr>
            <w:r>
              <w:rPr>
                <w:b/>
                <w:i/>
                <w:szCs w:val="22"/>
                <w:lang w:eastAsia="sv-SE"/>
              </w:rPr>
              <w:t>nzp-CSI-RS-ResourceToAddModList</w:t>
            </w:r>
          </w:p>
          <w:p w14:paraId="56BE86C3" w14:textId="77777777" w:rsidR="006F3964" w:rsidRDefault="00336CC3">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F3964" w14:paraId="1213D85E" w14:textId="77777777">
        <w:tc>
          <w:tcPr>
            <w:tcW w:w="14173" w:type="dxa"/>
            <w:tcBorders>
              <w:top w:val="single" w:sz="4" w:space="0" w:color="auto"/>
              <w:left w:val="single" w:sz="4" w:space="0" w:color="auto"/>
              <w:bottom w:val="single" w:sz="4" w:space="0" w:color="auto"/>
              <w:right w:val="single" w:sz="4" w:space="0" w:color="auto"/>
            </w:tcBorders>
          </w:tcPr>
          <w:p w14:paraId="755EB35D" w14:textId="77777777" w:rsidR="006F3964" w:rsidRDefault="00336CC3">
            <w:pPr>
              <w:pStyle w:val="TAL"/>
              <w:rPr>
                <w:szCs w:val="22"/>
                <w:lang w:eastAsia="sv-SE"/>
              </w:rPr>
            </w:pPr>
            <w:r>
              <w:rPr>
                <w:b/>
                <w:i/>
                <w:szCs w:val="22"/>
                <w:lang w:eastAsia="sv-SE"/>
              </w:rPr>
              <w:t>reportTriggerSize, reportTriggerSizeDCI-0-2</w:t>
            </w:r>
          </w:p>
          <w:p w14:paraId="4D13F7BC" w14:textId="77777777" w:rsidR="006F3964" w:rsidRDefault="00336CC3">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F3964" w14:paraId="71B57823" w14:textId="77777777">
        <w:tc>
          <w:tcPr>
            <w:tcW w:w="14173" w:type="dxa"/>
            <w:tcBorders>
              <w:top w:val="single" w:sz="4" w:space="0" w:color="auto"/>
              <w:left w:val="single" w:sz="4" w:space="0" w:color="auto"/>
              <w:bottom w:val="single" w:sz="4" w:space="0" w:color="auto"/>
              <w:right w:val="single" w:sz="4" w:space="0" w:color="auto"/>
            </w:tcBorders>
          </w:tcPr>
          <w:p w14:paraId="1E60454C" w14:textId="77777777" w:rsidR="006F3964" w:rsidRDefault="00336CC3">
            <w:pPr>
              <w:pStyle w:val="TAL"/>
              <w:rPr>
                <w:b/>
                <w:i/>
                <w:szCs w:val="22"/>
                <w:lang w:eastAsia="sv-SE"/>
              </w:rPr>
            </w:pPr>
            <w:r>
              <w:rPr>
                <w:b/>
                <w:i/>
                <w:szCs w:val="22"/>
                <w:lang w:eastAsia="sv-SE"/>
              </w:rPr>
              <w:t>scellActivationRS-ConfigToAddModList</w:t>
            </w:r>
          </w:p>
          <w:p w14:paraId="6E4F4275" w14:textId="77777777" w:rsidR="006F3964" w:rsidRDefault="00336CC3">
            <w:pPr>
              <w:pStyle w:val="TAL"/>
              <w:rPr>
                <w:bCs/>
                <w:iCs/>
                <w:szCs w:val="22"/>
                <w:lang w:eastAsia="sv-SE"/>
              </w:rPr>
            </w:pPr>
            <w:r>
              <w:rPr>
                <w:bCs/>
                <w:iCs/>
                <w:szCs w:val="22"/>
                <w:lang w:eastAsia="sv-SE"/>
              </w:rPr>
              <w:t>Configured RS for fast SCell activation as specified in TS 38.214 [19] clause 5.2.1.5.3.</w:t>
            </w:r>
          </w:p>
        </w:tc>
      </w:tr>
    </w:tbl>
    <w:p w14:paraId="59CEDDCF" w14:textId="77777777" w:rsidR="006F3964" w:rsidRDefault="006F3964"/>
    <w:p w14:paraId="70203B38" w14:textId="77777777" w:rsidR="006F3964" w:rsidRDefault="00336CC3">
      <w:pPr>
        <w:pStyle w:val="Heading4"/>
      </w:pPr>
      <w:bookmarkStart w:id="1894" w:name="_Toc60777217"/>
      <w:bookmarkStart w:id="1895" w:name="_Toc146781264"/>
      <w:r>
        <w:t>–</w:t>
      </w:r>
      <w:r>
        <w:tab/>
      </w:r>
      <w:r>
        <w:rPr>
          <w:i/>
        </w:rPr>
        <w:t>CSI-ReportConfig</w:t>
      </w:r>
      <w:bookmarkEnd w:id="1894"/>
      <w:bookmarkEnd w:id="1895"/>
    </w:p>
    <w:p w14:paraId="1F8CB833" w14:textId="77777777" w:rsidR="006F3964" w:rsidRDefault="00336CC3">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48342E2" w14:textId="77777777" w:rsidR="006F3964" w:rsidRDefault="00336CC3">
      <w:pPr>
        <w:pStyle w:val="TH"/>
      </w:pPr>
      <w:r>
        <w:rPr>
          <w:i/>
        </w:rPr>
        <w:t>CSI-ReportConfig</w:t>
      </w:r>
      <w:r>
        <w:t xml:space="preserve"> information element</w:t>
      </w:r>
    </w:p>
    <w:p w14:paraId="6AA9C771" w14:textId="77777777" w:rsidR="006F3964" w:rsidRDefault="00336CC3">
      <w:pPr>
        <w:pStyle w:val="PL"/>
        <w:rPr>
          <w:color w:val="808080"/>
        </w:rPr>
      </w:pPr>
      <w:r>
        <w:rPr>
          <w:color w:val="808080"/>
        </w:rPr>
        <w:t>-- ASN1START</w:t>
      </w:r>
    </w:p>
    <w:p w14:paraId="0E553742" w14:textId="77777777" w:rsidR="006F3964" w:rsidRDefault="00336CC3">
      <w:pPr>
        <w:pStyle w:val="PL"/>
        <w:rPr>
          <w:color w:val="808080"/>
        </w:rPr>
      </w:pPr>
      <w:r>
        <w:rPr>
          <w:color w:val="808080"/>
        </w:rPr>
        <w:t>-- TAG-CSI-REPORTCONFIG-START</w:t>
      </w:r>
    </w:p>
    <w:p w14:paraId="7635A675" w14:textId="77777777" w:rsidR="006F3964" w:rsidRDefault="006F3964">
      <w:pPr>
        <w:pStyle w:val="PL"/>
      </w:pPr>
    </w:p>
    <w:p w14:paraId="033FBB49" w14:textId="77777777" w:rsidR="006F3964" w:rsidRDefault="00336CC3">
      <w:pPr>
        <w:pStyle w:val="PL"/>
      </w:pPr>
      <w:r>
        <w:lastRenderedPageBreak/>
        <w:t xml:space="preserve">CSI-ReportConfig ::=                </w:t>
      </w:r>
      <w:r>
        <w:rPr>
          <w:color w:val="993366"/>
        </w:rPr>
        <w:t>SEQUENCE</w:t>
      </w:r>
      <w:r>
        <w:t xml:space="preserve"> {</w:t>
      </w:r>
    </w:p>
    <w:p w14:paraId="3F009ED6" w14:textId="77777777" w:rsidR="006F3964" w:rsidRDefault="00336CC3">
      <w:pPr>
        <w:pStyle w:val="PL"/>
      </w:pPr>
      <w:r>
        <w:t xml:space="preserve">    reportConfigId                          CSI-ReportConfigId,</w:t>
      </w:r>
    </w:p>
    <w:p w14:paraId="15DA3DE1" w14:textId="77777777" w:rsidR="006F3964" w:rsidRDefault="00336CC3">
      <w:pPr>
        <w:pStyle w:val="PL"/>
        <w:rPr>
          <w:color w:val="808080"/>
        </w:rPr>
      </w:pPr>
      <w:r>
        <w:t xml:space="preserve">    carrier                                 ServCellIndex                   </w:t>
      </w:r>
      <w:r>
        <w:rPr>
          <w:color w:val="993366"/>
        </w:rPr>
        <w:t>OPTIONAL</w:t>
      </w:r>
      <w:r>
        <w:t xml:space="preserve">,   </w:t>
      </w:r>
      <w:r>
        <w:rPr>
          <w:color w:val="808080"/>
        </w:rPr>
        <w:t>-- Need S</w:t>
      </w:r>
    </w:p>
    <w:p w14:paraId="7084ABD0" w14:textId="77777777" w:rsidR="006F3964" w:rsidRDefault="00336CC3">
      <w:pPr>
        <w:pStyle w:val="PL"/>
      </w:pPr>
      <w:r>
        <w:t xml:space="preserve">    resourcesForChannelMeasurement          CSI-ResourceConfigId,</w:t>
      </w:r>
    </w:p>
    <w:p w14:paraId="2CC04AEB" w14:textId="77777777" w:rsidR="006F3964" w:rsidRDefault="00336CC3">
      <w:pPr>
        <w:pStyle w:val="PL"/>
        <w:rPr>
          <w:color w:val="808080"/>
        </w:rPr>
      </w:pPr>
      <w:r>
        <w:t xml:space="preserve">    csi-IM-ResourcesForInterference         CSI-ResourceConfigId            </w:t>
      </w:r>
      <w:r>
        <w:rPr>
          <w:color w:val="993366"/>
        </w:rPr>
        <w:t>OPTIONAL</w:t>
      </w:r>
      <w:r>
        <w:t xml:space="preserve">,   </w:t>
      </w:r>
      <w:r>
        <w:rPr>
          <w:color w:val="808080"/>
        </w:rPr>
        <w:t>-- Need R</w:t>
      </w:r>
    </w:p>
    <w:p w14:paraId="6806D2B0" w14:textId="77777777" w:rsidR="006F3964" w:rsidRDefault="00336CC3">
      <w:pPr>
        <w:pStyle w:val="PL"/>
        <w:rPr>
          <w:color w:val="808080"/>
        </w:rPr>
      </w:pPr>
      <w:r>
        <w:t xml:space="preserve">    nzp-CSI-RS-ResourcesForInterference     CSI-ResourceConfigId            </w:t>
      </w:r>
      <w:r>
        <w:rPr>
          <w:color w:val="993366"/>
        </w:rPr>
        <w:t>OPTIONAL</w:t>
      </w:r>
      <w:r>
        <w:t xml:space="preserve">,   </w:t>
      </w:r>
      <w:r>
        <w:rPr>
          <w:color w:val="808080"/>
        </w:rPr>
        <w:t>-- Need R</w:t>
      </w:r>
    </w:p>
    <w:p w14:paraId="68CDA86A" w14:textId="77777777" w:rsidR="006F3964" w:rsidRDefault="00336CC3">
      <w:pPr>
        <w:pStyle w:val="PL"/>
      </w:pPr>
      <w:r>
        <w:t xml:space="preserve">    reportConfigType                        </w:t>
      </w:r>
      <w:r>
        <w:rPr>
          <w:color w:val="993366"/>
        </w:rPr>
        <w:t>CHOICE</w:t>
      </w:r>
      <w:r>
        <w:t xml:space="preserve"> {</w:t>
      </w:r>
    </w:p>
    <w:p w14:paraId="34C2DBBA" w14:textId="77777777" w:rsidR="006F3964" w:rsidRDefault="00336CC3">
      <w:pPr>
        <w:pStyle w:val="PL"/>
      </w:pPr>
      <w:r>
        <w:t xml:space="preserve">        periodic                                </w:t>
      </w:r>
      <w:r>
        <w:rPr>
          <w:color w:val="993366"/>
        </w:rPr>
        <w:t>SEQUENCE</w:t>
      </w:r>
      <w:r>
        <w:t xml:space="preserve"> {</w:t>
      </w:r>
    </w:p>
    <w:p w14:paraId="327433A8" w14:textId="77777777" w:rsidR="006F3964" w:rsidRDefault="00336CC3">
      <w:pPr>
        <w:pStyle w:val="PL"/>
      </w:pPr>
      <w:r>
        <w:t xml:space="preserve">            reportSlotConfig                        CSI-ReportPeriodicityAndOffset,</w:t>
      </w:r>
    </w:p>
    <w:p w14:paraId="2EEE79A4" w14:textId="77777777" w:rsidR="006F3964" w:rsidRDefault="00336CC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DBD589B" w14:textId="77777777" w:rsidR="006F3964" w:rsidRDefault="00336CC3">
      <w:pPr>
        <w:pStyle w:val="PL"/>
      </w:pPr>
      <w:r>
        <w:t xml:space="preserve">        },</w:t>
      </w:r>
    </w:p>
    <w:p w14:paraId="33FCE57C" w14:textId="77777777" w:rsidR="006F3964" w:rsidRDefault="00336CC3">
      <w:pPr>
        <w:pStyle w:val="PL"/>
      </w:pPr>
      <w:r>
        <w:t xml:space="preserve">        semiPersistentOnPUCCH                   </w:t>
      </w:r>
      <w:r>
        <w:rPr>
          <w:color w:val="993366"/>
        </w:rPr>
        <w:t>SEQUENCE</w:t>
      </w:r>
      <w:r>
        <w:t xml:space="preserve"> {</w:t>
      </w:r>
    </w:p>
    <w:p w14:paraId="07FCA236" w14:textId="77777777" w:rsidR="006F3964" w:rsidRDefault="00336CC3">
      <w:pPr>
        <w:pStyle w:val="PL"/>
      </w:pPr>
      <w:r>
        <w:t xml:space="preserve">            reportSlotConfig                        CSI-ReportPeriodicityAndOffset,</w:t>
      </w:r>
    </w:p>
    <w:p w14:paraId="01E7B522" w14:textId="77777777" w:rsidR="006F3964" w:rsidRDefault="00336CC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1C7FB7" w14:textId="77777777" w:rsidR="006F3964" w:rsidRDefault="00336CC3">
      <w:pPr>
        <w:pStyle w:val="PL"/>
      </w:pPr>
      <w:r>
        <w:t xml:space="preserve">        },</w:t>
      </w:r>
    </w:p>
    <w:p w14:paraId="2D5C6953" w14:textId="77777777" w:rsidR="006F3964" w:rsidRDefault="00336CC3">
      <w:pPr>
        <w:pStyle w:val="PL"/>
      </w:pPr>
      <w:r>
        <w:t xml:space="preserve">        semiPersistentOnPUSCH                   </w:t>
      </w:r>
      <w:r>
        <w:rPr>
          <w:color w:val="993366"/>
        </w:rPr>
        <w:t>SEQUENCE</w:t>
      </w:r>
      <w:r>
        <w:t xml:space="preserve"> {</w:t>
      </w:r>
    </w:p>
    <w:p w14:paraId="4D415777" w14:textId="77777777" w:rsidR="006F3964" w:rsidRDefault="00336CC3">
      <w:pPr>
        <w:pStyle w:val="PL"/>
      </w:pPr>
      <w:r>
        <w:t xml:space="preserve">            reportSlotConfig                        </w:t>
      </w:r>
      <w:r>
        <w:rPr>
          <w:color w:val="993366"/>
        </w:rPr>
        <w:t>ENUMERATED</w:t>
      </w:r>
      <w:r>
        <w:t xml:space="preserve"> {sl5, sl10, sl20, sl40, sl80, sl160, sl320},</w:t>
      </w:r>
    </w:p>
    <w:p w14:paraId="5EC5408D" w14:textId="77777777" w:rsidR="006F3964" w:rsidRDefault="00336CC3">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04A56A2" w14:textId="77777777" w:rsidR="006F3964" w:rsidRDefault="00336CC3">
      <w:pPr>
        <w:pStyle w:val="PL"/>
      </w:pPr>
      <w:r>
        <w:t xml:space="preserve">            p0alpha                                 P0-PUSCH-AlphaSetId</w:t>
      </w:r>
    </w:p>
    <w:p w14:paraId="4EEA76E4" w14:textId="77777777" w:rsidR="006F3964" w:rsidRDefault="00336CC3">
      <w:pPr>
        <w:pStyle w:val="PL"/>
      </w:pPr>
      <w:r>
        <w:t xml:space="preserve">        },</w:t>
      </w:r>
    </w:p>
    <w:p w14:paraId="13DFF434" w14:textId="77777777" w:rsidR="006F3964" w:rsidRDefault="00336CC3">
      <w:pPr>
        <w:pStyle w:val="PL"/>
      </w:pPr>
      <w:r>
        <w:t xml:space="preserve">        aperiodic                               </w:t>
      </w:r>
      <w:r>
        <w:rPr>
          <w:color w:val="993366"/>
        </w:rPr>
        <w:t>SEQUENCE</w:t>
      </w:r>
      <w:r>
        <w:t xml:space="preserve"> {</w:t>
      </w:r>
    </w:p>
    <w:p w14:paraId="11A82D89" w14:textId="77777777" w:rsidR="006F3964" w:rsidRDefault="00336CC3">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BE78E8C" w14:textId="77777777" w:rsidR="006F3964" w:rsidRDefault="00336CC3">
      <w:pPr>
        <w:pStyle w:val="PL"/>
      </w:pPr>
      <w:r>
        <w:t xml:space="preserve">        }</w:t>
      </w:r>
    </w:p>
    <w:p w14:paraId="7D549062" w14:textId="77777777" w:rsidR="006F3964" w:rsidRDefault="00336CC3">
      <w:pPr>
        <w:pStyle w:val="PL"/>
      </w:pPr>
      <w:r>
        <w:t xml:space="preserve">    },</w:t>
      </w:r>
    </w:p>
    <w:p w14:paraId="303405CD" w14:textId="77777777" w:rsidR="006F3964" w:rsidRDefault="00336CC3">
      <w:pPr>
        <w:pStyle w:val="PL"/>
      </w:pPr>
      <w:r>
        <w:t xml:space="preserve">    reportQuantity                          </w:t>
      </w:r>
      <w:r>
        <w:rPr>
          <w:color w:val="993366"/>
        </w:rPr>
        <w:t>CHOICE</w:t>
      </w:r>
      <w:r>
        <w:t xml:space="preserve"> {</w:t>
      </w:r>
    </w:p>
    <w:p w14:paraId="56CF493C" w14:textId="77777777" w:rsidR="006F3964" w:rsidRDefault="00336CC3">
      <w:pPr>
        <w:pStyle w:val="PL"/>
      </w:pPr>
      <w:r>
        <w:t xml:space="preserve">        none                                    </w:t>
      </w:r>
      <w:r>
        <w:rPr>
          <w:color w:val="993366"/>
        </w:rPr>
        <w:t>NULL</w:t>
      </w:r>
      <w:r>
        <w:t>,</w:t>
      </w:r>
    </w:p>
    <w:p w14:paraId="693972BD" w14:textId="77777777" w:rsidR="006F3964" w:rsidRDefault="00336CC3">
      <w:pPr>
        <w:pStyle w:val="PL"/>
      </w:pPr>
      <w:r>
        <w:t xml:space="preserve">        cri-RI-PMI-CQI                          </w:t>
      </w:r>
      <w:r>
        <w:rPr>
          <w:color w:val="993366"/>
        </w:rPr>
        <w:t>NULL</w:t>
      </w:r>
      <w:r>
        <w:t>,</w:t>
      </w:r>
    </w:p>
    <w:p w14:paraId="5BF3A4BC" w14:textId="77777777" w:rsidR="006F3964" w:rsidRDefault="00336CC3">
      <w:pPr>
        <w:pStyle w:val="PL"/>
      </w:pPr>
      <w:r>
        <w:lastRenderedPageBreak/>
        <w:t xml:space="preserve">        cri-RI-i1                               </w:t>
      </w:r>
      <w:r>
        <w:rPr>
          <w:color w:val="993366"/>
        </w:rPr>
        <w:t>NULL</w:t>
      </w:r>
      <w:r>
        <w:t>,</w:t>
      </w:r>
    </w:p>
    <w:p w14:paraId="2D03A59A" w14:textId="77777777" w:rsidR="006F3964" w:rsidRDefault="00336CC3">
      <w:pPr>
        <w:pStyle w:val="PL"/>
      </w:pPr>
      <w:r>
        <w:t xml:space="preserve">        cri-RI-i1-CQI                           </w:t>
      </w:r>
      <w:r>
        <w:rPr>
          <w:color w:val="993366"/>
        </w:rPr>
        <w:t>SEQUENCE</w:t>
      </w:r>
      <w:r>
        <w:t xml:space="preserve"> {</w:t>
      </w:r>
    </w:p>
    <w:p w14:paraId="7FF4CE99" w14:textId="77777777" w:rsidR="006F3964" w:rsidRDefault="00336CC3">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DA6B2A0" w14:textId="77777777" w:rsidR="006F3964" w:rsidRDefault="00336CC3">
      <w:pPr>
        <w:pStyle w:val="PL"/>
      </w:pPr>
      <w:r>
        <w:t xml:space="preserve">        },</w:t>
      </w:r>
    </w:p>
    <w:p w14:paraId="2F1F8575" w14:textId="77777777" w:rsidR="006F3964" w:rsidRDefault="00336CC3">
      <w:pPr>
        <w:pStyle w:val="PL"/>
      </w:pPr>
      <w:r>
        <w:t xml:space="preserve">        cri-RI-CQI                              </w:t>
      </w:r>
      <w:r>
        <w:rPr>
          <w:color w:val="993366"/>
        </w:rPr>
        <w:t>NULL</w:t>
      </w:r>
      <w:r>
        <w:t>,</w:t>
      </w:r>
    </w:p>
    <w:p w14:paraId="674FB18B" w14:textId="77777777" w:rsidR="006F3964" w:rsidRDefault="00336CC3">
      <w:pPr>
        <w:pStyle w:val="PL"/>
      </w:pPr>
      <w:r>
        <w:t xml:space="preserve">        cri-RSRP                                </w:t>
      </w:r>
      <w:r>
        <w:rPr>
          <w:color w:val="993366"/>
        </w:rPr>
        <w:t>NULL</w:t>
      </w:r>
      <w:r>
        <w:t>,</w:t>
      </w:r>
    </w:p>
    <w:p w14:paraId="775B0BBE" w14:textId="77777777" w:rsidR="006F3964" w:rsidRDefault="00336CC3">
      <w:pPr>
        <w:pStyle w:val="PL"/>
      </w:pPr>
      <w:r>
        <w:t xml:space="preserve">        ssb-Index-RSRP                          </w:t>
      </w:r>
      <w:r>
        <w:rPr>
          <w:color w:val="993366"/>
        </w:rPr>
        <w:t>NULL</w:t>
      </w:r>
      <w:r>
        <w:t>,</w:t>
      </w:r>
    </w:p>
    <w:p w14:paraId="7ADE6797" w14:textId="77777777" w:rsidR="006F3964" w:rsidRDefault="00336CC3">
      <w:pPr>
        <w:pStyle w:val="PL"/>
      </w:pPr>
      <w:r>
        <w:t xml:space="preserve">        cri-RI-LI-PMI-CQI                       </w:t>
      </w:r>
      <w:r>
        <w:rPr>
          <w:color w:val="993366"/>
        </w:rPr>
        <w:t>NULL</w:t>
      </w:r>
    </w:p>
    <w:p w14:paraId="4138F787" w14:textId="77777777" w:rsidR="006F3964" w:rsidRDefault="00336CC3">
      <w:pPr>
        <w:pStyle w:val="PL"/>
      </w:pPr>
      <w:r>
        <w:t xml:space="preserve">    },</w:t>
      </w:r>
    </w:p>
    <w:p w14:paraId="417CD0A2" w14:textId="77777777" w:rsidR="006F3964" w:rsidRDefault="00336CC3">
      <w:pPr>
        <w:pStyle w:val="PL"/>
      </w:pPr>
      <w:r>
        <w:t xml:space="preserve">    reportFreqConfiguration                 </w:t>
      </w:r>
      <w:r>
        <w:rPr>
          <w:color w:val="993366"/>
        </w:rPr>
        <w:t>SEQUENCE</w:t>
      </w:r>
      <w:r>
        <w:t xml:space="preserve"> {</w:t>
      </w:r>
    </w:p>
    <w:p w14:paraId="6C5CA17A" w14:textId="77777777" w:rsidR="006F3964" w:rsidRDefault="00336CC3">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8ABC23A" w14:textId="77777777" w:rsidR="006F3964" w:rsidRDefault="00336CC3">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046FD1E" w14:textId="77777777" w:rsidR="006F3964" w:rsidRDefault="00336CC3">
      <w:pPr>
        <w:pStyle w:val="PL"/>
      </w:pPr>
      <w:r>
        <w:t xml:space="preserve">        csi-ReportingBand                       </w:t>
      </w:r>
      <w:r>
        <w:rPr>
          <w:color w:val="993366"/>
        </w:rPr>
        <w:t>CHOICE</w:t>
      </w:r>
      <w:r>
        <w:t xml:space="preserve"> {</w:t>
      </w:r>
    </w:p>
    <w:p w14:paraId="2E693DC5" w14:textId="77777777" w:rsidR="006F3964" w:rsidRDefault="00336CC3">
      <w:pPr>
        <w:pStyle w:val="PL"/>
      </w:pPr>
      <w:r>
        <w:t xml:space="preserve">            subbands3                               </w:t>
      </w:r>
      <w:r>
        <w:rPr>
          <w:color w:val="993366"/>
        </w:rPr>
        <w:t>BIT</w:t>
      </w:r>
      <w:r>
        <w:t xml:space="preserve"> </w:t>
      </w:r>
      <w:r>
        <w:rPr>
          <w:color w:val="993366"/>
        </w:rPr>
        <w:t>STRING</w:t>
      </w:r>
      <w:r>
        <w:t>(</w:t>
      </w:r>
      <w:r>
        <w:rPr>
          <w:color w:val="993366"/>
        </w:rPr>
        <w:t>SIZE</w:t>
      </w:r>
      <w:r>
        <w:t>(3)),</w:t>
      </w:r>
    </w:p>
    <w:p w14:paraId="16736830" w14:textId="77777777" w:rsidR="006F3964" w:rsidRDefault="00336CC3">
      <w:pPr>
        <w:pStyle w:val="PL"/>
      </w:pPr>
      <w:r>
        <w:t xml:space="preserve">            subbands4                               </w:t>
      </w:r>
      <w:r>
        <w:rPr>
          <w:color w:val="993366"/>
        </w:rPr>
        <w:t>BIT</w:t>
      </w:r>
      <w:r>
        <w:t xml:space="preserve"> </w:t>
      </w:r>
      <w:r>
        <w:rPr>
          <w:color w:val="993366"/>
        </w:rPr>
        <w:t>STRING</w:t>
      </w:r>
      <w:r>
        <w:t>(</w:t>
      </w:r>
      <w:r>
        <w:rPr>
          <w:color w:val="993366"/>
        </w:rPr>
        <w:t>SIZE</w:t>
      </w:r>
      <w:r>
        <w:t>(4)),</w:t>
      </w:r>
    </w:p>
    <w:p w14:paraId="6470C710" w14:textId="77777777" w:rsidR="006F3964" w:rsidRDefault="00336CC3">
      <w:pPr>
        <w:pStyle w:val="PL"/>
      </w:pPr>
      <w:r>
        <w:t xml:space="preserve">            subbands5                               </w:t>
      </w:r>
      <w:r>
        <w:rPr>
          <w:color w:val="993366"/>
        </w:rPr>
        <w:t>BIT</w:t>
      </w:r>
      <w:r>
        <w:t xml:space="preserve"> </w:t>
      </w:r>
      <w:r>
        <w:rPr>
          <w:color w:val="993366"/>
        </w:rPr>
        <w:t>STRING</w:t>
      </w:r>
      <w:r>
        <w:t>(</w:t>
      </w:r>
      <w:r>
        <w:rPr>
          <w:color w:val="993366"/>
        </w:rPr>
        <w:t>SIZE</w:t>
      </w:r>
      <w:r>
        <w:t>(5)),</w:t>
      </w:r>
    </w:p>
    <w:p w14:paraId="5591918B" w14:textId="77777777" w:rsidR="006F3964" w:rsidRDefault="00336CC3">
      <w:pPr>
        <w:pStyle w:val="PL"/>
      </w:pPr>
      <w:r>
        <w:t xml:space="preserve">            subbands6                               </w:t>
      </w:r>
      <w:r>
        <w:rPr>
          <w:color w:val="993366"/>
        </w:rPr>
        <w:t>BIT</w:t>
      </w:r>
      <w:r>
        <w:t xml:space="preserve"> </w:t>
      </w:r>
      <w:r>
        <w:rPr>
          <w:color w:val="993366"/>
        </w:rPr>
        <w:t>STRING</w:t>
      </w:r>
      <w:r>
        <w:t>(</w:t>
      </w:r>
      <w:r>
        <w:rPr>
          <w:color w:val="993366"/>
        </w:rPr>
        <w:t>SIZE</w:t>
      </w:r>
      <w:r>
        <w:t>(6)),</w:t>
      </w:r>
    </w:p>
    <w:p w14:paraId="4C896E71" w14:textId="77777777" w:rsidR="006F3964" w:rsidRDefault="00336CC3">
      <w:pPr>
        <w:pStyle w:val="PL"/>
      </w:pPr>
      <w:r>
        <w:t xml:space="preserve">            subbands7                               </w:t>
      </w:r>
      <w:r>
        <w:rPr>
          <w:color w:val="993366"/>
        </w:rPr>
        <w:t>BIT</w:t>
      </w:r>
      <w:r>
        <w:t xml:space="preserve"> </w:t>
      </w:r>
      <w:r>
        <w:rPr>
          <w:color w:val="993366"/>
        </w:rPr>
        <w:t>STRING</w:t>
      </w:r>
      <w:r>
        <w:t>(</w:t>
      </w:r>
      <w:r>
        <w:rPr>
          <w:color w:val="993366"/>
        </w:rPr>
        <w:t>SIZE</w:t>
      </w:r>
      <w:r>
        <w:t>(7)),</w:t>
      </w:r>
    </w:p>
    <w:p w14:paraId="4F5EC2EF" w14:textId="77777777" w:rsidR="006F3964" w:rsidRDefault="00336CC3">
      <w:pPr>
        <w:pStyle w:val="PL"/>
      </w:pPr>
      <w:r>
        <w:t xml:space="preserve">            subbands8                               </w:t>
      </w:r>
      <w:r>
        <w:rPr>
          <w:color w:val="993366"/>
        </w:rPr>
        <w:t>BIT</w:t>
      </w:r>
      <w:r>
        <w:t xml:space="preserve"> </w:t>
      </w:r>
      <w:r>
        <w:rPr>
          <w:color w:val="993366"/>
        </w:rPr>
        <w:t>STRING</w:t>
      </w:r>
      <w:r>
        <w:t>(</w:t>
      </w:r>
      <w:r>
        <w:rPr>
          <w:color w:val="993366"/>
        </w:rPr>
        <w:t>SIZE</w:t>
      </w:r>
      <w:r>
        <w:t>(8)),</w:t>
      </w:r>
    </w:p>
    <w:p w14:paraId="01693B85" w14:textId="77777777" w:rsidR="006F3964" w:rsidRDefault="00336CC3">
      <w:pPr>
        <w:pStyle w:val="PL"/>
      </w:pPr>
      <w:r>
        <w:t xml:space="preserve">            subbands9                               </w:t>
      </w:r>
      <w:r>
        <w:rPr>
          <w:color w:val="993366"/>
        </w:rPr>
        <w:t>BIT</w:t>
      </w:r>
      <w:r>
        <w:t xml:space="preserve"> </w:t>
      </w:r>
      <w:r>
        <w:rPr>
          <w:color w:val="993366"/>
        </w:rPr>
        <w:t>STRING</w:t>
      </w:r>
      <w:r>
        <w:t>(</w:t>
      </w:r>
      <w:r>
        <w:rPr>
          <w:color w:val="993366"/>
        </w:rPr>
        <w:t>SIZE</w:t>
      </w:r>
      <w:r>
        <w:t>(9)),</w:t>
      </w:r>
    </w:p>
    <w:p w14:paraId="3D1D17FC" w14:textId="77777777" w:rsidR="006F3964" w:rsidRDefault="00336CC3">
      <w:pPr>
        <w:pStyle w:val="PL"/>
      </w:pPr>
      <w:r>
        <w:t xml:space="preserve">            subbands10                              </w:t>
      </w:r>
      <w:r>
        <w:rPr>
          <w:color w:val="993366"/>
        </w:rPr>
        <w:t>BIT</w:t>
      </w:r>
      <w:r>
        <w:t xml:space="preserve"> </w:t>
      </w:r>
      <w:r>
        <w:rPr>
          <w:color w:val="993366"/>
        </w:rPr>
        <w:t>STRING</w:t>
      </w:r>
      <w:r>
        <w:t>(</w:t>
      </w:r>
      <w:r>
        <w:rPr>
          <w:color w:val="993366"/>
        </w:rPr>
        <w:t>SIZE</w:t>
      </w:r>
      <w:r>
        <w:t>(10)),</w:t>
      </w:r>
    </w:p>
    <w:p w14:paraId="202E0102" w14:textId="77777777" w:rsidR="006F3964" w:rsidRDefault="00336CC3">
      <w:pPr>
        <w:pStyle w:val="PL"/>
      </w:pPr>
      <w:r>
        <w:t xml:space="preserve">            subbands11                              </w:t>
      </w:r>
      <w:r>
        <w:rPr>
          <w:color w:val="993366"/>
        </w:rPr>
        <w:t>BIT</w:t>
      </w:r>
      <w:r>
        <w:t xml:space="preserve"> </w:t>
      </w:r>
      <w:r>
        <w:rPr>
          <w:color w:val="993366"/>
        </w:rPr>
        <w:t>STRING</w:t>
      </w:r>
      <w:r>
        <w:t>(</w:t>
      </w:r>
      <w:r>
        <w:rPr>
          <w:color w:val="993366"/>
        </w:rPr>
        <w:t>SIZE</w:t>
      </w:r>
      <w:r>
        <w:t>(11)),</w:t>
      </w:r>
    </w:p>
    <w:p w14:paraId="1FE95C3B" w14:textId="77777777" w:rsidR="006F3964" w:rsidRDefault="00336CC3">
      <w:pPr>
        <w:pStyle w:val="PL"/>
      </w:pPr>
      <w:r>
        <w:t xml:space="preserve">            subbands12                              </w:t>
      </w:r>
      <w:r>
        <w:rPr>
          <w:color w:val="993366"/>
        </w:rPr>
        <w:t>BIT</w:t>
      </w:r>
      <w:r>
        <w:t xml:space="preserve"> </w:t>
      </w:r>
      <w:r>
        <w:rPr>
          <w:color w:val="993366"/>
        </w:rPr>
        <w:t>STRING</w:t>
      </w:r>
      <w:r>
        <w:t>(</w:t>
      </w:r>
      <w:r>
        <w:rPr>
          <w:color w:val="993366"/>
        </w:rPr>
        <w:t>SIZE</w:t>
      </w:r>
      <w:r>
        <w:t>(12)),</w:t>
      </w:r>
    </w:p>
    <w:p w14:paraId="5684073E" w14:textId="77777777" w:rsidR="006F3964" w:rsidRDefault="00336CC3">
      <w:pPr>
        <w:pStyle w:val="PL"/>
      </w:pPr>
      <w:r>
        <w:t xml:space="preserve">            subbands13                              </w:t>
      </w:r>
      <w:r>
        <w:rPr>
          <w:color w:val="993366"/>
        </w:rPr>
        <w:t>BIT</w:t>
      </w:r>
      <w:r>
        <w:t xml:space="preserve"> </w:t>
      </w:r>
      <w:r>
        <w:rPr>
          <w:color w:val="993366"/>
        </w:rPr>
        <w:t>STRING</w:t>
      </w:r>
      <w:r>
        <w:t>(</w:t>
      </w:r>
      <w:r>
        <w:rPr>
          <w:color w:val="993366"/>
        </w:rPr>
        <w:t>SIZE</w:t>
      </w:r>
      <w:r>
        <w:t>(13)),</w:t>
      </w:r>
    </w:p>
    <w:p w14:paraId="2216BE20" w14:textId="77777777" w:rsidR="006F3964" w:rsidRDefault="00336CC3">
      <w:pPr>
        <w:pStyle w:val="PL"/>
      </w:pPr>
      <w:r>
        <w:t xml:space="preserve">            subbands14                              </w:t>
      </w:r>
      <w:r>
        <w:rPr>
          <w:color w:val="993366"/>
        </w:rPr>
        <w:t>BIT</w:t>
      </w:r>
      <w:r>
        <w:t xml:space="preserve"> </w:t>
      </w:r>
      <w:r>
        <w:rPr>
          <w:color w:val="993366"/>
        </w:rPr>
        <w:t>STRING</w:t>
      </w:r>
      <w:r>
        <w:t>(</w:t>
      </w:r>
      <w:r>
        <w:rPr>
          <w:color w:val="993366"/>
        </w:rPr>
        <w:t>SIZE</w:t>
      </w:r>
      <w:r>
        <w:t>(14)),</w:t>
      </w:r>
    </w:p>
    <w:p w14:paraId="5D889AFA" w14:textId="77777777" w:rsidR="006F3964" w:rsidRDefault="00336CC3">
      <w:pPr>
        <w:pStyle w:val="PL"/>
      </w:pPr>
      <w:r>
        <w:t xml:space="preserve">            subbands15                              </w:t>
      </w:r>
      <w:r>
        <w:rPr>
          <w:color w:val="993366"/>
        </w:rPr>
        <w:t>BIT</w:t>
      </w:r>
      <w:r>
        <w:t xml:space="preserve"> </w:t>
      </w:r>
      <w:r>
        <w:rPr>
          <w:color w:val="993366"/>
        </w:rPr>
        <w:t>STRING</w:t>
      </w:r>
      <w:r>
        <w:t>(</w:t>
      </w:r>
      <w:r>
        <w:rPr>
          <w:color w:val="993366"/>
        </w:rPr>
        <w:t>SIZE</w:t>
      </w:r>
      <w:r>
        <w:t>(15)),</w:t>
      </w:r>
    </w:p>
    <w:p w14:paraId="5CAE625A" w14:textId="77777777" w:rsidR="006F3964" w:rsidRDefault="00336CC3">
      <w:pPr>
        <w:pStyle w:val="PL"/>
      </w:pPr>
      <w:r>
        <w:t xml:space="preserve">            subbands16                              </w:t>
      </w:r>
      <w:r>
        <w:rPr>
          <w:color w:val="993366"/>
        </w:rPr>
        <w:t>BIT</w:t>
      </w:r>
      <w:r>
        <w:t xml:space="preserve"> </w:t>
      </w:r>
      <w:r>
        <w:rPr>
          <w:color w:val="993366"/>
        </w:rPr>
        <w:t>STRING</w:t>
      </w:r>
      <w:r>
        <w:t>(</w:t>
      </w:r>
      <w:r>
        <w:rPr>
          <w:color w:val="993366"/>
        </w:rPr>
        <w:t>SIZE</w:t>
      </w:r>
      <w:r>
        <w:t>(16)),</w:t>
      </w:r>
    </w:p>
    <w:p w14:paraId="2900085D" w14:textId="77777777" w:rsidR="006F3964" w:rsidRDefault="00336CC3">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014DA052" w14:textId="77777777" w:rsidR="006F3964" w:rsidRDefault="00336CC3">
      <w:pPr>
        <w:pStyle w:val="PL"/>
      </w:pPr>
      <w:r>
        <w:t xml:space="preserve">            subbands18                              </w:t>
      </w:r>
      <w:r>
        <w:rPr>
          <w:color w:val="993366"/>
        </w:rPr>
        <w:t>BIT</w:t>
      </w:r>
      <w:r>
        <w:t xml:space="preserve"> </w:t>
      </w:r>
      <w:r>
        <w:rPr>
          <w:color w:val="993366"/>
        </w:rPr>
        <w:t>STRING</w:t>
      </w:r>
      <w:r>
        <w:t>(</w:t>
      </w:r>
      <w:r>
        <w:rPr>
          <w:color w:val="993366"/>
        </w:rPr>
        <w:t>SIZE</w:t>
      </w:r>
      <w:r>
        <w:t>(18)),</w:t>
      </w:r>
    </w:p>
    <w:p w14:paraId="1A0C16AC" w14:textId="77777777" w:rsidR="006F3964" w:rsidRDefault="00336CC3">
      <w:pPr>
        <w:pStyle w:val="PL"/>
      </w:pPr>
      <w:r>
        <w:t xml:space="preserve">            ...,</w:t>
      </w:r>
    </w:p>
    <w:p w14:paraId="5CCE96C1" w14:textId="77777777" w:rsidR="006F3964" w:rsidRDefault="00336CC3">
      <w:pPr>
        <w:pStyle w:val="PL"/>
      </w:pPr>
      <w:r>
        <w:t xml:space="preserve">            subbands19-v1530                        </w:t>
      </w:r>
      <w:r>
        <w:rPr>
          <w:color w:val="993366"/>
        </w:rPr>
        <w:t>BIT</w:t>
      </w:r>
      <w:r>
        <w:t xml:space="preserve"> </w:t>
      </w:r>
      <w:r>
        <w:rPr>
          <w:color w:val="993366"/>
        </w:rPr>
        <w:t>STRING</w:t>
      </w:r>
      <w:r>
        <w:t>(</w:t>
      </w:r>
      <w:r>
        <w:rPr>
          <w:color w:val="993366"/>
        </w:rPr>
        <w:t>SIZE</w:t>
      </w:r>
      <w:r>
        <w:t>(19))</w:t>
      </w:r>
    </w:p>
    <w:p w14:paraId="7C7A6062" w14:textId="77777777" w:rsidR="006F3964" w:rsidRDefault="00336CC3">
      <w:pPr>
        <w:pStyle w:val="PL"/>
        <w:rPr>
          <w:color w:val="808080"/>
        </w:rPr>
      </w:pPr>
      <w:r>
        <w:t xml:space="preserve">        }   </w:t>
      </w:r>
      <w:r>
        <w:rPr>
          <w:color w:val="993366"/>
        </w:rPr>
        <w:t>OPTIONAL</w:t>
      </w:r>
      <w:r>
        <w:t xml:space="preserve">    </w:t>
      </w:r>
      <w:r>
        <w:rPr>
          <w:color w:val="808080"/>
        </w:rPr>
        <w:t>-- Need S</w:t>
      </w:r>
    </w:p>
    <w:p w14:paraId="7DD09844" w14:textId="77777777" w:rsidR="006F3964" w:rsidRDefault="006F3964">
      <w:pPr>
        <w:pStyle w:val="PL"/>
      </w:pPr>
    </w:p>
    <w:p w14:paraId="466E74E5" w14:textId="77777777" w:rsidR="006F3964" w:rsidRDefault="00336CC3">
      <w:pPr>
        <w:pStyle w:val="PL"/>
        <w:rPr>
          <w:color w:val="808080"/>
        </w:rPr>
      </w:pPr>
      <w:r>
        <w:t xml:space="preserve">    }                                                                                                           </w:t>
      </w:r>
      <w:r>
        <w:rPr>
          <w:color w:val="993366"/>
        </w:rPr>
        <w:t>OPTIONAL</w:t>
      </w:r>
      <w:r>
        <w:t xml:space="preserve">,   </w:t>
      </w:r>
      <w:r>
        <w:rPr>
          <w:color w:val="808080"/>
        </w:rPr>
        <w:t>-- Need R</w:t>
      </w:r>
    </w:p>
    <w:p w14:paraId="16874957" w14:textId="77777777" w:rsidR="006F3964" w:rsidRDefault="00336CC3">
      <w:pPr>
        <w:pStyle w:val="PL"/>
      </w:pPr>
      <w:r>
        <w:t xml:space="preserve">    timeRestrictionForChannelMeasurements           </w:t>
      </w:r>
      <w:r>
        <w:rPr>
          <w:color w:val="993366"/>
        </w:rPr>
        <w:t>ENUMERATED</w:t>
      </w:r>
      <w:r>
        <w:t xml:space="preserve"> {configured, notConfigured},</w:t>
      </w:r>
    </w:p>
    <w:p w14:paraId="5F154168" w14:textId="77777777" w:rsidR="006F3964" w:rsidRDefault="00336CC3">
      <w:pPr>
        <w:pStyle w:val="PL"/>
      </w:pPr>
      <w:r>
        <w:t xml:space="preserve">    timeRestrictionForInterferenceMeasurements      </w:t>
      </w:r>
      <w:r>
        <w:rPr>
          <w:color w:val="993366"/>
        </w:rPr>
        <w:t>ENUMERATED</w:t>
      </w:r>
      <w:r>
        <w:t xml:space="preserve"> {configured, notConfigured},</w:t>
      </w:r>
    </w:p>
    <w:p w14:paraId="4D7B1277" w14:textId="77777777" w:rsidR="006F3964" w:rsidRDefault="00336CC3">
      <w:pPr>
        <w:pStyle w:val="PL"/>
        <w:rPr>
          <w:color w:val="808080"/>
        </w:rPr>
      </w:pPr>
      <w:r>
        <w:t xml:space="preserve">    codebookConfig                                  CodebookConfig                                              </w:t>
      </w:r>
      <w:r>
        <w:rPr>
          <w:color w:val="993366"/>
        </w:rPr>
        <w:t>OPTIONAL</w:t>
      </w:r>
      <w:r>
        <w:t xml:space="preserve">,   </w:t>
      </w:r>
      <w:r>
        <w:rPr>
          <w:color w:val="808080"/>
        </w:rPr>
        <w:t>-- Need R</w:t>
      </w:r>
    </w:p>
    <w:p w14:paraId="0580375A" w14:textId="77777777" w:rsidR="006F3964" w:rsidRDefault="00336CC3">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D81C30" w14:textId="77777777" w:rsidR="006F3964" w:rsidRDefault="00336CC3">
      <w:pPr>
        <w:pStyle w:val="PL"/>
      </w:pPr>
      <w:r>
        <w:t xml:space="preserve">    groupBasedBeamReporting                     </w:t>
      </w:r>
      <w:r>
        <w:rPr>
          <w:color w:val="993366"/>
        </w:rPr>
        <w:t>CHOICE</w:t>
      </w:r>
      <w:r>
        <w:t xml:space="preserve"> {</w:t>
      </w:r>
    </w:p>
    <w:p w14:paraId="57BE2285" w14:textId="77777777" w:rsidR="006F3964" w:rsidRDefault="00336CC3">
      <w:pPr>
        <w:pStyle w:val="PL"/>
      </w:pPr>
      <w:r>
        <w:t xml:space="preserve">        enabled                                     </w:t>
      </w:r>
      <w:r>
        <w:rPr>
          <w:color w:val="993366"/>
        </w:rPr>
        <w:t>NULL</w:t>
      </w:r>
      <w:r>
        <w:t>,</w:t>
      </w:r>
    </w:p>
    <w:p w14:paraId="343F344A" w14:textId="77777777" w:rsidR="006F3964" w:rsidRDefault="00336CC3">
      <w:pPr>
        <w:pStyle w:val="PL"/>
      </w:pPr>
      <w:r>
        <w:t xml:space="preserve">        disabled                                    </w:t>
      </w:r>
      <w:r>
        <w:rPr>
          <w:color w:val="993366"/>
        </w:rPr>
        <w:t>SEQUENCE</w:t>
      </w:r>
      <w:r>
        <w:t xml:space="preserve"> {</w:t>
      </w:r>
    </w:p>
    <w:p w14:paraId="77C5CAE7" w14:textId="77777777" w:rsidR="006F3964" w:rsidRDefault="00336CC3">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A05FFD1" w14:textId="77777777" w:rsidR="006F3964" w:rsidRDefault="00336CC3">
      <w:pPr>
        <w:pStyle w:val="PL"/>
      </w:pPr>
      <w:r>
        <w:t xml:space="preserve">        }</w:t>
      </w:r>
    </w:p>
    <w:p w14:paraId="5333F786" w14:textId="77777777" w:rsidR="006F3964" w:rsidRDefault="00336CC3">
      <w:pPr>
        <w:pStyle w:val="PL"/>
      </w:pPr>
      <w:r>
        <w:t xml:space="preserve">    },</w:t>
      </w:r>
    </w:p>
    <w:p w14:paraId="0BABC09A" w14:textId="77777777" w:rsidR="006F3964" w:rsidRDefault="00336CC3">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7087D28" w14:textId="77777777" w:rsidR="006F3964" w:rsidRDefault="00336CC3">
      <w:pPr>
        <w:pStyle w:val="PL"/>
      </w:pPr>
      <w:r>
        <w:t xml:space="preserve">    subbandSize                 </w:t>
      </w:r>
      <w:r>
        <w:rPr>
          <w:color w:val="993366"/>
        </w:rPr>
        <w:t>ENUMERATED</w:t>
      </w:r>
      <w:r>
        <w:t xml:space="preserve"> {value1, value2},</w:t>
      </w:r>
    </w:p>
    <w:p w14:paraId="7BB63D9F" w14:textId="77777777" w:rsidR="006F3964" w:rsidRDefault="00336CC3">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966F1A7" w14:textId="77777777" w:rsidR="006F3964" w:rsidRDefault="00336CC3">
      <w:pPr>
        <w:pStyle w:val="PL"/>
      </w:pPr>
      <w:r>
        <w:t xml:space="preserve">    ...,</w:t>
      </w:r>
    </w:p>
    <w:p w14:paraId="1D5154EF" w14:textId="77777777" w:rsidR="006F3964" w:rsidRDefault="00336CC3">
      <w:pPr>
        <w:pStyle w:val="PL"/>
      </w:pPr>
      <w:r>
        <w:t xml:space="preserve">    [[</w:t>
      </w:r>
    </w:p>
    <w:p w14:paraId="54341051" w14:textId="77777777" w:rsidR="006F3964" w:rsidRDefault="00336CC3">
      <w:pPr>
        <w:pStyle w:val="PL"/>
      </w:pPr>
      <w:r>
        <w:t xml:space="preserve">    semiPersistentOnPUSCH-v1530         </w:t>
      </w:r>
      <w:r>
        <w:rPr>
          <w:color w:val="993366"/>
        </w:rPr>
        <w:t>SEQUENCE</w:t>
      </w:r>
      <w:r>
        <w:t xml:space="preserve"> {</w:t>
      </w:r>
    </w:p>
    <w:p w14:paraId="6C62D5CE" w14:textId="77777777" w:rsidR="006F3964" w:rsidRDefault="00336CC3">
      <w:pPr>
        <w:pStyle w:val="PL"/>
      </w:pPr>
      <w:r>
        <w:t xml:space="preserve">        reportSlotConfig-v1530              </w:t>
      </w:r>
      <w:r>
        <w:rPr>
          <w:color w:val="993366"/>
        </w:rPr>
        <w:t>ENUMERATED</w:t>
      </w:r>
      <w:r>
        <w:t xml:space="preserve"> {sl4, sl8, sl16}</w:t>
      </w:r>
    </w:p>
    <w:p w14:paraId="26B12CA2" w14:textId="77777777" w:rsidR="006F3964" w:rsidRDefault="00336CC3">
      <w:pPr>
        <w:pStyle w:val="PL"/>
        <w:rPr>
          <w:color w:val="808080"/>
        </w:rPr>
      </w:pPr>
      <w:r>
        <w:t xml:space="preserve">    }                                                                                                           </w:t>
      </w:r>
      <w:r>
        <w:rPr>
          <w:color w:val="993366"/>
        </w:rPr>
        <w:t>OPTIONAL</w:t>
      </w:r>
      <w:r>
        <w:t xml:space="preserve">    </w:t>
      </w:r>
      <w:r>
        <w:rPr>
          <w:color w:val="808080"/>
        </w:rPr>
        <w:t>-- Need R</w:t>
      </w:r>
    </w:p>
    <w:p w14:paraId="760A12CC" w14:textId="77777777" w:rsidR="006F3964" w:rsidRDefault="00336CC3">
      <w:pPr>
        <w:pStyle w:val="PL"/>
      </w:pPr>
      <w:r>
        <w:t xml:space="preserve">    ]],</w:t>
      </w:r>
    </w:p>
    <w:p w14:paraId="7B80150A" w14:textId="77777777" w:rsidR="006F3964" w:rsidRDefault="00336CC3">
      <w:pPr>
        <w:pStyle w:val="PL"/>
      </w:pPr>
      <w:r>
        <w:t xml:space="preserve">    [[</w:t>
      </w:r>
    </w:p>
    <w:p w14:paraId="7BB4276D" w14:textId="77777777" w:rsidR="006F3964" w:rsidRDefault="00336CC3">
      <w:pPr>
        <w:pStyle w:val="PL"/>
      </w:pPr>
      <w:r>
        <w:lastRenderedPageBreak/>
        <w:t xml:space="preserve">    semiPersistentOnPUSCH-v1610         </w:t>
      </w:r>
      <w:r>
        <w:rPr>
          <w:color w:val="993366"/>
        </w:rPr>
        <w:t>SEQUENCE</w:t>
      </w:r>
      <w:r>
        <w:t xml:space="preserve"> {</w:t>
      </w:r>
    </w:p>
    <w:p w14:paraId="4959781C" w14:textId="77777777" w:rsidR="006F3964" w:rsidRDefault="00336CC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861993A" w14:textId="77777777" w:rsidR="006F3964" w:rsidRDefault="00336CC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33FEB63" w14:textId="77777777" w:rsidR="006F3964" w:rsidRDefault="00336CC3">
      <w:pPr>
        <w:pStyle w:val="PL"/>
        <w:rPr>
          <w:color w:val="808080"/>
        </w:rPr>
      </w:pPr>
      <w:r>
        <w:t xml:space="preserve">    }                                                                                                           </w:t>
      </w:r>
      <w:r>
        <w:rPr>
          <w:color w:val="993366"/>
        </w:rPr>
        <w:t>OPTIONAL</w:t>
      </w:r>
      <w:r>
        <w:t xml:space="preserve">,    </w:t>
      </w:r>
      <w:r>
        <w:rPr>
          <w:color w:val="808080"/>
        </w:rPr>
        <w:t>-- Need R</w:t>
      </w:r>
    </w:p>
    <w:p w14:paraId="6635F9F9" w14:textId="77777777" w:rsidR="006F3964" w:rsidRDefault="00336CC3">
      <w:pPr>
        <w:pStyle w:val="PL"/>
      </w:pPr>
      <w:r>
        <w:t xml:space="preserve">    aperiodic-v1610                     </w:t>
      </w:r>
      <w:r>
        <w:rPr>
          <w:color w:val="993366"/>
        </w:rPr>
        <w:t>SEQUENCE</w:t>
      </w:r>
      <w:r>
        <w:t xml:space="preserve"> {</w:t>
      </w:r>
    </w:p>
    <w:p w14:paraId="3FC3AA76" w14:textId="77777777" w:rsidR="006F3964" w:rsidRDefault="00336CC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06F4503" w14:textId="77777777" w:rsidR="006F3964" w:rsidRDefault="00336CC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7B75D41" w14:textId="77777777" w:rsidR="006F3964" w:rsidRDefault="00336CC3">
      <w:pPr>
        <w:pStyle w:val="PL"/>
        <w:rPr>
          <w:color w:val="808080"/>
        </w:rPr>
      </w:pPr>
      <w:r>
        <w:t xml:space="preserve">    }                                                                                                           </w:t>
      </w:r>
      <w:r>
        <w:rPr>
          <w:color w:val="993366"/>
        </w:rPr>
        <w:t>OPTIONAL</w:t>
      </w:r>
      <w:r>
        <w:t xml:space="preserve">,    </w:t>
      </w:r>
      <w:r>
        <w:rPr>
          <w:color w:val="808080"/>
        </w:rPr>
        <w:t>-- Need R</w:t>
      </w:r>
    </w:p>
    <w:p w14:paraId="3081664C" w14:textId="77777777" w:rsidR="006F3964" w:rsidRDefault="00336CC3">
      <w:pPr>
        <w:pStyle w:val="PL"/>
      </w:pPr>
      <w:r>
        <w:t xml:space="preserve">    reportQuantity-r16                  </w:t>
      </w:r>
      <w:r>
        <w:rPr>
          <w:color w:val="993366"/>
        </w:rPr>
        <w:t>CHOICE</w:t>
      </w:r>
      <w:r>
        <w:t xml:space="preserve"> {</w:t>
      </w:r>
    </w:p>
    <w:p w14:paraId="6F3E49B9" w14:textId="77777777" w:rsidR="006F3964" w:rsidRPr="006F3964" w:rsidRDefault="00336CC3">
      <w:pPr>
        <w:pStyle w:val="PL"/>
        <w:rPr>
          <w:lang w:val="de-DE"/>
          <w:rPrChange w:id="1896" w:author="QC R2#124-2" w:date="2023-11-29T08:46:00Z">
            <w:rPr/>
          </w:rPrChange>
        </w:rPr>
      </w:pPr>
      <w:r>
        <w:t xml:space="preserve">       </w:t>
      </w:r>
      <w:r>
        <w:rPr>
          <w:lang w:val="de-DE"/>
          <w:rPrChange w:id="1897" w:author="QC R2#124-2" w:date="2023-11-29T08:46:00Z">
            <w:rPr/>
          </w:rPrChange>
        </w:rPr>
        <w:t xml:space="preserve">cri-SINR-r16                         </w:t>
      </w:r>
      <w:r>
        <w:rPr>
          <w:color w:val="993366"/>
          <w:lang w:val="de-DE"/>
          <w:rPrChange w:id="1898" w:author="QC R2#124-2" w:date="2023-11-29T08:46:00Z">
            <w:rPr>
              <w:color w:val="993366"/>
            </w:rPr>
          </w:rPrChange>
        </w:rPr>
        <w:t>NULL</w:t>
      </w:r>
      <w:r>
        <w:rPr>
          <w:lang w:val="de-DE"/>
          <w:rPrChange w:id="1899" w:author="QC R2#124-2" w:date="2023-11-29T08:46:00Z">
            <w:rPr/>
          </w:rPrChange>
        </w:rPr>
        <w:t>,</w:t>
      </w:r>
    </w:p>
    <w:p w14:paraId="439F2F6C" w14:textId="77777777" w:rsidR="006F3964" w:rsidRPr="006F3964" w:rsidRDefault="00336CC3">
      <w:pPr>
        <w:pStyle w:val="PL"/>
        <w:rPr>
          <w:lang w:val="de-DE"/>
          <w:rPrChange w:id="1900" w:author="QC R2#124-2" w:date="2023-11-29T08:46:00Z">
            <w:rPr/>
          </w:rPrChange>
        </w:rPr>
      </w:pPr>
      <w:r>
        <w:rPr>
          <w:lang w:val="de-DE"/>
          <w:rPrChange w:id="1901" w:author="QC R2#124-2" w:date="2023-11-29T08:46:00Z">
            <w:rPr/>
          </w:rPrChange>
        </w:rPr>
        <w:t xml:space="preserve">       ssb-Index-SINR-r16                   </w:t>
      </w:r>
      <w:r>
        <w:rPr>
          <w:color w:val="993366"/>
          <w:lang w:val="de-DE"/>
          <w:rPrChange w:id="1902" w:author="QC R2#124-2" w:date="2023-11-29T08:46:00Z">
            <w:rPr>
              <w:color w:val="993366"/>
            </w:rPr>
          </w:rPrChange>
        </w:rPr>
        <w:t>NULL</w:t>
      </w:r>
    </w:p>
    <w:p w14:paraId="4CEB2DC2" w14:textId="77777777" w:rsidR="006F3964" w:rsidRDefault="00336CC3">
      <w:pPr>
        <w:pStyle w:val="PL"/>
        <w:rPr>
          <w:color w:val="808080"/>
        </w:rPr>
      </w:pPr>
      <w:r>
        <w:rPr>
          <w:lang w:val="de-DE"/>
          <w:rPrChange w:id="1903" w:author="QC R2#124-2" w:date="2023-11-29T08:46:00Z">
            <w:rPr/>
          </w:rPrChange>
        </w:rPr>
        <w:t xml:space="preserve">    </w:t>
      </w:r>
      <w:r>
        <w:t xml:space="preserve">}                                                                                                           </w:t>
      </w:r>
      <w:r>
        <w:rPr>
          <w:color w:val="993366"/>
        </w:rPr>
        <w:t>OPTIONAL</w:t>
      </w:r>
      <w:r>
        <w:t xml:space="preserve">,   </w:t>
      </w:r>
      <w:r>
        <w:rPr>
          <w:color w:val="808080"/>
        </w:rPr>
        <w:t>-- Need R</w:t>
      </w:r>
    </w:p>
    <w:p w14:paraId="7547380D" w14:textId="77777777" w:rsidR="006F3964" w:rsidRDefault="00336CC3">
      <w:pPr>
        <w:pStyle w:val="PL"/>
        <w:rPr>
          <w:color w:val="808080"/>
        </w:rPr>
      </w:pPr>
      <w:r>
        <w:t xml:space="preserve">    codebookConfig-r16                          CodebookConfig-r16                                              </w:t>
      </w:r>
      <w:r>
        <w:rPr>
          <w:color w:val="993366"/>
        </w:rPr>
        <w:t>OPTIONAL</w:t>
      </w:r>
      <w:r>
        <w:t xml:space="preserve">    </w:t>
      </w:r>
      <w:r>
        <w:rPr>
          <w:color w:val="808080"/>
        </w:rPr>
        <w:t>-- Need R</w:t>
      </w:r>
    </w:p>
    <w:p w14:paraId="483E3CFD" w14:textId="77777777" w:rsidR="006F3964" w:rsidRDefault="00336CC3">
      <w:pPr>
        <w:pStyle w:val="PL"/>
      </w:pPr>
      <w:r>
        <w:t xml:space="preserve">    ]],</w:t>
      </w:r>
    </w:p>
    <w:p w14:paraId="16B68FE7" w14:textId="77777777" w:rsidR="006F3964" w:rsidRDefault="00336CC3">
      <w:pPr>
        <w:pStyle w:val="PL"/>
      </w:pPr>
      <w:r>
        <w:t xml:space="preserve">    [[</w:t>
      </w:r>
    </w:p>
    <w:p w14:paraId="74BB4A29" w14:textId="77777777" w:rsidR="006F3964" w:rsidRDefault="00336CC3">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018FE68" w14:textId="77777777" w:rsidR="006F3964" w:rsidRDefault="00336CC3">
      <w:pPr>
        <w:pStyle w:val="PL"/>
      </w:pPr>
      <w:r>
        <w:t xml:space="preserve">    groupBasedBeamReporting-v1710       </w:t>
      </w:r>
      <w:r>
        <w:rPr>
          <w:color w:val="993366"/>
        </w:rPr>
        <w:t>SEQUENCE</w:t>
      </w:r>
      <w:r>
        <w:t xml:space="preserve"> {</w:t>
      </w:r>
    </w:p>
    <w:p w14:paraId="69E4AAD4" w14:textId="77777777" w:rsidR="006F3964" w:rsidRDefault="00336CC3">
      <w:pPr>
        <w:pStyle w:val="PL"/>
      </w:pPr>
      <w:r>
        <w:t xml:space="preserve">        nrofReportedGroups-r17              </w:t>
      </w:r>
      <w:r>
        <w:rPr>
          <w:color w:val="993366"/>
        </w:rPr>
        <w:t>ENUMERATED</w:t>
      </w:r>
      <w:r>
        <w:t xml:space="preserve"> {n1, n2, n3, n4}</w:t>
      </w:r>
    </w:p>
    <w:p w14:paraId="047A790F" w14:textId="77777777" w:rsidR="006F3964" w:rsidRDefault="00336CC3">
      <w:pPr>
        <w:pStyle w:val="PL"/>
        <w:rPr>
          <w:color w:val="808080"/>
        </w:rPr>
      </w:pPr>
      <w:r>
        <w:t xml:space="preserve">    }                                                                                                           </w:t>
      </w:r>
      <w:r>
        <w:rPr>
          <w:color w:val="993366"/>
        </w:rPr>
        <w:t>OPTIONAL</w:t>
      </w:r>
      <w:r>
        <w:t xml:space="preserve">,   </w:t>
      </w:r>
      <w:r>
        <w:rPr>
          <w:color w:val="808080"/>
        </w:rPr>
        <w:t>-- Need R</w:t>
      </w:r>
    </w:p>
    <w:p w14:paraId="6982F975" w14:textId="77777777" w:rsidR="006F3964" w:rsidRDefault="00336CC3">
      <w:pPr>
        <w:pStyle w:val="PL"/>
        <w:rPr>
          <w:color w:val="808080"/>
        </w:rPr>
      </w:pPr>
      <w:r>
        <w:t xml:space="preserve">    codebookConfig-r17                  CodebookConfig-r17                                                      </w:t>
      </w:r>
      <w:r>
        <w:rPr>
          <w:color w:val="993366"/>
        </w:rPr>
        <w:t>OPTIONAL</w:t>
      </w:r>
      <w:r>
        <w:t xml:space="preserve">,   </w:t>
      </w:r>
      <w:r>
        <w:rPr>
          <w:color w:val="808080"/>
        </w:rPr>
        <w:t>-- Need R</w:t>
      </w:r>
    </w:p>
    <w:p w14:paraId="60A8E281" w14:textId="77777777" w:rsidR="006F3964" w:rsidRDefault="00336CC3">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A06695F" w14:textId="77777777" w:rsidR="006F3964" w:rsidRDefault="00336CC3">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3053AAC" w14:textId="77777777" w:rsidR="006F3964" w:rsidRDefault="00336CC3">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AA8DE88" w14:textId="77777777" w:rsidR="006F3964" w:rsidRDefault="00336CC3">
      <w:pPr>
        <w:pStyle w:val="PL"/>
      </w:pPr>
      <w:r>
        <w:t xml:space="preserve">    reportQuantity-r17                  </w:t>
      </w:r>
      <w:r>
        <w:rPr>
          <w:color w:val="993366"/>
        </w:rPr>
        <w:t>CHOICE</w:t>
      </w:r>
      <w:r>
        <w:t xml:space="preserve"> {</w:t>
      </w:r>
    </w:p>
    <w:p w14:paraId="2B6DDF99" w14:textId="77777777" w:rsidR="006F3964" w:rsidRDefault="00336CC3">
      <w:pPr>
        <w:pStyle w:val="PL"/>
      </w:pPr>
      <w:r>
        <w:t xml:space="preserve">        cri-RSRP-Index-r17                  </w:t>
      </w:r>
      <w:r>
        <w:rPr>
          <w:color w:val="993366"/>
        </w:rPr>
        <w:t>NULL</w:t>
      </w:r>
      <w:r>
        <w:t>,</w:t>
      </w:r>
    </w:p>
    <w:p w14:paraId="3127C268" w14:textId="77777777" w:rsidR="006F3964" w:rsidRDefault="00336CC3">
      <w:pPr>
        <w:pStyle w:val="PL"/>
      </w:pPr>
      <w:r>
        <w:t xml:space="preserve">        ssb-Index-RSRP-Index-r17            </w:t>
      </w:r>
      <w:r>
        <w:rPr>
          <w:color w:val="993366"/>
        </w:rPr>
        <w:t>NULL</w:t>
      </w:r>
      <w:r>
        <w:t>,</w:t>
      </w:r>
    </w:p>
    <w:p w14:paraId="5D59D0BE" w14:textId="77777777" w:rsidR="006F3964" w:rsidRDefault="00336CC3">
      <w:pPr>
        <w:pStyle w:val="PL"/>
      </w:pPr>
      <w:r>
        <w:t xml:space="preserve">        cri-SINR-Index-r17                  </w:t>
      </w:r>
      <w:r>
        <w:rPr>
          <w:color w:val="993366"/>
        </w:rPr>
        <w:t>NULL</w:t>
      </w:r>
      <w:r>
        <w:t>,</w:t>
      </w:r>
    </w:p>
    <w:p w14:paraId="59A9F55E" w14:textId="77777777" w:rsidR="006F3964" w:rsidRDefault="00336CC3">
      <w:pPr>
        <w:pStyle w:val="PL"/>
      </w:pPr>
      <w:r>
        <w:lastRenderedPageBreak/>
        <w:t xml:space="preserve">        ssb-Index-SINR-Index-r17            </w:t>
      </w:r>
      <w:r>
        <w:rPr>
          <w:color w:val="993366"/>
        </w:rPr>
        <w:t>NULL</w:t>
      </w:r>
    </w:p>
    <w:p w14:paraId="68370A03" w14:textId="77777777" w:rsidR="006F3964" w:rsidRDefault="00336CC3">
      <w:pPr>
        <w:pStyle w:val="PL"/>
        <w:rPr>
          <w:color w:val="808080"/>
        </w:rPr>
      </w:pPr>
      <w:r>
        <w:t xml:space="preserve">    }                                                                                                           </w:t>
      </w:r>
      <w:r>
        <w:rPr>
          <w:color w:val="993366"/>
        </w:rPr>
        <w:t>OPTIONAL</w:t>
      </w:r>
      <w:r>
        <w:t xml:space="preserve">    </w:t>
      </w:r>
      <w:r>
        <w:rPr>
          <w:color w:val="808080"/>
        </w:rPr>
        <w:t>-- Need R</w:t>
      </w:r>
    </w:p>
    <w:p w14:paraId="22880064" w14:textId="77777777" w:rsidR="006F3964" w:rsidRDefault="00336CC3">
      <w:pPr>
        <w:pStyle w:val="PL"/>
      </w:pPr>
      <w:r>
        <w:t xml:space="preserve">    ]],</w:t>
      </w:r>
    </w:p>
    <w:p w14:paraId="5683B400" w14:textId="77777777" w:rsidR="006F3964" w:rsidRDefault="00336CC3">
      <w:pPr>
        <w:pStyle w:val="PL"/>
      </w:pPr>
      <w:r>
        <w:t xml:space="preserve">    [[</w:t>
      </w:r>
    </w:p>
    <w:p w14:paraId="159D3C45" w14:textId="77777777" w:rsidR="006F3964" w:rsidRDefault="00336CC3">
      <w:pPr>
        <w:pStyle w:val="PL"/>
      </w:pPr>
      <w:r>
        <w:t xml:space="preserve">    semiPersistentOnPUSCH-v1720         </w:t>
      </w:r>
      <w:r>
        <w:rPr>
          <w:color w:val="993366"/>
        </w:rPr>
        <w:t>SEQUENCE</w:t>
      </w:r>
      <w:r>
        <w:t xml:space="preserve"> {</w:t>
      </w:r>
    </w:p>
    <w:p w14:paraId="4C1DD57E" w14:textId="77777777" w:rsidR="006F3964" w:rsidRDefault="00336CC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F9425FB" w14:textId="77777777" w:rsidR="006F3964" w:rsidRDefault="00336CC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81D48A" w14:textId="77777777" w:rsidR="006F3964" w:rsidRDefault="00336CC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CC3A17A" w14:textId="77777777" w:rsidR="006F3964" w:rsidRDefault="00336CC3">
      <w:pPr>
        <w:pStyle w:val="PL"/>
        <w:rPr>
          <w:color w:val="808080"/>
        </w:rPr>
      </w:pPr>
      <w:r>
        <w:t xml:space="preserve">    }                                                                                                           </w:t>
      </w:r>
      <w:r>
        <w:rPr>
          <w:color w:val="993366"/>
        </w:rPr>
        <w:t>OPTIONAL</w:t>
      </w:r>
      <w:r>
        <w:t xml:space="preserve">,   </w:t>
      </w:r>
      <w:r>
        <w:rPr>
          <w:color w:val="808080"/>
        </w:rPr>
        <w:t>-- Need R</w:t>
      </w:r>
    </w:p>
    <w:p w14:paraId="08169C04" w14:textId="77777777" w:rsidR="006F3964" w:rsidRDefault="00336CC3">
      <w:pPr>
        <w:pStyle w:val="PL"/>
      </w:pPr>
      <w:r>
        <w:t xml:space="preserve">    aperiodic-v1720                     </w:t>
      </w:r>
      <w:r>
        <w:rPr>
          <w:color w:val="993366"/>
        </w:rPr>
        <w:t>SEQUENCE</w:t>
      </w:r>
      <w:r>
        <w:t xml:space="preserve"> {</w:t>
      </w:r>
    </w:p>
    <w:p w14:paraId="666BFEFF" w14:textId="77777777" w:rsidR="006F3964" w:rsidRDefault="00336CC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82269A8" w14:textId="77777777" w:rsidR="006F3964" w:rsidRDefault="00336CC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3C36E3" w14:textId="77777777" w:rsidR="006F3964" w:rsidRDefault="00336CC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1268AD" w14:textId="77777777" w:rsidR="006F3964" w:rsidRDefault="00336CC3">
      <w:pPr>
        <w:pStyle w:val="PL"/>
        <w:rPr>
          <w:color w:val="808080"/>
        </w:rPr>
      </w:pPr>
      <w:r>
        <w:t xml:space="preserve">    }                                                                                                           </w:t>
      </w:r>
      <w:r>
        <w:rPr>
          <w:color w:val="993366"/>
        </w:rPr>
        <w:t>OPTIONAL</w:t>
      </w:r>
      <w:r>
        <w:t xml:space="preserve">    </w:t>
      </w:r>
      <w:r>
        <w:rPr>
          <w:color w:val="808080"/>
        </w:rPr>
        <w:t>-- Need R</w:t>
      </w:r>
    </w:p>
    <w:p w14:paraId="2D466FE5" w14:textId="77777777" w:rsidR="006F3964" w:rsidRDefault="00336CC3">
      <w:pPr>
        <w:pStyle w:val="PL"/>
      </w:pPr>
      <w:r>
        <w:t xml:space="preserve">    ]],</w:t>
      </w:r>
    </w:p>
    <w:p w14:paraId="023F5CC4" w14:textId="77777777" w:rsidR="006F3964" w:rsidRDefault="00336CC3">
      <w:pPr>
        <w:pStyle w:val="PL"/>
      </w:pPr>
      <w:r>
        <w:t xml:space="preserve">    [[</w:t>
      </w:r>
    </w:p>
    <w:p w14:paraId="53D683FF" w14:textId="77777777" w:rsidR="006F3964" w:rsidRDefault="00336CC3">
      <w:pPr>
        <w:pStyle w:val="PL"/>
        <w:rPr>
          <w:color w:val="808080"/>
        </w:rPr>
      </w:pPr>
      <w:r>
        <w:t xml:space="preserve">    codebookConfig-v1730                CodebookConfig-v1730                                                    </w:t>
      </w:r>
      <w:r>
        <w:rPr>
          <w:color w:val="993366"/>
        </w:rPr>
        <w:t>OPTIONAL</w:t>
      </w:r>
      <w:r>
        <w:t xml:space="preserve">    </w:t>
      </w:r>
      <w:r>
        <w:rPr>
          <w:color w:val="808080"/>
        </w:rPr>
        <w:t>-- Need R</w:t>
      </w:r>
    </w:p>
    <w:p w14:paraId="6792C1B3" w14:textId="77777777" w:rsidR="006F3964" w:rsidRDefault="00336CC3">
      <w:pPr>
        <w:pStyle w:val="PL"/>
      </w:pPr>
      <w:r>
        <w:t xml:space="preserve">    ]]</w:t>
      </w:r>
    </w:p>
    <w:p w14:paraId="041DEEBC" w14:textId="77777777" w:rsidR="006F3964" w:rsidRDefault="00336CC3">
      <w:pPr>
        <w:pStyle w:val="PL"/>
      </w:pPr>
      <w:r>
        <w:t>}</w:t>
      </w:r>
    </w:p>
    <w:p w14:paraId="0B5C5BB2" w14:textId="77777777" w:rsidR="006F3964" w:rsidRDefault="006F3964">
      <w:pPr>
        <w:pStyle w:val="PL"/>
      </w:pPr>
    </w:p>
    <w:p w14:paraId="71367462" w14:textId="77777777" w:rsidR="006F3964" w:rsidRDefault="00336CC3">
      <w:pPr>
        <w:pStyle w:val="PL"/>
      </w:pPr>
      <w:r>
        <w:t xml:space="preserve">CSI-ReportPeriodicityAndOffset ::=  </w:t>
      </w:r>
      <w:r>
        <w:rPr>
          <w:color w:val="993366"/>
        </w:rPr>
        <w:t>CHOICE</w:t>
      </w:r>
      <w:r>
        <w:t xml:space="preserve"> {</w:t>
      </w:r>
    </w:p>
    <w:p w14:paraId="511BC0B2" w14:textId="77777777" w:rsidR="006F3964" w:rsidRDefault="00336CC3">
      <w:pPr>
        <w:pStyle w:val="PL"/>
      </w:pPr>
      <w:r>
        <w:t xml:space="preserve">    slots4                              </w:t>
      </w:r>
      <w:r>
        <w:rPr>
          <w:color w:val="993366"/>
        </w:rPr>
        <w:t>INTEGER</w:t>
      </w:r>
      <w:r>
        <w:t>(0..3),</w:t>
      </w:r>
    </w:p>
    <w:p w14:paraId="30BC587D" w14:textId="77777777" w:rsidR="006F3964" w:rsidRDefault="00336CC3">
      <w:pPr>
        <w:pStyle w:val="PL"/>
      </w:pPr>
      <w:r>
        <w:t xml:space="preserve">    slots5                              </w:t>
      </w:r>
      <w:r>
        <w:rPr>
          <w:color w:val="993366"/>
        </w:rPr>
        <w:t>INTEGER</w:t>
      </w:r>
      <w:r>
        <w:t>(0..4),</w:t>
      </w:r>
    </w:p>
    <w:p w14:paraId="449B757F" w14:textId="77777777" w:rsidR="006F3964" w:rsidRDefault="00336CC3">
      <w:pPr>
        <w:pStyle w:val="PL"/>
      </w:pPr>
      <w:r>
        <w:t xml:space="preserve">    slots8                              </w:t>
      </w:r>
      <w:r>
        <w:rPr>
          <w:color w:val="993366"/>
        </w:rPr>
        <w:t>INTEGER</w:t>
      </w:r>
      <w:r>
        <w:t>(0..7),</w:t>
      </w:r>
    </w:p>
    <w:p w14:paraId="1AF76AEC" w14:textId="77777777" w:rsidR="006F3964" w:rsidRDefault="00336CC3">
      <w:pPr>
        <w:pStyle w:val="PL"/>
      </w:pPr>
      <w:r>
        <w:t xml:space="preserve">    slots10                             </w:t>
      </w:r>
      <w:r>
        <w:rPr>
          <w:color w:val="993366"/>
        </w:rPr>
        <w:t>INTEGER</w:t>
      </w:r>
      <w:r>
        <w:t>(0..9),</w:t>
      </w:r>
    </w:p>
    <w:p w14:paraId="20CD94C9" w14:textId="77777777" w:rsidR="006F3964" w:rsidRDefault="00336CC3">
      <w:pPr>
        <w:pStyle w:val="PL"/>
      </w:pPr>
      <w:r>
        <w:t xml:space="preserve">    slots16                             </w:t>
      </w:r>
      <w:r>
        <w:rPr>
          <w:color w:val="993366"/>
        </w:rPr>
        <w:t>INTEGER</w:t>
      </w:r>
      <w:r>
        <w:t>(0..15),</w:t>
      </w:r>
    </w:p>
    <w:p w14:paraId="09D1AD94" w14:textId="77777777" w:rsidR="006F3964" w:rsidRDefault="00336CC3">
      <w:pPr>
        <w:pStyle w:val="PL"/>
      </w:pPr>
      <w:r>
        <w:t xml:space="preserve">    slots20                             </w:t>
      </w:r>
      <w:r>
        <w:rPr>
          <w:color w:val="993366"/>
        </w:rPr>
        <w:t>INTEGER</w:t>
      </w:r>
      <w:r>
        <w:t>(0..19),</w:t>
      </w:r>
    </w:p>
    <w:p w14:paraId="4BFCAFFA" w14:textId="77777777" w:rsidR="006F3964" w:rsidRDefault="00336CC3">
      <w:pPr>
        <w:pStyle w:val="PL"/>
      </w:pPr>
      <w:r>
        <w:lastRenderedPageBreak/>
        <w:t xml:space="preserve">    slots40                             </w:t>
      </w:r>
      <w:r>
        <w:rPr>
          <w:color w:val="993366"/>
        </w:rPr>
        <w:t>INTEGER</w:t>
      </w:r>
      <w:r>
        <w:t>(0..39),</w:t>
      </w:r>
    </w:p>
    <w:p w14:paraId="37F7DFEA" w14:textId="77777777" w:rsidR="006F3964" w:rsidRDefault="00336CC3">
      <w:pPr>
        <w:pStyle w:val="PL"/>
      </w:pPr>
      <w:r>
        <w:t xml:space="preserve">    slots80                             </w:t>
      </w:r>
      <w:r>
        <w:rPr>
          <w:color w:val="993366"/>
        </w:rPr>
        <w:t>INTEGER</w:t>
      </w:r>
      <w:r>
        <w:t>(0..79),</w:t>
      </w:r>
    </w:p>
    <w:p w14:paraId="3B55E289" w14:textId="77777777" w:rsidR="006F3964" w:rsidRDefault="00336CC3">
      <w:pPr>
        <w:pStyle w:val="PL"/>
      </w:pPr>
      <w:r>
        <w:t xml:space="preserve">    slots160                            </w:t>
      </w:r>
      <w:r>
        <w:rPr>
          <w:color w:val="993366"/>
        </w:rPr>
        <w:t>INTEGER</w:t>
      </w:r>
      <w:r>
        <w:t>(0..159),</w:t>
      </w:r>
    </w:p>
    <w:p w14:paraId="68E06308" w14:textId="77777777" w:rsidR="006F3964" w:rsidRDefault="00336CC3">
      <w:pPr>
        <w:pStyle w:val="PL"/>
      </w:pPr>
      <w:r>
        <w:t xml:space="preserve">    slots320                            </w:t>
      </w:r>
      <w:r>
        <w:rPr>
          <w:color w:val="993366"/>
        </w:rPr>
        <w:t>INTEGER</w:t>
      </w:r>
      <w:r>
        <w:t>(0..319)</w:t>
      </w:r>
    </w:p>
    <w:p w14:paraId="03440BC4" w14:textId="77777777" w:rsidR="006F3964" w:rsidRDefault="00336CC3">
      <w:pPr>
        <w:pStyle w:val="PL"/>
      </w:pPr>
      <w:r>
        <w:t>}</w:t>
      </w:r>
    </w:p>
    <w:p w14:paraId="64841A38" w14:textId="77777777" w:rsidR="006F3964" w:rsidRDefault="006F3964">
      <w:pPr>
        <w:pStyle w:val="PL"/>
      </w:pPr>
    </w:p>
    <w:p w14:paraId="3AEEC325" w14:textId="77777777" w:rsidR="006F3964" w:rsidRDefault="00336CC3">
      <w:pPr>
        <w:pStyle w:val="PL"/>
      </w:pPr>
      <w:r>
        <w:t xml:space="preserve">PUCCH-CSI-Resource ::=              </w:t>
      </w:r>
      <w:r>
        <w:rPr>
          <w:color w:val="993366"/>
        </w:rPr>
        <w:t>SEQUENCE</w:t>
      </w:r>
      <w:r>
        <w:t xml:space="preserve"> {</w:t>
      </w:r>
    </w:p>
    <w:p w14:paraId="74C12307" w14:textId="77777777" w:rsidR="006F3964" w:rsidRDefault="00336CC3">
      <w:pPr>
        <w:pStyle w:val="PL"/>
      </w:pPr>
      <w:r>
        <w:t xml:space="preserve">    uplinkBandwidthPartId               BWP-Id,</w:t>
      </w:r>
    </w:p>
    <w:p w14:paraId="3069B36A" w14:textId="77777777" w:rsidR="006F3964" w:rsidRDefault="00336CC3">
      <w:pPr>
        <w:pStyle w:val="PL"/>
      </w:pPr>
      <w:r>
        <w:t xml:space="preserve">    pucch-Resource                      PUCCH-ResourceId</w:t>
      </w:r>
    </w:p>
    <w:p w14:paraId="6214A453" w14:textId="77777777" w:rsidR="006F3964" w:rsidRDefault="00336CC3">
      <w:pPr>
        <w:pStyle w:val="PL"/>
      </w:pPr>
      <w:r>
        <w:t>}</w:t>
      </w:r>
    </w:p>
    <w:p w14:paraId="4CF0F48B" w14:textId="77777777" w:rsidR="006F3964" w:rsidRDefault="006F3964">
      <w:pPr>
        <w:pStyle w:val="PL"/>
      </w:pPr>
    </w:p>
    <w:p w14:paraId="52E26404" w14:textId="77777777" w:rsidR="006F3964" w:rsidRDefault="00336CC3">
      <w:pPr>
        <w:pStyle w:val="PL"/>
      </w:pPr>
      <w:r>
        <w:t xml:space="preserve">PortIndexFor8Ranks ::=              </w:t>
      </w:r>
      <w:r>
        <w:rPr>
          <w:color w:val="993366"/>
        </w:rPr>
        <w:t>CHOICE</w:t>
      </w:r>
      <w:r>
        <w:t xml:space="preserve"> {</w:t>
      </w:r>
    </w:p>
    <w:p w14:paraId="5223E064" w14:textId="77777777" w:rsidR="006F3964" w:rsidRDefault="00336CC3">
      <w:pPr>
        <w:pStyle w:val="PL"/>
      </w:pPr>
      <w:r>
        <w:t xml:space="preserve">    portIndex8                          </w:t>
      </w:r>
      <w:r>
        <w:rPr>
          <w:color w:val="993366"/>
        </w:rPr>
        <w:t>SEQUENCE</w:t>
      </w:r>
      <w:r>
        <w:t>{</w:t>
      </w:r>
    </w:p>
    <w:p w14:paraId="45644E98" w14:textId="77777777" w:rsidR="006F3964" w:rsidRDefault="00336CC3">
      <w:pPr>
        <w:pStyle w:val="PL"/>
        <w:rPr>
          <w:color w:val="808080"/>
        </w:rPr>
      </w:pPr>
      <w:r>
        <w:t xml:space="preserve">        rank1-8                             PortIndex8                                                      </w:t>
      </w:r>
      <w:r>
        <w:rPr>
          <w:color w:val="993366"/>
        </w:rPr>
        <w:t>OPTIONAL</w:t>
      </w:r>
      <w:r>
        <w:t xml:space="preserve">,   </w:t>
      </w:r>
      <w:r>
        <w:rPr>
          <w:color w:val="808080"/>
        </w:rPr>
        <w:t>-- Need R</w:t>
      </w:r>
    </w:p>
    <w:p w14:paraId="3427F722" w14:textId="77777777" w:rsidR="006F3964" w:rsidRDefault="00336CC3">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C40ABFD" w14:textId="77777777" w:rsidR="006F3964" w:rsidRDefault="00336CC3">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813048A" w14:textId="77777777" w:rsidR="006F3964" w:rsidRDefault="00336CC3">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6CA2173E" w14:textId="77777777" w:rsidR="006F3964" w:rsidRDefault="00336CC3">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162A20E" w14:textId="77777777" w:rsidR="006F3964" w:rsidRDefault="00336CC3">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FEFC8BA" w14:textId="77777777" w:rsidR="006F3964" w:rsidRDefault="00336CC3">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CF47904" w14:textId="77777777" w:rsidR="006F3964" w:rsidRDefault="00336CC3">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D34215" w14:textId="77777777" w:rsidR="006F3964" w:rsidRDefault="00336CC3">
      <w:pPr>
        <w:pStyle w:val="PL"/>
      </w:pPr>
      <w:r>
        <w:t xml:space="preserve">    },</w:t>
      </w:r>
    </w:p>
    <w:p w14:paraId="589AD8DF" w14:textId="77777777" w:rsidR="006F3964" w:rsidRDefault="00336CC3">
      <w:pPr>
        <w:pStyle w:val="PL"/>
      </w:pPr>
      <w:r>
        <w:t xml:space="preserve">    portIndex4                          </w:t>
      </w:r>
      <w:r>
        <w:rPr>
          <w:color w:val="993366"/>
        </w:rPr>
        <w:t>SEQUENCE</w:t>
      </w:r>
      <w:r>
        <w:t>{</w:t>
      </w:r>
    </w:p>
    <w:p w14:paraId="477EDA86" w14:textId="77777777" w:rsidR="006F3964" w:rsidRDefault="00336CC3">
      <w:pPr>
        <w:pStyle w:val="PL"/>
        <w:rPr>
          <w:color w:val="808080"/>
        </w:rPr>
      </w:pPr>
      <w:r>
        <w:t xml:space="preserve">        rank1-4                             PortIndex4                                                      </w:t>
      </w:r>
      <w:r>
        <w:rPr>
          <w:color w:val="993366"/>
        </w:rPr>
        <w:t>OPTIONAL</w:t>
      </w:r>
      <w:r>
        <w:t xml:space="preserve">,   </w:t>
      </w:r>
      <w:r>
        <w:rPr>
          <w:color w:val="808080"/>
        </w:rPr>
        <w:t>-- Need R</w:t>
      </w:r>
    </w:p>
    <w:p w14:paraId="689215A7" w14:textId="77777777" w:rsidR="006F3964" w:rsidRDefault="00336CC3">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5592BE" w14:textId="77777777" w:rsidR="006F3964" w:rsidRDefault="00336CC3">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8EB4C27" w14:textId="77777777" w:rsidR="006F3964" w:rsidRDefault="00336CC3">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5D558CC" w14:textId="77777777" w:rsidR="006F3964" w:rsidRDefault="00336CC3">
      <w:pPr>
        <w:pStyle w:val="PL"/>
      </w:pPr>
      <w:r>
        <w:lastRenderedPageBreak/>
        <w:t xml:space="preserve">    },</w:t>
      </w:r>
    </w:p>
    <w:p w14:paraId="54BC61C6" w14:textId="77777777" w:rsidR="006F3964" w:rsidRDefault="00336CC3">
      <w:pPr>
        <w:pStyle w:val="PL"/>
      </w:pPr>
      <w:r>
        <w:t xml:space="preserve">    portIndex2                          </w:t>
      </w:r>
      <w:r>
        <w:rPr>
          <w:color w:val="993366"/>
        </w:rPr>
        <w:t>SEQUENCE</w:t>
      </w:r>
      <w:r>
        <w:t>{</w:t>
      </w:r>
    </w:p>
    <w:p w14:paraId="59FFD6B3" w14:textId="77777777" w:rsidR="006F3964" w:rsidRDefault="00336CC3">
      <w:pPr>
        <w:pStyle w:val="PL"/>
        <w:rPr>
          <w:color w:val="808080"/>
        </w:rPr>
      </w:pPr>
      <w:r>
        <w:t xml:space="preserve">        rank1-2                             PortIndex2                                                      </w:t>
      </w:r>
      <w:r>
        <w:rPr>
          <w:color w:val="993366"/>
        </w:rPr>
        <w:t>OPTIONAL</w:t>
      </w:r>
      <w:r>
        <w:t xml:space="preserve">,   </w:t>
      </w:r>
      <w:r>
        <w:rPr>
          <w:color w:val="808080"/>
        </w:rPr>
        <w:t>-- Need R</w:t>
      </w:r>
    </w:p>
    <w:p w14:paraId="46DC6ED6" w14:textId="77777777" w:rsidR="006F3964" w:rsidRDefault="00336CC3">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194F178" w14:textId="77777777" w:rsidR="006F3964" w:rsidRDefault="00336CC3">
      <w:pPr>
        <w:pStyle w:val="PL"/>
      </w:pPr>
      <w:r>
        <w:t xml:space="preserve">    },</w:t>
      </w:r>
    </w:p>
    <w:p w14:paraId="1A004763" w14:textId="77777777" w:rsidR="006F3964" w:rsidRDefault="00336CC3">
      <w:pPr>
        <w:pStyle w:val="PL"/>
      </w:pPr>
      <w:r>
        <w:t xml:space="preserve">    portIndex1                          </w:t>
      </w:r>
      <w:r>
        <w:rPr>
          <w:color w:val="993366"/>
        </w:rPr>
        <w:t>NULL</w:t>
      </w:r>
    </w:p>
    <w:p w14:paraId="17BF5CAF" w14:textId="77777777" w:rsidR="006F3964" w:rsidRDefault="00336CC3">
      <w:pPr>
        <w:pStyle w:val="PL"/>
      </w:pPr>
      <w:r>
        <w:t>}</w:t>
      </w:r>
    </w:p>
    <w:p w14:paraId="23537680" w14:textId="77777777" w:rsidR="006F3964" w:rsidRDefault="006F3964">
      <w:pPr>
        <w:pStyle w:val="PL"/>
      </w:pPr>
    </w:p>
    <w:p w14:paraId="53F5C692" w14:textId="77777777" w:rsidR="006F3964" w:rsidRDefault="00336CC3">
      <w:pPr>
        <w:pStyle w:val="PL"/>
      </w:pPr>
      <w:r>
        <w:t xml:space="preserve">PortIndex8::=                       </w:t>
      </w:r>
      <w:r>
        <w:rPr>
          <w:color w:val="993366"/>
        </w:rPr>
        <w:t>INTEGER</w:t>
      </w:r>
      <w:r>
        <w:t xml:space="preserve"> (0..7)</w:t>
      </w:r>
    </w:p>
    <w:p w14:paraId="16CFA01D" w14:textId="77777777" w:rsidR="006F3964" w:rsidRDefault="00336CC3">
      <w:pPr>
        <w:pStyle w:val="PL"/>
      </w:pPr>
      <w:r>
        <w:t xml:space="preserve">PortIndex4::=                       </w:t>
      </w:r>
      <w:r>
        <w:rPr>
          <w:color w:val="993366"/>
        </w:rPr>
        <w:t>INTEGER</w:t>
      </w:r>
      <w:r>
        <w:t xml:space="preserve"> (0..3)</w:t>
      </w:r>
    </w:p>
    <w:p w14:paraId="363E408B" w14:textId="77777777" w:rsidR="006F3964" w:rsidRDefault="00336CC3">
      <w:pPr>
        <w:pStyle w:val="PL"/>
      </w:pPr>
      <w:r>
        <w:t xml:space="preserve">PortIndex2::=                       </w:t>
      </w:r>
      <w:r>
        <w:rPr>
          <w:color w:val="993366"/>
        </w:rPr>
        <w:t>INTEGER</w:t>
      </w:r>
      <w:r>
        <w:t xml:space="preserve"> (0..1)</w:t>
      </w:r>
    </w:p>
    <w:p w14:paraId="0D3EDD54" w14:textId="77777777" w:rsidR="006F3964" w:rsidRDefault="006F3964">
      <w:pPr>
        <w:pStyle w:val="PL"/>
      </w:pPr>
    </w:p>
    <w:p w14:paraId="3FBDA845" w14:textId="77777777" w:rsidR="006F3964" w:rsidRDefault="00336CC3">
      <w:pPr>
        <w:pStyle w:val="PL"/>
        <w:rPr>
          <w:color w:val="808080"/>
        </w:rPr>
      </w:pPr>
      <w:r>
        <w:rPr>
          <w:color w:val="808080"/>
        </w:rPr>
        <w:t>-- TAG-CSI-REPORTCONFIG-STOP</w:t>
      </w:r>
    </w:p>
    <w:p w14:paraId="69ED4737" w14:textId="77777777" w:rsidR="006F3964" w:rsidRDefault="00336CC3">
      <w:pPr>
        <w:pStyle w:val="PL"/>
        <w:rPr>
          <w:color w:val="808080"/>
        </w:rPr>
      </w:pPr>
      <w:r>
        <w:rPr>
          <w:color w:val="808080"/>
        </w:rPr>
        <w:t>-- ASN1STOP</w:t>
      </w:r>
    </w:p>
    <w:p w14:paraId="4ED1F540"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F3964" w14:paraId="796C6EDB" w14:textId="77777777">
        <w:tc>
          <w:tcPr>
            <w:tcW w:w="14175" w:type="dxa"/>
            <w:tcBorders>
              <w:top w:val="single" w:sz="4" w:space="0" w:color="auto"/>
              <w:left w:val="single" w:sz="4" w:space="0" w:color="auto"/>
              <w:bottom w:val="single" w:sz="4" w:space="0" w:color="auto"/>
              <w:right w:val="single" w:sz="4" w:space="0" w:color="auto"/>
            </w:tcBorders>
          </w:tcPr>
          <w:p w14:paraId="67BA8425" w14:textId="77777777" w:rsidR="006F3964" w:rsidRDefault="00336CC3">
            <w:pPr>
              <w:pStyle w:val="TAH"/>
              <w:rPr>
                <w:szCs w:val="22"/>
                <w:lang w:eastAsia="sv-SE"/>
              </w:rPr>
            </w:pPr>
            <w:r>
              <w:rPr>
                <w:i/>
                <w:szCs w:val="22"/>
                <w:lang w:eastAsia="sv-SE"/>
              </w:rPr>
              <w:lastRenderedPageBreak/>
              <w:t xml:space="preserve">CSI-ReportConfig </w:t>
            </w:r>
            <w:r>
              <w:rPr>
                <w:szCs w:val="22"/>
                <w:lang w:eastAsia="sv-SE"/>
              </w:rPr>
              <w:t>field descriptions</w:t>
            </w:r>
          </w:p>
        </w:tc>
      </w:tr>
      <w:tr w:rsidR="006F3964" w14:paraId="07433426" w14:textId="77777777">
        <w:tc>
          <w:tcPr>
            <w:tcW w:w="14175" w:type="dxa"/>
            <w:tcBorders>
              <w:top w:val="single" w:sz="4" w:space="0" w:color="auto"/>
              <w:left w:val="single" w:sz="4" w:space="0" w:color="auto"/>
              <w:bottom w:val="single" w:sz="4" w:space="0" w:color="auto"/>
              <w:right w:val="single" w:sz="4" w:space="0" w:color="auto"/>
            </w:tcBorders>
          </w:tcPr>
          <w:p w14:paraId="4FE5CB95" w14:textId="77777777" w:rsidR="006F3964" w:rsidRDefault="00336CC3">
            <w:pPr>
              <w:pStyle w:val="TAL"/>
              <w:rPr>
                <w:szCs w:val="22"/>
                <w:lang w:eastAsia="sv-SE"/>
              </w:rPr>
            </w:pPr>
            <w:r>
              <w:rPr>
                <w:b/>
                <w:i/>
                <w:szCs w:val="22"/>
                <w:lang w:eastAsia="sv-SE"/>
              </w:rPr>
              <w:t>carrier</w:t>
            </w:r>
          </w:p>
          <w:p w14:paraId="3DBFEF11" w14:textId="77777777" w:rsidR="006F3964" w:rsidRDefault="00336CC3">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F3964" w14:paraId="56F41B7F" w14:textId="77777777">
        <w:tc>
          <w:tcPr>
            <w:tcW w:w="14175" w:type="dxa"/>
            <w:tcBorders>
              <w:top w:val="single" w:sz="4" w:space="0" w:color="auto"/>
              <w:left w:val="single" w:sz="4" w:space="0" w:color="auto"/>
              <w:bottom w:val="single" w:sz="4" w:space="0" w:color="auto"/>
              <w:right w:val="single" w:sz="4" w:space="0" w:color="auto"/>
            </w:tcBorders>
          </w:tcPr>
          <w:p w14:paraId="38344888" w14:textId="77777777" w:rsidR="006F3964" w:rsidRDefault="00336CC3">
            <w:pPr>
              <w:pStyle w:val="TAL"/>
              <w:rPr>
                <w:szCs w:val="22"/>
                <w:lang w:eastAsia="sv-SE"/>
              </w:rPr>
            </w:pPr>
            <w:r>
              <w:rPr>
                <w:b/>
                <w:i/>
                <w:szCs w:val="22"/>
                <w:lang w:eastAsia="sv-SE"/>
              </w:rPr>
              <w:t>codebookConfig</w:t>
            </w:r>
          </w:p>
          <w:p w14:paraId="48CF621F" w14:textId="77777777" w:rsidR="006F3964" w:rsidRDefault="00336CC3">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6F3964" w14:paraId="0E860FAD" w14:textId="77777777">
        <w:tc>
          <w:tcPr>
            <w:tcW w:w="14175" w:type="dxa"/>
            <w:tcBorders>
              <w:top w:val="single" w:sz="4" w:space="0" w:color="auto"/>
              <w:left w:val="single" w:sz="4" w:space="0" w:color="auto"/>
              <w:bottom w:val="single" w:sz="4" w:space="0" w:color="auto"/>
              <w:right w:val="single" w:sz="4" w:space="0" w:color="auto"/>
            </w:tcBorders>
          </w:tcPr>
          <w:p w14:paraId="6DCFC7FA" w14:textId="77777777" w:rsidR="006F3964" w:rsidRDefault="00336CC3">
            <w:pPr>
              <w:pStyle w:val="TAL"/>
              <w:rPr>
                <w:b/>
                <w:i/>
                <w:szCs w:val="22"/>
                <w:lang w:eastAsia="sv-SE"/>
              </w:rPr>
            </w:pPr>
            <w:r>
              <w:rPr>
                <w:b/>
                <w:i/>
                <w:szCs w:val="22"/>
                <w:lang w:eastAsia="sv-SE"/>
              </w:rPr>
              <w:t>cqi-BitsPerSubband</w:t>
            </w:r>
          </w:p>
          <w:p w14:paraId="5737B0CA" w14:textId="77777777" w:rsidR="006F3964" w:rsidRDefault="00336CC3">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F3964" w14:paraId="2674F0EF" w14:textId="77777777">
        <w:tc>
          <w:tcPr>
            <w:tcW w:w="14175" w:type="dxa"/>
            <w:tcBorders>
              <w:top w:val="single" w:sz="4" w:space="0" w:color="auto"/>
              <w:left w:val="single" w:sz="4" w:space="0" w:color="auto"/>
              <w:bottom w:val="single" w:sz="4" w:space="0" w:color="auto"/>
              <w:right w:val="single" w:sz="4" w:space="0" w:color="auto"/>
            </w:tcBorders>
          </w:tcPr>
          <w:p w14:paraId="48140E9A" w14:textId="77777777" w:rsidR="006F3964" w:rsidRDefault="00336CC3">
            <w:pPr>
              <w:pStyle w:val="TAL"/>
              <w:rPr>
                <w:szCs w:val="22"/>
                <w:lang w:eastAsia="sv-SE"/>
              </w:rPr>
            </w:pPr>
            <w:r>
              <w:rPr>
                <w:b/>
                <w:i/>
                <w:szCs w:val="22"/>
                <w:lang w:eastAsia="sv-SE"/>
              </w:rPr>
              <w:t>cqi-FormatIndicator</w:t>
            </w:r>
          </w:p>
          <w:p w14:paraId="448110F9" w14:textId="77777777" w:rsidR="006F3964" w:rsidRDefault="00336CC3">
            <w:pPr>
              <w:pStyle w:val="TAL"/>
              <w:rPr>
                <w:szCs w:val="22"/>
                <w:lang w:eastAsia="sv-SE"/>
              </w:rPr>
            </w:pPr>
            <w:r>
              <w:rPr>
                <w:szCs w:val="22"/>
                <w:lang w:eastAsia="sv-SE"/>
              </w:rPr>
              <w:t>Indicates whether the UE shall report a single (wideband) or multiple (subband) CQI (see TS 38.214 [19], clause 5.2.1.4).</w:t>
            </w:r>
          </w:p>
        </w:tc>
      </w:tr>
      <w:tr w:rsidR="006F3964" w14:paraId="3A6255BD" w14:textId="77777777">
        <w:tc>
          <w:tcPr>
            <w:tcW w:w="14175" w:type="dxa"/>
            <w:tcBorders>
              <w:top w:val="single" w:sz="4" w:space="0" w:color="auto"/>
              <w:left w:val="single" w:sz="4" w:space="0" w:color="auto"/>
              <w:bottom w:val="single" w:sz="4" w:space="0" w:color="auto"/>
              <w:right w:val="single" w:sz="4" w:space="0" w:color="auto"/>
            </w:tcBorders>
          </w:tcPr>
          <w:p w14:paraId="6F4BB772" w14:textId="77777777" w:rsidR="006F3964" w:rsidRDefault="00336CC3">
            <w:pPr>
              <w:pStyle w:val="TAL"/>
              <w:rPr>
                <w:szCs w:val="22"/>
                <w:lang w:eastAsia="sv-SE"/>
              </w:rPr>
            </w:pPr>
            <w:r>
              <w:rPr>
                <w:b/>
                <w:i/>
                <w:szCs w:val="22"/>
                <w:lang w:eastAsia="sv-SE"/>
              </w:rPr>
              <w:t>cqi-Table</w:t>
            </w:r>
          </w:p>
          <w:p w14:paraId="46C97A36" w14:textId="77777777" w:rsidR="006F3964" w:rsidRDefault="00336CC3">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6F3964" w14:paraId="78F7665B" w14:textId="77777777">
        <w:tc>
          <w:tcPr>
            <w:tcW w:w="14175" w:type="dxa"/>
            <w:tcBorders>
              <w:top w:val="single" w:sz="4" w:space="0" w:color="auto"/>
              <w:left w:val="single" w:sz="4" w:space="0" w:color="auto"/>
              <w:bottom w:val="single" w:sz="4" w:space="0" w:color="auto"/>
              <w:right w:val="single" w:sz="4" w:space="0" w:color="auto"/>
            </w:tcBorders>
          </w:tcPr>
          <w:p w14:paraId="6980119E" w14:textId="77777777" w:rsidR="006F3964" w:rsidRDefault="00336CC3">
            <w:pPr>
              <w:pStyle w:val="TAL"/>
              <w:rPr>
                <w:szCs w:val="22"/>
                <w:lang w:eastAsia="sv-SE"/>
              </w:rPr>
            </w:pPr>
            <w:r>
              <w:rPr>
                <w:b/>
                <w:i/>
                <w:szCs w:val="22"/>
                <w:lang w:eastAsia="sv-SE"/>
              </w:rPr>
              <w:t>csi-IM-ResourcesForInterference</w:t>
            </w:r>
          </w:p>
          <w:p w14:paraId="7130D20E" w14:textId="77777777" w:rsidR="006F3964" w:rsidRDefault="00336CC3">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F3964" w14:paraId="4DCDB43B" w14:textId="77777777">
        <w:tc>
          <w:tcPr>
            <w:tcW w:w="14175" w:type="dxa"/>
            <w:tcBorders>
              <w:top w:val="single" w:sz="4" w:space="0" w:color="auto"/>
              <w:left w:val="single" w:sz="4" w:space="0" w:color="auto"/>
              <w:bottom w:val="single" w:sz="4" w:space="0" w:color="auto"/>
              <w:right w:val="single" w:sz="4" w:space="0" w:color="auto"/>
            </w:tcBorders>
          </w:tcPr>
          <w:p w14:paraId="461EBA41" w14:textId="77777777" w:rsidR="006F3964" w:rsidRDefault="00336CC3">
            <w:pPr>
              <w:pStyle w:val="TAL"/>
              <w:rPr>
                <w:szCs w:val="22"/>
                <w:lang w:eastAsia="sv-SE"/>
              </w:rPr>
            </w:pPr>
            <w:r>
              <w:rPr>
                <w:b/>
                <w:i/>
                <w:szCs w:val="22"/>
                <w:lang w:eastAsia="sv-SE"/>
              </w:rPr>
              <w:t>csi-ReportingBand</w:t>
            </w:r>
          </w:p>
          <w:p w14:paraId="23DC1992" w14:textId="77777777" w:rsidR="006F3964" w:rsidRDefault="00336CC3">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6F3964" w14:paraId="470D782C" w14:textId="77777777">
        <w:tc>
          <w:tcPr>
            <w:tcW w:w="14175" w:type="dxa"/>
            <w:tcBorders>
              <w:top w:val="single" w:sz="4" w:space="0" w:color="auto"/>
              <w:left w:val="single" w:sz="4" w:space="0" w:color="auto"/>
              <w:bottom w:val="single" w:sz="4" w:space="0" w:color="auto"/>
              <w:right w:val="single" w:sz="4" w:space="0" w:color="auto"/>
            </w:tcBorders>
          </w:tcPr>
          <w:p w14:paraId="67880C21" w14:textId="77777777" w:rsidR="006F3964" w:rsidRDefault="00336CC3">
            <w:pPr>
              <w:pStyle w:val="TAL"/>
              <w:rPr>
                <w:b/>
                <w:i/>
                <w:szCs w:val="22"/>
                <w:lang w:eastAsia="sv-SE"/>
              </w:rPr>
            </w:pPr>
            <w:r>
              <w:rPr>
                <w:b/>
                <w:i/>
                <w:szCs w:val="22"/>
                <w:lang w:eastAsia="sv-SE"/>
              </w:rPr>
              <w:t>csi-ReportMode</w:t>
            </w:r>
          </w:p>
          <w:p w14:paraId="69463FE1" w14:textId="77777777" w:rsidR="006F3964" w:rsidRDefault="00336CC3">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F3964" w14:paraId="60CF2C4C" w14:textId="77777777">
        <w:tc>
          <w:tcPr>
            <w:tcW w:w="14175" w:type="dxa"/>
            <w:tcBorders>
              <w:top w:val="single" w:sz="4" w:space="0" w:color="auto"/>
              <w:left w:val="single" w:sz="4" w:space="0" w:color="auto"/>
              <w:bottom w:val="single" w:sz="4" w:space="0" w:color="auto"/>
              <w:right w:val="single" w:sz="4" w:space="0" w:color="auto"/>
            </w:tcBorders>
          </w:tcPr>
          <w:p w14:paraId="6AC81D3A" w14:textId="77777777" w:rsidR="006F3964" w:rsidRDefault="00336CC3">
            <w:pPr>
              <w:pStyle w:val="TAL"/>
              <w:rPr>
                <w:b/>
                <w:i/>
                <w:szCs w:val="22"/>
                <w:lang w:eastAsia="sv-SE"/>
              </w:rPr>
            </w:pPr>
            <w:r>
              <w:rPr>
                <w:b/>
                <w:i/>
                <w:szCs w:val="22"/>
                <w:lang w:eastAsia="sv-SE"/>
              </w:rPr>
              <w:t>dummy</w:t>
            </w:r>
          </w:p>
          <w:p w14:paraId="1A1633D5" w14:textId="77777777" w:rsidR="006F3964" w:rsidRDefault="00336CC3">
            <w:pPr>
              <w:pStyle w:val="TAL"/>
              <w:rPr>
                <w:szCs w:val="22"/>
                <w:lang w:eastAsia="sv-SE"/>
              </w:rPr>
            </w:pPr>
            <w:r>
              <w:rPr>
                <w:szCs w:val="22"/>
                <w:lang w:eastAsia="sv-SE"/>
              </w:rPr>
              <w:t>This field is not used in the specification. If received it shall be ignored by the UE.</w:t>
            </w:r>
          </w:p>
        </w:tc>
      </w:tr>
      <w:tr w:rsidR="006F3964" w14:paraId="22F00251" w14:textId="77777777">
        <w:tc>
          <w:tcPr>
            <w:tcW w:w="14175" w:type="dxa"/>
            <w:tcBorders>
              <w:top w:val="single" w:sz="4" w:space="0" w:color="auto"/>
              <w:left w:val="single" w:sz="4" w:space="0" w:color="auto"/>
              <w:bottom w:val="single" w:sz="4" w:space="0" w:color="auto"/>
              <w:right w:val="single" w:sz="4" w:space="0" w:color="auto"/>
            </w:tcBorders>
          </w:tcPr>
          <w:p w14:paraId="06E3491D" w14:textId="77777777" w:rsidR="006F3964" w:rsidRDefault="00336CC3">
            <w:pPr>
              <w:pStyle w:val="TAL"/>
              <w:rPr>
                <w:szCs w:val="22"/>
                <w:lang w:eastAsia="sv-SE"/>
              </w:rPr>
            </w:pPr>
            <w:r>
              <w:rPr>
                <w:b/>
                <w:i/>
                <w:szCs w:val="22"/>
                <w:lang w:eastAsia="sv-SE"/>
              </w:rPr>
              <w:t>groupBasedBeamReporting</w:t>
            </w:r>
          </w:p>
          <w:p w14:paraId="5878876B" w14:textId="77777777" w:rsidR="006F3964" w:rsidRDefault="00336CC3">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6F3964" w14:paraId="6F60F4C1" w14:textId="77777777">
        <w:tc>
          <w:tcPr>
            <w:tcW w:w="14175" w:type="dxa"/>
            <w:tcBorders>
              <w:top w:val="single" w:sz="4" w:space="0" w:color="auto"/>
              <w:left w:val="single" w:sz="4" w:space="0" w:color="auto"/>
              <w:bottom w:val="single" w:sz="4" w:space="0" w:color="auto"/>
              <w:right w:val="single" w:sz="4" w:space="0" w:color="auto"/>
            </w:tcBorders>
          </w:tcPr>
          <w:p w14:paraId="6C95AD39" w14:textId="77777777" w:rsidR="006F3964" w:rsidRDefault="00336CC3">
            <w:pPr>
              <w:pStyle w:val="TAL"/>
              <w:rPr>
                <w:szCs w:val="22"/>
                <w:lang w:eastAsia="sv-SE"/>
              </w:rPr>
            </w:pPr>
            <w:r>
              <w:rPr>
                <w:b/>
                <w:i/>
                <w:szCs w:val="22"/>
                <w:lang w:eastAsia="sv-SE"/>
              </w:rPr>
              <w:t>non-PMI-PortIndication</w:t>
            </w:r>
          </w:p>
          <w:p w14:paraId="45234EB4" w14:textId="77777777" w:rsidR="006F3964" w:rsidRDefault="00336CC3">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68F37EA" w14:textId="77777777" w:rsidR="006F3964" w:rsidRDefault="00336CC3">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F3964" w14:paraId="41604CEB" w14:textId="77777777">
        <w:tc>
          <w:tcPr>
            <w:tcW w:w="14175" w:type="dxa"/>
            <w:tcBorders>
              <w:top w:val="single" w:sz="4" w:space="0" w:color="auto"/>
              <w:left w:val="single" w:sz="4" w:space="0" w:color="auto"/>
              <w:bottom w:val="single" w:sz="4" w:space="0" w:color="auto"/>
              <w:right w:val="single" w:sz="4" w:space="0" w:color="auto"/>
            </w:tcBorders>
          </w:tcPr>
          <w:p w14:paraId="759A8DEA" w14:textId="77777777" w:rsidR="006F3964" w:rsidRDefault="00336CC3">
            <w:pPr>
              <w:pStyle w:val="TAL"/>
              <w:rPr>
                <w:b/>
                <w:bCs/>
                <w:i/>
                <w:iCs/>
              </w:rPr>
            </w:pPr>
            <w:r>
              <w:rPr>
                <w:b/>
                <w:bCs/>
                <w:i/>
                <w:iCs/>
              </w:rPr>
              <w:lastRenderedPageBreak/>
              <w:t>nrofReportedGroups</w:t>
            </w:r>
          </w:p>
          <w:p w14:paraId="45434950" w14:textId="77777777" w:rsidR="006F3964" w:rsidRDefault="00336CC3">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F3964" w14:paraId="2FB1057D" w14:textId="77777777">
        <w:tc>
          <w:tcPr>
            <w:tcW w:w="14175" w:type="dxa"/>
            <w:tcBorders>
              <w:top w:val="single" w:sz="4" w:space="0" w:color="auto"/>
              <w:left w:val="single" w:sz="4" w:space="0" w:color="auto"/>
              <w:bottom w:val="single" w:sz="4" w:space="0" w:color="auto"/>
              <w:right w:val="single" w:sz="4" w:space="0" w:color="auto"/>
            </w:tcBorders>
          </w:tcPr>
          <w:p w14:paraId="26739875" w14:textId="77777777" w:rsidR="006F3964" w:rsidRDefault="00336CC3">
            <w:pPr>
              <w:pStyle w:val="TAL"/>
              <w:rPr>
                <w:szCs w:val="22"/>
                <w:lang w:eastAsia="sv-SE"/>
              </w:rPr>
            </w:pPr>
            <w:r>
              <w:rPr>
                <w:b/>
                <w:i/>
                <w:szCs w:val="22"/>
                <w:lang w:eastAsia="sv-SE"/>
              </w:rPr>
              <w:t>nrofReportedRS</w:t>
            </w:r>
          </w:p>
          <w:p w14:paraId="3BAC861D" w14:textId="77777777" w:rsidR="006F3964" w:rsidRDefault="00336CC3">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4A1D68F" w14:textId="77777777" w:rsidR="006F3964" w:rsidRDefault="00336CC3">
            <w:pPr>
              <w:pStyle w:val="TAL"/>
              <w:rPr>
                <w:szCs w:val="22"/>
                <w:lang w:eastAsia="sv-SE"/>
              </w:rPr>
            </w:pPr>
            <w:r>
              <w:rPr>
                <w:szCs w:val="22"/>
                <w:lang w:eastAsia="sv-SE"/>
              </w:rPr>
              <w:t>(see TS 38.214 [19], clause 5.2.1.4) When the field is absent the UE applies the value 1.</w:t>
            </w:r>
          </w:p>
        </w:tc>
      </w:tr>
      <w:tr w:rsidR="006F3964" w14:paraId="4174E7BC" w14:textId="77777777">
        <w:tc>
          <w:tcPr>
            <w:tcW w:w="14175" w:type="dxa"/>
            <w:tcBorders>
              <w:top w:val="single" w:sz="4" w:space="0" w:color="auto"/>
              <w:left w:val="single" w:sz="4" w:space="0" w:color="auto"/>
              <w:bottom w:val="single" w:sz="4" w:space="0" w:color="auto"/>
              <w:right w:val="single" w:sz="4" w:space="0" w:color="auto"/>
            </w:tcBorders>
          </w:tcPr>
          <w:p w14:paraId="352C6893" w14:textId="77777777" w:rsidR="006F3964" w:rsidRDefault="00336CC3">
            <w:pPr>
              <w:pStyle w:val="TAL"/>
              <w:rPr>
                <w:b/>
                <w:i/>
                <w:szCs w:val="22"/>
                <w:lang w:eastAsia="sv-SE"/>
              </w:rPr>
            </w:pPr>
            <w:r>
              <w:rPr>
                <w:b/>
                <w:i/>
                <w:szCs w:val="22"/>
                <w:lang w:eastAsia="sv-SE"/>
              </w:rPr>
              <w:t>numberOfSingleTRP-CSI-Mode1</w:t>
            </w:r>
          </w:p>
          <w:p w14:paraId="03B492EB" w14:textId="77777777" w:rsidR="006F3964" w:rsidRDefault="00336CC3">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F3964" w14:paraId="366FB85B" w14:textId="77777777">
        <w:tc>
          <w:tcPr>
            <w:tcW w:w="14175" w:type="dxa"/>
            <w:tcBorders>
              <w:top w:val="single" w:sz="4" w:space="0" w:color="auto"/>
              <w:left w:val="single" w:sz="4" w:space="0" w:color="auto"/>
              <w:bottom w:val="single" w:sz="4" w:space="0" w:color="auto"/>
              <w:right w:val="single" w:sz="4" w:space="0" w:color="auto"/>
            </w:tcBorders>
          </w:tcPr>
          <w:p w14:paraId="3CEAF123" w14:textId="77777777" w:rsidR="006F3964" w:rsidRDefault="00336CC3">
            <w:pPr>
              <w:pStyle w:val="TAL"/>
              <w:rPr>
                <w:szCs w:val="22"/>
                <w:lang w:eastAsia="sv-SE"/>
              </w:rPr>
            </w:pPr>
            <w:r>
              <w:rPr>
                <w:b/>
                <w:i/>
                <w:szCs w:val="22"/>
                <w:lang w:eastAsia="sv-SE"/>
              </w:rPr>
              <w:t>nzp-CSI-RS-ResourcesForInterference</w:t>
            </w:r>
          </w:p>
          <w:p w14:paraId="1C319D64" w14:textId="77777777" w:rsidR="006F3964" w:rsidRDefault="00336CC3">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F3964" w14:paraId="14BCE67C" w14:textId="77777777">
        <w:tc>
          <w:tcPr>
            <w:tcW w:w="14175" w:type="dxa"/>
            <w:tcBorders>
              <w:top w:val="single" w:sz="4" w:space="0" w:color="auto"/>
              <w:left w:val="single" w:sz="4" w:space="0" w:color="auto"/>
              <w:bottom w:val="single" w:sz="4" w:space="0" w:color="auto"/>
              <w:right w:val="single" w:sz="4" w:space="0" w:color="auto"/>
            </w:tcBorders>
          </w:tcPr>
          <w:p w14:paraId="77004948" w14:textId="77777777" w:rsidR="006F3964" w:rsidRDefault="00336CC3">
            <w:pPr>
              <w:pStyle w:val="TAL"/>
              <w:rPr>
                <w:szCs w:val="22"/>
                <w:lang w:eastAsia="sv-SE"/>
              </w:rPr>
            </w:pPr>
            <w:r>
              <w:rPr>
                <w:b/>
                <w:i/>
                <w:szCs w:val="22"/>
                <w:lang w:eastAsia="sv-SE"/>
              </w:rPr>
              <w:t>p0alpha</w:t>
            </w:r>
          </w:p>
          <w:p w14:paraId="61084145" w14:textId="77777777" w:rsidR="006F3964" w:rsidRDefault="00336CC3">
            <w:pPr>
              <w:pStyle w:val="TAL"/>
              <w:rPr>
                <w:szCs w:val="22"/>
                <w:lang w:eastAsia="sv-SE"/>
              </w:rPr>
            </w:pPr>
            <w:r>
              <w:rPr>
                <w:szCs w:val="22"/>
                <w:lang w:eastAsia="sv-SE"/>
              </w:rPr>
              <w:t>Index of the p0-alpha set determining the power control for this CSI report transmission (see TS 38.214 [19], clause 6.2.1.2).</w:t>
            </w:r>
          </w:p>
        </w:tc>
      </w:tr>
      <w:tr w:rsidR="006F3964" w14:paraId="0EB943A4" w14:textId="77777777">
        <w:tc>
          <w:tcPr>
            <w:tcW w:w="14175" w:type="dxa"/>
            <w:tcBorders>
              <w:top w:val="single" w:sz="4" w:space="0" w:color="auto"/>
              <w:left w:val="single" w:sz="4" w:space="0" w:color="auto"/>
              <w:bottom w:val="single" w:sz="4" w:space="0" w:color="auto"/>
              <w:right w:val="single" w:sz="4" w:space="0" w:color="auto"/>
            </w:tcBorders>
          </w:tcPr>
          <w:p w14:paraId="2DE2E489" w14:textId="77777777" w:rsidR="006F3964" w:rsidRDefault="00336CC3">
            <w:pPr>
              <w:pStyle w:val="TAL"/>
              <w:rPr>
                <w:szCs w:val="22"/>
                <w:lang w:eastAsia="sv-SE"/>
              </w:rPr>
            </w:pPr>
            <w:r>
              <w:rPr>
                <w:b/>
                <w:i/>
                <w:szCs w:val="22"/>
                <w:lang w:eastAsia="sv-SE"/>
              </w:rPr>
              <w:t>pdsch-BundleSizeForCSI</w:t>
            </w:r>
          </w:p>
          <w:p w14:paraId="74662C2A" w14:textId="77777777" w:rsidR="006F3964" w:rsidRDefault="00336CC3">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F3964" w14:paraId="25ADD6B7" w14:textId="77777777">
        <w:tc>
          <w:tcPr>
            <w:tcW w:w="14175" w:type="dxa"/>
            <w:tcBorders>
              <w:top w:val="single" w:sz="4" w:space="0" w:color="auto"/>
              <w:left w:val="single" w:sz="4" w:space="0" w:color="auto"/>
              <w:bottom w:val="single" w:sz="4" w:space="0" w:color="auto"/>
              <w:right w:val="single" w:sz="4" w:space="0" w:color="auto"/>
            </w:tcBorders>
          </w:tcPr>
          <w:p w14:paraId="7464B222" w14:textId="77777777" w:rsidR="006F3964" w:rsidRDefault="00336CC3">
            <w:pPr>
              <w:pStyle w:val="TAL"/>
              <w:rPr>
                <w:szCs w:val="22"/>
                <w:lang w:eastAsia="sv-SE"/>
              </w:rPr>
            </w:pPr>
            <w:r>
              <w:rPr>
                <w:b/>
                <w:i/>
                <w:szCs w:val="22"/>
                <w:lang w:eastAsia="sv-SE"/>
              </w:rPr>
              <w:t>pmi-FormatIndicator</w:t>
            </w:r>
          </w:p>
          <w:p w14:paraId="5612AE19" w14:textId="77777777" w:rsidR="006F3964" w:rsidRDefault="00336CC3">
            <w:pPr>
              <w:pStyle w:val="TAL"/>
              <w:rPr>
                <w:szCs w:val="22"/>
                <w:lang w:eastAsia="sv-SE"/>
              </w:rPr>
            </w:pPr>
            <w:r>
              <w:rPr>
                <w:szCs w:val="22"/>
                <w:lang w:eastAsia="sv-SE"/>
              </w:rPr>
              <w:t>Indicates whether the UE shall report a single (wideband) or multiple (subband) PMI. (see TS 38.214 [19], clause 5.2.1.4).</w:t>
            </w:r>
          </w:p>
        </w:tc>
      </w:tr>
      <w:tr w:rsidR="006F3964" w14:paraId="4FBF3B4C" w14:textId="77777777">
        <w:tc>
          <w:tcPr>
            <w:tcW w:w="14175" w:type="dxa"/>
            <w:tcBorders>
              <w:top w:val="single" w:sz="4" w:space="0" w:color="auto"/>
              <w:left w:val="single" w:sz="4" w:space="0" w:color="auto"/>
              <w:bottom w:val="single" w:sz="4" w:space="0" w:color="auto"/>
              <w:right w:val="single" w:sz="4" w:space="0" w:color="auto"/>
            </w:tcBorders>
          </w:tcPr>
          <w:p w14:paraId="1912F7F6" w14:textId="77777777" w:rsidR="006F3964" w:rsidRDefault="00336CC3">
            <w:pPr>
              <w:pStyle w:val="TAL"/>
              <w:rPr>
                <w:szCs w:val="22"/>
                <w:lang w:eastAsia="sv-SE"/>
              </w:rPr>
            </w:pPr>
            <w:r>
              <w:rPr>
                <w:b/>
                <w:i/>
                <w:szCs w:val="22"/>
                <w:lang w:eastAsia="sv-SE"/>
              </w:rPr>
              <w:t>pucch-CSI-ResourceList</w:t>
            </w:r>
          </w:p>
          <w:p w14:paraId="07BF44CE" w14:textId="77777777" w:rsidR="006F3964" w:rsidRDefault="00336CC3">
            <w:pPr>
              <w:pStyle w:val="TAL"/>
              <w:rPr>
                <w:szCs w:val="22"/>
                <w:lang w:eastAsia="sv-SE"/>
              </w:rPr>
            </w:pPr>
            <w:r>
              <w:rPr>
                <w:szCs w:val="22"/>
                <w:lang w:eastAsia="sv-SE"/>
              </w:rPr>
              <w:t>Indicates which PUCCH resource to use for reporting on PUCCH.</w:t>
            </w:r>
          </w:p>
        </w:tc>
      </w:tr>
      <w:tr w:rsidR="006F3964" w14:paraId="22F60D82" w14:textId="77777777">
        <w:tc>
          <w:tcPr>
            <w:tcW w:w="14175" w:type="dxa"/>
            <w:tcBorders>
              <w:top w:val="single" w:sz="4" w:space="0" w:color="auto"/>
              <w:left w:val="single" w:sz="4" w:space="0" w:color="auto"/>
              <w:bottom w:val="single" w:sz="4" w:space="0" w:color="auto"/>
              <w:right w:val="single" w:sz="4" w:space="0" w:color="auto"/>
            </w:tcBorders>
          </w:tcPr>
          <w:p w14:paraId="7652AFBE" w14:textId="77777777" w:rsidR="006F3964" w:rsidRDefault="00336CC3">
            <w:pPr>
              <w:pStyle w:val="TAL"/>
              <w:rPr>
                <w:szCs w:val="22"/>
                <w:lang w:eastAsia="sv-SE"/>
              </w:rPr>
            </w:pPr>
            <w:r>
              <w:rPr>
                <w:b/>
                <w:i/>
                <w:szCs w:val="22"/>
                <w:lang w:eastAsia="sv-SE"/>
              </w:rPr>
              <w:t>reportConfigType</w:t>
            </w:r>
          </w:p>
          <w:p w14:paraId="5D2D03C2" w14:textId="77777777" w:rsidR="006F3964" w:rsidRDefault="00336CC3">
            <w:pPr>
              <w:pStyle w:val="TAL"/>
              <w:rPr>
                <w:szCs w:val="22"/>
                <w:lang w:eastAsia="sv-SE"/>
              </w:rPr>
            </w:pPr>
            <w:r>
              <w:rPr>
                <w:szCs w:val="22"/>
                <w:lang w:eastAsia="sv-SE"/>
              </w:rPr>
              <w:t>Time domain behavior of reporting configuration.</w:t>
            </w:r>
          </w:p>
        </w:tc>
      </w:tr>
      <w:tr w:rsidR="006F3964" w14:paraId="7FE02FC1" w14:textId="77777777">
        <w:tc>
          <w:tcPr>
            <w:tcW w:w="14175" w:type="dxa"/>
            <w:tcBorders>
              <w:top w:val="single" w:sz="4" w:space="0" w:color="auto"/>
              <w:left w:val="single" w:sz="4" w:space="0" w:color="auto"/>
              <w:bottom w:val="single" w:sz="4" w:space="0" w:color="auto"/>
              <w:right w:val="single" w:sz="4" w:space="0" w:color="auto"/>
            </w:tcBorders>
          </w:tcPr>
          <w:p w14:paraId="5470FA82" w14:textId="77777777" w:rsidR="006F3964" w:rsidRDefault="00336CC3">
            <w:pPr>
              <w:pStyle w:val="TAL"/>
              <w:rPr>
                <w:szCs w:val="22"/>
                <w:lang w:eastAsia="sv-SE"/>
              </w:rPr>
            </w:pPr>
            <w:r>
              <w:rPr>
                <w:b/>
                <w:i/>
                <w:szCs w:val="22"/>
                <w:lang w:eastAsia="sv-SE"/>
              </w:rPr>
              <w:t>reportFreqConfiguration</w:t>
            </w:r>
          </w:p>
          <w:p w14:paraId="0D47359B" w14:textId="77777777" w:rsidR="006F3964" w:rsidRDefault="00336CC3">
            <w:pPr>
              <w:pStyle w:val="TAL"/>
              <w:rPr>
                <w:szCs w:val="22"/>
                <w:lang w:eastAsia="sv-SE"/>
              </w:rPr>
            </w:pPr>
            <w:r>
              <w:rPr>
                <w:szCs w:val="22"/>
                <w:lang w:eastAsia="sv-SE"/>
              </w:rPr>
              <w:t>Reporting configuration in the frequency domain. (see TS 38.214 [19], clause 5.2.1.4).</w:t>
            </w:r>
          </w:p>
        </w:tc>
      </w:tr>
      <w:tr w:rsidR="006F3964" w14:paraId="20A92009" w14:textId="77777777">
        <w:tc>
          <w:tcPr>
            <w:tcW w:w="14175" w:type="dxa"/>
            <w:tcBorders>
              <w:top w:val="single" w:sz="4" w:space="0" w:color="auto"/>
              <w:left w:val="single" w:sz="4" w:space="0" w:color="auto"/>
              <w:bottom w:val="single" w:sz="4" w:space="0" w:color="auto"/>
              <w:right w:val="single" w:sz="4" w:space="0" w:color="auto"/>
            </w:tcBorders>
          </w:tcPr>
          <w:p w14:paraId="56950502" w14:textId="77777777" w:rsidR="006F3964" w:rsidRDefault="00336CC3">
            <w:pPr>
              <w:pStyle w:val="TAL"/>
              <w:rPr>
                <w:szCs w:val="22"/>
                <w:lang w:eastAsia="sv-SE"/>
              </w:rPr>
            </w:pPr>
            <w:r>
              <w:rPr>
                <w:b/>
                <w:i/>
                <w:szCs w:val="22"/>
                <w:lang w:eastAsia="sv-SE"/>
              </w:rPr>
              <w:t>reportQuantity</w:t>
            </w:r>
          </w:p>
          <w:p w14:paraId="2DEE0E58" w14:textId="77777777" w:rsidR="006F3964" w:rsidRDefault="00336CC3">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6F3964" w14:paraId="0FD68341" w14:textId="77777777">
        <w:tc>
          <w:tcPr>
            <w:tcW w:w="14175" w:type="dxa"/>
            <w:tcBorders>
              <w:top w:val="single" w:sz="4" w:space="0" w:color="auto"/>
              <w:left w:val="single" w:sz="4" w:space="0" w:color="auto"/>
              <w:bottom w:val="single" w:sz="4" w:space="0" w:color="auto"/>
              <w:right w:val="single" w:sz="4" w:space="0" w:color="auto"/>
            </w:tcBorders>
          </w:tcPr>
          <w:p w14:paraId="133EB97C" w14:textId="77777777" w:rsidR="006F3964" w:rsidRDefault="00336CC3">
            <w:pPr>
              <w:pStyle w:val="TAL"/>
              <w:rPr>
                <w:szCs w:val="22"/>
                <w:lang w:eastAsia="sv-SE"/>
              </w:rPr>
            </w:pPr>
            <w:r>
              <w:rPr>
                <w:b/>
                <w:i/>
                <w:szCs w:val="22"/>
                <w:lang w:eastAsia="sv-SE"/>
              </w:rPr>
              <w:t>reportSlotConfig</w:t>
            </w:r>
          </w:p>
          <w:p w14:paraId="685E9712" w14:textId="77777777" w:rsidR="006F3964" w:rsidRDefault="00336CC3">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F3964" w14:paraId="474E2A2D" w14:textId="77777777">
        <w:tc>
          <w:tcPr>
            <w:tcW w:w="14175" w:type="dxa"/>
            <w:tcBorders>
              <w:top w:val="single" w:sz="4" w:space="0" w:color="auto"/>
              <w:left w:val="single" w:sz="4" w:space="0" w:color="auto"/>
              <w:bottom w:val="single" w:sz="4" w:space="0" w:color="auto"/>
              <w:right w:val="single" w:sz="4" w:space="0" w:color="auto"/>
            </w:tcBorders>
          </w:tcPr>
          <w:p w14:paraId="337615CD" w14:textId="77777777" w:rsidR="006F3964" w:rsidRDefault="00336CC3">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542F345C" w14:textId="77777777" w:rsidR="006F3964" w:rsidRDefault="00336CC3">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1F893ED" w14:textId="77777777" w:rsidR="006F3964" w:rsidRDefault="00336CC3">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84FB128" w14:textId="77777777" w:rsidR="006F3964" w:rsidRDefault="00336CC3">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144C1F01" w14:textId="77777777" w:rsidR="006F3964" w:rsidRDefault="00336CC3">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6F3964" w14:paraId="658087E4" w14:textId="77777777">
        <w:tc>
          <w:tcPr>
            <w:tcW w:w="14175" w:type="dxa"/>
            <w:tcBorders>
              <w:top w:val="single" w:sz="4" w:space="0" w:color="auto"/>
              <w:left w:val="single" w:sz="4" w:space="0" w:color="auto"/>
              <w:bottom w:val="single" w:sz="4" w:space="0" w:color="auto"/>
              <w:right w:val="single" w:sz="4" w:space="0" w:color="auto"/>
            </w:tcBorders>
          </w:tcPr>
          <w:p w14:paraId="1CB4DEC3" w14:textId="77777777" w:rsidR="006F3964" w:rsidRDefault="00336CC3">
            <w:pPr>
              <w:pStyle w:val="TAL"/>
              <w:rPr>
                <w:szCs w:val="22"/>
                <w:lang w:eastAsia="sv-SE"/>
              </w:rPr>
            </w:pPr>
            <w:r>
              <w:rPr>
                <w:b/>
                <w:i/>
                <w:szCs w:val="22"/>
                <w:lang w:eastAsia="sv-SE"/>
              </w:rPr>
              <w:t>resourcesForChannelMeasurement</w:t>
            </w:r>
          </w:p>
          <w:p w14:paraId="61D28D38" w14:textId="77777777" w:rsidR="006F3964" w:rsidRDefault="00336CC3">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F3964" w14:paraId="7E0324BB" w14:textId="77777777">
        <w:tc>
          <w:tcPr>
            <w:tcW w:w="14175" w:type="dxa"/>
            <w:tcBorders>
              <w:top w:val="single" w:sz="4" w:space="0" w:color="auto"/>
              <w:left w:val="single" w:sz="4" w:space="0" w:color="auto"/>
              <w:bottom w:val="single" w:sz="4" w:space="0" w:color="auto"/>
              <w:right w:val="single" w:sz="4" w:space="0" w:color="auto"/>
            </w:tcBorders>
          </w:tcPr>
          <w:p w14:paraId="0EEA1AE9" w14:textId="77777777" w:rsidR="006F3964" w:rsidRDefault="00336CC3">
            <w:pPr>
              <w:pStyle w:val="TAL"/>
              <w:rPr>
                <w:b/>
                <w:i/>
                <w:szCs w:val="22"/>
                <w:lang w:eastAsia="sv-SE"/>
              </w:rPr>
            </w:pPr>
            <w:r>
              <w:rPr>
                <w:b/>
                <w:i/>
                <w:szCs w:val="22"/>
                <w:lang w:eastAsia="sv-SE"/>
              </w:rPr>
              <w:t>sharedCMR</w:t>
            </w:r>
          </w:p>
          <w:p w14:paraId="46171165" w14:textId="77777777" w:rsidR="006F3964" w:rsidRDefault="00336CC3">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F3964" w14:paraId="0CB8FE06" w14:textId="77777777">
        <w:tc>
          <w:tcPr>
            <w:tcW w:w="14175" w:type="dxa"/>
            <w:tcBorders>
              <w:top w:val="single" w:sz="4" w:space="0" w:color="auto"/>
              <w:left w:val="single" w:sz="4" w:space="0" w:color="auto"/>
              <w:bottom w:val="single" w:sz="4" w:space="0" w:color="auto"/>
              <w:right w:val="single" w:sz="4" w:space="0" w:color="auto"/>
            </w:tcBorders>
          </w:tcPr>
          <w:p w14:paraId="59A5205B" w14:textId="77777777" w:rsidR="006F3964" w:rsidRDefault="00336CC3">
            <w:pPr>
              <w:pStyle w:val="TAL"/>
              <w:rPr>
                <w:szCs w:val="22"/>
                <w:lang w:eastAsia="sv-SE"/>
              </w:rPr>
            </w:pPr>
            <w:r>
              <w:rPr>
                <w:b/>
                <w:i/>
                <w:szCs w:val="22"/>
                <w:lang w:eastAsia="sv-SE"/>
              </w:rPr>
              <w:t>subbandSize</w:t>
            </w:r>
          </w:p>
          <w:p w14:paraId="2ED717CE" w14:textId="77777777" w:rsidR="006F3964" w:rsidRDefault="00336CC3">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F3964" w14:paraId="479A3B61" w14:textId="77777777">
        <w:tc>
          <w:tcPr>
            <w:tcW w:w="0" w:type="auto"/>
            <w:tcBorders>
              <w:top w:val="single" w:sz="4" w:space="0" w:color="auto"/>
              <w:left w:val="single" w:sz="4" w:space="0" w:color="auto"/>
              <w:bottom w:val="single" w:sz="4" w:space="0" w:color="auto"/>
              <w:right w:val="single" w:sz="4" w:space="0" w:color="auto"/>
            </w:tcBorders>
          </w:tcPr>
          <w:p w14:paraId="2FF5EAE5" w14:textId="77777777" w:rsidR="006F3964" w:rsidRDefault="00336CC3">
            <w:pPr>
              <w:pStyle w:val="TAL"/>
              <w:rPr>
                <w:szCs w:val="22"/>
                <w:lang w:eastAsia="sv-SE"/>
              </w:rPr>
            </w:pPr>
            <w:r>
              <w:rPr>
                <w:b/>
                <w:i/>
                <w:szCs w:val="22"/>
                <w:lang w:eastAsia="sv-SE"/>
              </w:rPr>
              <w:t>timeRestrictionForChannelMeasurements</w:t>
            </w:r>
          </w:p>
          <w:p w14:paraId="08412E4F" w14:textId="77777777" w:rsidR="006F3964" w:rsidRDefault="00336CC3">
            <w:pPr>
              <w:pStyle w:val="TAL"/>
              <w:rPr>
                <w:szCs w:val="22"/>
                <w:lang w:eastAsia="sv-SE"/>
              </w:rPr>
            </w:pPr>
            <w:r>
              <w:rPr>
                <w:szCs w:val="22"/>
                <w:lang w:eastAsia="sv-SE"/>
              </w:rPr>
              <w:t>Time domain measurement restriction for the channel (signal) measurements (see TS 38.214 [19], clause 5.2.1.1).</w:t>
            </w:r>
          </w:p>
        </w:tc>
      </w:tr>
      <w:tr w:rsidR="006F3964" w14:paraId="6C569781" w14:textId="77777777">
        <w:tc>
          <w:tcPr>
            <w:tcW w:w="14175" w:type="dxa"/>
            <w:tcBorders>
              <w:top w:val="single" w:sz="4" w:space="0" w:color="auto"/>
              <w:left w:val="single" w:sz="4" w:space="0" w:color="auto"/>
              <w:bottom w:val="single" w:sz="4" w:space="0" w:color="auto"/>
              <w:right w:val="single" w:sz="4" w:space="0" w:color="auto"/>
            </w:tcBorders>
          </w:tcPr>
          <w:p w14:paraId="02E4D84D" w14:textId="77777777" w:rsidR="006F3964" w:rsidRDefault="00336CC3">
            <w:pPr>
              <w:pStyle w:val="TAL"/>
              <w:rPr>
                <w:szCs w:val="22"/>
                <w:lang w:eastAsia="sv-SE"/>
              </w:rPr>
            </w:pPr>
            <w:r>
              <w:rPr>
                <w:b/>
                <w:i/>
                <w:szCs w:val="22"/>
                <w:lang w:eastAsia="sv-SE"/>
              </w:rPr>
              <w:t>timeRestrictionForInterferenceMeasurements</w:t>
            </w:r>
          </w:p>
          <w:p w14:paraId="204AB035" w14:textId="77777777" w:rsidR="006F3964" w:rsidRDefault="00336CC3">
            <w:pPr>
              <w:pStyle w:val="TAL"/>
              <w:rPr>
                <w:szCs w:val="22"/>
                <w:lang w:eastAsia="sv-SE"/>
              </w:rPr>
            </w:pPr>
            <w:r>
              <w:rPr>
                <w:szCs w:val="22"/>
                <w:lang w:eastAsia="sv-SE"/>
              </w:rPr>
              <w:t>Time domain measurement restriction for interference measurements (see TS 38.214 [19], clause 5.2.1.1).</w:t>
            </w:r>
          </w:p>
        </w:tc>
      </w:tr>
    </w:tbl>
    <w:p w14:paraId="50FF0DD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AAF8EEE" w14:textId="77777777">
        <w:tc>
          <w:tcPr>
            <w:tcW w:w="14173" w:type="dxa"/>
            <w:tcBorders>
              <w:top w:val="single" w:sz="4" w:space="0" w:color="auto"/>
              <w:left w:val="single" w:sz="4" w:space="0" w:color="auto"/>
              <w:bottom w:val="single" w:sz="4" w:space="0" w:color="auto"/>
              <w:right w:val="single" w:sz="4" w:space="0" w:color="auto"/>
            </w:tcBorders>
          </w:tcPr>
          <w:p w14:paraId="63C22919" w14:textId="77777777" w:rsidR="006F3964" w:rsidRDefault="00336CC3">
            <w:pPr>
              <w:pStyle w:val="TAH"/>
              <w:rPr>
                <w:szCs w:val="22"/>
                <w:lang w:eastAsia="sv-SE"/>
              </w:rPr>
            </w:pPr>
            <w:r>
              <w:rPr>
                <w:i/>
                <w:szCs w:val="22"/>
                <w:lang w:eastAsia="sv-SE"/>
              </w:rPr>
              <w:t xml:space="preserve">PortIndexFor8Ranks </w:t>
            </w:r>
            <w:r>
              <w:rPr>
                <w:szCs w:val="22"/>
                <w:lang w:eastAsia="sv-SE"/>
              </w:rPr>
              <w:t>field descriptions</w:t>
            </w:r>
          </w:p>
        </w:tc>
      </w:tr>
      <w:tr w:rsidR="006F3964" w14:paraId="0C2A2F3E" w14:textId="77777777">
        <w:tc>
          <w:tcPr>
            <w:tcW w:w="14173" w:type="dxa"/>
            <w:tcBorders>
              <w:top w:val="single" w:sz="4" w:space="0" w:color="auto"/>
              <w:left w:val="single" w:sz="4" w:space="0" w:color="auto"/>
              <w:bottom w:val="single" w:sz="4" w:space="0" w:color="auto"/>
              <w:right w:val="single" w:sz="4" w:space="0" w:color="auto"/>
            </w:tcBorders>
          </w:tcPr>
          <w:p w14:paraId="2C0B1B0D" w14:textId="77777777" w:rsidR="006F3964" w:rsidRDefault="00336CC3">
            <w:pPr>
              <w:pStyle w:val="TAL"/>
              <w:rPr>
                <w:b/>
                <w:i/>
                <w:szCs w:val="22"/>
                <w:lang w:eastAsia="sv-SE"/>
              </w:rPr>
            </w:pPr>
            <w:r>
              <w:rPr>
                <w:b/>
                <w:i/>
                <w:szCs w:val="22"/>
                <w:lang w:eastAsia="sv-SE"/>
              </w:rPr>
              <w:t>portIndex8</w:t>
            </w:r>
          </w:p>
          <w:p w14:paraId="41198C5A" w14:textId="77777777" w:rsidR="006F3964" w:rsidRDefault="00336CC3">
            <w:pPr>
              <w:pStyle w:val="TAL"/>
              <w:rPr>
                <w:szCs w:val="22"/>
                <w:lang w:eastAsia="sv-SE"/>
              </w:rPr>
            </w:pPr>
            <w:r>
              <w:rPr>
                <w:szCs w:val="22"/>
                <w:lang w:eastAsia="sv-SE"/>
              </w:rPr>
              <w:t>Port-Index configuration for up to rank 8. If present, the network configures port indexes for at least one of the ranks.</w:t>
            </w:r>
          </w:p>
        </w:tc>
      </w:tr>
      <w:tr w:rsidR="006F3964" w14:paraId="0C48775C" w14:textId="77777777">
        <w:tc>
          <w:tcPr>
            <w:tcW w:w="14173" w:type="dxa"/>
            <w:tcBorders>
              <w:top w:val="single" w:sz="4" w:space="0" w:color="auto"/>
              <w:left w:val="single" w:sz="4" w:space="0" w:color="auto"/>
              <w:bottom w:val="single" w:sz="4" w:space="0" w:color="auto"/>
              <w:right w:val="single" w:sz="4" w:space="0" w:color="auto"/>
            </w:tcBorders>
          </w:tcPr>
          <w:p w14:paraId="49630922" w14:textId="77777777" w:rsidR="006F3964" w:rsidRDefault="00336CC3">
            <w:pPr>
              <w:pStyle w:val="TAL"/>
              <w:rPr>
                <w:b/>
                <w:i/>
                <w:szCs w:val="22"/>
                <w:lang w:eastAsia="sv-SE"/>
              </w:rPr>
            </w:pPr>
            <w:r>
              <w:rPr>
                <w:b/>
                <w:i/>
                <w:szCs w:val="22"/>
                <w:lang w:eastAsia="sv-SE"/>
              </w:rPr>
              <w:t>portIndex4</w:t>
            </w:r>
          </w:p>
          <w:p w14:paraId="77622C3F" w14:textId="77777777" w:rsidR="006F3964" w:rsidRDefault="00336CC3">
            <w:pPr>
              <w:pStyle w:val="TAL"/>
              <w:rPr>
                <w:szCs w:val="22"/>
                <w:lang w:eastAsia="sv-SE"/>
              </w:rPr>
            </w:pPr>
            <w:r>
              <w:rPr>
                <w:szCs w:val="22"/>
                <w:lang w:eastAsia="sv-SE"/>
              </w:rPr>
              <w:t>Port-Index configuration for up to rank 4. If present, the network configures port indexes for at least one of the ranks.</w:t>
            </w:r>
          </w:p>
        </w:tc>
      </w:tr>
      <w:tr w:rsidR="006F3964" w14:paraId="6A9D40D3" w14:textId="77777777">
        <w:tc>
          <w:tcPr>
            <w:tcW w:w="14173" w:type="dxa"/>
            <w:tcBorders>
              <w:top w:val="single" w:sz="4" w:space="0" w:color="auto"/>
              <w:left w:val="single" w:sz="4" w:space="0" w:color="auto"/>
              <w:bottom w:val="single" w:sz="4" w:space="0" w:color="auto"/>
              <w:right w:val="single" w:sz="4" w:space="0" w:color="auto"/>
            </w:tcBorders>
          </w:tcPr>
          <w:p w14:paraId="5317AB4F" w14:textId="77777777" w:rsidR="006F3964" w:rsidRDefault="00336CC3">
            <w:pPr>
              <w:pStyle w:val="TAL"/>
              <w:rPr>
                <w:b/>
                <w:i/>
                <w:szCs w:val="22"/>
                <w:lang w:eastAsia="sv-SE"/>
              </w:rPr>
            </w:pPr>
            <w:r>
              <w:rPr>
                <w:b/>
                <w:i/>
                <w:szCs w:val="22"/>
                <w:lang w:eastAsia="sv-SE"/>
              </w:rPr>
              <w:t>portIndex2</w:t>
            </w:r>
          </w:p>
          <w:p w14:paraId="4E13D9F4" w14:textId="77777777" w:rsidR="006F3964" w:rsidRDefault="00336CC3">
            <w:pPr>
              <w:pStyle w:val="TAL"/>
              <w:rPr>
                <w:szCs w:val="22"/>
                <w:lang w:eastAsia="sv-SE"/>
              </w:rPr>
            </w:pPr>
            <w:r>
              <w:rPr>
                <w:szCs w:val="22"/>
                <w:lang w:eastAsia="sv-SE"/>
              </w:rPr>
              <w:t>Port-Index configuration for up to rank 2. If present, the network configures port indexes for at least one of the ranks.</w:t>
            </w:r>
          </w:p>
        </w:tc>
      </w:tr>
      <w:tr w:rsidR="006F3964" w14:paraId="169634A8" w14:textId="77777777">
        <w:tc>
          <w:tcPr>
            <w:tcW w:w="14173" w:type="dxa"/>
            <w:tcBorders>
              <w:top w:val="single" w:sz="4" w:space="0" w:color="auto"/>
              <w:left w:val="single" w:sz="4" w:space="0" w:color="auto"/>
              <w:bottom w:val="single" w:sz="4" w:space="0" w:color="auto"/>
              <w:right w:val="single" w:sz="4" w:space="0" w:color="auto"/>
            </w:tcBorders>
          </w:tcPr>
          <w:p w14:paraId="2DCCE107" w14:textId="77777777" w:rsidR="006F3964" w:rsidRDefault="00336CC3">
            <w:pPr>
              <w:pStyle w:val="TAL"/>
              <w:rPr>
                <w:b/>
                <w:i/>
                <w:szCs w:val="22"/>
                <w:lang w:eastAsia="sv-SE"/>
              </w:rPr>
            </w:pPr>
            <w:r>
              <w:rPr>
                <w:b/>
                <w:i/>
                <w:szCs w:val="22"/>
                <w:lang w:eastAsia="sv-SE"/>
              </w:rPr>
              <w:t>portIndex1</w:t>
            </w:r>
          </w:p>
          <w:p w14:paraId="27E1A57B" w14:textId="77777777" w:rsidR="006F3964" w:rsidRDefault="00336CC3">
            <w:pPr>
              <w:pStyle w:val="TAL"/>
              <w:rPr>
                <w:szCs w:val="22"/>
                <w:lang w:eastAsia="sv-SE"/>
              </w:rPr>
            </w:pPr>
            <w:r>
              <w:rPr>
                <w:szCs w:val="22"/>
                <w:lang w:eastAsia="sv-SE"/>
              </w:rPr>
              <w:t>Port-Index configuration for rank 1.</w:t>
            </w:r>
          </w:p>
        </w:tc>
      </w:tr>
    </w:tbl>
    <w:p w14:paraId="1B6EC3C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F1EAE09" w14:textId="77777777">
        <w:tc>
          <w:tcPr>
            <w:tcW w:w="14173" w:type="dxa"/>
            <w:tcBorders>
              <w:top w:val="single" w:sz="4" w:space="0" w:color="auto"/>
              <w:left w:val="single" w:sz="4" w:space="0" w:color="auto"/>
              <w:bottom w:val="single" w:sz="4" w:space="0" w:color="auto"/>
              <w:right w:val="single" w:sz="4" w:space="0" w:color="auto"/>
            </w:tcBorders>
          </w:tcPr>
          <w:p w14:paraId="0358C232" w14:textId="77777777" w:rsidR="006F3964" w:rsidRDefault="00336CC3">
            <w:pPr>
              <w:pStyle w:val="TAH"/>
              <w:rPr>
                <w:szCs w:val="22"/>
                <w:lang w:eastAsia="sv-SE"/>
              </w:rPr>
            </w:pPr>
            <w:r>
              <w:rPr>
                <w:i/>
                <w:szCs w:val="22"/>
                <w:lang w:eastAsia="sv-SE"/>
              </w:rPr>
              <w:lastRenderedPageBreak/>
              <w:t xml:space="preserve">PUCCH-CSI-Resource </w:t>
            </w:r>
            <w:r>
              <w:rPr>
                <w:szCs w:val="22"/>
                <w:lang w:eastAsia="sv-SE"/>
              </w:rPr>
              <w:t>field descriptions</w:t>
            </w:r>
          </w:p>
        </w:tc>
      </w:tr>
      <w:tr w:rsidR="006F3964" w14:paraId="599A7C08" w14:textId="77777777">
        <w:tc>
          <w:tcPr>
            <w:tcW w:w="14173" w:type="dxa"/>
            <w:tcBorders>
              <w:top w:val="single" w:sz="4" w:space="0" w:color="auto"/>
              <w:left w:val="single" w:sz="4" w:space="0" w:color="auto"/>
              <w:bottom w:val="single" w:sz="4" w:space="0" w:color="auto"/>
              <w:right w:val="single" w:sz="4" w:space="0" w:color="auto"/>
            </w:tcBorders>
          </w:tcPr>
          <w:p w14:paraId="5707801C" w14:textId="77777777" w:rsidR="006F3964" w:rsidRDefault="00336CC3">
            <w:pPr>
              <w:pStyle w:val="TAL"/>
              <w:rPr>
                <w:szCs w:val="22"/>
                <w:lang w:eastAsia="sv-SE"/>
              </w:rPr>
            </w:pPr>
            <w:r>
              <w:rPr>
                <w:b/>
                <w:i/>
                <w:szCs w:val="22"/>
                <w:lang w:eastAsia="sv-SE"/>
              </w:rPr>
              <w:t>pucch-Resource</w:t>
            </w:r>
          </w:p>
          <w:p w14:paraId="55CAA14A" w14:textId="77777777" w:rsidR="006F3964" w:rsidRDefault="00336CC3">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6952B2E" w14:textId="77777777" w:rsidR="006F3964" w:rsidRDefault="006F3964"/>
    <w:p w14:paraId="73A6493E" w14:textId="77777777" w:rsidR="006F3964" w:rsidRDefault="00336CC3">
      <w:pPr>
        <w:pStyle w:val="Heading4"/>
      </w:pPr>
      <w:bookmarkStart w:id="1904" w:name="_Toc60777218"/>
      <w:bookmarkStart w:id="1905" w:name="_Toc146781265"/>
      <w:r>
        <w:t>–</w:t>
      </w:r>
      <w:r>
        <w:tab/>
      </w:r>
      <w:r>
        <w:rPr>
          <w:i/>
        </w:rPr>
        <w:t>CSI-ReportConfigId</w:t>
      </w:r>
      <w:bookmarkEnd w:id="1904"/>
      <w:bookmarkEnd w:id="1905"/>
    </w:p>
    <w:p w14:paraId="4D54BEF1" w14:textId="77777777" w:rsidR="006F3964" w:rsidRDefault="00336CC3">
      <w:r>
        <w:t xml:space="preserve">The IE </w:t>
      </w:r>
      <w:r>
        <w:rPr>
          <w:i/>
        </w:rPr>
        <w:t>CSI-ReportConfigId</w:t>
      </w:r>
      <w:r>
        <w:t xml:space="preserve"> is used to identify one </w:t>
      </w:r>
      <w:r>
        <w:rPr>
          <w:i/>
        </w:rPr>
        <w:t>CSI-ReportConfig</w:t>
      </w:r>
      <w:r>
        <w:t>.</w:t>
      </w:r>
    </w:p>
    <w:p w14:paraId="472E0149" w14:textId="77777777" w:rsidR="006F3964" w:rsidRDefault="00336CC3">
      <w:pPr>
        <w:pStyle w:val="TH"/>
      </w:pPr>
      <w:r>
        <w:rPr>
          <w:i/>
        </w:rPr>
        <w:t>CSI-ReportConfigId</w:t>
      </w:r>
      <w:r>
        <w:t xml:space="preserve"> information element</w:t>
      </w:r>
    </w:p>
    <w:p w14:paraId="4AF43046" w14:textId="77777777" w:rsidR="006F3964" w:rsidRDefault="00336CC3">
      <w:pPr>
        <w:pStyle w:val="PL"/>
        <w:rPr>
          <w:color w:val="808080"/>
        </w:rPr>
      </w:pPr>
      <w:r>
        <w:rPr>
          <w:color w:val="808080"/>
        </w:rPr>
        <w:t>-- ASN1START</w:t>
      </w:r>
    </w:p>
    <w:p w14:paraId="14ECD6B5" w14:textId="77777777" w:rsidR="006F3964" w:rsidRDefault="00336CC3">
      <w:pPr>
        <w:pStyle w:val="PL"/>
        <w:rPr>
          <w:color w:val="808080"/>
        </w:rPr>
      </w:pPr>
      <w:r>
        <w:rPr>
          <w:color w:val="808080"/>
        </w:rPr>
        <w:t>-- TAG-CSI-REPORTCONFIGID-START</w:t>
      </w:r>
    </w:p>
    <w:p w14:paraId="5CF59918" w14:textId="77777777" w:rsidR="006F3964" w:rsidRDefault="006F3964">
      <w:pPr>
        <w:pStyle w:val="PL"/>
      </w:pPr>
    </w:p>
    <w:p w14:paraId="54FF2886" w14:textId="77777777" w:rsidR="006F3964" w:rsidRDefault="00336CC3">
      <w:pPr>
        <w:pStyle w:val="PL"/>
      </w:pPr>
      <w:r>
        <w:t xml:space="preserve">CSI-ReportConfigId ::=              </w:t>
      </w:r>
      <w:r>
        <w:rPr>
          <w:color w:val="993366"/>
        </w:rPr>
        <w:t>INTEGER</w:t>
      </w:r>
      <w:r>
        <w:t xml:space="preserve"> (0..maxNrofCSI-ReportConfigurations-1)</w:t>
      </w:r>
    </w:p>
    <w:p w14:paraId="5BC291B7" w14:textId="77777777" w:rsidR="006F3964" w:rsidRDefault="006F3964">
      <w:pPr>
        <w:pStyle w:val="PL"/>
      </w:pPr>
    </w:p>
    <w:p w14:paraId="525D0F0B" w14:textId="77777777" w:rsidR="006F3964" w:rsidRDefault="00336CC3">
      <w:pPr>
        <w:pStyle w:val="PL"/>
        <w:rPr>
          <w:color w:val="808080"/>
        </w:rPr>
      </w:pPr>
      <w:r>
        <w:rPr>
          <w:color w:val="808080"/>
        </w:rPr>
        <w:t>-- TAG-CSI-REPORTCONFIGID-STOP</w:t>
      </w:r>
    </w:p>
    <w:p w14:paraId="5716F29C" w14:textId="77777777" w:rsidR="006F3964" w:rsidRDefault="00336CC3">
      <w:pPr>
        <w:pStyle w:val="PL"/>
        <w:rPr>
          <w:color w:val="808080"/>
        </w:rPr>
      </w:pPr>
      <w:r>
        <w:rPr>
          <w:color w:val="808080"/>
        </w:rPr>
        <w:t>-- ASN1STOP</w:t>
      </w:r>
    </w:p>
    <w:p w14:paraId="26662DCE" w14:textId="77777777" w:rsidR="006F3964" w:rsidRDefault="006F3964"/>
    <w:p w14:paraId="38F7F73A" w14:textId="77777777" w:rsidR="006F3964" w:rsidRDefault="00336CC3">
      <w:pPr>
        <w:pStyle w:val="Heading4"/>
      </w:pPr>
      <w:bookmarkStart w:id="1906" w:name="_Toc146781266"/>
      <w:bookmarkStart w:id="1907" w:name="_Toc60777219"/>
      <w:r>
        <w:t>–</w:t>
      </w:r>
      <w:r>
        <w:tab/>
      </w:r>
      <w:r>
        <w:rPr>
          <w:i/>
        </w:rPr>
        <w:t>CSI-ResourceConfig</w:t>
      </w:r>
      <w:bookmarkEnd w:id="1906"/>
      <w:bookmarkEnd w:id="1907"/>
    </w:p>
    <w:p w14:paraId="1BD4392D" w14:textId="77777777" w:rsidR="006F3964" w:rsidRDefault="00336CC3">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7A2234D" w14:textId="77777777" w:rsidR="006F3964" w:rsidRDefault="00336CC3">
      <w:pPr>
        <w:pStyle w:val="TH"/>
      </w:pPr>
      <w:r>
        <w:rPr>
          <w:i/>
        </w:rPr>
        <w:t>CSI-ResourceConfig</w:t>
      </w:r>
      <w:r>
        <w:t xml:space="preserve"> information element</w:t>
      </w:r>
    </w:p>
    <w:p w14:paraId="62312467" w14:textId="77777777" w:rsidR="006F3964" w:rsidRDefault="00336CC3">
      <w:pPr>
        <w:pStyle w:val="PL"/>
        <w:rPr>
          <w:color w:val="808080"/>
        </w:rPr>
      </w:pPr>
      <w:r>
        <w:rPr>
          <w:color w:val="808080"/>
        </w:rPr>
        <w:t>-- ASN1START</w:t>
      </w:r>
    </w:p>
    <w:p w14:paraId="124E5EAF" w14:textId="77777777" w:rsidR="006F3964" w:rsidRDefault="00336CC3">
      <w:pPr>
        <w:pStyle w:val="PL"/>
        <w:rPr>
          <w:color w:val="808080"/>
        </w:rPr>
      </w:pPr>
      <w:r>
        <w:rPr>
          <w:color w:val="808080"/>
        </w:rPr>
        <w:t>-- TAG-CSI-RESOURCECONFIG-START</w:t>
      </w:r>
    </w:p>
    <w:p w14:paraId="63931C30" w14:textId="77777777" w:rsidR="006F3964" w:rsidRDefault="006F3964">
      <w:pPr>
        <w:pStyle w:val="PL"/>
      </w:pPr>
    </w:p>
    <w:p w14:paraId="1DAD5B9F" w14:textId="77777777" w:rsidR="006F3964" w:rsidRDefault="00336CC3">
      <w:pPr>
        <w:pStyle w:val="PL"/>
      </w:pPr>
      <w:r>
        <w:t xml:space="preserve">CSI-ResourceConfig ::=      </w:t>
      </w:r>
      <w:r>
        <w:rPr>
          <w:color w:val="993366"/>
        </w:rPr>
        <w:t>SEQUENCE</w:t>
      </w:r>
      <w:r>
        <w:t xml:space="preserve"> {</w:t>
      </w:r>
    </w:p>
    <w:p w14:paraId="1EA091BE" w14:textId="77777777" w:rsidR="006F3964" w:rsidRDefault="00336CC3">
      <w:pPr>
        <w:pStyle w:val="PL"/>
      </w:pPr>
      <w:r>
        <w:t xml:space="preserve">    csi-ResourceConfigId        CSI-ResourceConfigId,</w:t>
      </w:r>
    </w:p>
    <w:p w14:paraId="1103FB98" w14:textId="77777777" w:rsidR="006F3964" w:rsidRDefault="00336CC3">
      <w:pPr>
        <w:pStyle w:val="PL"/>
      </w:pPr>
      <w:r>
        <w:t xml:space="preserve">    csi-RS-ResourceSetList      </w:t>
      </w:r>
      <w:r>
        <w:rPr>
          <w:color w:val="993366"/>
        </w:rPr>
        <w:t>CHOICE</w:t>
      </w:r>
      <w:r>
        <w:t xml:space="preserve"> {</w:t>
      </w:r>
    </w:p>
    <w:p w14:paraId="60D7BA54" w14:textId="77777777" w:rsidR="006F3964" w:rsidRDefault="00336CC3">
      <w:pPr>
        <w:pStyle w:val="PL"/>
      </w:pPr>
      <w:r>
        <w:t xml:space="preserve">        nzp-CSI-RS-SSB              </w:t>
      </w:r>
      <w:r>
        <w:rPr>
          <w:color w:val="993366"/>
        </w:rPr>
        <w:t>SEQUENCE</w:t>
      </w:r>
      <w:r>
        <w:t xml:space="preserve"> {</w:t>
      </w:r>
    </w:p>
    <w:p w14:paraId="4F1406A0" w14:textId="77777777" w:rsidR="006F3964" w:rsidRDefault="00336CC3">
      <w:pPr>
        <w:pStyle w:val="PL"/>
      </w:pPr>
      <w:r>
        <w:lastRenderedPageBreak/>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4E4F075C" w14:textId="77777777" w:rsidR="006F3964" w:rsidRDefault="00336CC3">
      <w:pPr>
        <w:pStyle w:val="PL"/>
        <w:rPr>
          <w:color w:val="808080"/>
        </w:rPr>
      </w:pPr>
      <w:r>
        <w:t xml:space="preserve">                                                                                                                            </w:t>
      </w:r>
      <w:r>
        <w:rPr>
          <w:color w:val="993366"/>
        </w:rPr>
        <w:t>OPTIONAL</w:t>
      </w:r>
      <w:r>
        <w:t xml:space="preserve">, </w:t>
      </w:r>
      <w:r>
        <w:rPr>
          <w:color w:val="808080"/>
        </w:rPr>
        <w:t>-- Need R</w:t>
      </w:r>
    </w:p>
    <w:p w14:paraId="48DA2917" w14:textId="77777777" w:rsidR="006F3964" w:rsidRDefault="00336CC3">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4673AEF" w14:textId="77777777" w:rsidR="006F3964" w:rsidRDefault="00336CC3">
      <w:pPr>
        <w:pStyle w:val="PL"/>
      </w:pPr>
      <w:r>
        <w:t xml:space="preserve">        },</w:t>
      </w:r>
    </w:p>
    <w:p w14:paraId="374CCC06" w14:textId="77777777" w:rsidR="006F3964" w:rsidRDefault="00336CC3">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83BDCEC" w14:textId="77777777" w:rsidR="006F3964" w:rsidRDefault="00336CC3">
      <w:pPr>
        <w:pStyle w:val="PL"/>
      </w:pPr>
      <w:r>
        <w:t xml:space="preserve">    },</w:t>
      </w:r>
    </w:p>
    <w:p w14:paraId="4B96FBF0" w14:textId="77777777" w:rsidR="006F3964" w:rsidRDefault="006F3964">
      <w:pPr>
        <w:pStyle w:val="PL"/>
      </w:pPr>
    </w:p>
    <w:p w14:paraId="7A4BF47C" w14:textId="77777777" w:rsidR="006F3964" w:rsidRDefault="00336CC3">
      <w:pPr>
        <w:pStyle w:val="PL"/>
      </w:pPr>
      <w:r>
        <w:t xml:space="preserve">    bwp-Id                      BWP-Id,</w:t>
      </w:r>
    </w:p>
    <w:p w14:paraId="4EEF3221" w14:textId="77777777" w:rsidR="006F3964" w:rsidRDefault="00336CC3">
      <w:pPr>
        <w:pStyle w:val="PL"/>
      </w:pPr>
      <w:r>
        <w:t xml:space="preserve">    resourceType                </w:t>
      </w:r>
      <w:r>
        <w:rPr>
          <w:color w:val="993366"/>
        </w:rPr>
        <w:t>ENUMERATED</w:t>
      </w:r>
      <w:r>
        <w:t xml:space="preserve"> { aperiodic, semiPersistent, periodic },</w:t>
      </w:r>
    </w:p>
    <w:p w14:paraId="49630A35" w14:textId="77777777" w:rsidR="006F3964" w:rsidRDefault="00336CC3">
      <w:pPr>
        <w:pStyle w:val="PL"/>
      </w:pPr>
      <w:r>
        <w:t xml:space="preserve">    ...,</w:t>
      </w:r>
    </w:p>
    <w:p w14:paraId="778B7482" w14:textId="77777777" w:rsidR="006F3964" w:rsidRDefault="00336CC3">
      <w:pPr>
        <w:pStyle w:val="PL"/>
      </w:pPr>
      <w:r>
        <w:t xml:space="preserve">    [[</w:t>
      </w:r>
    </w:p>
    <w:p w14:paraId="3C019697" w14:textId="77777777" w:rsidR="006F3964" w:rsidRDefault="00336CC3">
      <w:pPr>
        <w:pStyle w:val="PL"/>
        <w:rPr>
          <w:color w:val="808080"/>
        </w:rPr>
      </w:pPr>
      <w:r>
        <w:t xml:space="preserve">    csi-SSB-ResourceSetListExt-r17      CSI-SSB-ResourceSetId                                                  </w:t>
      </w:r>
      <w:r>
        <w:rPr>
          <w:color w:val="993366"/>
        </w:rPr>
        <w:t>OPTIONAL</w:t>
      </w:r>
      <w:r>
        <w:t xml:space="preserve">  </w:t>
      </w:r>
      <w:r>
        <w:rPr>
          <w:color w:val="808080"/>
        </w:rPr>
        <w:t>-- Need R</w:t>
      </w:r>
    </w:p>
    <w:p w14:paraId="23FADFF8" w14:textId="77777777" w:rsidR="006F3964" w:rsidRDefault="00336CC3">
      <w:pPr>
        <w:pStyle w:val="PL"/>
      </w:pPr>
      <w:r>
        <w:t xml:space="preserve">    ]]</w:t>
      </w:r>
    </w:p>
    <w:p w14:paraId="6A6F0103" w14:textId="77777777" w:rsidR="006F3964" w:rsidRDefault="00336CC3">
      <w:pPr>
        <w:pStyle w:val="PL"/>
      </w:pPr>
      <w:r>
        <w:t>}</w:t>
      </w:r>
    </w:p>
    <w:p w14:paraId="3F86BAB7" w14:textId="77777777" w:rsidR="006F3964" w:rsidRDefault="006F3964">
      <w:pPr>
        <w:pStyle w:val="PL"/>
      </w:pPr>
    </w:p>
    <w:p w14:paraId="2EB5C42A" w14:textId="77777777" w:rsidR="006F3964" w:rsidRDefault="00336CC3">
      <w:pPr>
        <w:pStyle w:val="PL"/>
        <w:rPr>
          <w:color w:val="808080"/>
        </w:rPr>
      </w:pPr>
      <w:r>
        <w:rPr>
          <w:color w:val="808080"/>
        </w:rPr>
        <w:t>-- TAG-CSI-RESOURCECONFIG-STOP</w:t>
      </w:r>
    </w:p>
    <w:p w14:paraId="0E335641" w14:textId="77777777" w:rsidR="006F3964" w:rsidRDefault="00336CC3">
      <w:pPr>
        <w:pStyle w:val="PL"/>
        <w:rPr>
          <w:color w:val="808080"/>
        </w:rPr>
      </w:pPr>
      <w:r>
        <w:rPr>
          <w:color w:val="808080"/>
        </w:rPr>
        <w:t>-- ASN1STOP</w:t>
      </w:r>
    </w:p>
    <w:p w14:paraId="6280AAA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9109962" w14:textId="77777777">
        <w:tc>
          <w:tcPr>
            <w:tcW w:w="14173" w:type="dxa"/>
            <w:tcBorders>
              <w:top w:val="single" w:sz="4" w:space="0" w:color="auto"/>
              <w:left w:val="single" w:sz="4" w:space="0" w:color="auto"/>
              <w:bottom w:val="single" w:sz="4" w:space="0" w:color="auto"/>
              <w:right w:val="single" w:sz="4" w:space="0" w:color="auto"/>
            </w:tcBorders>
          </w:tcPr>
          <w:p w14:paraId="7D203EA7" w14:textId="77777777" w:rsidR="006F3964" w:rsidRDefault="00336CC3">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6F3964" w14:paraId="14B059C0" w14:textId="77777777">
        <w:tc>
          <w:tcPr>
            <w:tcW w:w="14173" w:type="dxa"/>
            <w:tcBorders>
              <w:top w:val="single" w:sz="4" w:space="0" w:color="auto"/>
              <w:left w:val="single" w:sz="4" w:space="0" w:color="auto"/>
              <w:bottom w:val="single" w:sz="4" w:space="0" w:color="auto"/>
              <w:right w:val="single" w:sz="4" w:space="0" w:color="auto"/>
            </w:tcBorders>
          </w:tcPr>
          <w:p w14:paraId="6CD9233C" w14:textId="77777777" w:rsidR="006F3964" w:rsidRDefault="00336CC3">
            <w:pPr>
              <w:pStyle w:val="TAL"/>
              <w:rPr>
                <w:szCs w:val="22"/>
                <w:lang w:eastAsia="sv-SE"/>
              </w:rPr>
            </w:pPr>
            <w:r>
              <w:rPr>
                <w:b/>
                <w:i/>
                <w:szCs w:val="22"/>
                <w:lang w:eastAsia="sv-SE"/>
              </w:rPr>
              <w:t>bwp-Id</w:t>
            </w:r>
          </w:p>
          <w:p w14:paraId="61299E72" w14:textId="77777777" w:rsidR="006F3964" w:rsidRDefault="00336CC3">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F3964" w14:paraId="16AF7A0A" w14:textId="77777777">
        <w:tc>
          <w:tcPr>
            <w:tcW w:w="14173" w:type="dxa"/>
            <w:tcBorders>
              <w:top w:val="single" w:sz="4" w:space="0" w:color="auto"/>
              <w:left w:val="single" w:sz="4" w:space="0" w:color="auto"/>
              <w:bottom w:val="single" w:sz="4" w:space="0" w:color="auto"/>
              <w:right w:val="single" w:sz="4" w:space="0" w:color="auto"/>
            </w:tcBorders>
          </w:tcPr>
          <w:p w14:paraId="4C6FE886" w14:textId="77777777" w:rsidR="006F3964" w:rsidRDefault="00336CC3">
            <w:pPr>
              <w:pStyle w:val="TAL"/>
              <w:rPr>
                <w:b/>
                <w:i/>
                <w:szCs w:val="22"/>
                <w:lang w:eastAsia="sv-SE"/>
              </w:rPr>
            </w:pPr>
            <w:r>
              <w:rPr>
                <w:b/>
                <w:i/>
                <w:szCs w:val="22"/>
                <w:lang w:eastAsia="sv-SE"/>
              </w:rPr>
              <w:t>csi-IM-ResourceSetList</w:t>
            </w:r>
          </w:p>
          <w:p w14:paraId="7C384B58" w14:textId="77777777" w:rsidR="006F3964" w:rsidRDefault="00336CC3">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F3964" w14:paraId="65F234DC" w14:textId="77777777">
        <w:tc>
          <w:tcPr>
            <w:tcW w:w="14173" w:type="dxa"/>
            <w:tcBorders>
              <w:top w:val="single" w:sz="4" w:space="0" w:color="auto"/>
              <w:left w:val="single" w:sz="4" w:space="0" w:color="auto"/>
              <w:bottom w:val="single" w:sz="4" w:space="0" w:color="auto"/>
              <w:right w:val="single" w:sz="4" w:space="0" w:color="auto"/>
            </w:tcBorders>
          </w:tcPr>
          <w:p w14:paraId="64E989E7" w14:textId="77777777" w:rsidR="006F3964" w:rsidRDefault="00336CC3">
            <w:pPr>
              <w:pStyle w:val="TAL"/>
              <w:rPr>
                <w:szCs w:val="22"/>
                <w:lang w:eastAsia="sv-SE"/>
              </w:rPr>
            </w:pPr>
            <w:r>
              <w:rPr>
                <w:b/>
                <w:i/>
                <w:szCs w:val="22"/>
                <w:lang w:eastAsia="sv-SE"/>
              </w:rPr>
              <w:t>csi-ResourceConfigId</w:t>
            </w:r>
          </w:p>
          <w:p w14:paraId="6E5C4C90" w14:textId="77777777" w:rsidR="006F3964" w:rsidRDefault="00336CC3">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F3964" w14:paraId="642BE3D4" w14:textId="77777777">
        <w:tc>
          <w:tcPr>
            <w:tcW w:w="14173" w:type="dxa"/>
            <w:tcBorders>
              <w:top w:val="single" w:sz="4" w:space="0" w:color="auto"/>
              <w:left w:val="single" w:sz="4" w:space="0" w:color="auto"/>
              <w:bottom w:val="single" w:sz="4" w:space="0" w:color="auto"/>
              <w:right w:val="single" w:sz="4" w:space="0" w:color="auto"/>
            </w:tcBorders>
          </w:tcPr>
          <w:p w14:paraId="17E2C234" w14:textId="77777777" w:rsidR="006F3964" w:rsidRDefault="00336CC3">
            <w:pPr>
              <w:pStyle w:val="TAL"/>
              <w:rPr>
                <w:szCs w:val="22"/>
                <w:lang w:eastAsia="sv-SE"/>
              </w:rPr>
            </w:pPr>
            <w:r>
              <w:rPr>
                <w:b/>
                <w:i/>
                <w:szCs w:val="22"/>
                <w:lang w:eastAsia="sv-SE"/>
              </w:rPr>
              <w:t>csi-SSB-ResourceSetList,</w:t>
            </w:r>
            <w:r>
              <w:rPr>
                <w:b/>
                <w:bCs/>
                <w:i/>
                <w:iCs/>
              </w:rPr>
              <w:t xml:space="preserve"> csi-SSB-ResourceSetListExt</w:t>
            </w:r>
          </w:p>
          <w:p w14:paraId="7140F60A" w14:textId="77777777" w:rsidR="006F3964" w:rsidRDefault="00336CC3">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6F3964" w14:paraId="59B53920" w14:textId="77777777">
        <w:tc>
          <w:tcPr>
            <w:tcW w:w="14173" w:type="dxa"/>
            <w:tcBorders>
              <w:top w:val="single" w:sz="4" w:space="0" w:color="auto"/>
              <w:left w:val="single" w:sz="4" w:space="0" w:color="auto"/>
              <w:bottom w:val="single" w:sz="4" w:space="0" w:color="auto"/>
              <w:right w:val="single" w:sz="4" w:space="0" w:color="auto"/>
            </w:tcBorders>
          </w:tcPr>
          <w:p w14:paraId="02D02226" w14:textId="77777777" w:rsidR="006F3964" w:rsidRDefault="00336CC3">
            <w:pPr>
              <w:pStyle w:val="TAL"/>
              <w:rPr>
                <w:szCs w:val="22"/>
                <w:lang w:eastAsia="sv-SE"/>
              </w:rPr>
            </w:pPr>
            <w:r>
              <w:rPr>
                <w:b/>
                <w:i/>
                <w:szCs w:val="22"/>
                <w:lang w:eastAsia="sv-SE"/>
              </w:rPr>
              <w:t>nzp-CSI-RS-ResourceSetList</w:t>
            </w:r>
          </w:p>
          <w:p w14:paraId="05BAAF06" w14:textId="77777777" w:rsidR="006F3964" w:rsidRDefault="00336CC3">
            <w:pPr>
              <w:pStyle w:val="TAL"/>
              <w:rPr>
                <w:szCs w:val="22"/>
                <w:lang w:eastAsia="sv-SE"/>
              </w:rPr>
            </w:pPr>
            <w:r>
              <w:rPr>
                <w:szCs w:val="22"/>
                <w:lang w:eastAsia="sv-SE"/>
              </w:rPr>
              <w:t>List of references to NZP CSI-RS resources used for beam measurement and reporting in a CSI-RS resource set.</w:t>
            </w:r>
          </w:p>
          <w:p w14:paraId="65D93AE4" w14:textId="77777777" w:rsidR="006F3964" w:rsidRDefault="00336CC3">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rsidR="006F3964" w14:paraId="36B9707B" w14:textId="77777777">
        <w:tc>
          <w:tcPr>
            <w:tcW w:w="14173" w:type="dxa"/>
            <w:tcBorders>
              <w:top w:val="single" w:sz="4" w:space="0" w:color="auto"/>
              <w:left w:val="single" w:sz="4" w:space="0" w:color="auto"/>
              <w:bottom w:val="single" w:sz="4" w:space="0" w:color="auto"/>
              <w:right w:val="single" w:sz="4" w:space="0" w:color="auto"/>
            </w:tcBorders>
          </w:tcPr>
          <w:p w14:paraId="185D584B" w14:textId="77777777" w:rsidR="006F3964" w:rsidRDefault="00336CC3">
            <w:pPr>
              <w:pStyle w:val="TAL"/>
              <w:rPr>
                <w:szCs w:val="22"/>
                <w:lang w:eastAsia="sv-SE"/>
              </w:rPr>
            </w:pPr>
            <w:r>
              <w:rPr>
                <w:b/>
                <w:i/>
                <w:szCs w:val="22"/>
                <w:lang w:eastAsia="sv-SE"/>
              </w:rPr>
              <w:t>resourceType</w:t>
            </w:r>
          </w:p>
          <w:p w14:paraId="5010FCA7" w14:textId="77777777" w:rsidR="006F3964" w:rsidRDefault="00336CC3">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1CE20C" w14:textId="77777777" w:rsidR="006F3964" w:rsidRDefault="006F3964"/>
    <w:p w14:paraId="0618A527" w14:textId="77777777" w:rsidR="006F3964" w:rsidRDefault="00336CC3">
      <w:pPr>
        <w:pStyle w:val="Heading4"/>
      </w:pPr>
      <w:bookmarkStart w:id="1908" w:name="_Toc146781267"/>
      <w:bookmarkStart w:id="1909" w:name="_Toc60777220"/>
      <w:r>
        <w:t>–</w:t>
      </w:r>
      <w:r>
        <w:tab/>
      </w:r>
      <w:r>
        <w:rPr>
          <w:i/>
        </w:rPr>
        <w:t>CSI-ResourceConfigId</w:t>
      </w:r>
      <w:bookmarkEnd w:id="1908"/>
      <w:bookmarkEnd w:id="1909"/>
    </w:p>
    <w:p w14:paraId="7A8484E3" w14:textId="77777777" w:rsidR="006F3964" w:rsidRDefault="00336CC3">
      <w:r>
        <w:t xml:space="preserve">The IE </w:t>
      </w:r>
      <w:r>
        <w:rPr>
          <w:i/>
        </w:rPr>
        <w:t>CSI-ResourceConfigId</w:t>
      </w:r>
      <w:r>
        <w:t xml:space="preserve"> is used to identify a </w:t>
      </w:r>
      <w:r>
        <w:rPr>
          <w:i/>
        </w:rPr>
        <w:t>CSI-ResourceConfig</w:t>
      </w:r>
      <w:r>
        <w:t>.</w:t>
      </w:r>
    </w:p>
    <w:p w14:paraId="48EAE061" w14:textId="77777777" w:rsidR="006F3964" w:rsidRDefault="00336CC3">
      <w:pPr>
        <w:pStyle w:val="TH"/>
      </w:pPr>
      <w:r>
        <w:rPr>
          <w:i/>
        </w:rPr>
        <w:t>CSI-ResourceConfigId</w:t>
      </w:r>
      <w:r>
        <w:t xml:space="preserve"> information element</w:t>
      </w:r>
    </w:p>
    <w:p w14:paraId="75AED7C1" w14:textId="77777777" w:rsidR="006F3964" w:rsidRDefault="00336CC3">
      <w:pPr>
        <w:pStyle w:val="PL"/>
        <w:rPr>
          <w:color w:val="808080"/>
        </w:rPr>
      </w:pPr>
      <w:r>
        <w:rPr>
          <w:color w:val="808080"/>
        </w:rPr>
        <w:t>-- ASN1START</w:t>
      </w:r>
    </w:p>
    <w:p w14:paraId="4F98043E" w14:textId="77777777" w:rsidR="006F3964" w:rsidRDefault="00336CC3">
      <w:pPr>
        <w:pStyle w:val="PL"/>
        <w:rPr>
          <w:color w:val="808080"/>
        </w:rPr>
      </w:pPr>
      <w:r>
        <w:rPr>
          <w:color w:val="808080"/>
        </w:rPr>
        <w:t>-- TAG-CSI-RESOURCECONFIGID-START</w:t>
      </w:r>
    </w:p>
    <w:p w14:paraId="15E7A58D" w14:textId="77777777" w:rsidR="006F3964" w:rsidRDefault="006F3964">
      <w:pPr>
        <w:pStyle w:val="PL"/>
      </w:pPr>
    </w:p>
    <w:p w14:paraId="72C6E2B1" w14:textId="77777777" w:rsidR="006F3964" w:rsidRDefault="00336CC3">
      <w:pPr>
        <w:pStyle w:val="PL"/>
      </w:pPr>
      <w:r>
        <w:t xml:space="preserve">CSI-ResourceConfigId ::=            </w:t>
      </w:r>
      <w:r>
        <w:rPr>
          <w:color w:val="993366"/>
        </w:rPr>
        <w:t>INTEGER</w:t>
      </w:r>
      <w:r>
        <w:t xml:space="preserve"> (0..maxNrofCSI-ResourceConfigurations-1)</w:t>
      </w:r>
    </w:p>
    <w:p w14:paraId="52F3A3A6" w14:textId="77777777" w:rsidR="006F3964" w:rsidRDefault="006F3964">
      <w:pPr>
        <w:pStyle w:val="PL"/>
      </w:pPr>
    </w:p>
    <w:p w14:paraId="67DA012D" w14:textId="77777777" w:rsidR="006F3964" w:rsidRDefault="00336CC3">
      <w:pPr>
        <w:pStyle w:val="PL"/>
        <w:rPr>
          <w:color w:val="808080"/>
        </w:rPr>
      </w:pPr>
      <w:r>
        <w:rPr>
          <w:color w:val="808080"/>
        </w:rPr>
        <w:t>-- TAG-CSI-RESOURCECONFIGID-STOP</w:t>
      </w:r>
    </w:p>
    <w:p w14:paraId="316C0E70" w14:textId="77777777" w:rsidR="006F3964" w:rsidRDefault="00336CC3">
      <w:pPr>
        <w:pStyle w:val="PL"/>
        <w:rPr>
          <w:color w:val="808080"/>
        </w:rPr>
      </w:pPr>
      <w:r>
        <w:rPr>
          <w:color w:val="808080"/>
        </w:rPr>
        <w:t>-- ASN1STOP</w:t>
      </w:r>
    </w:p>
    <w:p w14:paraId="1972B887" w14:textId="77777777" w:rsidR="006F3964" w:rsidRDefault="006F3964"/>
    <w:p w14:paraId="611DE4B7" w14:textId="77777777" w:rsidR="006F3964" w:rsidRDefault="00336CC3">
      <w:pPr>
        <w:pStyle w:val="Heading4"/>
      </w:pPr>
      <w:bookmarkStart w:id="1910" w:name="_Toc146781268"/>
      <w:bookmarkStart w:id="1911" w:name="_Toc60777221"/>
      <w:r>
        <w:t>–</w:t>
      </w:r>
      <w:r>
        <w:tab/>
      </w:r>
      <w:r>
        <w:rPr>
          <w:i/>
        </w:rPr>
        <w:t>CSI-ResourcePeriodicityAndOffset</w:t>
      </w:r>
      <w:bookmarkEnd w:id="1910"/>
      <w:bookmarkEnd w:id="1911"/>
    </w:p>
    <w:p w14:paraId="52DC19DE" w14:textId="77777777" w:rsidR="006F3964" w:rsidRDefault="00336CC3">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0D94E3C" w14:textId="77777777" w:rsidR="006F3964" w:rsidRDefault="00336CC3">
      <w:pPr>
        <w:pStyle w:val="TH"/>
      </w:pPr>
      <w:r>
        <w:rPr>
          <w:i/>
        </w:rPr>
        <w:t xml:space="preserve">CSI-ResourcePeriodicityAndOffset </w:t>
      </w:r>
      <w:r>
        <w:t>information element</w:t>
      </w:r>
    </w:p>
    <w:p w14:paraId="0B9B45EB" w14:textId="77777777" w:rsidR="006F3964" w:rsidRDefault="00336CC3">
      <w:pPr>
        <w:pStyle w:val="PL"/>
        <w:rPr>
          <w:color w:val="808080"/>
        </w:rPr>
      </w:pPr>
      <w:r>
        <w:rPr>
          <w:color w:val="808080"/>
        </w:rPr>
        <w:t>-- ASN1START</w:t>
      </w:r>
    </w:p>
    <w:p w14:paraId="5ED5EDFC" w14:textId="77777777" w:rsidR="006F3964" w:rsidRDefault="00336CC3">
      <w:pPr>
        <w:pStyle w:val="PL"/>
        <w:rPr>
          <w:color w:val="808080"/>
        </w:rPr>
      </w:pPr>
      <w:r>
        <w:rPr>
          <w:color w:val="808080"/>
        </w:rPr>
        <w:t>-- TAG-CSI-RESOURCEPERIODICITYANDOFFSET-START</w:t>
      </w:r>
    </w:p>
    <w:p w14:paraId="5017BD6E" w14:textId="77777777" w:rsidR="006F3964" w:rsidRDefault="006F3964">
      <w:pPr>
        <w:pStyle w:val="PL"/>
      </w:pPr>
    </w:p>
    <w:p w14:paraId="39CAF97B" w14:textId="77777777" w:rsidR="006F3964" w:rsidRDefault="00336CC3">
      <w:pPr>
        <w:pStyle w:val="PL"/>
      </w:pPr>
      <w:r>
        <w:t xml:space="preserve">CSI-ResourcePeriodicityAndOffset ::=    </w:t>
      </w:r>
      <w:r>
        <w:rPr>
          <w:color w:val="993366"/>
        </w:rPr>
        <w:t>CHOICE</w:t>
      </w:r>
      <w:r>
        <w:t xml:space="preserve"> {</w:t>
      </w:r>
    </w:p>
    <w:p w14:paraId="3AD1B954" w14:textId="77777777" w:rsidR="006F3964" w:rsidRDefault="00336CC3">
      <w:pPr>
        <w:pStyle w:val="PL"/>
      </w:pPr>
      <w:r>
        <w:t xml:space="preserve">    slots4                                  </w:t>
      </w:r>
      <w:r>
        <w:rPr>
          <w:color w:val="993366"/>
        </w:rPr>
        <w:t>INTEGER</w:t>
      </w:r>
      <w:r>
        <w:t xml:space="preserve"> (0..3),</w:t>
      </w:r>
    </w:p>
    <w:p w14:paraId="1ABF9699" w14:textId="77777777" w:rsidR="006F3964" w:rsidRDefault="00336CC3">
      <w:pPr>
        <w:pStyle w:val="PL"/>
      </w:pPr>
      <w:r>
        <w:t xml:space="preserve">    slots5                                  </w:t>
      </w:r>
      <w:r>
        <w:rPr>
          <w:color w:val="993366"/>
        </w:rPr>
        <w:t>INTEGER</w:t>
      </w:r>
      <w:r>
        <w:t xml:space="preserve"> (0..4),</w:t>
      </w:r>
    </w:p>
    <w:p w14:paraId="43011F35" w14:textId="77777777" w:rsidR="006F3964" w:rsidRDefault="00336CC3">
      <w:pPr>
        <w:pStyle w:val="PL"/>
      </w:pPr>
      <w:r>
        <w:t xml:space="preserve">    slots8                                  </w:t>
      </w:r>
      <w:r>
        <w:rPr>
          <w:color w:val="993366"/>
        </w:rPr>
        <w:t>INTEGER</w:t>
      </w:r>
      <w:r>
        <w:t xml:space="preserve"> (0..7),</w:t>
      </w:r>
    </w:p>
    <w:p w14:paraId="1D1713DD" w14:textId="77777777" w:rsidR="006F3964" w:rsidRDefault="00336CC3">
      <w:pPr>
        <w:pStyle w:val="PL"/>
      </w:pPr>
      <w:r>
        <w:t xml:space="preserve">    slots10                                 </w:t>
      </w:r>
      <w:r>
        <w:rPr>
          <w:color w:val="993366"/>
        </w:rPr>
        <w:t>INTEGER</w:t>
      </w:r>
      <w:r>
        <w:t xml:space="preserve"> (0..9),</w:t>
      </w:r>
    </w:p>
    <w:p w14:paraId="1961D66F" w14:textId="77777777" w:rsidR="006F3964" w:rsidRDefault="00336CC3">
      <w:pPr>
        <w:pStyle w:val="PL"/>
      </w:pPr>
      <w:r>
        <w:t xml:space="preserve">    slots16                                 </w:t>
      </w:r>
      <w:r>
        <w:rPr>
          <w:color w:val="993366"/>
        </w:rPr>
        <w:t>INTEGER</w:t>
      </w:r>
      <w:r>
        <w:t xml:space="preserve"> (0..15),</w:t>
      </w:r>
    </w:p>
    <w:p w14:paraId="596C2F4C" w14:textId="77777777" w:rsidR="006F3964" w:rsidRDefault="00336CC3">
      <w:pPr>
        <w:pStyle w:val="PL"/>
      </w:pPr>
      <w:r>
        <w:t xml:space="preserve">    slots20                                 </w:t>
      </w:r>
      <w:r>
        <w:rPr>
          <w:color w:val="993366"/>
        </w:rPr>
        <w:t>INTEGER</w:t>
      </w:r>
      <w:r>
        <w:t xml:space="preserve"> (0..19),</w:t>
      </w:r>
    </w:p>
    <w:p w14:paraId="265F61AF" w14:textId="77777777" w:rsidR="006F3964" w:rsidRDefault="00336CC3">
      <w:pPr>
        <w:pStyle w:val="PL"/>
      </w:pPr>
      <w:r>
        <w:t xml:space="preserve">    slots32                                 </w:t>
      </w:r>
      <w:r>
        <w:rPr>
          <w:color w:val="993366"/>
        </w:rPr>
        <w:t>INTEGER</w:t>
      </w:r>
      <w:r>
        <w:t xml:space="preserve"> (0..31),</w:t>
      </w:r>
    </w:p>
    <w:p w14:paraId="34333FB5" w14:textId="77777777" w:rsidR="006F3964" w:rsidRDefault="00336CC3">
      <w:pPr>
        <w:pStyle w:val="PL"/>
      </w:pPr>
      <w:r>
        <w:t xml:space="preserve">    slots40                                 </w:t>
      </w:r>
      <w:r>
        <w:rPr>
          <w:color w:val="993366"/>
        </w:rPr>
        <w:t>INTEGER</w:t>
      </w:r>
      <w:r>
        <w:t xml:space="preserve"> (0..39),</w:t>
      </w:r>
    </w:p>
    <w:p w14:paraId="2D1FC105" w14:textId="77777777" w:rsidR="006F3964" w:rsidRDefault="00336CC3">
      <w:pPr>
        <w:pStyle w:val="PL"/>
      </w:pPr>
      <w:r>
        <w:t xml:space="preserve">    slots64                                 </w:t>
      </w:r>
      <w:r>
        <w:rPr>
          <w:color w:val="993366"/>
        </w:rPr>
        <w:t>INTEGER</w:t>
      </w:r>
      <w:r>
        <w:t xml:space="preserve"> (0..63),</w:t>
      </w:r>
    </w:p>
    <w:p w14:paraId="363CB47C" w14:textId="77777777" w:rsidR="006F3964" w:rsidRDefault="00336CC3">
      <w:pPr>
        <w:pStyle w:val="PL"/>
      </w:pPr>
      <w:r>
        <w:t xml:space="preserve">    slots80                                 </w:t>
      </w:r>
      <w:r>
        <w:rPr>
          <w:color w:val="993366"/>
        </w:rPr>
        <w:t>INTEGER</w:t>
      </w:r>
      <w:r>
        <w:t xml:space="preserve"> (0..79),</w:t>
      </w:r>
    </w:p>
    <w:p w14:paraId="51E4C074" w14:textId="77777777" w:rsidR="006F3964" w:rsidRDefault="00336CC3">
      <w:pPr>
        <w:pStyle w:val="PL"/>
      </w:pPr>
      <w:r>
        <w:t xml:space="preserve">    slots160                                </w:t>
      </w:r>
      <w:r>
        <w:rPr>
          <w:color w:val="993366"/>
        </w:rPr>
        <w:t>INTEGER</w:t>
      </w:r>
      <w:r>
        <w:t xml:space="preserve"> (0..159),</w:t>
      </w:r>
    </w:p>
    <w:p w14:paraId="4FB7FFF3" w14:textId="77777777" w:rsidR="006F3964" w:rsidRDefault="00336CC3">
      <w:pPr>
        <w:pStyle w:val="PL"/>
      </w:pPr>
      <w:r>
        <w:t xml:space="preserve">    slots320                                </w:t>
      </w:r>
      <w:r>
        <w:rPr>
          <w:color w:val="993366"/>
        </w:rPr>
        <w:t>INTEGER</w:t>
      </w:r>
      <w:r>
        <w:t xml:space="preserve"> (0..319),</w:t>
      </w:r>
    </w:p>
    <w:p w14:paraId="60E2F700" w14:textId="77777777" w:rsidR="006F3964" w:rsidRDefault="00336CC3">
      <w:pPr>
        <w:pStyle w:val="PL"/>
      </w:pPr>
      <w:r>
        <w:t xml:space="preserve">    slots640                                </w:t>
      </w:r>
      <w:r>
        <w:rPr>
          <w:color w:val="993366"/>
        </w:rPr>
        <w:t>INTEGER</w:t>
      </w:r>
      <w:r>
        <w:t xml:space="preserve"> (0..639)</w:t>
      </w:r>
    </w:p>
    <w:p w14:paraId="7E2AA026" w14:textId="77777777" w:rsidR="006F3964" w:rsidRDefault="00336CC3">
      <w:pPr>
        <w:pStyle w:val="PL"/>
      </w:pPr>
      <w:r>
        <w:t>}</w:t>
      </w:r>
    </w:p>
    <w:p w14:paraId="444EDA40" w14:textId="77777777" w:rsidR="006F3964" w:rsidRDefault="006F3964">
      <w:pPr>
        <w:pStyle w:val="PL"/>
      </w:pPr>
    </w:p>
    <w:p w14:paraId="20179A40" w14:textId="77777777" w:rsidR="006F3964" w:rsidRDefault="00336CC3">
      <w:pPr>
        <w:pStyle w:val="PL"/>
        <w:rPr>
          <w:color w:val="808080"/>
        </w:rPr>
      </w:pPr>
      <w:r>
        <w:rPr>
          <w:color w:val="808080"/>
        </w:rPr>
        <w:t>-- TAG-CSI-RESOURCEPERIODICITYANDOFFSET-STOP</w:t>
      </w:r>
    </w:p>
    <w:p w14:paraId="44854A4A" w14:textId="77777777" w:rsidR="006F3964" w:rsidRDefault="00336CC3">
      <w:pPr>
        <w:pStyle w:val="PL"/>
        <w:rPr>
          <w:color w:val="808080"/>
        </w:rPr>
      </w:pPr>
      <w:r>
        <w:rPr>
          <w:color w:val="808080"/>
        </w:rPr>
        <w:lastRenderedPageBreak/>
        <w:t>-- ASN1STOP</w:t>
      </w:r>
    </w:p>
    <w:p w14:paraId="487FC5D5" w14:textId="77777777" w:rsidR="006F3964" w:rsidRDefault="006F3964"/>
    <w:p w14:paraId="68D56B1F" w14:textId="77777777" w:rsidR="006F3964" w:rsidRDefault="00336CC3">
      <w:pPr>
        <w:pStyle w:val="Heading4"/>
      </w:pPr>
      <w:bookmarkStart w:id="1912" w:name="_Toc146781269"/>
      <w:bookmarkStart w:id="1913" w:name="_Toc60777222"/>
      <w:r>
        <w:t>–</w:t>
      </w:r>
      <w:r>
        <w:tab/>
      </w:r>
      <w:r>
        <w:rPr>
          <w:i/>
        </w:rPr>
        <w:t>CSI-RS-ResourceConfigMobility</w:t>
      </w:r>
      <w:bookmarkEnd w:id="1912"/>
      <w:bookmarkEnd w:id="1913"/>
    </w:p>
    <w:p w14:paraId="5E7B6FEF" w14:textId="77777777" w:rsidR="006F3964" w:rsidRDefault="00336CC3">
      <w:r>
        <w:t xml:space="preserve">The IE </w:t>
      </w:r>
      <w:r>
        <w:rPr>
          <w:i/>
        </w:rPr>
        <w:t>CSI-RS-ResourceConfigMobility</w:t>
      </w:r>
      <w:r>
        <w:t xml:space="preserve"> is used to configure CSI-RS based RRM measurements.</w:t>
      </w:r>
    </w:p>
    <w:p w14:paraId="4081FE56" w14:textId="77777777" w:rsidR="006F3964" w:rsidRDefault="00336CC3">
      <w:pPr>
        <w:pStyle w:val="TH"/>
      </w:pPr>
      <w:r>
        <w:rPr>
          <w:i/>
        </w:rPr>
        <w:t>CSI-RS-ResourceConfigMobility</w:t>
      </w:r>
      <w:r>
        <w:t xml:space="preserve"> information element</w:t>
      </w:r>
    </w:p>
    <w:p w14:paraId="56071344" w14:textId="77777777" w:rsidR="006F3964" w:rsidRDefault="00336CC3">
      <w:pPr>
        <w:pStyle w:val="PL"/>
        <w:rPr>
          <w:color w:val="808080"/>
        </w:rPr>
      </w:pPr>
      <w:r>
        <w:rPr>
          <w:color w:val="808080"/>
        </w:rPr>
        <w:t>-- ASN1START</w:t>
      </w:r>
    </w:p>
    <w:p w14:paraId="687AF25D" w14:textId="77777777" w:rsidR="006F3964" w:rsidRDefault="00336CC3">
      <w:pPr>
        <w:pStyle w:val="PL"/>
        <w:rPr>
          <w:color w:val="808080"/>
        </w:rPr>
      </w:pPr>
      <w:r>
        <w:rPr>
          <w:color w:val="808080"/>
        </w:rPr>
        <w:t>-- TAG-CSI-RS-RESOURCECONFIGMOBILITY-START</w:t>
      </w:r>
    </w:p>
    <w:p w14:paraId="4FB0D1BF" w14:textId="77777777" w:rsidR="006F3964" w:rsidRDefault="006F3964">
      <w:pPr>
        <w:pStyle w:val="PL"/>
      </w:pPr>
    </w:p>
    <w:p w14:paraId="4D6B5ECF" w14:textId="77777777" w:rsidR="006F3964" w:rsidRDefault="00336CC3">
      <w:pPr>
        <w:pStyle w:val="PL"/>
      </w:pPr>
      <w:r>
        <w:t xml:space="preserve">CSI-RS-ResourceConfigMobility ::=   </w:t>
      </w:r>
      <w:r>
        <w:rPr>
          <w:color w:val="993366"/>
        </w:rPr>
        <w:t>SEQUENCE</w:t>
      </w:r>
      <w:r>
        <w:t xml:space="preserve"> {</w:t>
      </w:r>
    </w:p>
    <w:p w14:paraId="2B20FD8C" w14:textId="77777777" w:rsidR="006F3964" w:rsidRDefault="00336CC3">
      <w:pPr>
        <w:pStyle w:val="PL"/>
      </w:pPr>
      <w:r>
        <w:t xml:space="preserve">    subcarrierSpacing                   SubcarrierSpacing,</w:t>
      </w:r>
    </w:p>
    <w:p w14:paraId="2BABAF3D" w14:textId="77777777" w:rsidR="006F3964" w:rsidRDefault="00336CC3">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46E86A8" w14:textId="77777777" w:rsidR="006F3964" w:rsidRDefault="00336CC3">
      <w:pPr>
        <w:pStyle w:val="PL"/>
      </w:pPr>
      <w:r>
        <w:t xml:space="preserve">    ...,</w:t>
      </w:r>
    </w:p>
    <w:p w14:paraId="4F30D085" w14:textId="77777777" w:rsidR="006F3964" w:rsidRDefault="00336CC3">
      <w:pPr>
        <w:pStyle w:val="PL"/>
      </w:pPr>
      <w:r>
        <w:t xml:space="preserve">    [[</w:t>
      </w:r>
    </w:p>
    <w:p w14:paraId="1EBC50F7" w14:textId="77777777" w:rsidR="006F3964" w:rsidRDefault="00336CC3">
      <w:pPr>
        <w:pStyle w:val="PL"/>
        <w:rPr>
          <w:color w:val="808080"/>
        </w:rPr>
      </w:pPr>
      <w:r>
        <w:t xml:space="preserve">    refServCellIndex                    ServCellIndex                                                           </w:t>
      </w:r>
      <w:r>
        <w:rPr>
          <w:color w:val="993366"/>
        </w:rPr>
        <w:t>OPTIONAL</w:t>
      </w:r>
      <w:r>
        <w:t xml:space="preserve">    </w:t>
      </w:r>
      <w:r>
        <w:rPr>
          <w:color w:val="808080"/>
        </w:rPr>
        <w:t>-- Need S</w:t>
      </w:r>
    </w:p>
    <w:p w14:paraId="397AD49E" w14:textId="77777777" w:rsidR="006F3964" w:rsidRDefault="00336CC3">
      <w:pPr>
        <w:pStyle w:val="PL"/>
      </w:pPr>
      <w:r>
        <w:t xml:space="preserve">    ]]</w:t>
      </w:r>
    </w:p>
    <w:p w14:paraId="383B96C7" w14:textId="77777777" w:rsidR="006F3964" w:rsidRDefault="006F3964">
      <w:pPr>
        <w:pStyle w:val="PL"/>
      </w:pPr>
    </w:p>
    <w:p w14:paraId="611420EA" w14:textId="77777777" w:rsidR="006F3964" w:rsidRDefault="006F3964">
      <w:pPr>
        <w:pStyle w:val="PL"/>
      </w:pPr>
    </w:p>
    <w:p w14:paraId="5C3F9BEE" w14:textId="77777777" w:rsidR="006F3964" w:rsidRDefault="00336CC3">
      <w:pPr>
        <w:pStyle w:val="PL"/>
      </w:pPr>
      <w:r>
        <w:t>}</w:t>
      </w:r>
    </w:p>
    <w:p w14:paraId="0F4DDB05" w14:textId="77777777" w:rsidR="006F3964" w:rsidRDefault="006F3964">
      <w:pPr>
        <w:pStyle w:val="PL"/>
      </w:pPr>
    </w:p>
    <w:p w14:paraId="38D81553" w14:textId="77777777" w:rsidR="006F3964" w:rsidRDefault="00336CC3">
      <w:pPr>
        <w:pStyle w:val="PL"/>
      </w:pPr>
      <w:r>
        <w:t xml:space="preserve">CSI-RS-CellMobility ::=             </w:t>
      </w:r>
      <w:r>
        <w:rPr>
          <w:color w:val="993366"/>
        </w:rPr>
        <w:t>SEQUENCE</w:t>
      </w:r>
      <w:r>
        <w:t xml:space="preserve"> {</w:t>
      </w:r>
    </w:p>
    <w:p w14:paraId="54B6E811" w14:textId="77777777" w:rsidR="006F3964" w:rsidRDefault="00336CC3">
      <w:pPr>
        <w:pStyle w:val="PL"/>
      </w:pPr>
      <w:r>
        <w:t xml:space="preserve">    cellId                              PhysCellId,</w:t>
      </w:r>
    </w:p>
    <w:p w14:paraId="07F1C8FE" w14:textId="77777777" w:rsidR="006F3964" w:rsidRDefault="00336CC3">
      <w:pPr>
        <w:pStyle w:val="PL"/>
      </w:pPr>
      <w:r>
        <w:t xml:space="preserve">    csi-rs-MeasurementBW                </w:t>
      </w:r>
      <w:r>
        <w:rPr>
          <w:color w:val="993366"/>
        </w:rPr>
        <w:t>SEQUENCE</w:t>
      </w:r>
      <w:r>
        <w:t xml:space="preserve"> {</w:t>
      </w:r>
    </w:p>
    <w:p w14:paraId="61B87291" w14:textId="77777777" w:rsidR="006F3964" w:rsidRDefault="00336CC3">
      <w:pPr>
        <w:pStyle w:val="PL"/>
      </w:pPr>
      <w:r>
        <w:t xml:space="preserve">        nrofPRBs                            </w:t>
      </w:r>
      <w:r>
        <w:rPr>
          <w:color w:val="993366"/>
        </w:rPr>
        <w:t>ENUMERATED</w:t>
      </w:r>
      <w:r>
        <w:t xml:space="preserve"> { size24, size48, size96, size192, size264},</w:t>
      </w:r>
    </w:p>
    <w:p w14:paraId="7C100AA6" w14:textId="77777777" w:rsidR="006F3964" w:rsidRDefault="00336CC3">
      <w:pPr>
        <w:pStyle w:val="PL"/>
      </w:pPr>
      <w:r>
        <w:t xml:space="preserve">        startPRB                            </w:t>
      </w:r>
      <w:r>
        <w:rPr>
          <w:color w:val="993366"/>
        </w:rPr>
        <w:t>INTEGER</w:t>
      </w:r>
      <w:r>
        <w:t>(0..2169)</w:t>
      </w:r>
    </w:p>
    <w:p w14:paraId="0E758AAD" w14:textId="77777777" w:rsidR="006F3964" w:rsidRDefault="00336CC3">
      <w:pPr>
        <w:pStyle w:val="PL"/>
      </w:pPr>
      <w:r>
        <w:t xml:space="preserve">    },</w:t>
      </w:r>
    </w:p>
    <w:p w14:paraId="4E55D8CD" w14:textId="77777777" w:rsidR="006F3964" w:rsidRDefault="00336CC3">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4E6B1507" w14:textId="77777777" w:rsidR="006F3964" w:rsidRDefault="00336CC3">
      <w:pPr>
        <w:pStyle w:val="PL"/>
      </w:pPr>
      <w:r>
        <w:lastRenderedPageBreak/>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D127E3D" w14:textId="77777777" w:rsidR="006F3964" w:rsidRDefault="00336CC3">
      <w:pPr>
        <w:pStyle w:val="PL"/>
      </w:pPr>
      <w:r>
        <w:t>}</w:t>
      </w:r>
    </w:p>
    <w:p w14:paraId="4981DC0D" w14:textId="77777777" w:rsidR="006F3964" w:rsidRDefault="006F3964">
      <w:pPr>
        <w:pStyle w:val="PL"/>
      </w:pPr>
    </w:p>
    <w:p w14:paraId="15E3BC29" w14:textId="77777777" w:rsidR="006F3964" w:rsidRDefault="00336CC3">
      <w:pPr>
        <w:pStyle w:val="PL"/>
      </w:pPr>
      <w:r>
        <w:t xml:space="preserve">CSI-RS-Resource-Mobility ::=        </w:t>
      </w:r>
      <w:r>
        <w:rPr>
          <w:color w:val="993366"/>
        </w:rPr>
        <w:t>SEQUENCE</w:t>
      </w:r>
      <w:r>
        <w:t xml:space="preserve"> {</w:t>
      </w:r>
    </w:p>
    <w:p w14:paraId="5CB637C6" w14:textId="77777777" w:rsidR="006F3964" w:rsidRDefault="00336CC3">
      <w:pPr>
        <w:pStyle w:val="PL"/>
      </w:pPr>
      <w:r>
        <w:t xml:space="preserve">    csi-RS-Index                        CSI-RS-Index,</w:t>
      </w:r>
    </w:p>
    <w:p w14:paraId="5586A0B0" w14:textId="77777777" w:rsidR="006F3964" w:rsidRDefault="00336CC3">
      <w:pPr>
        <w:pStyle w:val="PL"/>
      </w:pPr>
      <w:r>
        <w:t xml:space="preserve">    slotConfig                          </w:t>
      </w:r>
      <w:r>
        <w:rPr>
          <w:color w:val="993366"/>
        </w:rPr>
        <w:t>CHOICE</w:t>
      </w:r>
      <w:r>
        <w:t xml:space="preserve"> {</w:t>
      </w:r>
    </w:p>
    <w:p w14:paraId="28CF6026" w14:textId="77777777" w:rsidR="006F3964" w:rsidRDefault="00336CC3">
      <w:pPr>
        <w:pStyle w:val="PL"/>
      </w:pPr>
      <w:r>
        <w:t xml:space="preserve">        ms4                                 </w:t>
      </w:r>
      <w:r>
        <w:rPr>
          <w:color w:val="993366"/>
        </w:rPr>
        <w:t>INTEGER</w:t>
      </w:r>
      <w:r>
        <w:t xml:space="preserve"> (0..31),</w:t>
      </w:r>
    </w:p>
    <w:p w14:paraId="36A84DF9" w14:textId="77777777" w:rsidR="006F3964" w:rsidRDefault="00336CC3">
      <w:pPr>
        <w:pStyle w:val="PL"/>
      </w:pPr>
      <w:r>
        <w:t xml:space="preserve">        ms5                                 </w:t>
      </w:r>
      <w:r>
        <w:rPr>
          <w:color w:val="993366"/>
        </w:rPr>
        <w:t>INTEGER</w:t>
      </w:r>
      <w:r>
        <w:t xml:space="preserve"> (0..39),</w:t>
      </w:r>
    </w:p>
    <w:p w14:paraId="71C41DD3" w14:textId="77777777" w:rsidR="006F3964" w:rsidRPr="006F3964" w:rsidRDefault="00336CC3">
      <w:pPr>
        <w:pStyle w:val="PL"/>
        <w:rPr>
          <w:lang w:val="de-DE"/>
          <w:rPrChange w:id="1914" w:author="QC R2#124-2" w:date="2023-11-29T08:46:00Z">
            <w:rPr/>
          </w:rPrChange>
        </w:rPr>
      </w:pPr>
      <w:r>
        <w:t xml:space="preserve">        </w:t>
      </w:r>
      <w:r>
        <w:rPr>
          <w:lang w:val="de-DE"/>
          <w:rPrChange w:id="1915" w:author="QC R2#124-2" w:date="2023-11-29T08:46:00Z">
            <w:rPr/>
          </w:rPrChange>
        </w:rPr>
        <w:t xml:space="preserve">ms10                                </w:t>
      </w:r>
      <w:r>
        <w:rPr>
          <w:color w:val="993366"/>
          <w:lang w:val="de-DE"/>
          <w:rPrChange w:id="1916" w:author="QC R2#124-2" w:date="2023-11-29T08:46:00Z">
            <w:rPr>
              <w:color w:val="993366"/>
            </w:rPr>
          </w:rPrChange>
        </w:rPr>
        <w:t>INTEGER</w:t>
      </w:r>
      <w:r>
        <w:rPr>
          <w:lang w:val="de-DE"/>
          <w:rPrChange w:id="1917" w:author="QC R2#124-2" w:date="2023-11-29T08:46:00Z">
            <w:rPr/>
          </w:rPrChange>
        </w:rPr>
        <w:t xml:space="preserve"> (0..79),</w:t>
      </w:r>
    </w:p>
    <w:p w14:paraId="0BB915BA" w14:textId="77777777" w:rsidR="006F3964" w:rsidRPr="006F3964" w:rsidRDefault="00336CC3">
      <w:pPr>
        <w:pStyle w:val="PL"/>
        <w:rPr>
          <w:lang w:val="de-DE"/>
          <w:rPrChange w:id="1918" w:author="QC R2#124-2" w:date="2023-11-29T08:46:00Z">
            <w:rPr/>
          </w:rPrChange>
        </w:rPr>
      </w:pPr>
      <w:r>
        <w:rPr>
          <w:lang w:val="de-DE"/>
          <w:rPrChange w:id="1919" w:author="QC R2#124-2" w:date="2023-11-29T08:46:00Z">
            <w:rPr/>
          </w:rPrChange>
        </w:rPr>
        <w:t xml:space="preserve">        ms20                                </w:t>
      </w:r>
      <w:r>
        <w:rPr>
          <w:color w:val="993366"/>
          <w:lang w:val="de-DE"/>
          <w:rPrChange w:id="1920" w:author="QC R2#124-2" w:date="2023-11-29T08:46:00Z">
            <w:rPr>
              <w:color w:val="993366"/>
            </w:rPr>
          </w:rPrChange>
        </w:rPr>
        <w:t>INTEGER</w:t>
      </w:r>
      <w:r>
        <w:rPr>
          <w:lang w:val="de-DE"/>
          <w:rPrChange w:id="1921" w:author="QC R2#124-2" w:date="2023-11-29T08:46:00Z">
            <w:rPr/>
          </w:rPrChange>
        </w:rPr>
        <w:t xml:space="preserve"> (0..159),</w:t>
      </w:r>
    </w:p>
    <w:p w14:paraId="56832D9A" w14:textId="77777777" w:rsidR="006F3964" w:rsidRPr="006F3964" w:rsidRDefault="00336CC3">
      <w:pPr>
        <w:pStyle w:val="PL"/>
        <w:rPr>
          <w:lang w:val="de-DE"/>
          <w:rPrChange w:id="1922" w:author="QC R2#124-2" w:date="2023-11-29T08:46:00Z">
            <w:rPr/>
          </w:rPrChange>
        </w:rPr>
      </w:pPr>
      <w:r>
        <w:rPr>
          <w:lang w:val="de-DE"/>
          <w:rPrChange w:id="1923" w:author="QC R2#124-2" w:date="2023-11-29T08:46:00Z">
            <w:rPr/>
          </w:rPrChange>
        </w:rPr>
        <w:t xml:space="preserve">        ms40                                </w:t>
      </w:r>
      <w:r>
        <w:rPr>
          <w:color w:val="993366"/>
          <w:lang w:val="de-DE"/>
          <w:rPrChange w:id="1924" w:author="QC R2#124-2" w:date="2023-11-29T08:46:00Z">
            <w:rPr>
              <w:color w:val="993366"/>
            </w:rPr>
          </w:rPrChange>
        </w:rPr>
        <w:t>INTEGER</w:t>
      </w:r>
      <w:r>
        <w:rPr>
          <w:lang w:val="de-DE"/>
          <w:rPrChange w:id="1925" w:author="QC R2#124-2" w:date="2023-11-29T08:46:00Z">
            <w:rPr/>
          </w:rPrChange>
        </w:rPr>
        <w:t xml:space="preserve"> (0..319)</w:t>
      </w:r>
    </w:p>
    <w:p w14:paraId="01794D28" w14:textId="77777777" w:rsidR="006F3964" w:rsidRDefault="00336CC3">
      <w:pPr>
        <w:pStyle w:val="PL"/>
      </w:pPr>
      <w:r>
        <w:rPr>
          <w:lang w:val="de-DE"/>
          <w:rPrChange w:id="1926" w:author="QC R2#124-2" w:date="2023-11-29T08:46:00Z">
            <w:rPr/>
          </w:rPrChange>
        </w:rPr>
        <w:t xml:space="preserve">    </w:t>
      </w:r>
      <w:r>
        <w:t>},</w:t>
      </w:r>
    </w:p>
    <w:p w14:paraId="2591B3B3" w14:textId="77777777" w:rsidR="006F3964" w:rsidRDefault="00336CC3">
      <w:pPr>
        <w:pStyle w:val="PL"/>
      </w:pPr>
      <w:r>
        <w:t xml:space="preserve">    associatedSSB                       </w:t>
      </w:r>
      <w:r>
        <w:rPr>
          <w:color w:val="993366"/>
        </w:rPr>
        <w:t>SEQUENCE</w:t>
      </w:r>
      <w:r>
        <w:t xml:space="preserve"> {</w:t>
      </w:r>
    </w:p>
    <w:p w14:paraId="61A7AE65" w14:textId="77777777" w:rsidR="006F3964" w:rsidRDefault="00336CC3">
      <w:pPr>
        <w:pStyle w:val="PL"/>
      </w:pPr>
      <w:r>
        <w:t xml:space="preserve">        ssb-Index                           SSB-Index,</w:t>
      </w:r>
    </w:p>
    <w:p w14:paraId="78DA5242" w14:textId="77777777" w:rsidR="006F3964" w:rsidRDefault="00336CC3">
      <w:pPr>
        <w:pStyle w:val="PL"/>
      </w:pPr>
      <w:r>
        <w:t xml:space="preserve">        isQuasiColocated                    </w:t>
      </w:r>
      <w:r>
        <w:rPr>
          <w:color w:val="993366"/>
        </w:rPr>
        <w:t>BOOLEAN</w:t>
      </w:r>
    </w:p>
    <w:p w14:paraId="6A92B658" w14:textId="77777777" w:rsidR="006F3964" w:rsidRDefault="00336CC3">
      <w:pPr>
        <w:pStyle w:val="PL"/>
        <w:rPr>
          <w:color w:val="808080"/>
        </w:rPr>
      </w:pPr>
      <w:r>
        <w:t xml:space="preserve">    }                                                                                                           </w:t>
      </w:r>
      <w:r>
        <w:rPr>
          <w:color w:val="993366"/>
        </w:rPr>
        <w:t>OPTIONAL</w:t>
      </w:r>
      <w:r>
        <w:t xml:space="preserve">, </w:t>
      </w:r>
      <w:r>
        <w:rPr>
          <w:color w:val="808080"/>
        </w:rPr>
        <w:t>-- Need R</w:t>
      </w:r>
    </w:p>
    <w:p w14:paraId="196A3E4A" w14:textId="77777777" w:rsidR="006F3964" w:rsidRDefault="00336CC3">
      <w:pPr>
        <w:pStyle w:val="PL"/>
      </w:pPr>
      <w:r>
        <w:t xml:space="preserve">    frequencyDomainAllocation           </w:t>
      </w:r>
      <w:r>
        <w:rPr>
          <w:color w:val="993366"/>
        </w:rPr>
        <w:t>CHOICE</w:t>
      </w:r>
      <w:r>
        <w:t xml:space="preserve"> {</w:t>
      </w:r>
    </w:p>
    <w:p w14:paraId="1BE45B13" w14:textId="77777777" w:rsidR="006F3964" w:rsidRDefault="00336CC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86B89A" w14:textId="77777777" w:rsidR="006F3964" w:rsidRDefault="00336CC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64B77A" w14:textId="77777777" w:rsidR="006F3964" w:rsidRDefault="00336CC3">
      <w:pPr>
        <w:pStyle w:val="PL"/>
      </w:pPr>
      <w:r>
        <w:t xml:space="preserve">    },</w:t>
      </w:r>
    </w:p>
    <w:p w14:paraId="23DF7A65" w14:textId="77777777" w:rsidR="006F3964" w:rsidRDefault="00336CC3">
      <w:pPr>
        <w:pStyle w:val="PL"/>
      </w:pPr>
      <w:r>
        <w:t xml:space="preserve">    firstOFDMSymbolInTimeDomain         </w:t>
      </w:r>
      <w:r>
        <w:rPr>
          <w:color w:val="993366"/>
        </w:rPr>
        <w:t>INTEGER</w:t>
      </w:r>
      <w:r>
        <w:t xml:space="preserve"> (0..13),</w:t>
      </w:r>
    </w:p>
    <w:p w14:paraId="4F673B93" w14:textId="77777777" w:rsidR="006F3964" w:rsidRDefault="00336CC3">
      <w:pPr>
        <w:pStyle w:val="PL"/>
      </w:pPr>
      <w:r>
        <w:t xml:space="preserve">    sequenceGenerationConfig            </w:t>
      </w:r>
      <w:r>
        <w:rPr>
          <w:color w:val="993366"/>
        </w:rPr>
        <w:t>INTEGER</w:t>
      </w:r>
      <w:r>
        <w:t xml:space="preserve"> (0..1023),</w:t>
      </w:r>
    </w:p>
    <w:p w14:paraId="466549CC" w14:textId="77777777" w:rsidR="006F3964" w:rsidRDefault="00336CC3">
      <w:pPr>
        <w:pStyle w:val="PL"/>
      </w:pPr>
      <w:r>
        <w:t xml:space="preserve">    ...,</w:t>
      </w:r>
    </w:p>
    <w:p w14:paraId="36CCF751" w14:textId="77777777" w:rsidR="006F3964" w:rsidRDefault="00336CC3">
      <w:pPr>
        <w:pStyle w:val="PL"/>
      </w:pPr>
      <w:r>
        <w:t xml:space="preserve">    [[</w:t>
      </w:r>
    </w:p>
    <w:p w14:paraId="7038C0F4" w14:textId="77777777" w:rsidR="006F3964" w:rsidRDefault="00336CC3">
      <w:pPr>
        <w:pStyle w:val="PL"/>
      </w:pPr>
      <w:r>
        <w:t xml:space="preserve">    slotConfig-r17                      </w:t>
      </w:r>
      <w:r>
        <w:rPr>
          <w:color w:val="993366"/>
        </w:rPr>
        <w:t>CHOICE</w:t>
      </w:r>
      <w:r>
        <w:t xml:space="preserve"> {</w:t>
      </w:r>
    </w:p>
    <w:p w14:paraId="4C4F4B5F" w14:textId="77777777" w:rsidR="006F3964" w:rsidRPr="006F3964" w:rsidRDefault="00336CC3">
      <w:pPr>
        <w:pStyle w:val="PL"/>
        <w:rPr>
          <w:lang w:val="de-DE"/>
          <w:rPrChange w:id="1927" w:author="QC R2#124-2" w:date="2023-11-29T08:46:00Z">
            <w:rPr/>
          </w:rPrChange>
        </w:rPr>
      </w:pPr>
      <w:r>
        <w:t xml:space="preserve">        </w:t>
      </w:r>
      <w:r>
        <w:rPr>
          <w:lang w:val="de-DE"/>
          <w:rPrChange w:id="1928" w:author="QC R2#124-2" w:date="2023-11-29T08:46:00Z">
            <w:rPr/>
          </w:rPrChange>
        </w:rPr>
        <w:t xml:space="preserve">ms4                                 </w:t>
      </w:r>
      <w:r>
        <w:rPr>
          <w:color w:val="993366"/>
          <w:lang w:val="de-DE"/>
          <w:rPrChange w:id="1929" w:author="QC R2#124-2" w:date="2023-11-29T08:46:00Z">
            <w:rPr>
              <w:color w:val="993366"/>
            </w:rPr>
          </w:rPrChange>
        </w:rPr>
        <w:t>INTEGER</w:t>
      </w:r>
      <w:r>
        <w:rPr>
          <w:lang w:val="de-DE"/>
          <w:rPrChange w:id="1930" w:author="QC R2#124-2" w:date="2023-11-29T08:46:00Z">
            <w:rPr/>
          </w:rPrChange>
        </w:rPr>
        <w:t xml:space="preserve"> (0..255),</w:t>
      </w:r>
    </w:p>
    <w:p w14:paraId="190B69BC" w14:textId="77777777" w:rsidR="006F3964" w:rsidRPr="006F3964" w:rsidRDefault="00336CC3">
      <w:pPr>
        <w:pStyle w:val="PL"/>
        <w:rPr>
          <w:lang w:val="de-DE"/>
          <w:rPrChange w:id="1931" w:author="QC R2#124-2" w:date="2023-11-29T08:46:00Z">
            <w:rPr/>
          </w:rPrChange>
        </w:rPr>
      </w:pPr>
      <w:r>
        <w:rPr>
          <w:lang w:val="de-DE"/>
          <w:rPrChange w:id="1932" w:author="QC R2#124-2" w:date="2023-11-29T08:46:00Z">
            <w:rPr/>
          </w:rPrChange>
        </w:rPr>
        <w:t xml:space="preserve">        ms5                                 </w:t>
      </w:r>
      <w:r>
        <w:rPr>
          <w:color w:val="993366"/>
          <w:lang w:val="de-DE"/>
          <w:rPrChange w:id="1933" w:author="QC R2#124-2" w:date="2023-11-29T08:46:00Z">
            <w:rPr>
              <w:color w:val="993366"/>
            </w:rPr>
          </w:rPrChange>
        </w:rPr>
        <w:t>INTEGER</w:t>
      </w:r>
      <w:r>
        <w:rPr>
          <w:lang w:val="de-DE"/>
          <w:rPrChange w:id="1934" w:author="QC R2#124-2" w:date="2023-11-29T08:46:00Z">
            <w:rPr/>
          </w:rPrChange>
        </w:rPr>
        <w:t xml:space="preserve"> (0..319),</w:t>
      </w:r>
    </w:p>
    <w:p w14:paraId="65E40C30" w14:textId="77777777" w:rsidR="006F3964" w:rsidRPr="006F3964" w:rsidRDefault="00336CC3">
      <w:pPr>
        <w:pStyle w:val="PL"/>
        <w:rPr>
          <w:lang w:val="de-DE"/>
          <w:rPrChange w:id="1935" w:author="QC R2#124-2" w:date="2023-11-29T08:46:00Z">
            <w:rPr/>
          </w:rPrChange>
        </w:rPr>
      </w:pPr>
      <w:r>
        <w:rPr>
          <w:lang w:val="de-DE"/>
          <w:rPrChange w:id="1936" w:author="QC R2#124-2" w:date="2023-11-29T08:46:00Z">
            <w:rPr/>
          </w:rPrChange>
        </w:rPr>
        <w:lastRenderedPageBreak/>
        <w:t xml:space="preserve">        ms10                                </w:t>
      </w:r>
      <w:r>
        <w:rPr>
          <w:color w:val="993366"/>
          <w:lang w:val="de-DE"/>
          <w:rPrChange w:id="1937" w:author="QC R2#124-2" w:date="2023-11-29T08:46:00Z">
            <w:rPr>
              <w:color w:val="993366"/>
            </w:rPr>
          </w:rPrChange>
        </w:rPr>
        <w:t>INTEGER</w:t>
      </w:r>
      <w:r>
        <w:rPr>
          <w:lang w:val="de-DE"/>
          <w:rPrChange w:id="1938" w:author="QC R2#124-2" w:date="2023-11-29T08:46:00Z">
            <w:rPr/>
          </w:rPrChange>
        </w:rPr>
        <w:t xml:space="preserve"> (0..639),</w:t>
      </w:r>
    </w:p>
    <w:p w14:paraId="78B484CC" w14:textId="77777777" w:rsidR="006F3964" w:rsidRDefault="00336CC3">
      <w:pPr>
        <w:pStyle w:val="PL"/>
      </w:pPr>
      <w:r>
        <w:rPr>
          <w:lang w:val="de-DE"/>
          <w:rPrChange w:id="1939" w:author="QC R2#124-2" w:date="2023-11-29T08:46:00Z">
            <w:rPr/>
          </w:rPrChange>
        </w:rPr>
        <w:t xml:space="preserve">        </w:t>
      </w:r>
      <w:r>
        <w:t xml:space="preserve">ms20                                </w:t>
      </w:r>
      <w:r>
        <w:rPr>
          <w:color w:val="993366"/>
        </w:rPr>
        <w:t>INTEGER</w:t>
      </w:r>
      <w:r>
        <w:t xml:space="preserve"> (0..1279),</w:t>
      </w:r>
    </w:p>
    <w:p w14:paraId="40576D83" w14:textId="77777777" w:rsidR="006F3964" w:rsidRDefault="00336CC3">
      <w:pPr>
        <w:pStyle w:val="PL"/>
      </w:pPr>
      <w:r>
        <w:t xml:space="preserve">        ms40                                </w:t>
      </w:r>
      <w:r>
        <w:rPr>
          <w:color w:val="993366"/>
        </w:rPr>
        <w:t>INTEGER</w:t>
      </w:r>
      <w:r>
        <w:t xml:space="preserve"> (0..2559)</w:t>
      </w:r>
    </w:p>
    <w:p w14:paraId="7511078A" w14:textId="77777777" w:rsidR="006F3964" w:rsidRDefault="00336CC3">
      <w:pPr>
        <w:pStyle w:val="PL"/>
        <w:rPr>
          <w:color w:val="808080"/>
        </w:rPr>
      </w:pPr>
      <w:r>
        <w:t xml:space="preserve">    }                                                                                                           </w:t>
      </w:r>
      <w:r>
        <w:rPr>
          <w:color w:val="993366"/>
        </w:rPr>
        <w:t>OPTIONAL</w:t>
      </w:r>
      <w:r>
        <w:t xml:space="preserve">  </w:t>
      </w:r>
      <w:r>
        <w:rPr>
          <w:color w:val="808080"/>
        </w:rPr>
        <w:t>-- Need R</w:t>
      </w:r>
    </w:p>
    <w:p w14:paraId="295B27E1" w14:textId="77777777" w:rsidR="006F3964" w:rsidRDefault="00336CC3">
      <w:pPr>
        <w:pStyle w:val="PL"/>
      </w:pPr>
      <w:r>
        <w:t xml:space="preserve">    ]]</w:t>
      </w:r>
    </w:p>
    <w:p w14:paraId="2915A833" w14:textId="77777777" w:rsidR="006F3964" w:rsidRDefault="00336CC3">
      <w:pPr>
        <w:pStyle w:val="PL"/>
      </w:pPr>
      <w:r>
        <w:t>}</w:t>
      </w:r>
    </w:p>
    <w:p w14:paraId="3EE26E9D" w14:textId="77777777" w:rsidR="006F3964" w:rsidRDefault="006F3964">
      <w:pPr>
        <w:pStyle w:val="PL"/>
      </w:pPr>
    </w:p>
    <w:p w14:paraId="0FBA5ED2" w14:textId="77777777" w:rsidR="006F3964" w:rsidRDefault="00336CC3">
      <w:pPr>
        <w:pStyle w:val="PL"/>
      </w:pPr>
      <w:r>
        <w:t xml:space="preserve">CSI-RS-Index ::=                    </w:t>
      </w:r>
      <w:r>
        <w:rPr>
          <w:color w:val="993366"/>
        </w:rPr>
        <w:t>INTEGER</w:t>
      </w:r>
      <w:r>
        <w:t xml:space="preserve"> (0..maxNrofCSI-RS-ResourcesRRM-1)</w:t>
      </w:r>
    </w:p>
    <w:p w14:paraId="7BD45356" w14:textId="77777777" w:rsidR="006F3964" w:rsidRDefault="006F3964">
      <w:pPr>
        <w:pStyle w:val="PL"/>
      </w:pPr>
    </w:p>
    <w:p w14:paraId="1B8DFB29" w14:textId="77777777" w:rsidR="006F3964" w:rsidRDefault="00336CC3">
      <w:pPr>
        <w:pStyle w:val="PL"/>
        <w:rPr>
          <w:color w:val="808080"/>
        </w:rPr>
      </w:pPr>
      <w:r>
        <w:rPr>
          <w:color w:val="808080"/>
        </w:rPr>
        <w:t>-- TAG-CSI-RS-RESOURCECONFIGMOBILITY-STOP</w:t>
      </w:r>
    </w:p>
    <w:p w14:paraId="30E9238B" w14:textId="77777777" w:rsidR="006F3964" w:rsidRDefault="00336CC3">
      <w:pPr>
        <w:pStyle w:val="PL"/>
        <w:rPr>
          <w:color w:val="808080"/>
        </w:rPr>
      </w:pPr>
      <w:r>
        <w:rPr>
          <w:color w:val="808080"/>
        </w:rPr>
        <w:t>-- ASN1STOP</w:t>
      </w:r>
    </w:p>
    <w:p w14:paraId="7B05688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7DF64C6" w14:textId="77777777">
        <w:tc>
          <w:tcPr>
            <w:tcW w:w="14507" w:type="dxa"/>
            <w:tcBorders>
              <w:top w:val="single" w:sz="4" w:space="0" w:color="auto"/>
              <w:left w:val="single" w:sz="4" w:space="0" w:color="auto"/>
              <w:bottom w:val="single" w:sz="4" w:space="0" w:color="auto"/>
              <w:right w:val="single" w:sz="4" w:space="0" w:color="auto"/>
            </w:tcBorders>
          </w:tcPr>
          <w:p w14:paraId="1989005B" w14:textId="77777777" w:rsidR="006F3964" w:rsidRDefault="00336CC3">
            <w:pPr>
              <w:pStyle w:val="TAH"/>
              <w:rPr>
                <w:szCs w:val="22"/>
                <w:lang w:eastAsia="sv-SE"/>
              </w:rPr>
            </w:pPr>
            <w:r>
              <w:rPr>
                <w:i/>
                <w:szCs w:val="22"/>
                <w:lang w:eastAsia="sv-SE"/>
              </w:rPr>
              <w:t xml:space="preserve">CSI-RS-CellMobility </w:t>
            </w:r>
            <w:r>
              <w:rPr>
                <w:szCs w:val="22"/>
                <w:lang w:eastAsia="sv-SE"/>
              </w:rPr>
              <w:t>field descriptions</w:t>
            </w:r>
          </w:p>
        </w:tc>
      </w:tr>
      <w:tr w:rsidR="006F3964" w14:paraId="1AB37ACE" w14:textId="77777777">
        <w:tc>
          <w:tcPr>
            <w:tcW w:w="14507" w:type="dxa"/>
            <w:tcBorders>
              <w:top w:val="single" w:sz="4" w:space="0" w:color="auto"/>
              <w:left w:val="single" w:sz="4" w:space="0" w:color="auto"/>
              <w:bottom w:val="single" w:sz="4" w:space="0" w:color="auto"/>
              <w:right w:val="single" w:sz="4" w:space="0" w:color="auto"/>
            </w:tcBorders>
          </w:tcPr>
          <w:p w14:paraId="1029BEDF" w14:textId="77777777" w:rsidR="006F3964" w:rsidRDefault="00336CC3">
            <w:pPr>
              <w:pStyle w:val="TAL"/>
              <w:rPr>
                <w:szCs w:val="22"/>
                <w:lang w:eastAsia="sv-SE"/>
              </w:rPr>
            </w:pPr>
            <w:r>
              <w:rPr>
                <w:b/>
                <w:i/>
                <w:szCs w:val="22"/>
                <w:lang w:eastAsia="sv-SE"/>
              </w:rPr>
              <w:t>csi-rs-ResourceList-Mobility</w:t>
            </w:r>
          </w:p>
          <w:p w14:paraId="2C8C3AAB" w14:textId="77777777" w:rsidR="006F3964" w:rsidRDefault="00336CC3">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6F3964" w14:paraId="118568F9" w14:textId="77777777">
        <w:tc>
          <w:tcPr>
            <w:tcW w:w="14507" w:type="dxa"/>
            <w:tcBorders>
              <w:top w:val="single" w:sz="4" w:space="0" w:color="auto"/>
              <w:left w:val="single" w:sz="4" w:space="0" w:color="auto"/>
              <w:bottom w:val="single" w:sz="4" w:space="0" w:color="auto"/>
              <w:right w:val="single" w:sz="4" w:space="0" w:color="auto"/>
            </w:tcBorders>
          </w:tcPr>
          <w:p w14:paraId="727AEBA7" w14:textId="77777777" w:rsidR="006F3964" w:rsidRDefault="00336CC3">
            <w:pPr>
              <w:pStyle w:val="TAL"/>
              <w:rPr>
                <w:szCs w:val="22"/>
                <w:lang w:eastAsia="sv-SE"/>
              </w:rPr>
            </w:pPr>
            <w:r>
              <w:rPr>
                <w:b/>
                <w:i/>
                <w:szCs w:val="22"/>
                <w:lang w:eastAsia="sv-SE"/>
              </w:rPr>
              <w:t>density</w:t>
            </w:r>
          </w:p>
          <w:p w14:paraId="70AF560F" w14:textId="77777777" w:rsidR="006F3964" w:rsidRDefault="00336CC3">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6F3964" w14:paraId="3C9819CA" w14:textId="77777777">
        <w:tc>
          <w:tcPr>
            <w:tcW w:w="14507" w:type="dxa"/>
            <w:tcBorders>
              <w:top w:val="single" w:sz="4" w:space="0" w:color="auto"/>
              <w:left w:val="single" w:sz="4" w:space="0" w:color="auto"/>
              <w:bottom w:val="single" w:sz="4" w:space="0" w:color="auto"/>
              <w:right w:val="single" w:sz="4" w:space="0" w:color="auto"/>
            </w:tcBorders>
          </w:tcPr>
          <w:p w14:paraId="4618E51C" w14:textId="77777777" w:rsidR="006F3964" w:rsidRDefault="00336CC3">
            <w:pPr>
              <w:pStyle w:val="TAL"/>
              <w:rPr>
                <w:szCs w:val="22"/>
                <w:lang w:eastAsia="sv-SE"/>
              </w:rPr>
            </w:pPr>
            <w:r>
              <w:rPr>
                <w:b/>
                <w:i/>
                <w:szCs w:val="22"/>
                <w:lang w:eastAsia="sv-SE"/>
              </w:rPr>
              <w:t>nrofPRBs</w:t>
            </w:r>
          </w:p>
          <w:p w14:paraId="441A360B" w14:textId="77777777" w:rsidR="006F3964" w:rsidRDefault="00336CC3">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6F3964" w14:paraId="49BE15D5" w14:textId="77777777">
        <w:tc>
          <w:tcPr>
            <w:tcW w:w="14507" w:type="dxa"/>
            <w:tcBorders>
              <w:top w:val="single" w:sz="4" w:space="0" w:color="auto"/>
              <w:left w:val="single" w:sz="4" w:space="0" w:color="auto"/>
              <w:bottom w:val="single" w:sz="4" w:space="0" w:color="auto"/>
              <w:right w:val="single" w:sz="4" w:space="0" w:color="auto"/>
            </w:tcBorders>
          </w:tcPr>
          <w:p w14:paraId="32223366" w14:textId="77777777" w:rsidR="006F3964" w:rsidRDefault="00336CC3">
            <w:pPr>
              <w:pStyle w:val="TAL"/>
              <w:rPr>
                <w:szCs w:val="22"/>
                <w:lang w:eastAsia="sv-SE"/>
              </w:rPr>
            </w:pPr>
            <w:r>
              <w:rPr>
                <w:b/>
                <w:i/>
                <w:szCs w:val="22"/>
                <w:lang w:eastAsia="sv-SE"/>
              </w:rPr>
              <w:t>startPRB</w:t>
            </w:r>
          </w:p>
          <w:p w14:paraId="651AA1CD" w14:textId="77777777" w:rsidR="006F3964" w:rsidRDefault="00336CC3">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C58567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0B949CE" w14:textId="77777777">
        <w:tc>
          <w:tcPr>
            <w:tcW w:w="14507" w:type="dxa"/>
            <w:tcBorders>
              <w:top w:val="single" w:sz="4" w:space="0" w:color="auto"/>
              <w:left w:val="single" w:sz="4" w:space="0" w:color="auto"/>
              <w:bottom w:val="single" w:sz="4" w:space="0" w:color="auto"/>
              <w:right w:val="single" w:sz="4" w:space="0" w:color="auto"/>
            </w:tcBorders>
          </w:tcPr>
          <w:p w14:paraId="03FA9F2E" w14:textId="77777777" w:rsidR="006F3964" w:rsidRDefault="00336CC3">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6F3964" w14:paraId="5470D47F" w14:textId="77777777">
        <w:tc>
          <w:tcPr>
            <w:tcW w:w="14507" w:type="dxa"/>
            <w:tcBorders>
              <w:top w:val="single" w:sz="4" w:space="0" w:color="auto"/>
              <w:left w:val="single" w:sz="4" w:space="0" w:color="auto"/>
              <w:bottom w:val="single" w:sz="4" w:space="0" w:color="auto"/>
              <w:right w:val="single" w:sz="4" w:space="0" w:color="auto"/>
            </w:tcBorders>
          </w:tcPr>
          <w:p w14:paraId="1F51301E" w14:textId="77777777" w:rsidR="006F3964" w:rsidRDefault="00336CC3">
            <w:pPr>
              <w:pStyle w:val="TAL"/>
              <w:rPr>
                <w:szCs w:val="22"/>
                <w:lang w:eastAsia="sv-SE"/>
              </w:rPr>
            </w:pPr>
            <w:r>
              <w:rPr>
                <w:b/>
                <w:i/>
                <w:szCs w:val="22"/>
                <w:lang w:eastAsia="sv-SE"/>
              </w:rPr>
              <w:t>csi-RS-CellList-Mobility</w:t>
            </w:r>
          </w:p>
          <w:p w14:paraId="08AF9EEE" w14:textId="77777777" w:rsidR="006F3964" w:rsidRDefault="00336CC3">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F3964" w14:paraId="2D25CC1A" w14:textId="77777777">
        <w:tc>
          <w:tcPr>
            <w:tcW w:w="14507" w:type="dxa"/>
            <w:tcBorders>
              <w:top w:val="single" w:sz="4" w:space="0" w:color="auto"/>
              <w:left w:val="single" w:sz="4" w:space="0" w:color="auto"/>
              <w:bottom w:val="single" w:sz="4" w:space="0" w:color="auto"/>
              <w:right w:val="single" w:sz="4" w:space="0" w:color="auto"/>
            </w:tcBorders>
          </w:tcPr>
          <w:p w14:paraId="0794E348" w14:textId="77777777" w:rsidR="006F3964" w:rsidRDefault="00336CC3">
            <w:pPr>
              <w:pStyle w:val="TAL"/>
              <w:rPr>
                <w:b/>
                <w:bCs/>
                <w:i/>
                <w:iCs/>
                <w:lang w:eastAsia="sv-SE"/>
              </w:rPr>
            </w:pPr>
            <w:r>
              <w:rPr>
                <w:b/>
                <w:bCs/>
                <w:i/>
                <w:iCs/>
                <w:lang w:eastAsia="sv-SE"/>
              </w:rPr>
              <w:t>refServCellIndex</w:t>
            </w:r>
          </w:p>
          <w:p w14:paraId="75DFFE25" w14:textId="77777777" w:rsidR="006F3964" w:rsidRDefault="00336CC3">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F3964" w14:paraId="45155F10" w14:textId="77777777">
        <w:tc>
          <w:tcPr>
            <w:tcW w:w="14507" w:type="dxa"/>
            <w:tcBorders>
              <w:top w:val="single" w:sz="4" w:space="0" w:color="auto"/>
              <w:left w:val="single" w:sz="4" w:space="0" w:color="auto"/>
              <w:bottom w:val="single" w:sz="4" w:space="0" w:color="auto"/>
              <w:right w:val="single" w:sz="4" w:space="0" w:color="auto"/>
            </w:tcBorders>
          </w:tcPr>
          <w:p w14:paraId="1E13C243" w14:textId="77777777" w:rsidR="006F3964" w:rsidRDefault="00336CC3">
            <w:pPr>
              <w:pStyle w:val="TAL"/>
              <w:rPr>
                <w:szCs w:val="22"/>
                <w:lang w:eastAsia="sv-SE"/>
              </w:rPr>
            </w:pPr>
            <w:r>
              <w:rPr>
                <w:b/>
                <w:i/>
                <w:szCs w:val="22"/>
                <w:lang w:eastAsia="sv-SE"/>
              </w:rPr>
              <w:t>subcarrierSpacing</w:t>
            </w:r>
          </w:p>
          <w:p w14:paraId="77103C62" w14:textId="77777777" w:rsidR="006F3964" w:rsidRDefault="00336CC3">
            <w:pPr>
              <w:pStyle w:val="TAL"/>
              <w:rPr>
                <w:szCs w:val="22"/>
                <w:lang w:eastAsia="sv-SE"/>
              </w:rPr>
            </w:pPr>
            <w:r>
              <w:rPr>
                <w:szCs w:val="22"/>
                <w:lang w:eastAsia="sv-SE"/>
              </w:rPr>
              <w:t>Subcarrier spacing of CSI-RS.</w:t>
            </w:r>
          </w:p>
          <w:p w14:paraId="44E976B5" w14:textId="77777777" w:rsidR="006F3964" w:rsidRDefault="00336CC3">
            <w:pPr>
              <w:pStyle w:val="TAL"/>
              <w:rPr>
                <w:szCs w:val="22"/>
                <w:lang w:eastAsia="sv-SE"/>
              </w:rPr>
            </w:pPr>
            <w:r>
              <w:rPr>
                <w:szCs w:val="22"/>
                <w:lang w:eastAsia="sv-SE"/>
              </w:rPr>
              <w:t>Only the following values are applicable depending on the used frequency:</w:t>
            </w:r>
          </w:p>
          <w:p w14:paraId="4B7BE860" w14:textId="77777777" w:rsidR="006F3964" w:rsidRDefault="00336CC3">
            <w:pPr>
              <w:pStyle w:val="TAL"/>
              <w:rPr>
                <w:szCs w:val="22"/>
                <w:lang w:eastAsia="sv-SE"/>
              </w:rPr>
            </w:pPr>
            <w:r>
              <w:rPr>
                <w:szCs w:val="22"/>
                <w:lang w:eastAsia="sv-SE"/>
              </w:rPr>
              <w:t>FR1:    15, 30, or 60 kHz</w:t>
            </w:r>
          </w:p>
          <w:p w14:paraId="6B8E96EB" w14:textId="77777777" w:rsidR="006F3964" w:rsidRDefault="00336CC3">
            <w:pPr>
              <w:pStyle w:val="TAL"/>
              <w:rPr>
                <w:szCs w:val="22"/>
                <w:lang w:eastAsia="sv-SE"/>
              </w:rPr>
            </w:pPr>
            <w:r>
              <w:rPr>
                <w:szCs w:val="22"/>
                <w:lang w:eastAsia="sv-SE"/>
              </w:rPr>
              <w:t>FR2-1:  60 or 120 kHz</w:t>
            </w:r>
          </w:p>
          <w:p w14:paraId="5840B2BA" w14:textId="77777777" w:rsidR="006F3964" w:rsidRDefault="00336CC3">
            <w:pPr>
              <w:pStyle w:val="TAL"/>
              <w:rPr>
                <w:szCs w:val="22"/>
                <w:lang w:eastAsia="sv-SE"/>
              </w:rPr>
            </w:pPr>
            <w:r>
              <w:rPr>
                <w:szCs w:val="22"/>
                <w:lang w:eastAsia="sv-SE"/>
              </w:rPr>
              <w:t>FR2-2:  120, 480, or 960 kHz</w:t>
            </w:r>
          </w:p>
        </w:tc>
      </w:tr>
    </w:tbl>
    <w:p w14:paraId="5FECCC5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18308E5" w14:textId="77777777">
        <w:tc>
          <w:tcPr>
            <w:tcW w:w="14173" w:type="dxa"/>
            <w:tcBorders>
              <w:top w:val="single" w:sz="4" w:space="0" w:color="auto"/>
              <w:left w:val="single" w:sz="4" w:space="0" w:color="auto"/>
              <w:bottom w:val="single" w:sz="4" w:space="0" w:color="auto"/>
              <w:right w:val="single" w:sz="4" w:space="0" w:color="auto"/>
            </w:tcBorders>
          </w:tcPr>
          <w:p w14:paraId="1A6721A9" w14:textId="77777777" w:rsidR="006F3964" w:rsidRDefault="00336CC3">
            <w:pPr>
              <w:pStyle w:val="TAH"/>
              <w:rPr>
                <w:szCs w:val="22"/>
                <w:lang w:eastAsia="sv-SE"/>
              </w:rPr>
            </w:pPr>
            <w:r>
              <w:rPr>
                <w:i/>
                <w:szCs w:val="22"/>
                <w:lang w:eastAsia="sv-SE"/>
              </w:rPr>
              <w:t xml:space="preserve">CSI-RS-Resource-Mobility </w:t>
            </w:r>
            <w:r>
              <w:rPr>
                <w:szCs w:val="22"/>
                <w:lang w:eastAsia="sv-SE"/>
              </w:rPr>
              <w:t>field descriptions</w:t>
            </w:r>
          </w:p>
        </w:tc>
      </w:tr>
      <w:tr w:rsidR="006F3964" w14:paraId="240ACAA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F8EB05" w14:textId="77777777" w:rsidR="006F3964" w:rsidRDefault="00336CC3">
            <w:pPr>
              <w:pStyle w:val="TAL"/>
              <w:rPr>
                <w:rFonts w:cs="Arial"/>
                <w:b/>
                <w:i/>
                <w:iCs/>
                <w:szCs w:val="18"/>
                <w:lang w:eastAsia="sv-SE"/>
              </w:rPr>
            </w:pPr>
            <w:r>
              <w:rPr>
                <w:rFonts w:cs="Arial"/>
                <w:b/>
                <w:i/>
                <w:iCs/>
                <w:szCs w:val="18"/>
                <w:lang w:eastAsia="sv-SE"/>
              </w:rPr>
              <w:t>associatedSSB</w:t>
            </w:r>
          </w:p>
          <w:p w14:paraId="5A5CF0A3" w14:textId="77777777" w:rsidR="006F3964" w:rsidRDefault="00336CC3">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A88900B" w14:textId="77777777" w:rsidR="006F3964" w:rsidRDefault="00336CC3">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F3964" w14:paraId="6E92DCC9" w14:textId="77777777">
        <w:tc>
          <w:tcPr>
            <w:tcW w:w="14173" w:type="dxa"/>
            <w:tcBorders>
              <w:top w:val="single" w:sz="4" w:space="0" w:color="auto"/>
              <w:left w:val="single" w:sz="4" w:space="0" w:color="auto"/>
              <w:bottom w:val="single" w:sz="4" w:space="0" w:color="auto"/>
              <w:right w:val="single" w:sz="4" w:space="0" w:color="auto"/>
            </w:tcBorders>
          </w:tcPr>
          <w:p w14:paraId="4D0DBF56" w14:textId="77777777" w:rsidR="006F3964" w:rsidRDefault="00336CC3">
            <w:pPr>
              <w:pStyle w:val="TAL"/>
              <w:rPr>
                <w:b/>
                <w:i/>
                <w:szCs w:val="22"/>
                <w:lang w:eastAsia="sv-SE"/>
              </w:rPr>
            </w:pPr>
            <w:r>
              <w:rPr>
                <w:b/>
                <w:i/>
                <w:szCs w:val="22"/>
                <w:lang w:eastAsia="sv-SE"/>
              </w:rPr>
              <w:t>csi-RS-Index</w:t>
            </w:r>
          </w:p>
          <w:p w14:paraId="23722F72" w14:textId="77777777" w:rsidR="006F3964" w:rsidRDefault="00336CC3">
            <w:pPr>
              <w:pStyle w:val="TAL"/>
              <w:rPr>
                <w:szCs w:val="22"/>
                <w:lang w:eastAsia="sv-SE"/>
              </w:rPr>
            </w:pPr>
            <w:r>
              <w:rPr>
                <w:szCs w:val="22"/>
                <w:lang w:eastAsia="sv-SE"/>
              </w:rPr>
              <w:t>CSI-RS resource index associated to the CSI-RS resource to be measured (and used for reporting).</w:t>
            </w:r>
          </w:p>
        </w:tc>
      </w:tr>
      <w:tr w:rsidR="006F3964" w14:paraId="4F5B293A" w14:textId="77777777">
        <w:tc>
          <w:tcPr>
            <w:tcW w:w="14173" w:type="dxa"/>
            <w:tcBorders>
              <w:top w:val="single" w:sz="4" w:space="0" w:color="auto"/>
              <w:left w:val="single" w:sz="4" w:space="0" w:color="auto"/>
              <w:bottom w:val="single" w:sz="4" w:space="0" w:color="auto"/>
              <w:right w:val="single" w:sz="4" w:space="0" w:color="auto"/>
            </w:tcBorders>
          </w:tcPr>
          <w:p w14:paraId="132D09F3" w14:textId="77777777" w:rsidR="006F3964" w:rsidRDefault="00336CC3">
            <w:pPr>
              <w:pStyle w:val="TAL"/>
              <w:rPr>
                <w:szCs w:val="22"/>
                <w:lang w:eastAsia="sv-SE"/>
              </w:rPr>
            </w:pPr>
            <w:r>
              <w:rPr>
                <w:b/>
                <w:i/>
                <w:szCs w:val="22"/>
                <w:lang w:eastAsia="sv-SE"/>
              </w:rPr>
              <w:t>firstOFDMSymbolInTimeDomain</w:t>
            </w:r>
          </w:p>
          <w:p w14:paraId="41E37DBA" w14:textId="77777777" w:rsidR="006F3964" w:rsidRDefault="00336CC3">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F3964" w14:paraId="0A82721B" w14:textId="77777777">
        <w:tc>
          <w:tcPr>
            <w:tcW w:w="14173" w:type="dxa"/>
            <w:tcBorders>
              <w:top w:val="single" w:sz="4" w:space="0" w:color="auto"/>
              <w:left w:val="single" w:sz="4" w:space="0" w:color="auto"/>
              <w:bottom w:val="single" w:sz="4" w:space="0" w:color="auto"/>
              <w:right w:val="single" w:sz="4" w:space="0" w:color="auto"/>
            </w:tcBorders>
          </w:tcPr>
          <w:p w14:paraId="77497C0B" w14:textId="77777777" w:rsidR="006F3964" w:rsidRDefault="00336CC3">
            <w:pPr>
              <w:pStyle w:val="TAL"/>
              <w:rPr>
                <w:szCs w:val="22"/>
                <w:lang w:eastAsia="sv-SE"/>
              </w:rPr>
            </w:pPr>
            <w:r>
              <w:rPr>
                <w:b/>
                <w:i/>
                <w:szCs w:val="22"/>
                <w:lang w:eastAsia="sv-SE"/>
              </w:rPr>
              <w:t>frequencyDomainAllocation</w:t>
            </w:r>
          </w:p>
          <w:p w14:paraId="5928BA5D" w14:textId="77777777" w:rsidR="006F3964" w:rsidRDefault="00336CC3">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F3964" w14:paraId="449C028E" w14:textId="77777777">
        <w:tc>
          <w:tcPr>
            <w:tcW w:w="14173" w:type="dxa"/>
            <w:tcBorders>
              <w:top w:val="single" w:sz="4" w:space="0" w:color="auto"/>
              <w:left w:val="single" w:sz="4" w:space="0" w:color="auto"/>
              <w:bottom w:val="single" w:sz="4" w:space="0" w:color="auto"/>
              <w:right w:val="single" w:sz="4" w:space="0" w:color="auto"/>
            </w:tcBorders>
          </w:tcPr>
          <w:p w14:paraId="49603400" w14:textId="77777777" w:rsidR="006F3964" w:rsidRDefault="00336CC3">
            <w:pPr>
              <w:pStyle w:val="TAL"/>
              <w:rPr>
                <w:szCs w:val="22"/>
                <w:lang w:eastAsia="sv-SE"/>
              </w:rPr>
            </w:pPr>
            <w:r>
              <w:rPr>
                <w:b/>
                <w:i/>
                <w:szCs w:val="22"/>
                <w:lang w:eastAsia="sv-SE"/>
              </w:rPr>
              <w:t>isQuasiColocated</w:t>
            </w:r>
          </w:p>
          <w:p w14:paraId="0AB7B4B4" w14:textId="77777777" w:rsidR="006F3964" w:rsidRDefault="00336CC3">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F3964" w14:paraId="73712934" w14:textId="77777777">
        <w:tc>
          <w:tcPr>
            <w:tcW w:w="14173" w:type="dxa"/>
            <w:tcBorders>
              <w:top w:val="single" w:sz="4" w:space="0" w:color="auto"/>
              <w:left w:val="single" w:sz="4" w:space="0" w:color="auto"/>
              <w:bottom w:val="single" w:sz="4" w:space="0" w:color="auto"/>
              <w:right w:val="single" w:sz="4" w:space="0" w:color="auto"/>
            </w:tcBorders>
          </w:tcPr>
          <w:p w14:paraId="301ADF06" w14:textId="77777777" w:rsidR="006F3964" w:rsidRDefault="00336CC3">
            <w:pPr>
              <w:pStyle w:val="TAL"/>
              <w:rPr>
                <w:szCs w:val="22"/>
                <w:lang w:eastAsia="sv-SE"/>
              </w:rPr>
            </w:pPr>
            <w:r>
              <w:rPr>
                <w:b/>
                <w:i/>
                <w:szCs w:val="22"/>
                <w:lang w:eastAsia="sv-SE"/>
              </w:rPr>
              <w:t>sequenceGenerationConfig</w:t>
            </w:r>
          </w:p>
          <w:p w14:paraId="11EAB011" w14:textId="77777777" w:rsidR="006F3964" w:rsidRDefault="00336CC3">
            <w:pPr>
              <w:pStyle w:val="TAL"/>
              <w:rPr>
                <w:szCs w:val="22"/>
                <w:lang w:eastAsia="sv-SE"/>
              </w:rPr>
            </w:pPr>
            <w:r>
              <w:rPr>
                <w:szCs w:val="22"/>
                <w:lang w:eastAsia="sv-SE"/>
              </w:rPr>
              <w:t>Scrambling ID for CSI-RS (see TS 38.211 [16], clause 7.4.1.5.2).</w:t>
            </w:r>
          </w:p>
        </w:tc>
      </w:tr>
      <w:tr w:rsidR="006F3964" w14:paraId="039FB06E" w14:textId="77777777">
        <w:tc>
          <w:tcPr>
            <w:tcW w:w="14173" w:type="dxa"/>
            <w:tcBorders>
              <w:top w:val="single" w:sz="4" w:space="0" w:color="auto"/>
              <w:left w:val="single" w:sz="4" w:space="0" w:color="auto"/>
              <w:bottom w:val="single" w:sz="4" w:space="0" w:color="auto"/>
              <w:right w:val="single" w:sz="4" w:space="0" w:color="auto"/>
            </w:tcBorders>
          </w:tcPr>
          <w:p w14:paraId="5746B676" w14:textId="77777777" w:rsidR="006F3964" w:rsidRDefault="00336CC3">
            <w:pPr>
              <w:pStyle w:val="TAL"/>
              <w:rPr>
                <w:szCs w:val="22"/>
                <w:lang w:eastAsia="sv-SE"/>
              </w:rPr>
            </w:pPr>
            <w:r>
              <w:rPr>
                <w:b/>
                <w:i/>
                <w:szCs w:val="22"/>
                <w:lang w:eastAsia="sv-SE"/>
              </w:rPr>
              <w:t>slotConfig</w:t>
            </w:r>
          </w:p>
          <w:p w14:paraId="4ED2AF66" w14:textId="77777777" w:rsidR="006F3964" w:rsidRDefault="00336CC3">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0400D4E" w14:textId="77777777" w:rsidR="006F3964" w:rsidRDefault="006F3964"/>
    <w:p w14:paraId="544B3CA8" w14:textId="77777777" w:rsidR="006F3964" w:rsidRDefault="00336CC3">
      <w:pPr>
        <w:pStyle w:val="Heading4"/>
      </w:pPr>
      <w:bookmarkStart w:id="1940" w:name="_Toc60777223"/>
      <w:bookmarkStart w:id="1941" w:name="_Toc146781270"/>
      <w:r>
        <w:lastRenderedPageBreak/>
        <w:t>–</w:t>
      </w:r>
      <w:r>
        <w:tab/>
      </w:r>
      <w:r>
        <w:rPr>
          <w:i/>
        </w:rPr>
        <w:t>CSI-RS-ResourceMapping</w:t>
      </w:r>
      <w:bookmarkEnd w:id="1940"/>
      <w:bookmarkEnd w:id="1941"/>
    </w:p>
    <w:p w14:paraId="6562D245" w14:textId="77777777" w:rsidR="006F3964" w:rsidRDefault="00336CC3">
      <w:r>
        <w:t xml:space="preserve">The IE </w:t>
      </w:r>
      <w:r>
        <w:rPr>
          <w:i/>
        </w:rPr>
        <w:t>CSI-RS-ResourceMapping</w:t>
      </w:r>
      <w:r>
        <w:t xml:space="preserve"> is used to configure the resource element mapping of a CSI-RS resource in time- and frequency domain.</w:t>
      </w:r>
    </w:p>
    <w:p w14:paraId="1B2987B9" w14:textId="77777777" w:rsidR="006F3964" w:rsidRDefault="00336CC3">
      <w:pPr>
        <w:pStyle w:val="TH"/>
      </w:pPr>
      <w:r>
        <w:rPr>
          <w:i/>
        </w:rPr>
        <w:t>CSI-RS-ResourceMapping</w:t>
      </w:r>
      <w:r>
        <w:t xml:space="preserve"> information element</w:t>
      </w:r>
    </w:p>
    <w:p w14:paraId="234871D7" w14:textId="77777777" w:rsidR="006F3964" w:rsidRDefault="00336CC3">
      <w:pPr>
        <w:pStyle w:val="PL"/>
        <w:rPr>
          <w:color w:val="808080"/>
        </w:rPr>
      </w:pPr>
      <w:r>
        <w:rPr>
          <w:color w:val="808080"/>
        </w:rPr>
        <w:t>-- ASN1START</w:t>
      </w:r>
    </w:p>
    <w:p w14:paraId="2D441056" w14:textId="77777777" w:rsidR="006F3964" w:rsidRDefault="00336CC3">
      <w:pPr>
        <w:pStyle w:val="PL"/>
        <w:rPr>
          <w:color w:val="808080"/>
        </w:rPr>
      </w:pPr>
      <w:r>
        <w:rPr>
          <w:color w:val="808080"/>
        </w:rPr>
        <w:t>-- TAG-CSI-RS-RESOURCEMAPPING-START</w:t>
      </w:r>
    </w:p>
    <w:p w14:paraId="273374CE" w14:textId="77777777" w:rsidR="006F3964" w:rsidRDefault="006F3964">
      <w:pPr>
        <w:pStyle w:val="PL"/>
      </w:pPr>
    </w:p>
    <w:p w14:paraId="7C14DA33" w14:textId="77777777" w:rsidR="006F3964" w:rsidRDefault="00336CC3">
      <w:pPr>
        <w:pStyle w:val="PL"/>
      </w:pPr>
      <w:r>
        <w:t xml:space="preserve">CSI-RS-ResourceMapping ::=          </w:t>
      </w:r>
      <w:r>
        <w:rPr>
          <w:color w:val="993366"/>
        </w:rPr>
        <w:t>SEQUENCE</w:t>
      </w:r>
      <w:r>
        <w:t xml:space="preserve"> {</w:t>
      </w:r>
    </w:p>
    <w:p w14:paraId="4703CECA" w14:textId="77777777" w:rsidR="006F3964" w:rsidRDefault="00336CC3">
      <w:pPr>
        <w:pStyle w:val="PL"/>
      </w:pPr>
      <w:r>
        <w:t xml:space="preserve">    frequencyDomainAllocation           </w:t>
      </w:r>
      <w:r>
        <w:rPr>
          <w:color w:val="993366"/>
        </w:rPr>
        <w:t>CHOICE</w:t>
      </w:r>
      <w:r>
        <w:t xml:space="preserve"> {</w:t>
      </w:r>
    </w:p>
    <w:p w14:paraId="7820E363" w14:textId="77777777" w:rsidR="006F3964" w:rsidRDefault="00336CC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0C03C29" w14:textId="77777777" w:rsidR="006F3964" w:rsidRDefault="00336CC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9D0B9A7" w14:textId="77777777" w:rsidR="006F3964" w:rsidRDefault="00336CC3">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76EFD75" w14:textId="77777777" w:rsidR="006F3964" w:rsidRDefault="00336CC3">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7FE3769" w14:textId="77777777" w:rsidR="006F3964" w:rsidRDefault="00336CC3">
      <w:pPr>
        <w:pStyle w:val="PL"/>
      </w:pPr>
      <w:r>
        <w:t xml:space="preserve">    },</w:t>
      </w:r>
    </w:p>
    <w:p w14:paraId="1EA0A30B" w14:textId="77777777" w:rsidR="006F3964" w:rsidRDefault="00336CC3">
      <w:pPr>
        <w:pStyle w:val="PL"/>
      </w:pPr>
      <w:r>
        <w:t xml:space="preserve">    nrofPorts                           </w:t>
      </w:r>
      <w:r>
        <w:rPr>
          <w:color w:val="993366"/>
        </w:rPr>
        <w:t>ENUMERATED</w:t>
      </w:r>
      <w:r>
        <w:t xml:space="preserve"> {p1,p2,p4,p8,p12,p16,p24,p32},</w:t>
      </w:r>
    </w:p>
    <w:p w14:paraId="139BA60E" w14:textId="77777777" w:rsidR="006F3964" w:rsidRDefault="00336CC3">
      <w:pPr>
        <w:pStyle w:val="PL"/>
      </w:pPr>
      <w:r>
        <w:t xml:space="preserve">    firstOFDMSymbolInTimeDomain         </w:t>
      </w:r>
      <w:r>
        <w:rPr>
          <w:color w:val="993366"/>
        </w:rPr>
        <w:t>INTEGER</w:t>
      </w:r>
      <w:r>
        <w:t xml:space="preserve"> (0..13),</w:t>
      </w:r>
    </w:p>
    <w:p w14:paraId="553E1E62" w14:textId="77777777" w:rsidR="006F3964" w:rsidRDefault="00336CC3">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4B207163" w14:textId="77777777" w:rsidR="006F3964" w:rsidRDefault="00336CC3">
      <w:pPr>
        <w:pStyle w:val="PL"/>
      </w:pPr>
      <w:r>
        <w:t xml:space="preserve">    cdm-Type                            </w:t>
      </w:r>
      <w:r>
        <w:rPr>
          <w:color w:val="993366"/>
        </w:rPr>
        <w:t>ENUMERATED</w:t>
      </w:r>
      <w:r>
        <w:t xml:space="preserve"> {noCDM, fd-CDM2, cdm4-FD2-TD2, cdm8-FD2-TD4},</w:t>
      </w:r>
    </w:p>
    <w:p w14:paraId="36AAD05C" w14:textId="77777777" w:rsidR="006F3964" w:rsidRDefault="00336CC3">
      <w:pPr>
        <w:pStyle w:val="PL"/>
      </w:pPr>
      <w:r>
        <w:t xml:space="preserve">    density                             </w:t>
      </w:r>
      <w:r>
        <w:rPr>
          <w:color w:val="993366"/>
        </w:rPr>
        <w:t>CHOICE</w:t>
      </w:r>
      <w:r>
        <w:t xml:space="preserve"> {</w:t>
      </w:r>
    </w:p>
    <w:p w14:paraId="52083AC1" w14:textId="77777777" w:rsidR="006F3964" w:rsidRDefault="00336CC3">
      <w:pPr>
        <w:pStyle w:val="PL"/>
      </w:pPr>
      <w:r>
        <w:t xml:space="preserve">        dot5                                </w:t>
      </w:r>
      <w:r>
        <w:rPr>
          <w:color w:val="993366"/>
        </w:rPr>
        <w:t>ENUMERATED</w:t>
      </w:r>
      <w:r>
        <w:t xml:space="preserve"> {evenPRBs, oddPRBs},</w:t>
      </w:r>
    </w:p>
    <w:p w14:paraId="20C2D615" w14:textId="77777777" w:rsidR="006F3964" w:rsidRDefault="00336CC3">
      <w:pPr>
        <w:pStyle w:val="PL"/>
      </w:pPr>
      <w:r>
        <w:t xml:space="preserve">        one                                 </w:t>
      </w:r>
      <w:r>
        <w:rPr>
          <w:color w:val="993366"/>
        </w:rPr>
        <w:t>NULL</w:t>
      </w:r>
      <w:r>
        <w:t>,</w:t>
      </w:r>
    </w:p>
    <w:p w14:paraId="6D9BA08B" w14:textId="77777777" w:rsidR="006F3964" w:rsidRDefault="00336CC3">
      <w:pPr>
        <w:pStyle w:val="PL"/>
      </w:pPr>
      <w:r>
        <w:t xml:space="preserve">        three                               </w:t>
      </w:r>
      <w:r>
        <w:rPr>
          <w:color w:val="993366"/>
        </w:rPr>
        <w:t>NULL</w:t>
      </w:r>
      <w:r>
        <w:t>,</w:t>
      </w:r>
    </w:p>
    <w:p w14:paraId="066AE830" w14:textId="77777777" w:rsidR="006F3964" w:rsidRDefault="00336CC3">
      <w:pPr>
        <w:pStyle w:val="PL"/>
      </w:pPr>
      <w:r>
        <w:t xml:space="preserve">        spare                               </w:t>
      </w:r>
      <w:r>
        <w:rPr>
          <w:color w:val="993366"/>
        </w:rPr>
        <w:t>NULL</w:t>
      </w:r>
    </w:p>
    <w:p w14:paraId="4E5A3E4C" w14:textId="77777777" w:rsidR="006F3964" w:rsidRDefault="00336CC3">
      <w:pPr>
        <w:pStyle w:val="PL"/>
      </w:pPr>
      <w:r>
        <w:t xml:space="preserve">    },</w:t>
      </w:r>
    </w:p>
    <w:p w14:paraId="7714C0AC" w14:textId="77777777" w:rsidR="006F3964" w:rsidRDefault="00336CC3">
      <w:pPr>
        <w:pStyle w:val="PL"/>
      </w:pPr>
      <w:r>
        <w:t xml:space="preserve">    freqBand                            CSI-FrequencyOccupation,</w:t>
      </w:r>
    </w:p>
    <w:p w14:paraId="7230893B" w14:textId="77777777" w:rsidR="006F3964" w:rsidRDefault="00336CC3">
      <w:pPr>
        <w:pStyle w:val="PL"/>
      </w:pPr>
      <w:r>
        <w:t xml:space="preserve">    ...</w:t>
      </w:r>
    </w:p>
    <w:p w14:paraId="4B0D9B49" w14:textId="77777777" w:rsidR="006F3964" w:rsidRDefault="00336CC3">
      <w:pPr>
        <w:pStyle w:val="PL"/>
      </w:pPr>
      <w:r>
        <w:t>}</w:t>
      </w:r>
    </w:p>
    <w:p w14:paraId="640B2D4A" w14:textId="77777777" w:rsidR="006F3964" w:rsidRDefault="006F3964">
      <w:pPr>
        <w:pStyle w:val="PL"/>
      </w:pPr>
    </w:p>
    <w:p w14:paraId="1BD54DB2" w14:textId="77777777" w:rsidR="006F3964" w:rsidRDefault="00336CC3">
      <w:pPr>
        <w:pStyle w:val="PL"/>
        <w:rPr>
          <w:color w:val="808080"/>
        </w:rPr>
      </w:pPr>
      <w:r>
        <w:rPr>
          <w:color w:val="808080"/>
        </w:rPr>
        <w:t>-- TAG-CSI-RS-RESOURCEMAPPING-STOP</w:t>
      </w:r>
    </w:p>
    <w:p w14:paraId="61126906" w14:textId="77777777" w:rsidR="006F3964" w:rsidRDefault="00336CC3">
      <w:pPr>
        <w:pStyle w:val="PL"/>
        <w:rPr>
          <w:color w:val="808080"/>
        </w:rPr>
      </w:pPr>
      <w:r>
        <w:rPr>
          <w:color w:val="808080"/>
        </w:rPr>
        <w:t>-- ASN1STOP</w:t>
      </w:r>
    </w:p>
    <w:p w14:paraId="1A53F05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50B8449" w14:textId="77777777">
        <w:tc>
          <w:tcPr>
            <w:tcW w:w="14173" w:type="dxa"/>
            <w:tcBorders>
              <w:top w:val="single" w:sz="4" w:space="0" w:color="auto"/>
              <w:left w:val="single" w:sz="4" w:space="0" w:color="auto"/>
              <w:bottom w:val="single" w:sz="4" w:space="0" w:color="auto"/>
              <w:right w:val="single" w:sz="4" w:space="0" w:color="auto"/>
            </w:tcBorders>
          </w:tcPr>
          <w:p w14:paraId="2137CEF6" w14:textId="77777777" w:rsidR="006F3964" w:rsidRDefault="00336CC3">
            <w:pPr>
              <w:pStyle w:val="TAH"/>
              <w:rPr>
                <w:szCs w:val="22"/>
                <w:lang w:eastAsia="sv-SE"/>
              </w:rPr>
            </w:pPr>
            <w:r>
              <w:rPr>
                <w:i/>
                <w:szCs w:val="22"/>
                <w:lang w:eastAsia="sv-SE"/>
              </w:rPr>
              <w:t xml:space="preserve">CSI-RS-ResourceMapping </w:t>
            </w:r>
            <w:r>
              <w:rPr>
                <w:szCs w:val="22"/>
                <w:lang w:eastAsia="sv-SE"/>
              </w:rPr>
              <w:t>field descriptions</w:t>
            </w:r>
          </w:p>
        </w:tc>
      </w:tr>
      <w:tr w:rsidR="006F3964" w14:paraId="7BF0FD60" w14:textId="77777777">
        <w:tc>
          <w:tcPr>
            <w:tcW w:w="14173" w:type="dxa"/>
            <w:tcBorders>
              <w:top w:val="single" w:sz="4" w:space="0" w:color="auto"/>
              <w:left w:val="single" w:sz="4" w:space="0" w:color="auto"/>
              <w:bottom w:val="single" w:sz="4" w:space="0" w:color="auto"/>
              <w:right w:val="single" w:sz="4" w:space="0" w:color="auto"/>
            </w:tcBorders>
          </w:tcPr>
          <w:p w14:paraId="55DEEB51" w14:textId="77777777" w:rsidR="006F3964" w:rsidRDefault="00336CC3">
            <w:pPr>
              <w:pStyle w:val="TAL"/>
              <w:rPr>
                <w:szCs w:val="22"/>
                <w:lang w:eastAsia="sv-SE"/>
              </w:rPr>
            </w:pPr>
            <w:r>
              <w:rPr>
                <w:b/>
                <w:i/>
                <w:szCs w:val="22"/>
                <w:lang w:eastAsia="sv-SE"/>
              </w:rPr>
              <w:t>cdm-Type</w:t>
            </w:r>
          </w:p>
          <w:p w14:paraId="63F65392" w14:textId="77777777" w:rsidR="006F3964" w:rsidRDefault="00336CC3">
            <w:pPr>
              <w:pStyle w:val="TAL"/>
              <w:rPr>
                <w:szCs w:val="22"/>
                <w:lang w:eastAsia="sv-SE"/>
              </w:rPr>
            </w:pPr>
            <w:r>
              <w:rPr>
                <w:szCs w:val="22"/>
                <w:lang w:eastAsia="sv-SE"/>
              </w:rPr>
              <w:t>CDM type (see TS 38.214 [19], clause 5.2.2.3.1).</w:t>
            </w:r>
          </w:p>
        </w:tc>
      </w:tr>
      <w:tr w:rsidR="006F3964" w14:paraId="7712892B" w14:textId="77777777">
        <w:tc>
          <w:tcPr>
            <w:tcW w:w="14173" w:type="dxa"/>
            <w:tcBorders>
              <w:top w:val="single" w:sz="4" w:space="0" w:color="auto"/>
              <w:left w:val="single" w:sz="4" w:space="0" w:color="auto"/>
              <w:bottom w:val="single" w:sz="4" w:space="0" w:color="auto"/>
              <w:right w:val="single" w:sz="4" w:space="0" w:color="auto"/>
            </w:tcBorders>
          </w:tcPr>
          <w:p w14:paraId="673536F2" w14:textId="77777777" w:rsidR="006F3964" w:rsidRDefault="00336CC3">
            <w:pPr>
              <w:pStyle w:val="TAL"/>
              <w:rPr>
                <w:szCs w:val="22"/>
                <w:lang w:eastAsia="sv-SE"/>
              </w:rPr>
            </w:pPr>
            <w:r>
              <w:rPr>
                <w:b/>
                <w:i/>
                <w:szCs w:val="22"/>
                <w:lang w:eastAsia="sv-SE"/>
              </w:rPr>
              <w:t>density</w:t>
            </w:r>
          </w:p>
          <w:p w14:paraId="7F89D17B" w14:textId="77777777" w:rsidR="006F3964" w:rsidRDefault="00336CC3">
            <w:pPr>
              <w:pStyle w:val="TAL"/>
              <w:rPr>
                <w:szCs w:val="22"/>
                <w:lang w:eastAsia="sv-SE"/>
              </w:rPr>
            </w:pPr>
            <w:r>
              <w:rPr>
                <w:szCs w:val="22"/>
                <w:lang w:eastAsia="sv-SE"/>
              </w:rPr>
              <w:t>Density of CSI-RS resource measured in RE/port/PRB (see TS 38.211 [16], clause 7.4.1.5.3).</w:t>
            </w:r>
          </w:p>
          <w:p w14:paraId="65364747" w14:textId="77777777" w:rsidR="006F3964" w:rsidRDefault="00336CC3">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5968B3" w14:textId="77777777" w:rsidR="006F3964" w:rsidRDefault="00336CC3">
            <w:pPr>
              <w:pStyle w:val="TAL"/>
              <w:rPr>
                <w:szCs w:val="22"/>
                <w:lang w:eastAsia="sv-SE"/>
              </w:rPr>
            </w:pPr>
            <w:r>
              <w:rPr>
                <w:szCs w:val="22"/>
                <w:lang w:eastAsia="sv-SE"/>
              </w:rPr>
              <w:t>For density = 1/2, includes 1-bit indication for RB level comb offset indicating whether odd or even RBs are occupied by CSI-RS.</w:t>
            </w:r>
          </w:p>
        </w:tc>
      </w:tr>
      <w:tr w:rsidR="006F3964" w14:paraId="2A298E8A" w14:textId="77777777">
        <w:tc>
          <w:tcPr>
            <w:tcW w:w="14173" w:type="dxa"/>
            <w:tcBorders>
              <w:top w:val="single" w:sz="4" w:space="0" w:color="auto"/>
              <w:left w:val="single" w:sz="4" w:space="0" w:color="auto"/>
              <w:bottom w:val="single" w:sz="4" w:space="0" w:color="auto"/>
              <w:right w:val="single" w:sz="4" w:space="0" w:color="auto"/>
            </w:tcBorders>
          </w:tcPr>
          <w:p w14:paraId="1D25376D" w14:textId="77777777" w:rsidR="006F3964" w:rsidRDefault="00336CC3">
            <w:pPr>
              <w:pStyle w:val="TAL"/>
              <w:rPr>
                <w:szCs w:val="22"/>
                <w:lang w:eastAsia="sv-SE"/>
              </w:rPr>
            </w:pPr>
            <w:r>
              <w:rPr>
                <w:b/>
                <w:i/>
                <w:szCs w:val="22"/>
                <w:lang w:eastAsia="sv-SE"/>
              </w:rPr>
              <w:t>firstOFDMSymbolInTimeDomain2</w:t>
            </w:r>
          </w:p>
          <w:p w14:paraId="37CC0D5E" w14:textId="77777777" w:rsidR="006F3964" w:rsidRDefault="00336CC3">
            <w:pPr>
              <w:pStyle w:val="TAL"/>
              <w:rPr>
                <w:szCs w:val="22"/>
                <w:lang w:eastAsia="sv-SE"/>
              </w:rPr>
            </w:pPr>
            <w:r>
              <w:rPr>
                <w:szCs w:val="22"/>
                <w:lang w:eastAsia="sv-SE"/>
              </w:rPr>
              <w:t>Time domain allocation within a physical resource block. See TS 38.211 [16], clause 7.4.1.5.3.</w:t>
            </w:r>
          </w:p>
        </w:tc>
      </w:tr>
      <w:tr w:rsidR="006F3964" w14:paraId="4D4F98F7" w14:textId="77777777">
        <w:tc>
          <w:tcPr>
            <w:tcW w:w="14173" w:type="dxa"/>
            <w:tcBorders>
              <w:top w:val="single" w:sz="4" w:space="0" w:color="auto"/>
              <w:left w:val="single" w:sz="4" w:space="0" w:color="auto"/>
              <w:bottom w:val="single" w:sz="4" w:space="0" w:color="auto"/>
              <w:right w:val="single" w:sz="4" w:space="0" w:color="auto"/>
            </w:tcBorders>
          </w:tcPr>
          <w:p w14:paraId="174E113D" w14:textId="77777777" w:rsidR="006F3964" w:rsidRDefault="00336CC3">
            <w:pPr>
              <w:pStyle w:val="TAL"/>
              <w:rPr>
                <w:szCs w:val="22"/>
                <w:lang w:eastAsia="sv-SE"/>
              </w:rPr>
            </w:pPr>
            <w:r>
              <w:rPr>
                <w:b/>
                <w:i/>
                <w:szCs w:val="22"/>
                <w:lang w:eastAsia="sv-SE"/>
              </w:rPr>
              <w:t>firstOFDMSymbolInTimeDomain</w:t>
            </w:r>
          </w:p>
          <w:p w14:paraId="28F8011E" w14:textId="77777777" w:rsidR="006F3964" w:rsidRDefault="00336CC3">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F3964" w14:paraId="5306226E" w14:textId="77777777">
        <w:tc>
          <w:tcPr>
            <w:tcW w:w="14173" w:type="dxa"/>
            <w:tcBorders>
              <w:top w:val="single" w:sz="4" w:space="0" w:color="auto"/>
              <w:left w:val="single" w:sz="4" w:space="0" w:color="auto"/>
              <w:bottom w:val="single" w:sz="4" w:space="0" w:color="auto"/>
              <w:right w:val="single" w:sz="4" w:space="0" w:color="auto"/>
            </w:tcBorders>
          </w:tcPr>
          <w:p w14:paraId="01AC16FF" w14:textId="77777777" w:rsidR="006F3964" w:rsidRDefault="00336CC3">
            <w:pPr>
              <w:pStyle w:val="TAL"/>
              <w:rPr>
                <w:szCs w:val="22"/>
                <w:lang w:eastAsia="sv-SE"/>
              </w:rPr>
            </w:pPr>
            <w:r>
              <w:rPr>
                <w:b/>
                <w:i/>
                <w:szCs w:val="22"/>
                <w:lang w:eastAsia="sv-SE"/>
              </w:rPr>
              <w:t>freqBand</w:t>
            </w:r>
          </w:p>
          <w:p w14:paraId="41FAF141" w14:textId="77777777" w:rsidR="006F3964" w:rsidRDefault="00336CC3">
            <w:pPr>
              <w:pStyle w:val="TAL"/>
              <w:rPr>
                <w:szCs w:val="22"/>
                <w:lang w:eastAsia="sv-SE"/>
              </w:rPr>
            </w:pPr>
            <w:r>
              <w:rPr>
                <w:szCs w:val="22"/>
                <w:lang w:eastAsia="sv-SE"/>
              </w:rPr>
              <w:t>Wideband or partial band CSI-RS, (see TS 38.214 [19], clause 5.2.2.3.1).</w:t>
            </w:r>
          </w:p>
        </w:tc>
      </w:tr>
      <w:tr w:rsidR="006F3964" w14:paraId="22C718D4" w14:textId="77777777">
        <w:tc>
          <w:tcPr>
            <w:tcW w:w="14173" w:type="dxa"/>
            <w:tcBorders>
              <w:top w:val="single" w:sz="4" w:space="0" w:color="auto"/>
              <w:left w:val="single" w:sz="4" w:space="0" w:color="auto"/>
              <w:bottom w:val="single" w:sz="4" w:space="0" w:color="auto"/>
              <w:right w:val="single" w:sz="4" w:space="0" w:color="auto"/>
            </w:tcBorders>
          </w:tcPr>
          <w:p w14:paraId="2D63C24F" w14:textId="77777777" w:rsidR="006F3964" w:rsidRDefault="00336CC3">
            <w:pPr>
              <w:pStyle w:val="TAL"/>
              <w:rPr>
                <w:szCs w:val="22"/>
                <w:lang w:eastAsia="sv-SE"/>
              </w:rPr>
            </w:pPr>
            <w:r>
              <w:rPr>
                <w:b/>
                <w:i/>
                <w:szCs w:val="22"/>
                <w:lang w:eastAsia="sv-SE"/>
              </w:rPr>
              <w:t>frequencyDomainAllocation</w:t>
            </w:r>
          </w:p>
          <w:p w14:paraId="67221D33" w14:textId="77777777" w:rsidR="006F3964" w:rsidRDefault="00336CC3">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F3964" w14:paraId="7CC0CFAD" w14:textId="77777777">
        <w:tc>
          <w:tcPr>
            <w:tcW w:w="14173" w:type="dxa"/>
            <w:tcBorders>
              <w:top w:val="single" w:sz="4" w:space="0" w:color="auto"/>
              <w:left w:val="single" w:sz="4" w:space="0" w:color="auto"/>
              <w:bottom w:val="single" w:sz="4" w:space="0" w:color="auto"/>
              <w:right w:val="single" w:sz="4" w:space="0" w:color="auto"/>
            </w:tcBorders>
          </w:tcPr>
          <w:p w14:paraId="4B1034B0" w14:textId="77777777" w:rsidR="006F3964" w:rsidRDefault="00336CC3">
            <w:pPr>
              <w:pStyle w:val="TAL"/>
              <w:rPr>
                <w:szCs w:val="22"/>
                <w:lang w:eastAsia="sv-SE"/>
              </w:rPr>
            </w:pPr>
            <w:r>
              <w:rPr>
                <w:b/>
                <w:i/>
                <w:szCs w:val="22"/>
                <w:lang w:eastAsia="sv-SE"/>
              </w:rPr>
              <w:t>nrofPorts</w:t>
            </w:r>
          </w:p>
          <w:p w14:paraId="47C21C34" w14:textId="77777777" w:rsidR="006F3964" w:rsidRDefault="00336CC3">
            <w:pPr>
              <w:pStyle w:val="TAL"/>
              <w:rPr>
                <w:szCs w:val="22"/>
                <w:lang w:eastAsia="sv-SE"/>
              </w:rPr>
            </w:pPr>
            <w:r>
              <w:rPr>
                <w:szCs w:val="22"/>
                <w:lang w:eastAsia="sv-SE"/>
              </w:rPr>
              <w:t>Number of ports (see TS 38.214 [19], clause 5.2.2.3.1).</w:t>
            </w:r>
          </w:p>
        </w:tc>
      </w:tr>
    </w:tbl>
    <w:p w14:paraId="0BEC296B" w14:textId="77777777" w:rsidR="006F3964" w:rsidRDefault="006F3964"/>
    <w:p w14:paraId="7DFDB43A" w14:textId="77777777" w:rsidR="006F3964" w:rsidRDefault="00336CC3">
      <w:pPr>
        <w:pStyle w:val="Heading4"/>
      </w:pPr>
      <w:bookmarkStart w:id="1942" w:name="_Toc60777224"/>
      <w:bookmarkStart w:id="1943" w:name="_Toc146781271"/>
      <w:r>
        <w:t>–</w:t>
      </w:r>
      <w:r>
        <w:tab/>
      </w:r>
      <w:r>
        <w:rPr>
          <w:i/>
        </w:rPr>
        <w:t>CSI-SemiPersistentOnPUSCH-TriggerStateList</w:t>
      </w:r>
      <w:bookmarkEnd w:id="1942"/>
      <w:bookmarkEnd w:id="1943"/>
    </w:p>
    <w:p w14:paraId="08F8046B" w14:textId="77777777" w:rsidR="006F3964" w:rsidRDefault="00336CC3">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DCE2D5A" w14:textId="77777777" w:rsidR="006F3964" w:rsidRDefault="00336CC3">
      <w:pPr>
        <w:pStyle w:val="TH"/>
      </w:pPr>
      <w:r>
        <w:rPr>
          <w:i/>
        </w:rPr>
        <w:t>CSI-SemiPersistentOnPUSCH-TriggerStateList</w:t>
      </w:r>
      <w:r>
        <w:t xml:space="preserve"> information element</w:t>
      </w:r>
    </w:p>
    <w:p w14:paraId="59AE9D2D" w14:textId="77777777" w:rsidR="006F3964" w:rsidRDefault="00336CC3">
      <w:pPr>
        <w:pStyle w:val="PL"/>
        <w:rPr>
          <w:color w:val="808080"/>
        </w:rPr>
      </w:pPr>
      <w:r>
        <w:rPr>
          <w:color w:val="808080"/>
        </w:rPr>
        <w:t>-- ASN1START</w:t>
      </w:r>
    </w:p>
    <w:p w14:paraId="1AD0AC21" w14:textId="77777777" w:rsidR="006F3964" w:rsidRDefault="00336CC3">
      <w:pPr>
        <w:pStyle w:val="PL"/>
        <w:rPr>
          <w:color w:val="808080"/>
        </w:rPr>
      </w:pPr>
      <w:r>
        <w:rPr>
          <w:color w:val="808080"/>
        </w:rPr>
        <w:t>-- TAG-CSI-SEMIPERSISTENTONPUSCHTRIGGERSTATELIST-START</w:t>
      </w:r>
    </w:p>
    <w:p w14:paraId="52682D3A" w14:textId="77777777" w:rsidR="006F3964" w:rsidRDefault="006F3964">
      <w:pPr>
        <w:pStyle w:val="PL"/>
      </w:pPr>
    </w:p>
    <w:p w14:paraId="019BEF9A" w14:textId="77777777" w:rsidR="006F3964" w:rsidRDefault="00336CC3">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6439F24" w14:textId="77777777" w:rsidR="006F3964" w:rsidRDefault="006F3964">
      <w:pPr>
        <w:pStyle w:val="PL"/>
      </w:pPr>
    </w:p>
    <w:p w14:paraId="7B3D0AC2" w14:textId="77777777" w:rsidR="006F3964" w:rsidRDefault="00336CC3">
      <w:pPr>
        <w:pStyle w:val="PL"/>
      </w:pPr>
      <w:r>
        <w:t xml:space="preserve">CSI-SemiPersistentOnPUSCH-TriggerState ::=     </w:t>
      </w:r>
      <w:r>
        <w:rPr>
          <w:color w:val="993366"/>
        </w:rPr>
        <w:t>SEQUENCE</w:t>
      </w:r>
      <w:r>
        <w:t xml:space="preserve"> {</w:t>
      </w:r>
    </w:p>
    <w:p w14:paraId="6FD2A23E" w14:textId="77777777" w:rsidR="006F3964" w:rsidRDefault="00336CC3">
      <w:pPr>
        <w:pStyle w:val="PL"/>
      </w:pPr>
      <w:r>
        <w:t xml:space="preserve">    associatedReportConfigInfo                     CSI-ReportConfigId,</w:t>
      </w:r>
    </w:p>
    <w:p w14:paraId="7EA728C5" w14:textId="77777777" w:rsidR="006F3964" w:rsidRDefault="00336CC3">
      <w:pPr>
        <w:pStyle w:val="PL"/>
      </w:pPr>
      <w:r>
        <w:t xml:space="preserve">    ...,</w:t>
      </w:r>
    </w:p>
    <w:p w14:paraId="6DD3FE55" w14:textId="77777777" w:rsidR="006F3964" w:rsidRDefault="00336CC3">
      <w:pPr>
        <w:pStyle w:val="PL"/>
      </w:pPr>
      <w:r>
        <w:t xml:space="preserve">    [[</w:t>
      </w:r>
    </w:p>
    <w:p w14:paraId="78D0EAF3" w14:textId="77777777" w:rsidR="006F3964" w:rsidRDefault="00336CC3">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1D27806" w14:textId="77777777" w:rsidR="006F3964" w:rsidRDefault="00336CC3">
      <w:pPr>
        <w:pStyle w:val="PL"/>
      </w:pPr>
      <w:r>
        <w:t xml:space="preserve">    ]]</w:t>
      </w:r>
    </w:p>
    <w:p w14:paraId="02532885" w14:textId="77777777" w:rsidR="006F3964" w:rsidRDefault="00336CC3">
      <w:pPr>
        <w:pStyle w:val="PL"/>
      </w:pPr>
      <w:r>
        <w:t>}</w:t>
      </w:r>
    </w:p>
    <w:p w14:paraId="4B461B7C" w14:textId="77777777" w:rsidR="006F3964" w:rsidRDefault="006F3964">
      <w:pPr>
        <w:pStyle w:val="PL"/>
      </w:pPr>
    </w:p>
    <w:p w14:paraId="5B99321E" w14:textId="77777777" w:rsidR="006F3964" w:rsidRDefault="00336CC3">
      <w:pPr>
        <w:pStyle w:val="PL"/>
        <w:rPr>
          <w:color w:val="808080"/>
        </w:rPr>
      </w:pPr>
      <w:r>
        <w:rPr>
          <w:color w:val="808080"/>
        </w:rPr>
        <w:t>-- TAG-CSI-SEMIPERSISTENTONPUSCHTRIGGERSTATELIST-STOP</w:t>
      </w:r>
    </w:p>
    <w:p w14:paraId="1F248570" w14:textId="77777777" w:rsidR="006F3964" w:rsidRDefault="00336CC3">
      <w:pPr>
        <w:pStyle w:val="PL"/>
        <w:rPr>
          <w:color w:val="808080"/>
        </w:rPr>
      </w:pPr>
      <w:r>
        <w:rPr>
          <w:color w:val="808080"/>
        </w:rPr>
        <w:t>-- ASN1STOP</w:t>
      </w:r>
    </w:p>
    <w:p w14:paraId="571FD9A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C89B898" w14:textId="77777777">
        <w:tc>
          <w:tcPr>
            <w:tcW w:w="14173" w:type="dxa"/>
            <w:tcBorders>
              <w:top w:val="single" w:sz="4" w:space="0" w:color="auto"/>
              <w:left w:val="single" w:sz="4" w:space="0" w:color="auto"/>
              <w:bottom w:val="single" w:sz="4" w:space="0" w:color="auto"/>
              <w:right w:val="single" w:sz="4" w:space="0" w:color="auto"/>
            </w:tcBorders>
          </w:tcPr>
          <w:p w14:paraId="7BEEA054" w14:textId="77777777" w:rsidR="006F3964" w:rsidRDefault="00336CC3">
            <w:pPr>
              <w:pStyle w:val="TAH"/>
              <w:rPr>
                <w:szCs w:val="22"/>
                <w:lang w:eastAsia="sv-SE"/>
              </w:rPr>
            </w:pPr>
            <w:r>
              <w:rPr>
                <w:i/>
              </w:rPr>
              <w:t>CSI-SemiPersistentOnPUSCH-TriggerStateList</w:t>
            </w:r>
            <w:r>
              <w:rPr>
                <w:szCs w:val="22"/>
                <w:lang w:eastAsia="sv-SE"/>
              </w:rPr>
              <w:t xml:space="preserve"> field descriptions</w:t>
            </w:r>
          </w:p>
        </w:tc>
      </w:tr>
      <w:tr w:rsidR="006F3964" w14:paraId="37B96244" w14:textId="77777777">
        <w:tc>
          <w:tcPr>
            <w:tcW w:w="14173" w:type="dxa"/>
            <w:tcBorders>
              <w:top w:val="single" w:sz="4" w:space="0" w:color="auto"/>
              <w:left w:val="single" w:sz="4" w:space="0" w:color="auto"/>
              <w:bottom w:val="single" w:sz="4" w:space="0" w:color="auto"/>
              <w:right w:val="single" w:sz="4" w:space="0" w:color="auto"/>
            </w:tcBorders>
          </w:tcPr>
          <w:p w14:paraId="1A7B5F49" w14:textId="77777777" w:rsidR="006F3964" w:rsidRDefault="00336CC3">
            <w:pPr>
              <w:pStyle w:val="TAL"/>
              <w:rPr>
                <w:b/>
                <w:i/>
                <w:szCs w:val="22"/>
                <w:lang w:eastAsia="sv-SE"/>
              </w:rPr>
            </w:pPr>
            <w:r>
              <w:rPr>
                <w:b/>
                <w:i/>
                <w:szCs w:val="22"/>
                <w:lang w:eastAsia="sv-SE"/>
              </w:rPr>
              <w:t>sp-CSI-MultiplexingMode</w:t>
            </w:r>
          </w:p>
          <w:p w14:paraId="0A03329D" w14:textId="77777777" w:rsidR="006F3964" w:rsidRDefault="00336CC3">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5DFB8B24" w14:textId="77777777" w:rsidR="006F3964" w:rsidRDefault="006F3964"/>
    <w:p w14:paraId="1615C603" w14:textId="77777777" w:rsidR="006F3964" w:rsidRDefault="00336CC3">
      <w:pPr>
        <w:pStyle w:val="Heading4"/>
      </w:pPr>
      <w:bookmarkStart w:id="1944" w:name="_Toc146781272"/>
      <w:bookmarkStart w:id="1945" w:name="_Toc60777225"/>
      <w:r>
        <w:t>–</w:t>
      </w:r>
      <w:r>
        <w:tab/>
      </w:r>
      <w:r>
        <w:rPr>
          <w:i/>
        </w:rPr>
        <w:t>CSI-SSB-ResourceSet</w:t>
      </w:r>
      <w:bookmarkEnd w:id="1944"/>
      <w:bookmarkEnd w:id="1945"/>
    </w:p>
    <w:p w14:paraId="5C5A2413" w14:textId="77777777" w:rsidR="006F3964" w:rsidRDefault="00336CC3">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926D595" w14:textId="77777777" w:rsidR="006F3964" w:rsidRDefault="00336CC3">
      <w:pPr>
        <w:pStyle w:val="TH"/>
      </w:pPr>
      <w:r>
        <w:rPr>
          <w:i/>
        </w:rPr>
        <w:t>CSI-SSB-ResourceSet</w:t>
      </w:r>
      <w:r>
        <w:t xml:space="preserve"> information element</w:t>
      </w:r>
    </w:p>
    <w:p w14:paraId="31DC5F17" w14:textId="77777777" w:rsidR="006F3964" w:rsidRDefault="00336CC3">
      <w:pPr>
        <w:pStyle w:val="PL"/>
        <w:rPr>
          <w:color w:val="808080"/>
        </w:rPr>
      </w:pPr>
      <w:r>
        <w:rPr>
          <w:color w:val="808080"/>
        </w:rPr>
        <w:t>-- ASN1START</w:t>
      </w:r>
    </w:p>
    <w:p w14:paraId="6E38C467" w14:textId="77777777" w:rsidR="006F3964" w:rsidRDefault="00336CC3">
      <w:pPr>
        <w:pStyle w:val="PL"/>
        <w:rPr>
          <w:color w:val="808080"/>
        </w:rPr>
      </w:pPr>
      <w:r>
        <w:rPr>
          <w:color w:val="808080"/>
        </w:rPr>
        <w:t>-- TAG-CSI-SSB-RESOURCESET-START</w:t>
      </w:r>
    </w:p>
    <w:p w14:paraId="12D39576" w14:textId="77777777" w:rsidR="006F3964" w:rsidRDefault="006F3964">
      <w:pPr>
        <w:pStyle w:val="PL"/>
      </w:pPr>
    </w:p>
    <w:p w14:paraId="5A199506" w14:textId="77777777" w:rsidR="006F3964" w:rsidRDefault="00336CC3">
      <w:pPr>
        <w:pStyle w:val="PL"/>
      </w:pPr>
      <w:r>
        <w:t xml:space="preserve">CSI-SSB-ResourceSet ::=             </w:t>
      </w:r>
      <w:r>
        <w:rPr>
          <w:color w:val="993366"/>
        </w:rPr>
        <w:t>SEQUENCE</w:t>
      </w:r>
      <w:r>
        <w:t xml:space="preserve"> {</w:t>
      </w:r>
    </w:p>
    <w:p w14:paraId="2276FA1F" w14:textId="77777777" w:rsidR="006F3964" w:rsidRDefault="00336CC3">
      <w:pPr>
        <w:pStyle w:val="PL"/>
      </w:pPr>
      <w:r>
        <w:t xml:space="preserve">    csi-SSB-ResourceSetId               CSI-SSB-ResourceSetId,</w:t>
      </w:r>
    </w:p>
    <w:p w14:paraId="4966432A" w14:textId="77777777" w:rsidR="006F3964" w:rsidRDefault="00336CC3">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32B7C2B" w14:textId="77777777" w:rsidR="006F3964" w:rsidRDefault="00336CC3">
      <w:pPr>
        <w:pStyle w:val="PL"/>
      </w:pPr>
      <w:r>
        <w:t xml:space="preserve">    ...,</w:t>
      </w:r>
    </w:p>
    <w:p w14:paraId="66477C9F" w14:textId="77777777" w:rsidR="006F3964" w:rsidRDefault="00336CC3">
      <w:pPr>
        <w:pStyle w:val="PL"/>
      </w:pPr>
      <w:r>
        <w:lastRenderedPageBreak/>
        <w:t xml:space="preserve">    [[</w:t>
      </w:r>
    </w:p>
    <w:p w14:paraId="5F84DB77" w14:textId="77777777" w:rsidR="006F3964" w:rsidRDefault="00336CC3">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6E4602A" w14:textId="77777777" w:rsidR="006F3964" w:rsidRDefault="00336CC3">
      <w:pPr>
        <w:pStyle w:val="PL"/>
      </w:pPr>
      <w:r>
        <w:t xml:space="preserve">    ]]</w:t>
      </w:r>
    </w:p>
    <w:p w14:paraId="0249EF5F" w14:textId="77777777" w:rsidR="006F3964" w:rsidRDefault="00336CC3">
      <w:pPr>
        <w:pStyle w:val="PL"/>
      </w:pPr>
      <w:r>
        <w:t>}</w:t>
      </w:r>
    </w:p>
    <w:p w14:paraId="6970C742" w14:textId="77777777" w:rsidR="006F3964" w:rsidRDefault="006F3964">
      <w:pPr>
        <w:pStyle w:val="PL"/>
      </w:pPr>
    </w:p>
    <w:p w14:paraId="26990E37" w14:textId="77777777" w:rsidR="006F3964" w:rsidRDefault="00336CC3">
      <w:pPr>
        <w:pStyle w:val="PL"/>
      </w:pPr>
      <w:r>
        <w:t xml:space="preserve">ServingAdditionalPCIIndex-r17  ::=  </w:t>
      </w:r>
      <w:r>
        <w:rPr>
          <w:color w:val="993366"/>
        </w:rPr>
        <w:t>INTEGER</w:t>
      </w:r>
      <w:r>
        <w:t>(0..maxNrofAdditionalPCI-r17)</w:t>
      </w:r>
    </w:p>
    <w:p w14:paraId="58C3194A" w14:textId="77777777" w:rsidR="006F3964" w:rsidRDefault="006F3964">
      <w:pPr>
        <w:pStyle w:val="PL"/>
      </w:pPr>
    </w:p>
    <w:p w14:paraId="4FAE0665" w14:textId="77777777" w:rsidR="006F3964" w:rsidRDefault="00336CC3">
      <w:pPr>
        <w:pStyle w:val="PL"/>
        <w:rPr>
          <w:color w:val="808080"/>
        </w:rPr>
      </w:pPr>
      <w:r>
        <w:rPr>
          <w:color w:val="808080"/>
        </w:rPr>
        <w:t>-- TAG-CSI-SSB-RESOURCESET-STOP</w:t>
      </w:r>
    </w:p>
    <w:p w14:paraId="62383AB7" w14:textId="77777777" w:rsidR="006F3964" w:rsidRDefault="00336CC3">
      <w:pPr>
        <w:pStyle w:val="PL"/>
        <w:rPr>
          <w:color w:val="808080"/>
        </w:rPr>
      </w:pPr>
      <w:r>
        <w:rPr>
          <w:color w:val="808080"/>
        </w:rPr>
        <w:t>-- ASN1STOP</w:t>
      </w:r>
    </w:p>
    <w:p w14:paraId="2231592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8FBFC0E" w14:textId="77777777">
        <w:tc>
          <w:tcPr>
            <w:tcW w:w="14173" w:type="dxa"/>
            <w:tcBorders>
              <w:top w:val="single" w:sz="4" w:space="0" w:color="auto"/>
              <w:left w:val="single" w:sz="4" w:space="0" w:color="auto"/>
              <w:bottom w:val="single" w:sz="4" w:space="0" w:color="auto"/>
              <w:right w:val="single" w:sz="4" w:space="0" w:color="auto"/>
            </w:tcBorders>
          </w:tcPr>
          <w:p w14:paraId="5A35B209" w14:textId="77777777" w:rsidR="006F3964" w:rsidRDefault="00336CC3">
            <w:pPr>
              <w:pStyle w:val="TAH"/>
              <w:rPr>
                <w:szCs w:val="22"/>
                <w:lang w:eastAsia="sv-SE"/>
              </w:rPr>
            </w:pPr>
            <w:r>
              <w:rPr>
                <w:i/>
              </w:rPr>
              <w:t>CSI-SSB-ResourceSet</w:t>
            </w:r>
            <w:r>
              <w:t xml:space="preserve"> </w:t>
            </w:r>
            <w:r>
              <w:rPr>
                <w:szCs w:val="22"/>
                <w:lang w:eastAsia="sv-SE"/>
              </w:rPr>
              <w:t>field descriptions</w:t>
            </w:r>
          </w:p>
        </w:tc>
      </w:tr>
      <w:tr w:rsidR="006F3964" w14:paraId="66EA2849" w14:textId="77777777">
        <w:tc>
          <w:tcPr>
            <w:tcW w:w="14173" w:type="dxa"/>
            <w:tcBorders>
              <w:top w:val="single" w:sz="4" w:space="0" w:color="auto"/>
              <w:left w:val="single" w:sz="4" w:space="0" w:color="auto"/>
              <w:bottom w:val="single" w:sz="4" w:space="0" w:color="auto"/>
              <w:right w:val="single" w:sz="4" w:space="0" w:color="auto"/>
            </w:tcBorders>
          </w:tcPr>
          <w:p w14:paraId="5601776E" w14:textId="77777777" w:rsidR="006F3964" w:rsidRDefault="00336CC3">
            <w:pPr>
              <w:pStyle w:val="TAL"/>
              <w:rPr>
                <w:b/>
                <w:bCs/>
                <w:i/>
                <w:iCs/>
                <w:szCs w:val="22"/>
                <w:lang w:eastAsia="sv-SE"/>
              </w:rPr>
            </w:pPr>
            <w:r>
              <w:rPr>
                <w:b/>
                <w:bCs/>
                <w:i/>
                <w:iCs/>
              </w:rPr>
              <w:t>servingAdditionalPCIList</w:t>
            </w:r>
          </w:p>
          <w:p w14:paraId="114FA8B5" w14:textId="77777777" w:rsidR="006F3964" w:rsidRDefault="00336CC3">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807D0E4" w14:textId="77777777" w:rsidR="006F3964" w:rsidRDefault="00336CC3">
            <w:pPr>
              <w:pStyle w:val="TAL"/>
            </w:pPr>
            <w:r>
              <w:t xml:space="preserve">- If the value is zero, the PCI is the PCI of the serving cell in which this </w:t>
            </w:r>
            <w:r>
              <w:rPr>
                <w:i/>
              </w:rPr>
              <w:t>CSI-SSB-ResourceSet</w:t>
            </w:r>
            <w:r>
              <w:t xml:space="preserve"> is defined;</w:t>
            </w:r>
          </w:p>
          <w:p w14:paraId="1EE589F4" w14:textId="77777777" w:rsidR="006F3964" w:rsidRDefault="00336CC3">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185FC5" w14:textId="77777777" w:rsidR="006F3964" w:rsidRDefault="006F3964"/>
    <w:p w14:paraId="021EEDF3" w14:textId="77777777" w:rsidR="006F3964" w:rsidRDefault="00336CC3">
      <w:pPr>
        <w:pStyle w:val="Heading4"/>
      </w:pPr>
      <w:bookmarkStart w:id="1946" w:name="_Toc60777226"/>
      <w:bookmarkStart w:id="1947" w:name="_Toc146781273"/>
      <w:r>
        <w:t>–</w:t>
      </w:r>
      <w:r>
        <w:tab/>
      </w:r>
      <w:r>
        <w:rPr>
          <w:i/>
        </w:rPr>
        <w:t>CSI-SSB-ResourceSetId</w:t>
      </w:r>
      <w:bookmarkEnd w:id="1946"/>
      <w:bookmarkEnd w:id="1947"/>
    </w:p>
    <w:p w14:paraId="779B2D89" w14:textId="77777777" w:rsidR="006F3964" w:rsidRDefault="00336CC3">
      <w:r>
        <w:t xml:space="preserve">The IE </w:t>
      </w:r>
      <w:r>
        <w:rPr>
          <w:i/>
        </w:rPr>
        <w:t>CSI-SSB-ResourceSetId</w:t>
      </w:r>
      <w:r>
        <w:t xml:space="preserve"> is used to identify one SS/PBCH block resource set.</w:t>
      </w:r>
    </w:p>
    <w:p w14:paraId="172ECBB3" w14:textId="77777777" w:rsidR="006F3964" w:rsidRDefault="00336CC3">
      <w:pPr>
        <w:pStyle w:val="TH"/>
      </w:pPr>
      <w:r>
        <w:rPr>
          <w:i/>
        </w:rPr>
        <w:t>CSI-SSB-ResourceId</w:t>
      </w:r>
      <w:r>
        <w:t xml:space="preserve"> information element</w:t>
      </w:r>
    </w:p>
    <w:p w14:paraId="79493DDB" w14:textId="77777777" w:rsidR="006F3964" w:rsidRDefault="00336CC3">
      <w:pPr>
        <w:pStyle w:val="PL"/>
        <w:rPr>
          <w:color w:val="808080"/>
        </w:rPr>
      </w:pPr>
      <w:r>
        <w:rPr>
          <w:color w:val="808080"/>
        </w:rPr>
        <w:t>-- ASN1START</w:t>
      </w:r>
    </w:p>
    <w:p w14:paraId="09D704BB" w14:textId="77777777" w:rsidR="006F3964" w:rsidRDefault="00336CC3">
      <w:pPr>
        <w:pStyle w:val="PL"/>
        <w:rPr>
          <w:color w:val="808080"/>
        </w:rPr>
      </w:pPr>
      <w:r>
        <w:rPr>
          <w:color w:val="808080"/>
        </w:rPr>
        <w:t>-- TAG-CSI-SSB-RESOURCESETID-START</w:t>
      </w:r>
    </w:p>
    <w:p w14:paraId="18DD2B50" w14:textId="77777777" w:rsidR="006F3964" w:rsidRDefault="006F3964">
      <w:pPr>
        <w:pStyle w:val="PL"/>
      </w:pPr>
    </w:p>
    <w:p w14:paraId="77D36A6F" w14:textId="77777777" w:rsidR="006F3964" w:rsidRDefault="00336CC3">
      <w:pPr>
        <w:pStyle w:val="PL"/>
      </w:pPr>
      <w:r>
        <w:t xml:space="preserve">CSI-SSB-ResourceSetId ::=           </w:t>
      </w:r>
      <w:r>
        <w:rPr>
          <w:color w:val="993366"/>
        </w:rPr>
        <w:t>INTEGER</w:t>
      </w:r>
      <w:r>
        <w:t xml:space="preserve"> (0..maxNrofCSI-SSB-ResourceSets-1)</w:t>
      </w:r>
    </w:p>
    <w:p w14:paraId="04A72461" w14:textId="77777777" w:rsidR="006F3964" w:rsidRDefault="006F3964">
      <w:pPr>
        <w:pStyle w:val="PL"/>
      </w:pPr>
    </w:p>
    <w:p w14:paraId="1B2B610D" w14:textId="77777777" w:rsidR="006F3964" w:rsidRDefault="00336CC3">
      <w:pPr>
        <w:pStyle w:val="PL"/>
        <w:rPr>
          <w:color w:val="808080"/>
        </w:rPr>
      </w:pPr>
      <w:r>
        <w:rPr>
          <w:color w:val="808080"/>
        </w:rPr>
        <w:t>-- TAG-CSI-SSB-RESOURCESETID-STOP</w:t>
      </w:r>
    </w:p>
    <w:p w14:paraId="6A36F1F5" w14:textId="77777777" w:rsidR="006F3964" w:rsidRDefault="00336CC3">
      <w:pPr>
        <w:pStyle w:val="PL"/>
        <w:rPr>
          <w:color w:val="808080"/>
        </w:rPr>
      </w:pPr>
      <w:r>
        <w:rPr>
          <w:color w:val="808080"/>
        </w:rPr>
        <w:lastRenderedPageBreak/>
        <w:t>-- ASN1STOP</w:t>
      </w:r>
    </w:p>
    <w:p w14:paraId="58ED33B9" w14:textId="77777777" w:rsidR="006F3964" w:rsidRDefault="006F3964"/>
    <w:p w14:paraId="1EE61361" w14:textId="77777777" w:rsidR="006F3964" w:rsidRDefault="00336CC3">
      <w:pPr>
        <w:pStyle w:val="Heading4"/>
      </w:pPr>
      <w:bookmarkStart w:id="1948" w:name="_Toc60777227"/>
      <w:bookmarkStart w:id="1949" w:name="_Toc146781274"/>
      <w:r>
        <w:t>–</w:t>
      </w:r>
      <w:r>
        <w:tab/>
      </w:r>
      <w:r>
        <w:rPr>
          <w:i/>
        </w:rPr>
        <w:t>DedicatedNAS-Message</w:t>
      </w:r>
      <w:bookmarkEnd w:id="1948"/>
      <w:bookmarkEnd w:id="1949"/>
    </w:p>
    <w:p w14:paraId="7B823B8A" w14:textId="77777777" w:rsidR="006F3964" w:rsidRDefault="00336CC3">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E330C07" w14:textId="77777777" w:rsidR="006F3964" w:rsidRDefault="00336CC3">
      <w:pPr>
        <w:pStyle w:val="TH"/>
      </w:pPr>
      <w:r>
        <w:rPr>
          <w:bCs/>
          <w:i/>
          <w:iCs/>
        </w:rPr>
        <w:t xml:space="preserve">DedicatedNAS-Message </w:t>
      </w:r>
      <w:r>
        <w:t>information element</w:t>
      </w:r>
    </w:p>
    <w:p w14:paraId="17613BCB" w14:textId="77777777" w:rsidR="006F3964" w:rsidRDefault="00336CC3">
      <w:pPr>
        <w:pStyle w:val="PL"/>
        <w:rPr>
          <w:color w:val="808080"/>
        </w:rPr>
      </w:pPr>
      <w:r>
        <w:rPr>
          <w:color w:val="808080"/>
        </w:rPr>
        <w:t>-- ASN1START</w:t>
      </w:r>
    </w:p>
    <w:p w14:paraId="083F86A8" w14:textId="77777777" w:rsidR="006F3964" w:rsidRDefault="00336CC3">
      <w:pPr>
        <w:pStyle w:val="PL"/>
        <w:rPr>
          <w:color w:val="808080"/>
        </w:rPr>
      </w:pPr>
      <w:r>
        <w:rPr>
          <w:color w:val="808080"/>
        </w:rPr>
        <w:t>-- TAG-DEDICATED-NAS-MESSAGE-START</w:t>
      </w:r>
    </w:p>
    <w:p w14:paraId="081D9F72" w14:textId="77777777" w:rsidR="006F3964" w:rsidRDefault="006F3964">
      <w:pPr>
        <w:pStyle w:val="PL"/>
      </w:pPr>
    </w:p>
    <w:p w14:paraId="737A85AB" w14:textId="77777777" w:rsidR="006F3964" w:rsidRDefault="00336CC3">
      <w:pPr>
        <w:pStyle w:val="PL"/>
      </w:pPr>
      <w:r>
        <w:t xml:space="preserve">DedicatedNAS-Message ::=        </w:t>
      </w:r>
      <w:r>
        <w:rPr>
          <w:color w:val="993366"/>
        </w:rPr>
        <w:t>OCTET</w:t>
      </w:r>
      <w:r>
        <w:t xml:space="preserve"> </w:t>
      </w:r>
      <w:r>
        <w:rPr>
          <w:color w:val="993366"/>
        </w:rPr>
        <w:t>STRING</w:t>
      </w:r>
    </w:p>
    <w:p w14:paraId="3E66E63C" w14:textId="77777777" w:rsidR="006F3964" w:rsidRDefault="006F3964">
      <w:pPr>
        <w:pStyle w:val="PL"/>
      </w:pPr>
    </w:p>
    <w:p w14:paraId="0C9B620B" w14:textId="77777777" w:rsidR="006F3964" w:rsidRDefault="00336CC3">
      <w:pPr>
        <w:pStyle w:val="PL"/>
        <w:rPr>
          <w:color w:val="808080"/>
        </w:rPr>
      </w:pPr>
      <w:r>
        <w:rPr>
          <w:color w:val="808080"/>
        </w:rPr>
        <w:t>-- TAG-DEDICATED-NAS-MESSAGE-STOP</w:t>
      </w:r>
    </w:p>
    <w:p w14:paraId="400CF618" w14:textId="77777777" w:rsidR="006F3964" w:rsidRDefault="00336CC3">
      <w:pPr>
        <w:pStyle w:val="PL"/>
        <w:rPr>
          <w:color w:val="808080"/>
        </w:rPr>
      </w:pPr>
      <w:r>
        <w:rPr>
          <w:color w:val="808080"/>
        </w:rPr>
        <w:t>-- ASN1STOP</w:t>
      </w:r>
    </w:p>
    <w:p w14:paraId="4C49D61A" w14:textId="77777777" w:rsidR="006F3964" w:rsidRDefault="006F3964"/>
    <w:p w14:paraId="47A7860D" w14:textId="77777777" w:rsidR="006F3964" w:rsidRDefault="00336CC3">
      <w:pPr>
        <w:pStyle w:val="Heading4"/>
        <w:rPr>
          <w:i/>
        </w:rPr>
      </w:pPr>
      <w:bookmarkStart w:id="1950" w:name="_Toc146781275"/>
      <w:r>
        <w:t>–</w:t>
      </w:r>
      <w:r>
        <w:tab/>
      </w:r>
      <w:r>
        <w:rPr>
          <w:i/>
        </w:rPr>
        <w:t>DL-PPW-PreConfig</w:t>
      </w:r>
      <w:bookmarkEnd w:id="1950"/>
    </w:p>
    <w:p w14:paraId="00CE7C10" w14:textId="77777777" w:rsidR="006F3964" w:rsidRDefault="00336CC3">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C7A3567" w14:textId="77777777" w:rsidR="006F3964" w:rsidRDefault="00336CC3">
      <w:pPr>
        <w:pStyle w:val="TH"/>
      </w:pPr>
      <w:r>
        <w:rPr>
          <w:i/>
          <w:iCs/>
        </w:rPr>
        <w:t>DL-PPW-PreConfig</w:t>
      </w:r>
      <w:r>
        <w:t xml:space="preserve"> information element</w:t>
      </w:r>
    </w:p>
    <w:p w14:paraId="475F5DC0" w14:textId="77777777" w:rsidR="006F3964" w:rsidRDefault="00336CC3">
      <w:pPr>
        <w:pStyle w:val="PL"/>
        <w:rPr>
          <w:color w:val="808080"/>
        </w:rPr>
      </w:pPr>
      <w:r>
        <w:rPr>
          <w:color w:val="808080"/>
        </w:rPr>
        <w:t>-- ASN1START</w:t>
      </w:r>
    </w:p>
    <w:p w14:paraId="309C6FF9" w14:textId="77777777" w:rsidR="006F3964" w:rsidRDefault="00336CC3">
      <w:pPr>
        <w:pStyle w:val="PL"/>
        <w:rPr>
          <w:color w:val="808080"/>
        </w:rPr>
      </w:pPr>
      <w:r>
        <w:rPr>
          <w:color w:val="808080"/>
        </w:rPr>
        <w:t>-- TAG-DL-PPW-PRECONFIG-START</w:t>
      </w:r>
    </w:p>
    <w:p w14:paraId="7C805DBF" w14:textId="77777777" w:rsidR="006F3964" w:rsidRDefault="006F3964">
      <w:pPr>
        <w:pStyle w:val="PL"/>
      </w:pPr>
    </w:p>
    <w:p w14:paraId="639974BA" w14:textId="77777777" w:rsidR="006F3964" w:rsidRDefault="00336CC3">
      <w:pPr>
        <w:pStyle w:val="PL"/>
      </w:pPr>
      <w:r>
        <w:t xml:space="preserve">DL-PPW-PreConfig-r17 ::= </w:t>
      </w:r>
      <w:r>
        <w:rPr>
          <w:color w:val="993366"/>
        </w:rPr>
        <w:t>SEQUENCE</w:t>
      </w:r>
      <w:r>
        <w:t xml:space="preserve"> {</w:t>
      </w:r>
    </w:p>
    <w:p w14:paraId="111FE5A8" w14:textId="77777777" w:rsidR="006F3964" w:rsidRDefault="00336CC3">
      <w:pPr>
        <w:pStyle w:val="PL"/>
      </w:pPr>
      <w:r>
        <w:t xml:space="preserve">    dl-PPW-ID-r17            DL-PPW-ID-r17,</w:t>
      </w:r>
    </w:p>
    <w:p w14:paraId="0FBA0898" w14:textId="77777777" w:rsidR="006F3964" w:rsidRDefault="00336CC3">
      <w:pPr>
        <w:pStyle w:val="PL"/>
      </w:pPr>
      <w:r>
        <w:t xml:space="preserve">    dl-PPW-PeriodicityAndStartSlot-r17     DL-PPW-PeriodicityAndStartSlot-r17,</w:t>
      </w:r>
    </w:p>
    <w:p w14:paraId="6EE86949" w14:textId="77777777" w:rsidR="006F3964" w:rsidRDefault="00336CC3">
      <w:pPr>
        <w:pStyle w:val="PL"/>
      </w:pPr>
      <w:r>
        <w:t xml:space="preserve">    length-r17                               </w:t>
      </w:r>
      <w:r>
        <w:rPr>
          <w:color w:val="993366"/>
        </w:rPr>
        <w:t>INTEGER</w:t>
      </w:r>
      <w:r>
        <w:t xml:space="preserve"> (1..160),</w:t>
      </w:r>
    </w:p>
    <w:p w14:paraId="651C0CF4" w14:textId="77777777" w:rsidR="006F3964" w:rsidRDefault="00336CC3">
      <w:pPr>
        <w:pStyle w:val="PL"/>
        <w:rPr>
          <w:color w:val="808080"/>
        </w:rPr>
      </w:pPr>
      <w:r>
        <w:lastRenderedPageBreak/>
        <w:t xml:space="preserve">    type-r17                                 </w:t>
      </w:r>
      <w:r>
        <w:rPr>
          <w:color w:val="993366"/>
        </w:rPr>
        <w:t>ENUMERATED</w:t>
      </w:r>
      <w:r>
        <w:t xml:space="preserve"> {type1A, type1B, type2}                            </w:t>
      </w:r>
      <w:r>
        <w:rPr>
          <w:color w:val="993366"/>
        </w:rPr>
        <w:t>OPTIONAL</w:t>
      </w:r>
      <w:r>
        <w:t xml:space="preserve">, </w:t>
      </w:r>
      <w:r>
        <w:rPr>
          <w:color w:val="808080"/>
        </w:rPr>
        <w:t>-- Cond MultiType</w:t>
      </w:r>
    </w:p>
    <w:p w14:paraId="0029DB2A" w14:textId="77777777" w:rsidR="006F3964" w:rsidRDefault="00336CC3">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0C98AA9" w14:textId="77777777" w:rsidR="006F3964" w:rsidRDefault="00336CC3">
      <w:pPr>
        <w:pStyle w:val="PL"/>
      </w:pPr>
      <w:r>
        <w:t>}</w:t>
      </w:r>
    </w:p>
    <w:p w14:paraId="2ED95C46" w14:textId="77777777" w:rsidR="006F3964" w:rsidRDefault="006F3964">
      <w:pPr>
        <w:pStyle w:val="PL"/>
      </w:pPr>
    </w:p>
    <w:p w14:paraId="63B5BA5A" w14:textId="77777777" w:rsidR="006F3964" w:rsidRDefault="00336CC3">
      <w:pPr>
        <w:pStyle w:val="PL"/>
      </w:pPr>
      <w:r>
        <w:t xml:space="preserve">DL-PPW-ID-r17 ::= </w:t>
      </w:r>
      <w:r>
        <w:rPr>
          <w:color w:val="993366"/>
        </w:rPr>
        <w:t>INTEGER</w:t>
      </w:r>
      <w:r>
        <w:t xml:space="preserve">  (0..maxNrofPPW-ID-1-r17)</w:t>
      </w:r>
    </w:p>
    <w:p w14:paraId="4DBAEF21" w14:textId="77777777" w:rsidR="006F3964" w:rsidRDefault="006F3964">
      <w:pPr>
        <w:pStyle w:val="PL"/>
      </w:pPr>
    </w:p>
    <w:p w14:paraId="17749610" w14:textId="77777777" w:rsidR="006F3964" w:rsidRDefault="00336CC3">
      <w:pPr>
        <w:pStyle w:val="PL"/>
      </w:pPr>
      <w:r>
        <w:t xml:space="preserve">DL-PPW-PeriodicityAndStartSlot-r17 ::= </w:t>
      </w:r>
      <w:r>
        <w:rPr>
          <w:color w:val="993366"/>
        </w:rPr>
        <w:t>CHOICE</w:t>
      </w:r>
      <w:r>
        <w:t xml:space="preserve"> {</w:t>
      </w:r>
    </w:p>
    <w:p w14:paraId="6EADABD1" w14:textId="77777777" w:rsidR="006F3964" w:rsidRDefault="00336CC3">
      <w:pPr>
        <w:pStyle w:val="PL"/>
      </w:pPr>
      <w:r>
        <w:t xml:space="preserve">    scs15                                    </w:t>
      </w:r>
      <w:r>
        <w:rPr>
          <w:color w:val="993366"/>
        </w:rPr>
        <w:t>CHOICE</w:t>
      </w:r>
      <w:r>
        <w:t xml:space="preserve"> {</w:t>
      </w:r>
    </w:p>
    <w:p w14:paraId="17A5601F" w14:textId="77777777" w:rsidR="006F3964" w:rsidRDefault="00336CC3">
      <w:pPr>
        <w:pStyle w:val="PL"/>
      </w:pPr>
      <w:r>
        <w:t xml:space="preserve">                      n4                         </w:t>
      </w:r>
      <w:r>
        <w:rPr>
          <w:color w:val="993366"/>
        </w:rPr>
        <w:t>INTEGER</w:t>
      </w:r>
      <w:r>
        <w:t xml:space="preserve"> (0..3),</w:t>
      </w:r>
    </w:p>
    <w:p w14:paraId="3E654E04" w14:textId="77777777" w:rsidR="006F3964" w:rsidRDefault="00336CC3">
      <w:pPr>
        <w:pStyle w:val="PL"/>
      </w:pPr>
      <w:r>
        <w:t xml:space="preserve">                      n5                         </w:t>
      </w:r>
      <w:r>
        <w:rPr>
          <w:color w:val="993366"/>
        </w:rPr>
        <w:t>INTEGER</w:t>
      </w:r>
      <w:r>
        <w:t xml:space="preserve"> (0..4),</w:t>
      </w:r>
    </w:p>
    <w:p w14:paraId="4F6ED79A" w14:textId="77777777" w:rsidR="006F3964" w:rsidRPr="006F3964" w:rsidRDefault="00336CC3">
      <w:pPr>
        <w:pStyle w:val="PL"/>
        <w:rPr>
          <w:lang w:val="de-DE"/>
          <w:rPrChange w:id="1951" w:author="QC R2#124-2" w:date="2023-11-29T08:46:00Z">
            <w:rPr/>
          </w:rPrChange>
        </w:rPr>
      </w:pPr>
      <w:r>
        <w:t xml:space="preserve">                      </w:t>
      </w:r>
      <w:r>
        <w:rPr>
          <w:lang w:val="de-DE"/>
          <w:rPrChange w:id="1952" w:author="QC R2#124-2" w:date="2023-11-29T08:46:00Z">
            <w:rPr/>
          </w:rPrChange>
        </w:rPr>
        <w:t xml:space="preserve">n8                         </w:t>
      </w:r>
      <w:r>
        <w:rPr>
          <w:color w:val="993366"/>
          <w:lang w:val="de-DE"/>
          <w:rPrChange w:id="1953" w:author="QC R2#124-2" w:date="2023-11-29T08:46:00Z">
            <w:rPr>
              <w:color w:val="993366"/>
            </w:rPr>
          </w:rPrChange>
        </w:rPr>
        <w:t>INTEGER</w:t>
      </w:r>
      <w:r>
        <w:rPr>
          <w:lang w:val="de-DE"/>
          <w:rPrChange w:id="1954" w:author="QC R2#124-2" w:date="2023-11-29T08:46:00Z">
            <w:rPr/>
          </w:rPrChange>
        </w:rPr>
        <w:t xml:space="preserve"> (0..7),</w:t>
      </w:r>
    </w:p>
    <w:p w14:paraId="6A521B37" w14:textId="77777777" w:rsidR="006F3964" w:rsidRPr="006F3964" w:rsidRDefault="00336CC3">
      <w:pPr>
        <w:pStyle w:val="PL"/>
        <w:rPr>
          <w:lang w:val="de-DE"/>
          <w:rPrChange w:id="1955" w:author="QC R2#124-2" w:date="2023-11-29T08:46:00Z">
            <w:rPr/>
          </w:rPrChange>
        </w:rPr>
      </w:pPr>
      <w:r>
        <w:rPr>
          <w:lang w:val="de-DE"/>
          <w:rPrChange w:id="1956" w:author="QC R2#124-2" w:date="2023-11-29T08:46:00Z">
            <w:rPr/>
          </w:rPrChange>
        </w:rPr>
        <w:t xml:space="preserve">                      n10                        </w:t>
      </w:r>
      <w:r>
        <w:rPr>
          <w:color w:val="993366"/>
          <w:lang w:val="de-DE"/>
          <w:rPrChange w:id="1957" w:author="QC R2#124-2" w:date="2023-11-29T08:46:00Z">
            <w:rPr>
              <w:color w:val="993366"/>
            </w:rPr>
          </w:rPrChange>
        </w:rPr>
        <w:t>INTEGER</w:t>
      </w:r>
      <w:r>
        <w:rPr>
          <w:lang w:val="de-DE"/>
          <w:rPrChange w:id="1958" w:author="QC R2#124-2" w:date="2023-11-29T08:46:00Z">
            <w:rPr/>
          </w:rPrChange>
        </w:rPr>
        <w:t xml:space="preserve"> (0..9),</w:t>
      </w:r>
    </w:p>
    <w:p w14:paraId="6AEAF8E0" w14:textId="77777777" w:rsidR="006F3964" w:rsidRPr="006F3964" w:rsidRDefault="00336CC3">
      <w:pPr>
        <w:pStyle w:val="PL"/>
        <w:rPr>
          <w:lang w:val="de-DE"/>
          <w:rPrChange w:id="1959" w:author="QC R2#124-2" w:date="2023-11-29T08:46:00Z">
            <w:rPr/>
          </w:rPrChange>
        </w:rPr>
      </w:pPr>
      <w:r>
        <w:rPr>
          <w:lang w:val="de-DE"/>
          <w:rPrChange w:id="1960" w:author="QC R2#124-2" w:date="2023-11-29T08:46:00Z">
            <w:rPr/>
          </w:rPrChange>
        </w:rPr>
        <w:t xml:space="preserve">                      n16                        </w:t>
      </w:r>
      <w:r>
        <w:rPr>
          <w:color w:val="993366"/>
          <w:lang w:val="de-DE"/>
          <w:rPrChange w:id="1961" w:author="QC R2#124-2" w:date="2023-11-29T08:46:00Z">
            <w:rPr>
              <w:color w:val="993366"/>
            </w:rPr>
          </w:rPrChange>
        </w:rPr>
        <w:t>INTEGER</w:t>
      </w:r>
      <w:r>
        <w:rPr>
          <w:lang w:val="de-DE"/>
          <w:rPrChange w:id="1962" w:author="QC R2#124-2" w:date="2023-11-29T08:46:00Z">
            <w:rPr/>
          </w:rPrChange>
        </w:rPr>
        <w:t xml:space="preserve"> (0..15),</w:t>
      </w:r>
    </w:p>
    <w:p w14:paraId="535A98CB" w14:textId="77777777" w:rsidR="006F3964" w:rsidRPr="006F3964" w:rsidRDefault="00336CC3">
      <w:pPr>
        <w:pStyle w:val="PL"/>
        <w:rPr>
          <w:lang w:val="de-DE"/>
          <w:rPrChange w:id="1963" w:author="QC R2#124-2" w:date="2023-11-29T08:47:00Z">
            <w:rPr/>
          </w:rPrChange>
        </w:rPr>
      </w:pPr>
      <w:r>
        <w:rPr>
          <w:lang w:val="de-DE"/>
          <w:rPrChange w:id="1964" w:author="QC R2#124-2" w:date="2023-11-29T08:46:00Z">
            <w:rPr/>
          </w:rPrChange>
        </w:rPr>
        <w:t xml:space="preserve">                      </w:t>
      </w:r>
      <w:r>
        <w:rPr>
          <w:lang w:val="de-DE"/>
          <w:rPrChange w:id="1965" w:author="QC R2#124-2" w:date="2023-11-29T08:47:00Z">
            <w:rPr/>
          </w:rPrChange>
        </w:rPr>
        <w:t xml:space="preserve">n20                        </w:t>
      </w:r>
      <w:r>
        <w:rPr>
          <w:color w:val="993366"/>
          <w:lang w:val="de-DE"/>
          <w:rPrChange w:id="1966" w:author="QC R2#124-2" w:date="2023-11-29T08:47:00Z">
            <w:rPr>
              <w:color w:val="993366"/>
            </w:rPr>
          </w:rPrChange>
        </w:rPr>
        <w:t>INTEGER</w:t>
      </w:r>
      <w:r>
        <w:rPr>
          <w:lang w:val="de-DE"/>
          <w:rPrChange w:id="1967" w:author="QC R2#124-2" w:date="2023-11-29T08:47:00Z">
            <w:rPr/>
          </w:rPrChange>
        </w:rPr>
        <w:t xml:space="preserve"> (0..19),</w:t>
      </w:r>
    </w:p>
    <w:p w14:paraId="55A4817B" w14:textId="77777777" w:rsidR="006F3964" w:rsidRPr="006F3964" w:rsidRDefault="00336CC3">
      <w:pPr>
        <w:pStyle w:val="PL"/>
        <w:rPr>
          <w:lang w:val="de-DE"/>
          <w:rPrChange w:id="1968" w:author="QC R2#124-2" w:date="2023-11-29T08:47:00Z">
            <w:rPr/>
          </w:rPrChange>
        </w:rPr>
      </w:pPr>
      <w:r>
        <w:rPr>
          <w:lang w:val="de-DE"/>
          <w:rPrChange w:id="1969" w:author="QC R2#124-2" w:date="2023-11-29T08:47:00Z">
            <w:rPr/>
          </w:rPrChange>
        </w:rPr>
        <w:t xml:space="preserve">                      n32                        </w:t>
      </w:r>
      <w:r>
        <w:rPr>
          <w:color w:val="993366"/>
          <w:lang w:val="de-DE"/>
          <w:rPrChange w:id="1970" w:author="QC R2#124-2" w:date="2023-11-29T08:47:00Z">
            <w:rPr>
              <w:color w:val="993366"/>
            </w:rPr>
          </w:rPrChange>
        </w:rPr>
        <w:t>INTEGER</w:t>
      </w:r>
      <w:r>
        <w:rPr>
          <w:lang w:val="de-DE"/>
          <w:rPrChange w:id="1971" w:author="QC R2#124-2" w:date="2023-11-29T08:47:00Z">
            <w:rPr/>
          </w:rPrChange>
        </w:rPr>
        <w:t xml:space="preserve"> (0..31),</w:t>
      </w:r>
    </w:p>
    <w:p w14:paraId="23082E71" w14:textId="77777777" w:rsidR="006F3964" w:rsidRPr="006F3964" w:rsidRDefault="00336CC3">
      <w:pPr>
        <w:pStyle w:val="PL"/>
        <w:rPr>
          <w:lang w:val="de-DE"/>
          <w:rPrChange w:id="1972" w:author="QC R2#124-2" w:date="2023-11-29T08:47:00Z">
            <w:rPr/>
          </w:rPrChange>
        </w:rPr>
      </w:pPr>
      <w:r>
        <w:rPr>
          <w:lang w:val="de-DE"/>
          <w:rPrChange w:id="1973" w:author="QC R2#124-2" w:date="2023-11-29T08:47:00Z">
            <w:rPr/>
          </w:rPrChange>
        </w:rPr>
        <w:t xml:space="preserve">                      n40                        </w:t>
      </w:r>
      <w:r>
        <w:rPr>
          <w:color w:val="993366"/>
          <w:lang w:val="de-DE"/>
          <w:rPrChange w:id="1974" w:author="QC R2#124-2" w:date="2023-11-29T08:47:00Z">
            <w:rPr>
              <w:color w:val="993366"/>
            </w:rPr>
          </w:rPrChange>
        </w:rPr>
        <w:t>INTEGER</w:t>
      </w:r>
      <w:r>
        <w:rPr>
          <w:lang w:val="de-DE"/>
          <w:rPrChange w:id="1975" w:author="QC R2#124-2" w:date="2023-11-29T08:47:00Z">
            <w:rPr/>
          </w:rPrChange>
        </w:rPr>
        <w:t xml:space="preserve"> (0..39),</w:t>
      </w:r>
    </w:p>
    <w:p w14:paraId="0BEA67F7" w14:textId="77777777" w:rsidR="006F3964" w:rsidRPr="006F3964" w:rsidRDefault="00336CC3">
      <w:pPr>
        <w:pStyle w:val="PL"/>
        <w:rPr>
          <w:lang w:val="de-DE"/>
          <w:rPrChange w:id="1976" w:author="QC R2#124-2" w:date="2023-11-29T08:47:00Z">
            <w:rPr/>
          </w:rPrChange>
        </w:rPr>
      </w:pPr>
      <w:r>
        <w:rPr>
          <w:lang w:val="de-DE"/>
          <w:rPrChange w:id="1977" w:author="QC R2#124-2" w:date="2023-11-29T08:47:00Z">
            <w:rPr/>
          </w:rPrChange>
        </w:rPr>
        <w:t xml:space="preserve">                      n64                        </w:t>
      </w:r>
      <w:r>
        <w:rPr>
          <w:color w:val="993366"/>
          <w:lang w:val="de-DE"/>
          <w:rPrChange w:id="1978" w:author="QC R2#124-2" w:date="2023-11-29T08:47:00Z">
            <w:rPr>
              <w:color w:val="993366"/>
            </w:rPr>
          </w:rPrChange>
        </w:rPr>
        <w:t>INTEGER</w:t>
      </w:r>
      <w:r>
        <w:rPr>
          <w:lang w:val="de-DE"/>
          <w:rPrChange w:id="1979" w:author="QC R2#124-2" w:date="2023-11-29T08:47:00Z">
            <w:rPr/>
          </w:rPrChange>
        </w:rPr>
        <w:t xml:space="preserve"> (0..63),</w:t>
      </w:r>
    </w:p>
    <w:p w14:paraId="3AA32A13" w14:textId="77777777" w:rsidR="006F3964" w:rsidRPr="006F3964" w:rsidRDefault="00336CC3">
      <w:pPr>
        <w:pStyle w:val="PL"/>
        <w:rPr>
          <w:lang w:val="de-DE"/>
          <w:rPrChange w:id="1980" w:author="QC R2#124-2" w:date="2023-11-29T08:47:00Z">
            <w:rPr/>
          </w:rPrChange>
        </w:rPr>
      </w:pPr>
      <w:r>
        <w:rPr>
          <w:lang w:val="de-DE"/>
          <w:rPrChange w:id="1981" w:author="QC R2#124-2" w:date="2023-11-29T08:47:00Z">
            <w:rPr/>
          </w:rPrChange>
        </w:rPr>
        <w:t xml:space="preserve">                      n80                        </w:t>
      </w:r>
      <w:r>
        <w:rPr>
          <w:color w:val="993366"/>
          <w:lang w:val="de-DE"/>
          <w:rPrChange w:id="1982" w:author="QC R2#124-2" w:date="2023-11-29T08:47:00Z">
            <w:rPr>
              <w:color w:val="993366"/>
            </w:rPr>
          </w:rPrChange>
        </w:rPr>
        <w:t>INTEGER</w:t>
      </w:r>
      <w:r>
        <w:rPr>
          <w:lang w:val="de-DE"/>
          <w:rPrChange w:id="1983" w:author="QC R2#124-2" w:date="2023-11-29T08:47:00Z">
            <w:rPr/>
          </w:rPrChange>
        </w:rPr>
        <w:t xml:space="preserve"> (0..79),</w:t>
      </w:r>
    </w:p>
    <w:p w14:paraId="2091EF59" w14:textId="77777777" w:rsidR="006F3964" w:rsidRPr="006F3964" w:rsidRDefault="00336CC3">
      <w:pPr>
        <w:pStyle w:val="PL"/>
        <w:rPr>
          <w:lang w:val="de-DE"/>
          <w:rPrChange w:id="1984" w:author="QC R2#124-2" w:date="2023-11-29T08:47:00Z">
            <w:rPr/>
          </w:rPrChange>
        </w:rPr>
      </w:pPr>
      <w:r>
        <w:rPr>
          <w:lang w:val="de-DE"/>
          <w:rPrChange w:id="1985" w:author="QC R2#124-2" w:date="2023-11-29T08:47:00Z">
            <w:rPr/>
          </w:rPrChange>
        </w:rPr>
        <w:t xml:space="preserve">                      n160                       </w:t>
      </w:r>
      <w:r>
        <w:rPr>
          <w:color w:val="993366"/>
          <w:lang w:val="de-DE"/>
          <w:rPrChange w:id="1986" w:author="QC R2#124-2" w:date="2023-11-29T08:47:00Z">
            <w:rPr>
              <w:color w:val="993366"/>
            </w:rPr>
          </w:rPrChange>
        </w:rPr>
        <w:t>INTEGER</w:t>
      </w:r>
      <w:r>
        <w:rPr>
          <w:lang w:val="de-DE"/>
          <w:rPrChange w:id="1987" w:author="QC R2#124-2" w:date="2023-11-29T08:47:00Z">
            <w:rPr/>
          </w:rPrChange>
        </w:rPr>
        <w:t xml:space="preserve"> (0..159),</w:t>
      </w:r>
    </w:p>
    <w:p w14:paraId="1997F802" w14:textId="77777777" w:rsidR="006F3964" w:rsidRPr="006F3964" w:rsidRDefault="00336CC3">
      <w:pPr>
        <w:pStyle w:val="PL"/>
        <w:rPr>
          <w:lang w:val="de-DE"/>
          <w:rPrChange w:id="1988" w:author="QC R2#124-2" w:date="2023-11-29T08:47:00Z">
            <w:rPr/>
          </w:rPrChange>
        </w:rPr>
      </w:pPr>
      <w:r>
        <w:rPr>
          <w:lang w:val="de-DE"/>
          <w:rPrChange w:id="1989" w:author="QC R2#124-2" w:date="2023-11-29T08:47:00Z">
            <w:rPr/>
          </w:rPrChange>
        </w:rPr>
        <w:t xml:space="preserve">                      n320                       </w:t>
      </w:r>
      <w:r>
        <w:rPr>
          <w:color w:val="993366"/>
          <w:lang w:val="de-DE"/>
          <w:rPrChange w:id="1990" w:author="QC R2#124-2" w:date="2023-11-29T08:47:00Z">
            <w:rPr>
              <w:color w:val="993366"/>
            </w:rPr>
          </w:rPrChange>
        </w:rPr>
        <w:t>INTEGER</w:t>
      </w:r>
      <w:r>
        <w:rPr>
          <w:lang w:val="de-DE"/>
          <w:rPrChange w:id="1991" w:author="QC R2#124-2" w:date="2023-11-29T08:47:00Z">
            <w:rPr/>
          </w:rPrChange>
        </w:rPr>
        <w:t xml:space="preserve"> (0..319),</w:t>
      </w:r>
    </w:p>
    <w:p w14:paraId="761233EC" w14:textId="77777777" w:rsidR="006F3964" w:rsidRPr="006F3964" w:rsidRDefault="00336CC3">
      <w:pPr>
        <w:pStyle w:val="PL"/>
        <w:rPr>
          <w:lang w:val="de-DE"/>
          <w:rPrChange w:id="1992" w:author="QC R2#124-2" w:date="2023-11-29T08:47:00Z">
            <w:rPr/>
          </w:rPrChange>
        </w:rPr>
      </w:pPr>
      <w:r>
        <w:rPr>
          <w:lang w:val="de-DE"/>
          <w:rPrChange w:id="1993" w:author="QC R2#124-2" w:date="2023-11-29T08:47:00Z">
            <w:rPr/>
          </w:rPrChange>
        </w:rPr>
        <w:t xml:space="preserve">                      n640                       </w:t>
      </w:r>
      <w:r>
        <w:rPr>
          <w:color w:val="993366"/>
          <w:lang w:val="de-DE"/>
          <w:rPrChange w:id="1994" w:author="QC R2#124-2" w:date="2023-11-29T08:47:00Z">
            <w:rPr>
              <w:color w:val="993366"/>
            </w:rPr>
          </w:rPrChange>
        </w:rPr>
        <w:t>INTEGER</w:t>
      </w:r>
      <w:r>
        <w:rPr>
          <w:lang w:val="de-DE"/>
          <w:rPrChange w:id="1995" w:author="QC R2#124-2" w:date="2023-11-29T08:47:00Z">
            <w:rPr/>
          </w:rPrChange>
        </w:rPr>
        <w:t xml:space="preserve"> (0..639),</w:t>
      </w:r>
    </w:p>
    <w:p w14:paraId="335EE4B7" w14:textId="77777777" w:rsidR="006F3964" w:rsidRPr="006F3964" w:rsidRDefault="00336CC3">
      <w:pPr>
        <w:pStyle w:val="PL"/>
        <w:rPr>
          <w:lang w:val="de-DE"/>
          <w:rPrChange w:id="1996" w:author="QC R2#124-2" w:date="2023-11-29T08:47:00Z">
            <w:rPr/>
          </w:rPrChange>
        </w:rPr>
      </w:pPr>
      <w:r>
        <w:rPr>
          <w:lang w:val="de-DE"/>
          <w:rPrChange w:id="1997" w:author="QC R2#124-2" w:date="2023-11-29T08:47:00Z">
            <w:rPr/>
          </w:rPrChange>
        </w:rPr>
        <w:t xml:space="preserve">                      n1280                      </w:t>
      </w:r>
      <w:r>
        <w:rPr>
          <w:color w:val="993366"/>
          <w:lang w:val="de-DE"/>
          <w:rPrChange w:id="1998" w:author="QC R2#124-2" w:date="2023-11-29T08:47:00Z">
            <w:rPr>
              <w:color w:val="993366"/>
            </w:rPr>
          </w:rPrChange>
        </w:rPr>
        <w:t>INTEGER</w:t>
      </w:r>
      <w:r>
        <w:rPr>
          <w:lang w:val="de-DE"/>
          <w:rPrChange w:id="1999" w:author="QC R2#124-2" w:date="2023-11-29T08:47:00Z">
            <w:rPr/>
          </w:rPrChange>
        </w:rPr>
        <w:t xml:space="preserve"> (0..1279),</w:t>
      </w:r>
    </w:p>
    <w:p w14:paraId="5A78FD3F" w14:textId="77777777" w:rsidR="006F3964" w:rsidRPr="006F3964" w:rsidRDefault="00336CC3">
      <w:pPr>
        <w:pStyle w:val="PL"/>
        <w:rPr>
          <w:lang w:val="de-DE"/>
          <w:rPrChange w:id="2000" w:author="QC R2#124-2" w:date="2023-11-29T08:47:00Z">
            <w:rPr/>
          </w:rPrChange>
        </w:rPr>
      </w:pPr>
      <w:r>
        <w:rPr>
          <w:lang w:val="de-DE"/>
          <w:rPrChange w:id="2001" w:author="QC R2#124-2" w:date="2023-11-29T08:47:00Z">
            <w:rPr/>
          </w:rPrChange>
        </w:rPr>
        <w:t xml:space="preserve">                      n2560                      </w:t>
      </w:r>
      <w:r>
        <w:rPr>
          <w:color w:val="993366"/>
          <w:lang w:val="de-DE"/>
          <w:rPrChange w:id="2002" w:author="QC R2#124-2" w:date="2023-11-29T08:47:00Z">
            <w:rPr>
              <w:color w:val="993366"/>
            </w:rPr>
          </w:rPrChange>
        </w:rPr>
        <w:t>INTEGER</w:t>
      </w:r>
      <w:r>
        <w:rPr>
          <w:lang w:val="de-DE"/>
          <w:rPrChange w:id="2003" w:author="QC R2#124-2" w:date="2023-11-29T08:47:00Z">
            <w:rPr/>
          </w:rPrChange>
        </w:rPr>
        <w:t xml:space="preserve"> (0..2559),</w:t>
      </w:r>
    </w:p>
    <w:p w14:paraId="6E983FA3" w14:textId="77777777" w:rsidR="006F3964" w:rsidRPr="006F3964" w:rsidRDefault="00336CC3">
      <w:pPr>
        <w:pStyle w:val="PL"/>
        <w:rPr>
          <w:lang w:val="de-DE"/>
          <w:rPrChange w:id="2004" w:author="QC R2#124-2" w:date="2023-11-29T08:47:00Z">
            <w:rPr/>
          </w:rPrChange>
        </w:rPr>
      </w:pPr>
      <w:r>
        <w:rPr>
          <w:lang w:val="de-DE"/>
          <w:rPrChange w:id="2005" w:author="QC R2#124-2" w:date="2023-11-29T08:47:00Z">
            <w:rPr/>
          </w:rPrChange>
        </w:rPr>
        <w:t xml:space="preserve">                      n5120                      </w:t>
      </w:r>
      <w:r>
        <w:rPr>
          <w:color w:val="993366"/>
          <w:lang w:val="de-DE"/>
          <w:rPrChange w:id="2006" w:author="QC R2#124-2" w:date="2023-11-29T08:47:00Z">
            <w:rPr>
              <w:color w:val="993366"/>
            </w:rPr>
          </w:rPrChange>
        </w:rPr>
        <w:t>INTEGER</w:t>
      </w:r>
      <w:r>
        <w:rPr>
          <w:lang w:val="de-DE"/>
          <w:rPrChange w:id="2007" w:author="QC R2#124-2" w:date="2023-11-29T08:47:00Z">
            <w:rPr/>
          </w:rPrChange>
        </w:rPr>
        <w:t xml:space="preserve"> (0..5119),</w:t>
      </w:r>
    </w:p>
    <w:p w14:paraId="61CE43AD" w14:textId="77777777" w:rsidR="006F3964" w:rsidRPr="006F3964" w:rsidRDefault="00336CC3">
      <w:pPr>
        <w:pStyle w:val="PL"/>
        <w:rPr>
          <w:lang w:val="de-DE"/>
          <w:rPrChange w:id="2008" w:author="QC R2#124-2" w:date="2023-11-29T08:47:00Z">
            <w:rPr/>
          </w:rPrChange>
        </w:rPr>
      </w:pPr>
      <w:r>
        <w:rPr>
          <w:lang w:val="de-DE"/>
          <w:rPrChange w:id="2009" w:author="QC R2#124-2" w:date="2023-11-29T08:47:00Z">
            <w:rPr/>
          </w:rPrChange>
        </w:rPr>
        <w:t xml:space="preserve">                      n10240                     </w:t>
      </w:r>
      <w:r>
        <w:rPr>
          <w:color w:val="993366"/>
          <w:lang w:val="de-DE"/>
          <w:rPrChange w:id="2010" w:author="QC R2#124-2" w:date="2023-11-29T08:47:00Z">
            <w:rPr>
              <w:color w:val="993366"/>
            </w:rPr>
          </w:rPrChange>
        </w:rPr>
        <w:t>INTEGER</w:t>
      </w:r>
      <w:r>
        <w:rPr>
          <w:lang w:val="de-DE"/>
          <w:rPrChange w:id="2011" w:author="QC R2#124-2" w:date="2023-11-29T08:47:00Z">
            <w:rPr/>
          </w:rPrChange>
        </w:rPr>
        <w:t xml:space="preserve"> (0..10239),</w:t>
      </w:r>
    </w:p>
    <w:p w14:paraId="4107409B" w14:textId="77777777" w:rsidR="006F3964" w:rsidRDefault="00336CC3">
      <w:pPr>
        <w:pStyle w:val="PL"/>
      </w:pPr>
      <w:r>
        <w:rPr>
          <w:lang w:val="de-DE"/>
          <w:rPrChange w:id="2012" w:author="QC R2#124-2" w:date="2023-11-29T08:47:00Z">
            <w:rPr/>
          </w:rPrChange>
        </w:rPr>
        <w:t xml:space="preserve">                     </w:t>
      </w:r>
      <w:r>
        <w:t>...</w:t>
      </w:r>
    </w:p>
    <w:p w14:paraId="4E463E58" w14:textId="77777777" w:rsidR="006F3964" w:rsidRDefault="00336CC3">
      <w:pPr>
        <w:pStyle w:val="PL"/>
      </w:pPr>
      <w:r>
        <w:t xml:space="preserve">    },</w:t>
      </w:r>
    </w:p>
    <w:p w14:paraId="77D28D1B" w14:textId="77777777" w:rsidR="006F3964" w:rsidRDefault="00336CC3">
      <w:pPr>
        <w:pStyle w:val="PL"/>
      </w:pPr>
      <w:r>
        <w:lastRenderedPageBreak/>
        <w:t xml:space="preserve">    scs30                                    </w:t>
      </w:r>
      <w:r>
        <w:rPr>
          <w:color w:val="993366"/>
        </w:rPr>
        <w:t>CHOICE</w:t>
      </w:r>
      <w:r>
        <w:t xml:space="preserve"> {</w:t>
      </w:r>
    </w:p>
    <w:p w14:paraId="637C4E86" w14:textId="77777777" w:rsidR="006F3964" w:rsidRDefault="00336CC3">
      <w:pPr>
        <w:pStyle w:val="PL"/>
      </w:pPr>
      <w:r>
        <w:t xml:space="preserve">                      n8                         </w:t>
      </w:r>
      <w:r>
        <w:rPr>
          <w:color w:val="993366"/>
        </w:rPr>
        <w:t>INTEGER</w:t>
      </w:r>
      <w:r>
        <w:t xml:space="preserve"> (0..7),</w:t>
      </w:r>
    </w:p>
    <w:p w14:paraId="32DD657D" w14:textId="77777777" w:rsidR="006F3964" w:rsidRDefault="00336CC3">
      <w:pPr>
        <w:pStyle w:val="PL"/>
      </w:pPr>
      <w:r>
        <w:t xml:space="preserve">                      n10                        </w:t>
      </w:r>
      <w:r>
        <w:rPr>
          <w:color w:val="993366"/>
        </w:rPr>
        <w:t>INTEGER</w:t>
      </w:r>
      <w:r>
        <w:t xml:space="preserve"> (0..9),</w:t>
      </w:r>
    </w:p>
    <w:p w14:paraId="728B3B15" w14:textId="77777777" w:rsidR="006F3964" w:rsidRPr="006F3964" w:rsidRDefault="00336CC3">
      <w:pPr>
        <w:pStyle w:val="PL"/>
        <w:rPr>
          <w:lang w:val="de-DE"/>
          <w:rPrChange w:id="2013" w:author="QC R2#124-2" w:date="2023-11-29T08:47:00Z">
            <w:rPr/>
          </w:rPrChange>
        </w:rPr>
      </w:pPr>
      <w:r>
        <w:t xml:space="preserve">                      </w:t>
      </w:r>
      <w:r>
        <w:rPr>
          <w:lang w:val="de-DE"/>
          <w:rPrChange w:id="2014" w:author="QC R2#124-2" w:date="2023-11-29T08:47:00Z">
            <w:rPr/>
          </w:rPrChange>
        </w:rPr>
        <w:t xml:space="preserve">n16                        </w:t>
      </w:r>
      <w:r>
        <w:rPr>
          <w:color w:val="993366"/>
          <w:lang w:val="de-DE"/>
          <w:rPrChange w:id="2015" w:author="QC R2#124-2" w:date="2023-11-29T08:47:00Z">
            <w:rPr>
              <w:color w:val="993366"/>
            </w:rPr>
          </w:rPrChange>
        </w:rPr>
        <w:t>INTEGER</w:t>
      </w:r>
      <w:r>
        <w:rPr>
          <w:lang w:val="de-DE"/>
          <w:rPrChange w:id="2016" w:author="QC R2#124-2" w:date="2023-11-29T08:47:00Z">
            <w:rPr/>
          </w:rPrChange>
        </w:rPr>
        <w:t xml:space="preserve"> (0..15),</w:t>
      </w:r>
    </w:p>
    <w:p w14:paraId="62668A31" w14:textId="77777777" w:rsidR="006F3964" w:rsidRPr="006F3964" w:rsidRDefault="00336CC3">
      <w:pPr>
        <w:pStyle w:val="PL"/>
        <w:rPr>
          <w:lang w:val="de-DE"/>
          <w:rPrChange w:id="2017" w:author="QC R2#124-2" w:date="2023-11-29T08:47:00Z">
            <w:rPr/>
          </w:rPrChange>
        </w:rPr>
      </w:pPr>
      <w:r>
        <w:rPr>
          <w:lang w:val="de-DE"/>
          <w:rPrChange w:id="2018" w:author="QC R2#124-2" w:date="2023-11-29T08:47:00Z">
            <w:rPr/>
          </w:rPrChange>
        </w:rPr>
        <w:t xml:space="preserve">                      n20                        </w:t>
      </w:r>
      <w:r>
        <w:rPr>
          <w:color w:val="993366"/>
          <w:lang w:val="de-DE"/>
          <w:rPrChange w:id="2019" w:author="QC R2#124-2" w:date="2023-11-29T08:47:00Z">
            <w:rPr>
              <w:color w:val="993366"/>
            </w:rPr>
          </w:rPrChange>
        </w:rPr>
        <w:t>INTEGER</w:t>
      </w:r>
      <w:r>
        <w:rPr>
          <w:lang w:val="de-DE"/>
          <w:rPrChange w:id="2020" w:author="QC R2#124-2" w:date="2023-11-29T08:47:00Z">
            <w:rPr/>
          </w:rPrChange>
        </w:rPr>
        <w:t xml:space="preserve"> (0..19),</w:t>
      </w:r>
    </w:p>
    <w:p w14:paraId="12D0537E" w14:textId="77777777" w:rsidR="006F3964" w:rsidRPr="006F3964" w:rsidRDefault="00336CC3">
      <w:pPr>
        <w:pStyle w:val="PL"/>
        <w:rPr>
          <w:lang w:val="de-DE"/>
          <w:rPrChange w:id="2021" w:author="QC R2#124-2" w:date="2023-11-29T08:47:00Z">
            <w:rPr/>
          </w:rPrChange>
        </w:rPr>
      </w:pPr>
      <w:r>
        <w:rPr>
          <w:lang w:val="de-DE"/>
          <w:rPrChange w:id="2022" w:author="QC R2#124-2" w:date="2023-11-29T08:47:00Z">
            <w:rPr/>
          </w:rPrChange>
        </w:rPr>
        <w:t xml:space="preserve">                      n32                        </w:t>
      </w:r>
      <w:r>
        <w:rPr>
          <w:color w:val="993366"/>
          <w:lang w:val="de-DE"/>
          <w:rPrChange w:id="2023" w:author="QC R2#124-2" w:date="2023-11-29T08:47:00Z">
            <w:rPr>
              <w:color w:val="993366"/>
            </w:rPr>
          </w:rPrChange>
        </w:rPr>
        <w:t>INTEGER</w:t>
      </w:r>
      <w:r>
        <w:rPr>
          <w:lang w:val="de-DE"/>
          <w:rPrChange w:id="2024" w:author="QC R2#124-2" w:date="2023-11-29T08:47:00Z">
            <w:rPr/>
          </w:rPrChange>
        </w:rPr>
        <w:t xml:space="preserve"> (0..31),</w:t>
      </w:r>
    </w:p>
    <w:p w14:paraId="5D1FCC82" w14:textId="77777777" w:rsidR="006F3964" w:rsidRPr="006F3964" w:rsidRDefault="00336CC3">
      <w:pPr>
        <w:pStyle w:val="PL"/>
        <w:rPr>
          <w:lang w:val="de-DE"/>
          <w:rPrChange w:id="2025" w:author="QC R2#124-2" w:date="2023-11-29T08:47:00Z">
            <w:rPr/>
          </w:rPrChange>
        </w:rPr>
      </w:pPr>
      <w:r>
        <w:rPr>
          <w:lang w:val="de-DE"/>
          <w:rPrChange w:id="2026" w:author="QC R2#124-2" w:date="2023-11-29T08:47:00Z">
            <w:rPr/>
          </w:rPrChange>
        </w:rPr>
        <w:t xml:space="preserve">                      n40                        </w:t>
      </w:r>
      <w:r>
        <w:rPr>
          <w:color w:val="993366"/>
          <w:lang w:val="de-DE"/>
          <w:rPrChange w:id="2027" w:author="QC R2#124-2" w:date="2023-11-29T08:47:00Z">
            <w:rPr>
              <w:color w:val="993366"/>
            </w:rPr>
          </w:rPrChange>
        </w:rPr>
        <w:t>INTEGER</w:t>
      </w:r>
      <w:r>
        <w:rPr>
          <w:lang w:val="de-DE"/>
          <w:rPrChange w:id="2028" w:author="QC R2#124-2" w:date="2023-11-29T08:47:00Z">
            <w:rPr/>
          </w:rPrChange>
        </w:rPr>
        <w:t xml:space="preserve"> (0..39),</w:t>
      </w:r>
    </w:p>
    <w:p w14:paraId="27F578DC" w14:textId="77777777" w:rsidR="006F3964" w:rsidRPr="006F3964" w:rsidRDefault="00336CC3">
      <w:pPr>
        <w:pStyle w:val="PL"/>
        <w:rPr>
          <w:lang w:val="de-DE"/>
          <w:rPrChange w:id="2029" w:author="QC R2#124-2" w:date="2023-11-29T08:47:00Z">
            <w:rPr/>
          </w:rPrChange>
        </w:rPr>
      </w:pPr>
      <w:r>
        <w:rPr>
          <w:lang w:val="de-DE"/>
          <w:rPrChange w:id="2030" w:author="QC R2#124-2" w:date="2023-11-29T08:47:00Z">
            <w:rPr/>
          </w:rPrChange>
        </w:rPr>
        <w:t xml:space="preserve">                      n64                        </w:t>
      </w:r>
      <w:r>
        <w:rPr>
          <w:color w:val="993366"/>
          <w:lang w:val="de-DE"/>
          <w:rPrChange w:id="2031" w:author="QC R2#124-2" w:date="2023-11-29T08:47:00Z">
            <w:rPr>
              <w:color w:val="993366"/>
            </w:rPr>
          </w:rPrChange>
        </w:rPr>
        <w:t>INTEGER</w:t>
      </w:r>
      <w:r>
        <w:rPr>
          <w:lang w:val="de-DE"/>
          <w:rPrChange w:id="2032" w:author="QC R2#124-2" w:date="2023-11-29T08:47:00Z">
            <w:rPr/>
          </w:rPrChange>
        </w:rPr>
        <w:t xml:space="preserve"> (0..63),</w:t>
      </w:r>
    </w:p>
    <w:p w14:paraId="0F2A5D67" w14:textId="77777777" w:rsidR="006F3964" w:rsidRPr="006F3964" w:rsidRDefault="00336CC3">
      <w:pPr>
        <w:pStyle w:val="PL"/>
        <w:rPr>
          <w:lang w:val="de-DE"/>
          <w:rPrChange w:id="2033" w:author="QC R2#124-2" w:date="2023-11-29T08:47:00Z">
            <w:rPr/>
          </w:rPrChange>
        </w:rPr>
      </w:pPr>
      <w:r>
        <w:rPr>
          <w:lang w:val="de-DE"/>
          <w:rPrChange w:id="2034" w:author="QC R2#124-2" w:date="2023-11-29T08:47:00Z">
            <w:rPr/>
          </w:rPrChange>
        </w:rPr>
        <w:t xml:space="preserve">                      n80                        </w:t>
      </w:r>
      <w:r>
        <w:rPr>
          <w:color w:val="993366"/>
          <w:lang w:val="de-DE"/>
          <w:rPrChange w:id="2035" w:author="QC R2#124-2" w:date="2023-11-29T08:47:00Z">
            <w:rPr>
              <w:color w:val="993366"/>
            </w:rPr>
          </w:rPrChange>
        </w:rPr>
        <w:t>INTEGER</w:t>
      </w:r>
      <w:r>
        <w:rPr>
          <w:lang w:val="de-DE"/>
          <w:rPrChange w:id="2036" w:author="QC R2#124-2" w:date="2023-11-29T08:47:00Z">
            <w:rPr/>
          </w:rPrChange>
        </w:rPr>
        <w:t xml:space="preserve"> (0..79),</w:t>
      </w:r>
    </w:p>
    <w:p w14:paraId="674DE4D9" w14:textId="77777777" w:rsidR="006F3964" w:rsidRPr="006F3964" w:rsidRDefault="00336CC3">
      <w:pPr>
        <w:pStyle w:val="PL"/>
        <w:rPr>
          <w:lang w:val="de-DE"/>
          <w:rPrChange w:id="2037" w:author="QC R2#124-2" w:date="2023-11-29T08:47:00Z">
            <w:rPr/>
          </w:rPrChange>
        </w:rPr>
      </w:pPr>
      <w:r>
        <w:rPr>
          <w:lang w:val="de-DE"/>
          <w:rPrChange w:id="2038" w:author="QC R2#124-2" w:date="2023-11-29T08:47:00Z">
            <w:rPr/>
          </w:rPrChange>
        </w:rPr>
        <w:t xml:space="preserve">                      n128                       </w:t>
      </w:r>
      <w:r>
        <w:rPr>
          <w:color w:val="993366"/>
          <w:lang w:val="de-DE"/>
          <w:rPrChange w:id="2039" w:author="QC R2#124-2" w:date="2023-11-29T08:47:00Z">
            <w:rPr>
              <w:color w:val="993366"/>
            </w:rPr>
          </w:rPrChange>
        </w:rPr>
        <w:t>INTEGER</w:t>
      </w:r>
      <w:r>
        <w:rPr>
          <w:lang w:val="de-DE"/>
          <w:rPrChange w:id="2040" w:author="QC R2#124-2" w:date="2023-11-29T08:47:00Z">
            <w:rPr/>
          </w:rPrChange>
        </w:rPr>
        <w:t xml:space="preserve"> (0..127),</w:t>
      </w:r>
    </w:p>
    <w:p w14:paraId="32514E05" w14:textId="77777777" w:rsidR="006F3964" w:rsidRPr="006F3964" w:rsidRDefault="00336CC3">
      <w:pPr>
        <w:pStyle w:val="PL"/>
        <w:rPr>
          <w:lang w:val="de-DE"/>
          <w:rPrChange w:id="2041" w:author="QC R2#124-2" w:date="2023-11-29T08:47:00Z">
            <w:rPr/>
          </w:rPrChange>
        </w:rPr>
      </w:pPr>
      <w:r>
        <w:rPr>
          <w:lang w:val="de-DE"/>
          <w:rPrChange w:id="2042" w:author="QC R2#124-2" w:date="2023-11-29T08:47:00Z">
            <w:rPr/>
          </w:rPrChange>
        </w:rPr>
        <w:t xml:space="preserve">                      n160                       </w:t>
      </w:r>
      <w:r>
        <w:rPr>
          <w:color w:val="993366"/>
          <w:lang w:val="de-DE"/>
          <w:rPrChange w:id="2043" w:author="QC R2#124-2" w:date="2023-11-29T08:47:00Z">
            <w:rPr>
              <w:color w:val="993366"/>
            </w:rPr>
          </w:rPrChange>
        </w:rPr>
        <w:t>INTEGER</w:t>
      </w:r>
      <w:r>
        <w:rPr>
          <w:lang w:val="de-DE"/>
          <w:rPrChange w:id="2044" w:author="QC R2#124-2" w:date="2023-11-29T08:47:00Z">
            <w:rPr/>
          </w:rPrChange>
        </w:rPr>
        <w:t xml:space="preserve"> (0..159),</w:t>
      </w:r>
    </w:p>
    <w:p w14:paraId="742AF2F3" w14:textId="77777777" w:rsidR="006F3964" w:rsidRPr="006F3964" w:rsidRDefault="00336CC3">
      <w:pPr>
        <w:pStyle w:val="PL"/>
        <w:rPr>
          <w:lang w:val="de-DE"/>
          <w:rPrChange w:id="2045" w:author="QC R2#124-2" w:date="2023-11-29T08:47:00Z">
            <w:rPr/>
          </w:rPrChange>
        </w:rPr>
      </w:pPr>
      <w:r>
        <w:rPr>
          <w:lang w:val="de-DE"/>
          <w:rPrChange w:id="2046" w:author="QC R2#124-2" w:date="2023-11-29T08:47:00Z">
            <w:rPr/>
          </w:rPrChange>
        </w:rPr>
        <w:t xml:space="preserve">                      n320                       </w:t>
      </w:r>
      <w:r>
        <w:rPr>
          <w:color w:val="993366"/>
          <w:lang w:val="de-DE"/>
          <w:rPrChange w:id="2047" w:author="QC R2#124-2" w:date="2023-11-29T08:47:00Z">
            <w:rPr>
              <w:color w:val="993366"/>
            </w:rPr>
          </w:rPrChange>
        </w:rPr>
        <w:t>INTEGER</w:t>
      </w:r>
      <w:r>
        <w:rPr>
          <w:lang w:val="de-DE"/>
          <w:rPrChange w:id="2048" w:author="QC R2#124-2" w:date="2023-11-29T08:47:00Z">
            <w:rPr/>
          </w:rPrChange>
        </w:rPr>
        <w:t xml:space="preserve"> (0..319),</w:t>
      </w:r>
    </w:p>
    <w:p w14:paraId="2EB74C04" w14:textId="77777777" w:rsidR="006F3964" w:rsidRPr="006F3964" w:rsidRDefault="00336CC3">
      <w:pPr>
        <w:pStyle w:val="PL"/>
        <w:rPr>
          <w:lang w:val="de-DE"/>
          <w:rPrChange w:id="2049" w:author="QC R2#124-2" w:date="2023-11-29T08:47:00Z">
            <w:rPr/>
          </w:rPrChange>
        </w:rPr>
      </w:pPr>
      <w:r>
        <w:rPr>
          <w:lang w:val="de-DE"/>
          <w:rPrChange w:id="2050" w:author="QC R2#124-2" w:date="2023-11-29T08:47:00Z">
            <w:rPr/>
          </w:rPrChange>
        </w:rPr>
        <w:t xml:space="preserve">                      n640                       </w:t>
      </w:r>
      <w:r>
        <w:rPr>
          <w:color w:val="993366"/>
          <w:lang w:val="de-DE"/>
          <w:rPrChange w:id="2051" w:author="QC R2#124-2" w:date="2023-11-29T08:47:00Z">
            <w:rPr>
              <w:color w:val="993366"/>
            </w:rPr>
          </w:rPrChange>
        </w:rPr>
        <w:t>INTEGER</w:t>
      </w:r>
      <w:r>
        <w:rPr>
          <w:lang w:val="de-DE"/>
          <w:rPrChange w:id="2052" w:author="QC R2#124-2" w:date="2023-11-29T08:47:00Z">
            <w:rPr/>
          </w:rPrChange>
        </w:rPr>
        <w:t xml:space="preserve"> (0..639),</w:t>
      </w:r>
    </w:p>
    <w:p w14:paraId="48EBF31E" w14:textId="77777777" w:rsidR="006F3964" w:rsidRPr="006F3964" w:rsidRDefault="00336CC3">
      <w:pPr>
        <w:pStyle w:val="PL"/>
        <w:rPr>
          <w:lang w:val="de-DE"/>
          <w:rPrChange w:id="2053" w:author="QC R2#124-2" w:date="2023-11-29T08:47:00Z">
            <w:rPr/>
          </w:rPrChange>
        </w:rPr>
      </w:pPr>
      <w:r>
        <w:rPr>
          <w:lang w:val="de-DE"/>
          <w:rPrChange w:id="2054" w:author="QC R2#124-2" w:date="2023-11-29T08:47:00Z">
            <w:rPr/>
          </w:rPrChange>
        </w:rPr>
        <w:t xml:space="preserve">                      n1280                      </w:t>
      </w:r>
      <w:r>
        <w:rPr>
          <w:color w:val="993366"/>
          <w:lang w:val="de-DE"/>
          <w:rPrChange w:id="2055" w:author="QC R2#124-2" w:date="2023-11-29T08:47:00Z">
            <w:rPr>
              <w:color w:val="993366"/>
            </w:rPr>
          </w:rPrChange>
        </w:rPr>
        <w:t>INTEGER</w:t>
      </w:r>
      <w:r>
        <w:rPr>
          <w:lang w:val="de-DE"/>
          <w:rPrChange w:id="2056" w:author="QC R2#124-2" w:date="2023-11-29T08:47:00Z">
            <w:rPr/>
          </w:rPrChange>
        </w:rPr>
        <w:t xml:space="preserve"> (0..1279),</w:t>
      </w:r>
    </w:p>
    <w:p w14:paraId="1EDAB28C" w14:textId="77777777" w:rsidR="006F3964" w:rsidRPr="006F3964" w:rsidRDefault="00336CC3">
      <w:pPr>
        <w:pStyle w:val="PL"/>
        <w:rPr>
          <w:lang w:val="de-DE"/>
          <w:rPrChange w:id="2057" w:author="QC R2#124-2" w:date="2023-11-29T08:47:00Z">
            <w:rPr/>
          </w:rPrChange>
        </w:rPr>
      </w:pPr>
      <w:r>
        <w:rPr>
          <w:lang w:val="de-DE"/>
          <w:rPrChange w:id="2058" w:author="QC R2#124-2" w:date="2023-11-29T08:47:00Z">
            <w:rPr/>
          </w:rPrChange>
        </w:rPr>
        <w:t xml:space="preserve">                      n2560                      </w:t>
      </w:r>
      <w:r>
        <w:rPr>
          <w:color w:val="993366"/>
          <w:lang w:val="de-DE"/>
          <w:rPrChange w:id="2059" w:author="QC R2#124-2" w:date="2023-11-29T08:47:00Z">
            <w:rPr>
              <w:color w:val="993366"/>
            </w:rPr>
          </w:rPrChange>
        </w:rPr>
        <w:t>INTEGER</w:t>
      </w:r>
      <w:r>
        <w:rPr>
          <w:lang w:val="de-DE"/>
          <w:rPrChange w:id="2060" w:author="QC R2#124-2" w:date="2023-11-29T08:47:00Z">
            <w:rPr/>
          </w:rPrChange>
        </w:rPr>
        <w:t xml:space="preserve"> (0..2559),</w:t>
      </w:r>
    </w:p>
    <w:p w14:paraId="470066DF" w14:textId="77777777" w:rsidR="006F3964" w:rsidRPr="006F3964" w:rsidRDefault="00336CC3">
      <w:pPr>
        <w:pStyle w:val="PL"/>
        <w:rPr>
          <w:lang w:val="de-DE"/>
          <w:rPrChange w:id="2061" w:author="QC R2#124-2" w:date="2023-11-29T08:47:00Z">
            <w:rPr/>
          </w:rPrChange>
        </w:rPr>
      </w:pPr>
      <w:r>
        <w:rPr>
          <w:lang w:val="de-DE"/>
          <w:rPrChange w:id="2062" w:author="QC R2#124-2" w:date="2023-11-29T08:47:00Z">
            <w:rPr/>
          </w:rPrChange>
        </w:rPr>
        <w:t xml:space="preserve">                      n5120                      </w:t>
      </w:r>
      <w:r>
        <w:rPr>
          <w:color w:val="993366"/>
          <w:lang w:val="de-DE"/>
          <w:rPrChange w:id="2063" w:author="QC R2#124-2" w:date="2023-11-29T08:47:00Z">
            <w:rPr>
              <w:color w:val="993366"/>
            </w:rPr>
          </w:rPrChange>
        </w:rPr>
        <w:t>INTEGER</w:t>
      </w:r>
      <w:r>
        <w:rPr>
          <w:lang w:val="de-DE"/>
          <w:rPrChange w:id="2064" w:author="QC R2#124-2" w:date="2023-11-29T08:47:00Z">
            <w:rPr/>
          </w:rPrChange>
        </w:rPr>
        <w:t xml:space="preserve"> (0..5119),</w:t>
      </w:r>
    </w:p>
    <w:p w14:paraId="757753D2" w14:textId="77777777" w:rsidR="006F3964" w:rsidRPr="006F3964" w:rsidRDefault="00336CC3">
      <w:pPr>
        <w:pStyle w:val="PL"/>
        <w:rPr>
          <w:lang w:val="de-DE"/>
          <w:rPrChange w:id="2065" w:author="QC R2#124-2" w:date="2023-11-29T08:47:00Z">
            <w:rPr/>
          </w:rPrChange>
        </w:rPr>
      </w:pPr>
      <w:r>
        <w:rPr>
          <w:lang w:val="de-DE"/>
          <w:rPrChange w:id="2066" w:author="QC R2#124-2" w:date="2023-11-29T08:47:00Z">
            <w:rPr/>
          </w:rPrChange>
        </w:rPr>
        <w:t xml:space="preserve">                      n10240                     </w:t>
      </w:r>
      <w:r>
        <w:rPr>
          <w:color w:val="993366"/>
          <w:lang w:val="de-DE"/>
          <w:rPrChange w:id="2067" w:author="QC R2#124-2" w:date="2023-11-29T08:47:00Z">
            <w:rPr>
              <w:color w:val="993366"/>
            </w:rPr>
          </w:rPrChange>
        </w:rPr>
        <w:t>INTEGER</w:t>
      </w:r>
      <w:r>
        <w:rPr>
          <w:lang w:val="de-DE"/>
          <w:rPrChange w:id="2068" w:author="QC R2#124-2" w:date="2023-11-29T08:47:00Z">
            <w:rPr/>
          </w:rPrChange>
        </w:rPr>
        <w:t xml:space="preserve"> (0..10239),</w:t>
      </w:r>
    </w:p>
    <w:p w14:paraId="7DD7A52F" w14:textId="77777777" w:rsidR="006F3964" w:rsidRPr="006F3964" w:rsidRDefault="00336CC3">
      <w:pPr>
        <w:pStyle w:val="PL"/>
        <w:rPr>
          <w:lang w:val="de-DE"/>
          <w:rPrChange w:id="2069" w:author="QC R2#124-2" w:date="2023-11-29T08:47:00Z">
            <w:rPr/>
          </w:rPrChange>
        </w:rPr>
      </w:pPr>
      <w:r>
        <w:rPr>
          <w:lang w:val="de-DE"/>
          <w:rPrChange w:id="2070" w:author="QC R2#124-2" w:date="2023-11-29T08:47:00Z">
            <w:rPr/>
          </w:rPrChange>
        </w:rPr>
        <w:t xml:space="preserve">                      n20480                     </w:t>
      </w:r>
      <w:r>
        <w:rPr>
          <w:color w:val="993366"/>
          <w:lang w:val="de-DE"/>
          <w:rPrChange w:id="2071" w:author="QC R2#124-2" w:date="2023-11-29T08:47:00Z">
            <w:rPr>
              <w:color w:val="993366"/>
            </w:rPr>
          </w:rPrChange>
        </w:rPr>
        <w:t>INTEGER</w:t>
      </w:r>
      <w:r>
        <w:rPr>
          <w:lang w:val="de-DE"/>
          <w:rPrChange w:id="2072" w:author="QC R2#124-2" w:date="2023-11-29T08:47:00Z">
            <w:rPr/>
          </w:rPrChange>
        </w:rPr>
        <w:t xml:space="preserve"> (0..20479),</w:t>
      </w:r>
    </w:p>
    <w:p w14:paraId="54E8ECB1" w14:textId="77777777" w:rsidR="006F3964" w:rsidRDefault="00336CC3">
      <w:pPr>
        <w:pStyle w:val="PL"/>
      </w:pPr>
      <w:r>
        <w:rPr>
          <w:lang w:val="de-DE"/>
          <w:rPrChange w:id="2073" w:author="QC R2#124-2" w:date="2023-11-29T08:47:00Z">
            <w:rPr/>
          </w:rPrChange>
        </w:rPr>
        <w:t xml:space="preserve">                      </w:t>
      </w:r>
      <w:r>
        <w:t>...</w:t>
      </w:r>
    </w:p>
    <w:p w14:paraId="06CD1C71" w14:textId="77777777" w:rsidR="006F3964" w:rsidRDefault="00336CC3">
      <w:pPr>
        <w:pStyle w:val="PL"/>
      </w:pPr>
      <w:r>
        <w:t xml:space="preserve">    },</w:t>
      </w:r>
    </w:p>
    <w:p w14:paraId="05C8E23D" w14:textId="77777777" w:rsidR="006F3964" w:rsidRDefault="00336CC3">
      <w:pPr>
        <w:pStyle w:val="PL"/>
      </w:pPr>
      <w:r>
        <w:t xml:space="preserve">    scs60                                    </w:t>
      </w:r>
      <w:r>
        <w:rPr>
          <w:color w:val="993366"/>
        </w:rPr>
        <w:t>CHOICE</w:t>
      </w:r>
      <w:r>
        <w:t xml:space="preserve"> {</w:t>
      </w:r>
    </w:p>
    <w:p w14:paraId="069BE0B5" w14:textId="77777777" w:rsidR="006F3964" w:rsidRDefault="00336CC3">
      <w:pPr>
        <w:pStyle w:val="PL"/>
      </w:pPr>
      <w:r>
        <w:t xml:space="preserve">                      n16                        </w:t>
      </w:r>
      <w:r>
        <w:rPr>
          <w:color w:val="993366"/>
        </w:rPr>
        <w:t>INTEGER</w:t>
      </w:r>
      <w:r>
        <w:t xml:space="preserve"> (0..15),</w:t>
      </w:r>
    </w:p>
    <w:p w14:paraId="2508291E" w14:textId="77777777" w:rsidR="006F3964" w:rsidRDefault="00336CC3">
      <w:pPr>
        <w:pStyle w:val="PL"/>
      </w:pPr>
      <w:r>
        <w:t xml:space="preserve">                      n20                        </w:t>
      </w:r>
      <w:r>
        <w:rPr>
          <w:color w:val="993366"/>
        </w:rPr>
        <w:t>INTEGER</w:t>
      </w:r>
      <w:r>
        <w:t xml:space="preserve"> (0..19),</w:t>
      </w:r>
    </w:p>
    <w:p w14:paraId="451E2190" w14:textId="77777777" w:rsidR="006F3964" w:rsidRPr="006F3964" w:rsidRDefault="00336CC3">
      <w:pPr>
        <w:pStyle w:val="PL"/>
        <w:rPr>
          <w:lang w:val="de-DE"/>
          <w:rPrChange w:id="2074" w:author="QC R2#124-2" w:date="2023-11-29T08:47:00Z">
            <w:rPr/>
          </w:rPrChange>
        </w:rPr>
      </w:pPr>
      <w:r>
        <w:t xml:space="preserve">                      </w:t>
      </w:r>
      <w:r>
        <w:rPr>
          <w:lang w:val="de-DE"/>
          <w:rPrChange w:id="2075" w:author="QC R2#124-2" w:date="2023-11-29T08:47:00Z">
            <w:rPr/>
          </w:rPrChange>
        </w:rPr>
        <w:t xml:space="preserve">n32                        </w:t>
      </w:r>
      <w:r>
        <w:rPr>
          <w:color w:val="993366"/>
          <w:lang w:val="de-DE"/>
          <w:rPrChange w:id="2076" w:author="QC R2#124-2" w:date="2023-11-29T08:47:00Z">
            <w:rPr>
              <w:color w:val="993366"/>
            </w:rPr>
          </w:rPrChange>
        </w:rPr>
        <w:t>INTEGER</w:t>
      </w:r>
      <w:r>
        <w:rPr>
          <w:lang w:val="de-DE"/>
          <w:rPrChange w:id="2077" w:author="QC R2#124-2" w:date="2023-11-29T08:47:00Z">
            <w:rPr/>
          </w:rPrChange>
        </w:rPr>
        <w:t xml:space="preserve"> (0..31),</w:t>
      </w:r>
    </w:p>
    <w:p w14:paraId="2FFA7DF6" w14:textId="77777777" w:rsidR="006F3964" w:rsidRPr="006F3964" w:rsidRDefault="00336CC3">
      <w:pPr>
        <w:pStyle w:val="PL"/>
        <w:rPr>
          <w:lang w:val="de-DE"/>
          <w:rPrChange w:id="2078" w:author="QC R2#124-2" w:date="2023-11-29T08:47:00Z">
            <w:rPr/>
          </w:rPrChange>
        </w:rPr>
      </w:pPr>
      <w:r>
        <w:rPr>
          <w:lang w:val="de-DE"/>
          <w:rPrChange w:id="2079" w:author="QC R2#124-2" w:date="2023-11-29T08:47:00Z">
            <w:rPr/>
          </w:rPrChange>
        </w:rPr>
        <w:t xml:space="preserve">                      n40                        </w:t>
      </w:r>
      <w:r>
        <w:rPr>
          <w:color w:val="993366"/>
          <w:lang w:val="de-DE"/>
          <w:rPrChange w:id="2080" w:author="QC R2#124-2" w:date="2023-11-29T08:47:00Z">
            <w:rPr>
              <w:color w:val="993366"/>
            </w:rPr>
          </w:rPrChange>
        </w:rPr>
        <w:t>INTEGER</w:t>
      </w:r>
      <w:r>
        <w:rPr>
          <w:lang w:val="de-DE"/>
          <w:rPrChange w:id="2081" w:author="QC R2#124-2" w:date="2023-11-29T08:47:00Z">
            <w:rPr/>
          </w:rPrChange>
        </w:rPr>
        <w:t xml:space="preserve"> (0..39),</w:t>
      </w:r>
    </w:p>
    <w:p w14:paraId="37BF0861" w14:textId="77777777" w:rsidR="006F3964" w:rsidRPr="006F3964" w:rsidRDefault="00336CC3">
      <w:pPr>
        <w:pStyle w:val="PL"/>
        <w:rPr>
          <w:lang w:val="de-DE"/>
          <w:rPrChange w:id="2082" w:author="QC R2#124-2" w:date="2023-11-29T08:47:00Z">
            <w:rPr/>
          </w:rPrChange>
        </w:rPr>
      </w:pPr>
      <w:r>
        <w:rPr>
          <w:lang w:val="de-DE"/>
          <w:rPrChange w:id="2083" w:author="QC R2#124-2" w:date="2023-11-29T08:47:00Z">
            <w:rPr/>
          </w:rPrChange>
        </w:rPr>
        <w:t xml:space="preserve">                      n64                        </w:t>
      </w:r>
      <w:r>
        <w:rPr>
          <w:color w:val="993366"/>
          <w:lang w:val="de-DE"/>
          <w:rPrChange w:id="2084" w:author="QC R2#124-2" w:date="2023-11-29T08:47:00Z">
            <w:rPr>
              <w:color w:val="993366"/>
            </w:rPr>
          </w:rPrChange>
        </w:rPr>
        <w:t>INTEGER</w:t>
      </w:r>
      <w:r>
        <w:rPr>
          <w:lang w:val="de-DE"/>
          <w:rPrChange w:id="2085" w:author="QC R2#124-2" w:date="2023-11-29T08:47:00Z">
            <w:rPr/>
          </w:rPrChange>
        </w:rPr>
        <w:t xml:space="preserve"> (0..63),</w:t>
      </w:r>
    </w:p>
    <w:p w14:paraId="36B14C0D" w14:textId="77777777" w:rsidR="006F3964" w:rsidRPr="006F3964" w:rsidRDefault="00336CC3">
      <w:pPr>
        <w:pStyle w:val="PL"/>
        <w:rPr>
          <w:lang w:val="de-DE"/>
          <w:rPrChange w:id="2086" w:author="QC R2#124-2" w:date="2023-11-29T08:47:00Z">
            <w:rPr/>
          </w:rPrChange>
        </w:rPr>
      </w:pPr>
      <w:r>
        <w:rPr>
          <w:lang w:val="de-DE"/>
          <w:rPrChange w:id="2087" w:author="QC R2#124-2" w:date="2023-11-29T08:47:00Z">
            <w:rPr/>
          </w:rPrChange>
        </w:rPr>
        <w:t xml:space="preserve">                      n80                        </w:t>
      </w:r>
      <w:r>
        <w:rPr>
          <w:color w:val="993366"/>
          <w:lang w:val="de-DE"/>
          <w:rPrChange w:id="2088" w:author="QC R2#124-2" w:date="2023-11-29T08:47:00Z">
            <w:rPr>
              <w:color w:val="993366"/>
            </w:rPr>
          </w:rPrChange>
        </w:rPr>
        <w:t>INTEGER</w:t>
      </w:r>
      <w:r>
        <w:rPr>
          <w:lang w:val="de-DE"/>
          <w:rPrChange w:id="2089" w:author="QC R2#124-2" w:date="2023-11-29T08:47:00Z">
            <w:rPr/>
          </w:rPrChange>
        </w:rPr>
        <w:t xml:space="preserve"> (0..79),</w:t>
      </w:r>
    </w:p>
    <w:p w14:paraId="4ABF6E42" w14:textId="77777777" w:rsidR="006F3964" w:rsidRPr="006F3964" w:rsidRDefault="00336CC3">
      <w:pPr>
        <w:pStyle w:val="PL"/>
        <w:rPr>
          <w:lang w:val="de-DE"/>
          <w:rPrChange w:id="2090" w:author="QC R2#124-2" w:date="2023-11-29T08:47:00Z">
            <w:rPr/>
          </w:rPrChange>
        </w:rPr>
      </w:pPr>
      <w:r>
        <w:rPr>
          <w:lang w:val="de-DE"/>
          <w:rPrChange w:id="2091" w:author="QC R2#124-2" w:date="2023-11-29T08:47:00Z">
            <w:rPr/>
          </w:rPrChange>
        </w:rPr>
        <w:lastRenderedPageBreak/>
        <w:t xml:space="preserve">                      n128                       </w:t>
      </w:r>
      <w:r>
        <w:rPr>
          <w:color w:val="993366"/>
          <w:lang w:val="de-DE"/>
          <w:rPrChange w:id="2092" w:author="QC R2#124-2" w:date="2023-11-29T08:47:00Z">
            <w:rPr>
              <w:color w:val="993366"/>
            </w:rPr>
          </w:rPrChange>
        </w:rPr>
        <w:t>INTEGER</w:t>
      </w:r>
      <w:r>
        <w:rPr>
          <w:lang w:val="de-DE"/>
          <w:rPrChange w:id="2093" w:author="QC R2#124-2" w:date="2023-11-29T08:47:00Z">
            <w:rPr/>
          </w:rPrChange>
        </w:rPr>
        <w:t xml:space="preserve"> (0..127),</w:t>
      </w:r>
    </w:p>
    <w:p w14:paraId="2CF5A428" w14:textId="77777777" w:rsidR="006F3964" w:rsidRPr="006F3964" w:rsidRDefault="00336CC3">
      <w:pPr>
        <w:pStyle w:val="PL"/>
        <w:rPr>
          <w:lang w:val="de-DE"/>
          <w:rPrChange w:id="2094" w:author="QC R2#124-2" w:date="2023-11-29T08:47:00Z">
            <w:rPr/>
          </w:rPrChange>
        </w:rPr>
      </w:pPr>
      <w:r>
        <w:rPr>
          <w:lang w:val="de-DE"/>
          <w:rPrChange w:id="2095" w:author="QC R2#124-2" w:date="2023-11-29T08:47:00Z">
            <w:rPr/>
          </w:rPrChange>
        </w:rPr>
        <w:t xml:space="preserve">                      n160                       </w:t>
      </w:r>
      <w:r>
        <w:rPr>
          <w:color w:val="993366"/>
          <w:lang w:val="de-DE"/>
          <w:rPrChange w:id="2096" w:author="QC R2#124-2" w:date="2023-11-29T08:47:00Z">
            <w:rPr>
              <w:color w:val="993366"/>
            </w:rPr>
          </w:rPrChange>
        </w:rPr>
        <w:t>INTEGER</w:t>
      </w:r>
      <w:r>
        <w:rPr>
          <w:lang w:val="de-DE"/>
          <w:rPrChange w:id="2097" w:author="QC R2#124-2" w:date="2023-11-29T08:47:00Z">
            <w:rPr/>
          </w:rPrChange>
        </w:rPr>
        <w:t xml:space="preserve"> (0..159),</w:t>
      </w:r>
    </w:p>
    <w:p w14:paraId="66A765A0" w14:textId="77777777" w:rsidR="006F3964" w:rsidRPr="006F3964" w:rsidRDefault="00336CC3">
      <w:pPr>
        <w:pStyle w:val="PL"/>
        <w:rPr>
          <w:lang w:val="de-DE"/>
          <w:rPrChange w:id="2098" w:author="QC R2#124-2" w:date="2023-11-29T08:47:00Z">
            <w:rPr/>
          </w:rPrChange>
        </w:rPr>
      </w:pPr>
      <w:r>
        <w:rPr>
          <w:lang w:val="de-DE"/>
          <w:rPrChange w:id="2099" w:author="QC R2#124-2" w:date="2023-11-29T08:47:00Z">
            <w:rPr/>
          </w:rPrChange>
        </w:rPr>
        <w:t xml:space="preserve">                      n256                       </w:t>
      </w:r>
      <w:r>
        <w:rPr>
          <w:color w:val="993366"/>
          <w:lang w:val="de-DE"/>
          <w:rPrChange w:id="2100" w:author="QC R2#124-2" w:date="2023-11-29T08:47:00Z">
            <w:rPr>
              <w:color w:val="993366"/>
            </w:rPr>
          </w:rPrChange>
        </w:rPr>
        <w:t>INTEGER</w:t>
      </w:r>
      <w:r>
        <w:rPr>
          <w:lang w:val="de-DE"/>
          <w:rPrChange w:id="2101" w:author="QC R2#124-2" w:date="2023-11-29T08:47:00Z">
            <w:rPr/>
          </w:rPrChange>
        </w:rPr>
        <w:t xml:space="preserve"> (0..255),</w:t>
      </w:r>
    </w:p>
    <w:p w14:paraId="3EF295D3" w14:textId="77777777" w:rsidR="006F3964" w:rsidRPr="006F3964" w:rsidRDefault="00336CC3">
      <w:pPr>
        <w:pStyle w:val="PL"/>
        <w:rPr>
          <w:lang w:val="de-DE"/>
          <w:rPrChange w:id="2102" w:author="QC R2#124-2" w:date="2023-11-29T08:47:00Z">
            <w:rPr/>
          </w:rPrChange>
        </w:rPr>
      </w:pPr>
      <w:r>
        <w:rPr>
          <w:lang w:val="de-DE"/>
          <w:rPrChange w:id="2103" w:author="QC R2#124-2" w:date="2023-11-29T08:47:00Z">
            <w:rPr/>
          </w:rPrChange>
        </w:rPr>
        <w:t xml:space="preserve">                      n320                       </w:t>
      </w:r>
      <w:r>
        <w:rPr>
          <w:color w:val="993366"/>
          <w:lang w:val="de-DE"/>
          <w:rPrChange w:id="2104" w:author="QC R2#124-2" w:date="2023-11-29T08:47:00Z">
            <w:rPr>
              <w:color w:val="993366"/>
            </w:rPr>
          </w:rPrChange>
        </w:rPr>
        <w:t>INTEGER</w:t>
      </w:r>
      <w:r>
        <w:rPr>
          <w:lang w:val="de-DE"/>
          <w:rPrChange w:id="2105" w:author="QC R2#124-2" w:date="2023-11-29T08:47:00Z">
            <w:rPr/>
          </w:rPrChange>
        </w:rPr>
        <w:t xml:space="preserve"> (0..319),</w:t>
      </w:r>
    </w:p>
    <w:p w14:paraId="7B6A8C4D" w14:textId="77777777" w:rsidR="006F3964" w:rsidRPr="006F3964" w:rsidRDefault="00336CC3">
      <w:pPr>
        <w:pStyle w:val="PL"/>
        <w:rPr>
          <w:lang w:val="de-DE"/>
          <w:rPrChange w:id="2106" w:author="QC R2#124-2" w:date="2023-11-29T08:47:00Z">
            <w:rPr/>
          </w:rPrChange>
        </w:rPr>
      </w:pPr>
      <w:r>
        <w:rPr>
          <w:lang w:val="de-DE"/>
          <w:rPrChange w:id="2107" w:author="QC R2#124-2" w:date="2023-11-29T08:47:00Z">
            <w:rPr/>
          </w:rPrChange>
        </w:rPr>
        <w:t xml:space="preserve">                      n640                       </w:t>
      </w:r>
      <w:r>
        <w:rPr>
          <w:color w:val="993366"/>
          <w:lang w:val="de-DE"/>
          <w:rPrChange w:id="2108" w:author="QC R2#124-2" w:date="2023-11-29T08:47:00Z">
            <w:rPr>
              <w:color w:val="993366"/>
            </w:rPr>
          </w:rPrChange>
        </w:rPr>
        <w:t>INTEGER</w:t>
      </w:r>
      <w:r>
        <w:rPr>
          <w:lang w:val="de-DE"/>
          <w:rPrChange w:id="2109" w:author="QC R2#124-2" w:date="2023-11-29T08:47:00Z">
            <w:rPr/>
          </w:rPrChange>
        </w:rPr>
        <w:t xml:space="preserve"> (0..639),</w:t>
      </w:r>
    </w:p>
    <w:p w14:paraId="41955F35" w14:textId="77777777" w:rsidR="006F3964" w:rsidRPr="006F3964" w:rsidRDefault="00336CC3">
      <w:pPr>
        <w:pStyle w:val="PL"/>
        <w:rPr>
          <w:lang w:val="de-DE"/>
          <w:rPrChange w:id="2110" w:author="QC R2#124-2" w:date="2023-11-29T08:47:00Z">
            <w:rPr/>
          </w:rPrChange>
        </w:rPr>
      </w:pPr>
      <w:r>
        <w:rPr>
          <w:lang w:val="de-DE"/>
          <w:rPrChange w:id="2111" w:author="QC R2#124-2" w:date="2023-11-29T08:47:00Z">
            <w:rPr/>
          </w:rPrChange>
        </w:rPr>
        <w:t xml:space="preserve">                      n1280                      </w:t>
      </w:r>
      <w:r>
        <w:rPr>
          <w:color w:val="993366"/>
          <w:lang w:val="de-DE"/>
          <w:rPrChange w:id="2112" w:author="QC R2#124-2" w:date="2023-11-29T08:47:00Z">
            <w:rPr>
              <w:color w:val="993366"/>
            </w:rPr>
          </w:rPrChange>
        </w:rPr>
        <w:t>INTEGER</w:t>
      </w:r>
      <w:r>
        <w:rPr>
          <w:lang w:val="de-DE"/>
          <w:rPrChange w:id="2113" w:author="QC R2#124-2" w:date="2023-11-29T08:47:00Z">
            <w:rPr/>
          </w:rPrChange>
        </w:rPr>
        <w:t xml:space="preserve"> (0..1279),</w:t>
      </w:r>
    </w:p>
    <w:p w14:paraId="1A724A33" w14:textId="77777777" w:rsidR="006F3964" w:rsidRPr="006F3964" w:rsidRDefault="00336CC3">
      <w:pPr>
        <w:pStyle w:val="PL"/>
        <w:rPr>
          <w:lang w:val="de-DE"/>
          <w:rPrChange w:id="2114" w:author="QC R2#124-2" w:date="2023-11-29T08:47:00Z">
            <w:rPr/>
          </w:rPrChange>
        </w:rPr>
      </w:pPr>
      <w:r>
        <w:rPr>
          <w:lang w:val="de-DE"/>
          <w:rPrChange w:id="2115" w:author="QC R2#124-2" w:date="2023-11-29T08:47:00Z">
            <w:rPr/>
          </w:rPrChange>
        </w:rPr>
        <w:t xml:space="preserve">                      n2560                      </w:t>
      </w:r>
      <w:r>
        <w:rPr>
          <w:color w:val="993366"/>
          <w:lang w:val="de-DE"/>
          <w:rPrChange w:id="2116" w:author="QC R2#124-2" w:date="2023-11-29T08:47:00Z">
            <w:rPr>
              <w:color w:val="993366"/>
            </w:rPr>
          </w:rPrChange>
        </w:rPr>
        <w:t>INTEGER</w:t>
      </w:r>
      <w:r>
        <w:rPr>
          <w:lang w:val="de-DE"/>
          <w:rPrChange w:id="2117" w:author="QC R2#124-2" w:date="2023-11-29T08:47:00Z">
            <w:rPr/>
          </w:rPrChange>
        </w:rPr>
        <w:t xml:space="preserve"> (0..2559),</w:t>
      </w:r>
    </w:p>
    <w:p w14:paraId="2D95471E" w14:textId="77777777" w:rsidR="006F3964" w:rsidRPr="006F3964" w:rsidRDefault="00336CC3">
      <w:pPr>
        <w:pStyle w:val="PL"/>
        <w:rPr>
          <w:lang w:val="de-DE"/>
          <w:rPrChange w:id="2118" w:author="QC R2#124-2" w:date="2023-11-29T08:47:00Z">
            <w:rPr/>
          </w:rPrChange>
        </w:rPr>
      </w:pPr>
      <w:r>
        <w:rPr>
          <w:lang w:val="de-DE"/>
          <w:rPrChange w:id="2119" w:author="QC R2#124-2" w:date="2023-11-29T08:47:00Z">
            <w:rPr/>
          </w:rPrChange>
        </w:rPr>
        <w:t xml:space="preserve">                      n5120                      </w:t>
      </w:r>
      <w:r>
        <w:rPr>
          <w:color w:val="993366"/>
          <w:lang w:val="de-DE"/>
          <w:rPrChange w:id="2120" w:author="QC R2#124-2" w:date="2023-11-29T08:47:00Z">
            <w:rPr>
              <w:color w:val="993366"/>
            </w:rPr>
          </w:rPrChange>
        </w:rPr>
        <w:t>INTEGER</w:t>
      </w:r>
      <w:r>
        <w:rPr>
          <w:lang w:val="de-DE"/>
          <w:rPrChange w:id="2121" w:author="QC R2#124-2" w:date="2023-11-29T08:47:00Z">
            <w:rPr/>
          </w:rPrChange>
        </w:rPr>
        <w:t xml:space="preserve"> (0..5119),</w:t>
      </w:r>
    </w:p>
    <w:p w14:paraId="52D61367" w14:textId="77777777" w:rsidR="006F3964" w:rsidRPr="006F3964" w:rsidRDefault="00336CC3">
      <w:pPr>
        <w:pStyle w:val="PL"/>
        <w:rPr>
          <w:lang w:val="de-DE"/>
          <w:rPrChange w:id="2122" w:author="QC R2#124-2" w:date="2023-11-29T08:47:00Z">
            <w:rPr/>
          </w:rPrChange>
        </w:rPr>
      </w:pPr>
      <w:r>
        <w:rPr>
          <w:lang w:val="de-DE"/>
          <w:rPrChange w:id="2123" w:author="QC R2#124-2" w:date="2023-11-29T08:47:00Z">
            <w:rPr/>
          </w:rPrChange>
        </w:rPr>
        <w:t xml:space="preserve">                      n10240                     </w:t>
      </w:r>
      <w:r>
        <w:rPr>
          <w:color w:val="993366"/>
          <w:lang w:val="de-DE"/>
          <w:rPrChange w:id="2124" w:author="QC R2#124-2" w:date="2023-11-29T08:47:00Z">
            <w:rPr>
              <w:color w:val="993366"/>
            </w:rPr>
          </w:rPrChange>
        </w:rPr>
        <w:t>INTEGER</w:t>
      </w:r>
      <w:r>
        <w:rPr>
          <w:lang w:val="de-DE"/>
          <w:rPrChange w:id="2125" w:author="QC R2#124-2" w:date="2023-11-29T08:47:00Z">
            <w:rPr/>
          </w:rPrChange>
        </w:rPr>
        <w:t xml:space="preserve"> (0..10239),</w:t>
      </w:r>
    </w:p>
    <w:p w14:paraId="79B33786" w14:textId="77777777" w:rsidR="006F3964" w:rsidRPr="006F3964" w:rsidRDefault="00336CC3">
      <w:pPr>
        <w:pStyle w:val="PL"/>
        <w:rPr>
          <w:lang w:val="de-DE"/>
          <w:rPrChange w:id="2126" w:author="QC R2#124-2" w:date="2023-11-29T08:47:00Z">
            <w:rPr/>
          </w:rPrChange>
        </w:rPr>
      </w:pPr>
      <w:r>
        <w:rPr>
          <w:lang w:val="de-DE"/>
          <w:rPrChange w:id="2127" w:author="QC R2#124-2" w:date="2023-11-29T08:47:00Z">
            <w:rPr/>
          </w:rPrChange>
        </w:rPr>
        <w:t xml:space="preserve">                      n20480                     </w:t>
      </w:r>
      <w:r>
        <w:rPr>
          <w:color w:val="993366"/>
          <w:lang w:val="de-DE"/>
          <w:rPrChange w:id="2128" w:author="QC R2#124-2" w:date="2023-11-29T08:47:00Z">
            <w:rPr>
              <w:color w:val="993366"/>
            </w:rPr>
          </w:rPrChange>
        </w:rPr>
        <w:t>INTEGER</w:t>
      </w:r>
      <w:r>
        <w:rPr>
          <w:lang w:val="de-DE"/>
          <w:rPrChange w:id="2129" w:author="QC R2#124-2" w:date="2023-11-29T08:47:00Z">
            <w:rPr/>
          </w:rPrChange>
        </w:rPr>
        <w:t xml:space="preserve"> (0..20479),</w:t>
      </w:r>
    </w:p>
    <w:p w14:paraId="6B65F91A" w14:textId="77777777" w:rsidR="006F3964" w:rsidRPr="006F3964" w:rsidRDefault="00336CC3">
      <w:pPr>
        <w:pStyle w:val="PL"/>
        <w:rPr>
          <w:lang w:val="de-DE"/>
          <w:rPrChange w:id="2130" w:author="QC R2#124-2" w:date="2023-11-29T08:47:00Z">
            <w:rPr/>
          </w:rPrChange>
        </w:rPr>
      </w:pPr>
      <w:r>
        <w:rPr>
          <w:lang w:val="de-DE"/>
          <w:rPrChange w:id="2131" w:author="QC R2#124-2" w:date="2023-11-29T08:47:00Z">
            <w:rPr/>
          </w:rPrChange>
        </w:rPr>
        <w:t xml:space="preserve">                      n40960                     </w:t>
      </w:r>
      <w:r>
        <w:rPr>
          <w:color w:val="993366"/>
          <w:lang w:val="de-DE"/>
          <w:rPrChange w:id="2132" w:author="QC R2#124-2" w:date="2023-11-29T08:47:00Z">
            <w:rPr>
              <w:color w:val="993366"/>
            </w:rPr>
          </w:rPrChange>
        </w:rPr>
        <w:t>INTEGER</w:t>
      </w:r>
      <w:r>
        <w:rPr>
          <w:lang w:val="de-DE"/>
          <w:rPrChange w:id="2133" w:author="QC R2#124-2" w:date="2023-11-29T08:47:00Z">
            <w:rPr/>
          </w:rPrChange>
        </w:rPr>
        <w:t xml:space="preserve"> (0..40959),</w:t>
      </w:r>
    </w:p>
    <w:p w14:paraId="42124A2A" w14:textId="77777777" w:rsidR="006F3964" w:rsidRDefault="00336CC3">
      <w:pPr>
        <w:pStyle w:val="PL"/>
      </w:pPr>
      <w:r>
        <w:rPr>
          <w:lang w:val="de-DE"/>
          <w:rPrChange w:id="2134" w:author="QC R2#124-2" w:date="2023-11-29T08:47:00Z">
            <w:rPr/>
          </w:rPrChange>
        </w:rPr>
        <w:t xml:space="preserve">                      </w:t>
      </w:r>
      <w:r>
        <w:t>...</w:t>
      </w:r>
    </w:p>
    <w:p w14:paraId="52B40081" w14:textId="77777777" w:rsidR="006F3964" w:rsidRDefault="00336CC3">
      <w:pPr>
        <w:pStyle w:val="PL"/>
      </w:pPr>
      <w:r>
        <w:t xml:space="preserve">    },</w:t>
      </w:r>
    </w:p>
    <w:p w14:paraId="5E842722" w14:textId="77777777" w:rsidR="006F3964" w:rsidRDefault="00336CC3">
      <w:pPr>
        <w:pStyle w:val="PL"/>
      </w:pPr>
      <w:r>
        <w:t xml:space="preserve">    scs120                                   </w:t>
      </w:r>
      <w:r>
        <w:rPr>
          <w:color w:val="993366"/>
        </w:rPr>
        <w:t>CHOICE</w:t>
      </w:r>
      <w:r>
        <w:t xml:space="preserve"> {</w:t>
      </w:r>
    </w:p>
    <w:p w14:paraId="0EDE2E21" w14:textId="77777777" w:rsidR="006F3964" w:rsidRDefault="00336CC3">
      <w:pPr>
        <w:pStyle w:val="PL"/>
      </w:pPr>
      <w:r>
        <w:t xml:space="preserve">                      n32                        </w:t>
      </w:r>
      <w:r>
        <w:rPr>
          <w:color w:val="993366"/>
        </w:rPr>
        <w:t>INTEGER</w:t>
      </w:r>
      <w:r>
        <w:t xml:space="preserve"> (0..31),</w:t>
      </w:r>
    </w:p>
    <w:p w14:paraId="7C9C553E" w14:textId="77777777" w:rsidR="006F3964" w:rsidRDefault="00336CC3">
      <w:pPr>
        <w:pStyle w:val="PL"/>
      </w:pPr>
      <w:r>
        <w:t xml:space="preserve">                      n40                        </w:t>
      </w:r>
      <w:r>
        <w:rPr>
          <w:color w:val="993366"/>
        </w:rPr>
        <w:t>INTEGER</w:t>
      </w:r>
      <w:r>
        <w:t xml:space="preserve"> (0..39),</w:t>
      </w:r>
    </w:p>
    <w:p w14:paraId="147F20A4" w14:textId="77777777" w:rsidR="006F3964" w:rsidRPr="006F3964" w:rsidRDefault="00336CC3">
      <w:pPr>
        <w:pStyle w:val="PL"/>
        <w:rPr>
          <w:lang w:val="de-DE"/>
          <w:rPrChange w:id="2135" w:author="QC R2#124-2" w:date="2023-11-29T08:47:00Z">
            <w:rPr/>
          </w:rPrChange>
        </w:rPr>
      </w:pPr>
      <w:r>
        <w:t xml:space="preserve">                      </w:t>
      </w:r>
      <w:r>
        <w:rPr>
          <w:lang w:val="de-DE"/>
          <w:rPrChange w:id="2136" w:author="QC R2#124-2" w:date="2023-11-29T08:47:00Z">
            <w:rPr/>
          </w:rPrChange>
        </w:rPr>
        <w:t xml:space="preserve">n64                        </w:t>
      </w:r>
      <w:r>
        <w:rPr>
          <w:color w:val="993366"/>
          <w:lang w:val="de-DE"/>
          <w:rPrChange w:id="2137" w:author="QC R2#124-2" w:date="2023-11-29T08:47:00Z">
            <w:rPr>
              <w:color w:val="993366"/>
            </w:rPr>
          </w:rPrChange>
        </w:rPr>
        <w:t>INTEGER</w:t>
      </w:r>
      <w:r>
        <w:rPr>
          <w:lang w:val="de-DE"/>
          <w:rPrChange w:id="2138" w:author="QC R2#124-2" w:date="2023-11-29T08:47:00Z">
            <w:rPr/>
          </w:rPrChange>
        </w:rPr>
        <w:t xml:space="preserve"> (0..63),</w:t>
      </w:r>
    </w:p>
    <w:p w14:paraId="6C13E374" w14:textId="77777777" w:rsidR="006F3964" w:rsidRPr="006F3964" w:rsidRDefault="00336CC3">
      <w:pPr>
        <w:pStyle w:val="PL"/>
        <w:rPr>
          <w:lang w:val="de-DE"/>
          <w:rPrChange w:id="2139" w:author="QC R2#124-2" w:date="2023-11-29T08:47:00Z">
            <w:rPr/>
          </w:rPrChange>
        </w:rPr>
      </w:pPr>
      <w:r>
        <w:rPr>
          <w:lang w:val="de-DE"/>
          <w:rPrChange w:id="2140" w:author="QC R2#124-2" w:date="2023-11-29T08:47:00Z">
            <w:rPr/>
          </w:rPrChange>
        </w:rPr>
        <w:t xml:space="preserve">                      n80                        </w:t>
      </w:r>
      <w:r>
        <w:rPr>
          <w:color w:val="993366"/>
          <w:lang w:val="de-DE"/>
          <w:rPrChange w:id="2141" w:author="QC R2#124-2" w:date="2023-11-29T08:47:00Z">
            <w:rPr>
              <w:color w:val="993366"/>
            </w:rPr>
          </w:rPrChange>
        </w:rPr>
        <w:t>INTEGER</w:t>
      </w:r>
      <w:r>
        <w:rPr>
          <w:lang w:val="de-DE"/>
          <w:rPrChange w:id="2142" w:author="QC R2#124-2" w:date="2023-11-29T08:47:00Z">
            <w:rPr/>
          </w:rPrChange>
        </w:rPr>
        <w:t xml:space="preserve"> (0..79),</w:t>
      </w:r>
    </w:p>
    <w:p w14:paraId="5209DBF7" w14:textId="77777777" w:rsidR="006F3964" w:rsidRPr="006F3964" w:rsidRDefault="00336CC3">
      <w:pPr>
        <w:pStyle w:val="PL"/>
        <w:rPr>
          <w:lang w:val="de-DE"/>
          <w:rPrChange w:id="2143" w:author="QC R2#124-2" w:date="2023-11-29T08:47:00Z">
            <w:rPr/>
          </w:rPrChange>
        </w:rPr>
      </w:pPr>
      <w:r>
        <w:rPr>
          <w:lang w:val="de-DE"/>
          <w:rPrChange w:id="2144" w:author="QC R2#124-2" w:date="2023-11-29T08:47:00Z">
            <w:rPr/>
          </w:rPrChange>
        </w:rPr>
        <w:t xml:space="preserve">                      n128                       </w:t>
      </w:r>
      <w:r>
        <w:rPr>
          <w:color w:val="993366"/>
          <w:lang w:val="de-DE"/>
          <w:rPrChange w:id="2145" w:author="QC R2#124-2" w:date="2023-11-29T08:47:00Z">
            <w:rPr>
              <w:color w:val="993366"/>
            </w:rPr>
          </w:rPrChange>
        </w:rPr>
        <w:t>INTEGER</w:t>
      </w:r>
      <w:r>
        <w:rPr>
          <w:lang w:val="de-DE"/>
          <w:rPrChange w:id="2146" w:author="QC R2#124-2" w:date="2023-11-29T08:47:00Z">
            <w:rPr/>
          </w:rPrChange>
        </w:rPr>
        <w:t xml:space="preserve"> (0..127),</w:t>
      </w:r>
    </w:p>
    <w:p w14:paraId="5F487243" w14:textId="77777777" w:rsidR="006F3964" w:rsidRPr="006F3964" w:rsidRDefault="00336CC3">
      <w:pPr>
        <w:pStyle w:val="PL"/>
        <w:rPr>
          <w:lang w:val="de-DE"/>
          <w:rPrChange w:id="2147" w:author="QC R2#124-2" w:date="2023-11-29T08:47:00Z">
            <w:rPr/>
          </w:rPrChange>
        </w:rPr>
      </w:pPr>
      <w:r>
        <w:rPr>
          <w:lang w:val="de-DE"/>
          <w:rPrChange w:id="2148" w:author="QC R2#124-2" w:date="2023-11-29T08:47:00Z">
            <w:rPr/>
          </w:rPrChange>
        </w:rPr>
        <w:t xml:space="preserve">                      n160                       </w:t>
      </w:r>
      <w:r>
        <w:rPr>
          <w:color w:val="993366"/>
          <w:lang w:val="de-DE"/>
          <w:rPrChange w:id="2149" w:author="QC R2#124-2" w:date="2023-11-29T08:47:00Z">
            <w:rPr>
              <w:color w:val="993366"/>
            </w:rPr>
          </w:rPrChange>
        </w:rPr>
        <w:t>INTEGER</w:t>
      </w:r>
      <w:r>
        <w:rPr>
          <w:lang w:val="de-DE"/>
          <w:rPrChange w:id="2150" w:author="QC R2#124-2" w:date="2023-11-29T08:47:00Z">
            <w:rPr/>
          </w:rPrChange>
        </w:rPr>
        <w:t xml:space="preserve"> (0..159),</w:t>
      </w:r>
    </w:p>
    <w:p w14:paraId="795464E1" w14:textId="77777777" w:rsidR="006F3964" w:rsidRPr="006F3964" w:rsidRDefault="00336CC3">
      <w:pPr>
        <w:pStyle w:val="PL"/>
        <w:rPr>
          <w:lang w:val="de-DE"/>
          <w:rPrChange w:id="2151" w:author="QC R2#124-2" w:date="2023-11-29T08:47:00Z">
            <w:rPr/>
          </w:rPrChange>
        </w:rPr>
      </w:pPr>
      <w:r>
        <w:rPr>
          <w:lang w:val="de-DE"/>
          <w:rPrChange w:id="2152" w:author="QC R2#124-2" w:date="2023-11-29T08:47:00Z">
            <w:rPr/>
          </w:rPrChange>
        </w:rPr>
        <w:t xml:space="preserve">                      n256                       </w:t>
      </w:r>
      <w:r>
        <w:rPr>
          <w:color w:val="993366"/>
          <w:lang w:val="de-DE"/>
          <w:rPrChange w:id="2153" w:author="QC R2#124-2" w:date="2023-11-29T08:47:00Z">
            <w:rPr>
              <w:color w:val="993366"/>
            </w:rPr>
          </w:rPrChange>
        </w:rPr>
        <w:t>INTEGER</w:t>
      </w:r>
      <w:r>
        <w:rPr>
          <w:lang w:val="de-DE"/>
          <w:rPrChange w:id="2154" w:author="QC R2#124-2" w:date="2023-11-29T08:47:00Z">
            <w:rPr/>
          </w:rPrChange>
        </w:rPr>
        <w:t xml:space="preserve"> (0..255),</w:t>
      </w:r>
    </w:p>
    <w:p w14:paraId="35AF0533" w14:textId="77777777" w:rsidR="006F3964" w:rsidRPr="006F3964" w:rsidRDefault="00336CC3">
      <w:pPr>
        <w:pStyle w:val="PL"/>
        <w:rPr>
          <w:lang w:val="de-DE"/>
          <w:rPrChange w:id="2155" w:author="QC R2#124-2" w:date="2023-11-29T08:47:00Z">
            <w:rPr/>
          </w:rPrChange>
        </w:rPr>
      </w:pPr>
      <w:r>
        <w:rPr>
          <w:lang w:val="de-DE"/>
          <w:rPrChange w:id="2156" w:author="QC R2#124-2" w:date="2023-11-29T08:47:00Z">
            <w:rPr/>
          </w:rPrChange>
        </w:rPr>
        <w:t xml:space="preserve">                      n320                       </w:t>
      </w:r>
      <w:r>
        <w:rPr>
          <w:color w:val="993366"/>
          <w:lang w:val="de-DE"/>
          <w:rPrChange w:id="2157" w:author="QC R2#124-2" w:date="2023-11-29T08:47:00Z">
            <w:rPr>
              <w:color w:val="993366"/>
            </w:rPr>
          </w:rPrChange>
        </w:rPr>
        <w:t>INTEGER</w:t>
      </w:r>
      <w:r>
        <w:rPr>
          <w:lang w:val="de-DE"/>
          <w:rPrChange w:id="2158" w:author="QC R2#124-2" w:date="2023-11-29T08:47:00Z">
            <w:rPr/>
          </w:rPrChange>
        </w:rPr>
        <w:t xml:space="preserve"> (0..319),</w:t>
      </w:r>
    </w:p>
    <w:p w14:paraId="166739F1" w14:textId="77777777" w:rsidR="006F3964" w:rsidRPr="006F3964" w:rsidRDefault="00336CC3">
      <w:pPr>
        <w:pStyle w:val="PL"/>
        <w:rPr>
          <w:lang w:val="de-DE"/>
          <w:rPrChange w:id="2159" w:author="QC R2#124-2" w:date="2023-11-29T08:47:00Z">
            <w:rPr/>
          </w:rPrChange>
        </w:rPr>
      </w:pPr>
      <w:r>
        <w:rPr>
          <w:lang w:val="de-DE"/>
          <w:rPrChange w:id="2160" w:author="QC R2#124-2" w:date="2023-11-29T08:47:00Z">
            <w:rPr/>
          </w:rPrChange>
        </w:rPr>
        <w:t xml:space="preserve">                      n512                       </w:t>
      </w:r>
      <w:r>
        <w:rPr>
          <w:color w:val="993366"/>
          <w:lang w:val="de-DE"/>
          <w:rPrChange w:id="2161" w:author="QC R2#124-2" w:date="2023-11-29T08:47:00Z">
            <w:rPr>
              <w:color w:val="993366"/>
            </w:rPr>
          </w:rPrChange>
        </w:rPr>
        <w:t>INTEGER</w:t>
      </w:r>
      <w:r>
        <w:rPr>
          <w:lang w:val="de-DE"/>
          <w:rPrChange w:id="2162" w:author="QC R2#124-2" w:date="2023-11-29T08:47:00Z">
            <w:rPr/>
          </w:rPrChange>
        </w:rPr>
        <w:t xml:space="preserve"> (0..511),</w:t>
      </w:r>
    </w:p>
    <w:p w14:paraId="11267FD0" w14:textId="77777777" w:rsidR="006F3964" w:rsidRPr="006F3964" w:rsidRDefault="00336CC3">
      <w:pPr>
        <w:pStyle w:val="PL"/>
        <w:rPr>
          <w:lang w:val="de-DE"/>
          <w:rPrChange w:id="2163" w:author="QC R2#124-2" w:date="2023-11-29T08:47:00Z">
            <w:rPr/>
          </w:rPrChange>
        </w:rPr>
      </w:pPr>
      <w:r>
        <w:rPr>
          <w:lang w:val="de-DE"/>
          <w:rPrChange w:id="2164" w:author="QC R2#124-2" w:date="2023-11-29T08:47:00Z">
            <w:rPr/>
          </w:rPrChange>
        </w:rPr>
        <w:t xml:space="preserve">                      n640                       </w:t>
      </w:r>
      <w:r>
        <w:rPr>
          <w:color w:val="993366"/>
          <w:lang w:val="de-DE"/>
          <w:rPrChange w:id="2165" w:author="QC R2#124-2" w:date="2023-11-29T08:47:00Z">
            <w:rPr>
              <w:color w:val="993366"/>
            </w:rPr>
          </w:rPrChange>
        </w:rPr>
        <w:t>INTEGER</w:t>
      </w:r>
      <w:r>
        <w:rPr>
          <w:lang w:val="de-DE"/>
          <w:rPrChange w:id="2166" w:author="QC R2#124-2" w:date="2023-11-29T08:47:00Z">
            <w:rPr/>
          </w:rPrChange>
        </w:rPr>
        <w:t xml:space="preserve"> (0..639),</w:t>
      </w:r>
    </w:p>
    <w:p w14:paraId="0D01F6F4" w14:textId="77777777" w:rsidR="006F3964" w:rsidRPr="006F3964" w:rsidRDefault="00336CC3">
      <w:pPr>
        <w:pStyle w:val="PL"/>
        <w:rPr>
          <w:lang w:val="de-DE"/>
          <w:rPrChange w:id="2167" w:author="QC R2#124-2" w:date="2023-11-29T08:47:00Z">
            <w:rPr/>
          </w:rPrChange>
        </w:rPr>
      </w:pPr>
      <w:r>
        <w:rPr>
          <w:lang w:val="de-DE"/>
          <w:rPrChange w:id="2168" w:author="QC R2#124-2" w:date="2023-11-29T08:47:00Z">
            <w:rPr/>
          </w:rPrChange>
        </w:rPr>
        <w:t xml:space="preserve">                      n1280                      </w:t>
      </w:r>
      <w:r>
        <w:rPr>
          <w:color w:val="993366"/>
          <w:lang w:val="de-DE"/>
          <w:rPrChange w:id="2169" w:author="QC R2#124-2" w:date="2023-11-29T08:47:00Z">
            <w:rPr>
              <w:color w:val="993366"/>
            </w:rPr>
          </w:rPrChange>
        </w:rPr>
        <w:t>INTEGER</w:t>
      </w:r>
      <w:r>
        <w:rPr>
          <w:lang w:val="de-DE"/>
          <w:rPrChange w:id="2170" w:author="QC R2#124-2" w:date="2023-11-29T08:47:00Z">
            <w:rPr/>
          </w:rPrChange>
        </w:rPr>
        <w:t xml:space="preserve"> (0..1279),</w:t>
      </w:r>
    </w:p>
    <w:p w14:paraId="1F6B9E72" w14:textId="77777777" w:rsidR="006F3964" w:rsidRPr="006F3964" w:rsidRDefault="00336CC3">
      <w:pPr>
        <w:pStyle w:val="PL"/>
        <w:rPr>
          <w:lang w:val="de-DE"/>
          <w:rPrChange w:id="2171" w:author="QC R2#124-2" w:date="2023-11-29T08:47:00Z">
            <w:rPr/>
          </w:rPrChange>
        </w:rPr>
      </w:pPr>
      <w:r>
        <w:rPr>
          <w:lang w:val="de-DE"/>
          <w:rPrChange w:id="2172" w:author="QC R2#124-2" w:date="2023-11-29T08:47:00Z">
            <w:rPr/>
          </w:rPrChange>
        </w:rPr>
        <w:t xml:space="preserve">                      n2560                      </w:t>
      </w:r>
      <w:r>
        <w:rPr>
          <w:color w:val="993366"/>
          <w:lang w:val="de-DE"/>
          <w:rPrChange w:id="2173" w:author="QC R2#124-2" w:date="2023-11-29T08:47:00Z">
            <w:rPr>
              <w:color w:val="993366"/>
            </w:rPr>
          </w:rPrChange>
        </w:rPr>
        <w:t>INTEGER</w:t>
      </w:r>
      <w:r>
        <w:rPr>
          <w:lang w:val="de-DE"/>
          <w:rPrChange w:id="2174" w:author="QC R2#124-2" w:date="2023-11-29T08:47:00Z">
            <w:rPr/>
          </w:rPrChange>
        </w:rPr>
        <w:t xml:space="preserve"> (0..2559),</w:t>
      </w:r>
    </w:p>
    <w:p w14:paraId="7EAA50E7" w14:textId="77777777" w:rsidR="006F3964" w:rsidRPr="006F3964" w:rsidRDefault="00336CC3">
      <w:pPr>
        <w:pStyle w:val="PL"/>
        <w:rPr>
          <w:lang w:val="de-DE"/>
          <w:rPrChange w:id="2175" w:author="QC R2#124-2" w:date="2023-11-29T08:47:00Z">
            <w:rPr/>
          </w:rPrChange>
        </w:rPr>
      </w:pPr>
      <w:r>
        <w:rPr>
          <w:lang w:val="de-DE"/>
          <w:rPrChange w:id="2176" w:author="QC R2#124-2" w:date="2023-11-29T08:47:00Z">
            <w:rPr/>
          </w:rPrChange>
        </w:rPr>
        <w:t xml:space="preserve">                      n5120                      </w:t>
      </w:r>
      <w:r>
        <w:rPr>
          <w:color w:val="993366"/>
          <w:lang w:val="de-DE"/>
          <w:rPrChange w:id="2177" w:author="QC R2#124-2" w:date="2023-11-29T08:47:00Z">
            <w:rPr>
              <w:color w:val="993366"/>
            </w:rPr>
          </w:rPrChange>
        </w:rPr>
        <w:t>INTEGER</w:t>
      </w:r>
      <w:r>
        <w:rPr>
          <w:lang w:val="de-DE"/>
          <w:rPrChange w:id="2178" w:author="QC R2#124-2" w:date="2023-11-29T08:47:00Z">
            <w:rPr/>
          </w:rPrChange>
        </w:rPr>
        <w:t xml:space="preserve"> (0..5119),</w:t>
      </w:r>
    </w:p>
    <w:p w14:paraId="66EEB7C9" w14:textId="77777777" w:rsidR="006F3964" w:rsidRPr="006F3964" w:rsidRDefault="00336CC3">
      <w:pPr>
        <w:pStyle w:val="PL"/>
        <w:rPr>
          <w:lang w:val="de-DE"/>
          <w:rPrChange w:id="2179" w:author="QC R2#124-2" w:date="2023-11-29T08:47:00Z">
            <w:rPr/>
          </w:rPrChange>
        </w:rPr>
      </w:pPr>
      <w:r>
        <w:rPr>
          <w:lang w:val="de-DE"/>
          <w:rPrChange w:id="2180" w:author="QC R2#124-2" w:date="2023-11-29T08:47:00Z">
            <w:rPr/>
          </w:rPrChange>
        </w:rPr>
        <w:lastRenderedPageBreak/>
        <w:t xml:space="preserve">                      n10240                     </w:t>
      </w:r>
      <w:r>
        <w:rPr>
          <w:color w:val="993366"/>
          <w:lang w:val="de-DE"/>
          <w:rPrChange w:id="2181" w:author="QC R2#124-2" w:date="2023-11-29T08:47:00Z">
            <w:rPr>
              <w:color w:val="993366"/>
            </w:rPr>
          </w:rPrChange>
        </w:rPr>
        <w:t>INTEGER</w:t>
      </w:r>
      <w:r>
        <w:rPr>
          <w:lang w:val="de-DE"/>
          <w:rPrChange w:id="2182" w:author="QC R2#124-2" w:date="2023-11-29T08:47:00Z">
            <w:rPr/>
          </w:rPrChange>
        </w:rPr>
        <w:t xml:space="preserve"> (0..10239),</w:t>
      </w:r>
    </w:p>
    <w:p w14:paraId="6F0D7C3F" w14:textId="77777777" w:rsidR="006F3964" w:rsidRPr="006F3964" w:rsidRDefault="00336CC3">
      <w:pPr>
        <w:pStyle w:val="PL"/>
        <w:rPr>
          <w:lang w:val="de-DE"/>
          <w:rPrChange w:id="2183" w:author="QC R2#124-2" w:date="2023-11-29T08:47:00Z">
            <w:rPr/>
          </w:rPrChange>
        </w:rPr>
      </w:pPr>
      <w:r>
        <w:rPr>
          <w:lang w:val="de-DE"/>
          <w:rPrChange w:id="2184" w:author="QC R2#124-2" w:date="2023-11-29T08:47:00Z">
            <w:rPr/>
          </w:rPrChange>
        </w:rPr>
        <w:t xml:space="preserve">                      n20480                     </w:t>
      </w:r>
      <w:r>
        <w:rPr>
          <w:color w:val="993366"/>
          <w:lang w:val="de-DE"/>
          <w:rPrChange w:id="2185" w:author="QC R2#124-2" w:date="2023-11-29T08:47:00Z">
            <w:rPr>
              <w:color w:val="993366"/>
            </w:rPr>
          </w:rPrChange>
        </w:rPr>
        <w:t>INTEGER</w:t>
      </w:r>
      <w:r>
        <w:rPr>
          <w:lang w:val="de-DE"/>
          <w:rPrChange w:id="2186" w:author="QC R2#124-2" w:date="2023-11-29T08:47:00Z">
            <w:rPr/>
          </w:rPrChange>
        </w:rPr>
        <w:t xml:space="preserve"> (0..20479),</w:t>
      </w:r>
    </w:p>
    <w:p w14:paraId="7364821B" w14:textId="77777777" w:rsidR="006F3964" w:rsidRPr="006F3964" w:rsidRDefault="00336CC3">
      <w:pPr>
        <w:pStyle w:val="PL"/>
        <w:rPr>
          <w:lang w:val="de-DE"/>
          <w:rPrChange w:id="2187" w:author="QC R2#124-2" w:date="2023-11-29T08:47:00Z">
            <w:rPr/>
          </w:rPrChange>
        </w:rPr>
      </w:pPr>
      <w:r>
        <w:rPr>
          <w:lang w:val="de-DE"/>
          <w:rPrChange w:id="2188" w:author="QC R2#124-2" w:date="2023-11-29T08:47:00Z">
            <w:rPr/>
          </w:rPrChange>
        </w:rPr>
        <w:t xml:space="preserve">                      n40960                     </w:t>
      </w:r>
      <w:r>
        <w:rPr>
          <w:color w:val="993366"/>
          <w:lang w:val="de-DE"/>
          <w:rPrChange w:id="2189" w:author="QC R2#124-2" w:date="2023-11-29T08:47:00Z">
            <w:rPr>
              <w:color w:val="993366"/>
            </w:rPr>
          </w:rPrChange>
        </w:rPr>
        <w:t>INTEGER</w:t>
      </w:r>
      <w:r>
        <w:rPr>
          <w:lang w:val="de-DE"/>
          <w:rPrChange w:id="2190" w:author="QC R2#124-2" w:date="2023-11-29T08:47:00Z">
            <w:rPr/>
          </w:rPrChange>
        </w:rPr>
        <w:t xml:space="preserve"> (0..40959),</w:t>
      </w:r>
    </w:p>
    <w:p w14:paraId="71E04482" w14:textId="77777777" w:rsidR="006F3964" w:rsidRPr="006F3964" w:rsidRDefault="00336CC3">
      <w:pPr>
        <w:pStyle w:val="PL"/>
        <w:rPr>
          <w:lang w:val="de-DE"/>
          <w:rPrChange w:id="2191" w:author="QC R2#124-2" w:date="2023-11-29T08:47:00Z">
            <w:rPr/>
          </w:rPrChange>
        </w:rPr>
      </w:pPr>
      <w:r>
        <w:rPr>
          <w:lang w:val="de-DE"/>
          <w:rPrChange w:id="2192" w:author="QC R2#124-2" w:date="2023-11-29T08:47:00Z">
            <w:rPr/>
          </w:rPrChange>
        </w:rPr>
        <w:t xml:space="preserve">                      n81920                     </w:t>
      </w:r>
      <w:r>
        <w:rPr>
          <w:color w:val="993366"/>
          <w:lang w:val="de-DE"/>
          <w:rPrChange w:id="2193" w:author="QC R2#124-2" w:date="2023-11-29T08:47:00Z">
            <w:rPr>
              <w:color w:val="993366"/>
            </w:rPr>
          </w:rPrChange>
        </w:rPr>
        <w:t>INTEGER</w:t>
      </w:r>
      <w:r>
        <w:rPr>
          <w:lang w:val="de-DE"/>
          <w:rPrChange w:id="2194" w:author="QC R2#124-2" w:date="2023-11-29T08:47:00Z">
            <w:rPr/>
          </w:rPrChange>
        </w:rPr>
        <w:t xml:space="preserve"> (0..81919),</w:t>
      </w:r>
    </w:p>
    <w:p w14:paraId="43B1356C" w14:textId="77777777" w:rsidR="006F3964" w:rsidRDefault="00336CC3">
      <w:pPr>
        <w:pStyle w:val="PL"/>
      </w:pPr>
      <w:r>
        <w:rPr>
          <w:lang w:val="de-DE"/>
          <w:rPrChange w:id="2195" w:author="QC R2#124-2" w:date="2023-11-29T08:47:00Z">
            <w:rPr/>
          </w:rPrChange>
        </w:rPr>
        <w:t xml:space="preserve">                     </w:t>
      </w:r>
      <w:r>
        <w:t>...</w:t>
      </w:r>
    </w:p>
    <w:p w14:paraId="005B565E" w14:textId="77777777" w:rsidR="006F3964" w:rsidRDefault="00336CC3">
      <w:pPr>
        <w:pStyle w:val="PL"/>
      </w:pPr>
      <w:r>
        <w:t xml:space="preserve">    },</w:t>
      </w:r>
    </w:p>
    <w:p w14:paraId="4B0CF75D" w14:textId="77777777" w:rsidR="006F3964" w:rsidRDefault="00336CC3">
      <w:pPr>
        <w:pStyle w:val="PL"/>
      </w:pPr>
      <w:r>
        <w:t xml:space="preserve">    ...</w:t>
      </w:r>
    </w:p>
    <w:p w14:paraId="4B7A92DD" w14:textId="77777777" w:rsidR="006F3964" w:rsidRDefault="00336CC3">
      <w:pPr>
        <w:pStyle w:val="PL"/>
      </w:pPr>
      <w:r>
        <w:t>}</w:t>
      </w:r>
    </w:p>
    <w:p w14:paraId="3860F59D" w14:textId="77777777" w:rsidR="006F3964" w:rsidRDefault="006F3964">
      <w:pPr>
        <w:pStyle w:val="PL"/>
      </w:pPr>
    </w:p>
    <w:p w14:paraId="7ABB4CE4" w14:textId="77777777" w:rsidR="006F3964" w:rsidRDefault="00336CC3">
      <w:pPr>
        <w:pStyle w:val="PL"/>
        <w:rPr>
          <w:color w:val="808080"/>
        </w:rPr>
      </w:pPr>
      <w:r>
        <w:rPr>
          <w:color w:val="808080"/>
        </w:rPr>
        <w:t>-- TAG-DL-PPW-PRECONFIG-STOP</w:t>
      </w:r>
    </w:p>
    <w:p w14:paraId="7E81C441" w14:textId="77777777" w:rsidR="006F3964" w:rsidRDefault="00336CC3">
      <w:pPr>
        <w:pStyle w:val="PL"/>
        <w:rPr>
          <w:color w:val="808080"/>
        </w:rPr>
      </w:pPr>
      <w:r>
        <w:rPr>
          <w:color w:val="808080"/>
        </w:rPr>
        <w:t>-- ASN1STOP</w:t>
      </w:r>
    </w:p>
    <w:p w14:paraId="5352F483" w14:textId="77777777" w:rsidR="006F3964" w:rsidRDefault="006F3964">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00547A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7B2C05" w14:textId="77777777" w:rsidR="006F3964" w:rsidRDefault="00336CC3">
            <w:pPr>
              <w:pStyle w:val="TAH"/>
              <w:rPr>
                <w:lang w:eastAsia="en-GB"/>
              </w:rPr>
            </w:pPr>
            <w:r>
              <w:rPr>
                <w:rFonts w:eastAsia="SimSun"/>
                <w:i/>
                <w:lang w:eastAsia="zh-CN"/>
              </w:rPr>
              <w:t xml:space="preserve">DL-PPW-PreConfig </w:t>
            </w:r>
            <w:r>
              <w:rPr>
                <w:iCs/>
                <w:lang w:eastAsia="en-GB"/>
              </w:rPr>
              <w:t>field descriptions</w:t>
            </w:r>
          </w:p>
        </w:tc>
      </w:tr>
      <w:tr w:rsidR="006F3964" w14:paraId="0CCB9D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BEDDF" w14:textId="77777777" w:rsidR="006F3964" w:rsidRDefault="00336CC3">
            <w:pPr>
              <w:pStyle w:val="TAL"/>
              <w:rPr>
                <w:lang w:eastAsia="zh-CN"/>
              </w:rPr>
            </w:pPr>
            <w:r>
              <w:rPr>
                <w:rFonts w:cs="Arial"/>
                <w:b/>
                <w:i/>
                <w:lang w:eastAsia="en-GB"/>
              </w:rPr>
              <w:t>dl-PPW-ID</w:t>
            </w:r>
          </w:p>
          <w:p w14:paraId="32E16AD1" w14:textId="77777777" w:rsidR="006F3964" w:rsidRDefault="00336CC3">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6F3964" w14:paraId="63425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4A54A" w14:textId="77777777" w:rsidR="006F3964" w:rsidRDefault="00336CC3">
            <w:pPr>
              <w:pStyle w:val="TAL"/>
              <w:rPr>
                <w:rFonts w:eastAsia="SimSun"/>
                <w:b/>
                <w:bCs/>
                <w:i/>
                <w:iCs/>
                <w:lang w:eastAsia="zh-CN"/>
              </w:rPr>
            </w:pPr>
            <w:r>
              <w:rPr>
                <w:rFonts w:eastAsia="SimSun"/>
                <w:b/>
                <w:bCs/>
                <w:i/>
                <w:iCs/>
                <w:lang w:eastAsia="zh-CN"/>
              </w:rPr>
              <w:t>dl-PPW-PeriodicityAndStartSlot</w:t>
            </w:r>
          </w:p>
          <w:p w14:paraId="67F5FEF1" w14:textId="77777777" w:rsidR="006F3964" w:rsidRDefault="00336CC3">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6F3964" w14:paraId="75D76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78D5C" w14:textId="77777777" w:rsidR="006F3964" w:rsidRDefault="00336CC3">
            <w:pPr>
              <w:pStyle w:val="TAL"/>
              <w:rPr>
                <w:rFonts w:eastAsia="SimSun"/>
                <w:b/>
                <w:i/>
                <w:lang w:eastAsia="zh-CN"/>
              </w:rPr>
            </w:pPr>
            <w:r>
              <w:rPr>
                <w:rFonts w:eastAsia="SimSun"/>
                <w:b/>
                <w:i/>
                <w:lang w:eastAsia="zh-CN"/>
              </w:rPr>
              <w:t>length</w:t>
            </w:r>
          </w:p>
          <w:p w14:paraId="2256C52F" w14:textId="77777777" w:rsidR="006F3964" w:rsidRDefault="00336CC3">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6F3964" w14:paraId="52AAF5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AA528" w14:textId="77777777" w:rsidR="006F3964" w:rsidRDefault="00336CC3">
            <w:pPr>
              <w:pStyle w:val="TAL"/>
              <w:rPr>
                <w:rFonts w:eastAsia="SimSun"/>
                <w:b/>
                <w:i/>
                <w:lang w:eastAsia="zh-CN"/>
              </w:rPr>
            </w:pPr>
            <w:r>
              <w:rPr>
                <w:rFonts w:eastAsia="SimSun"/>
                <w:b/>
                <w:i/>
                <w:lang w:eastAsia="zh-CN"/>
              </w:rPr>
              <w:t>priority</w:t>
            </w:r>
          </w:p>
          <w:p w14:paraId="18CEDAC2" w14:textId="77777777" w:rsidR="006F3964" w:rsidRDefault="00336CC3">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6F3964" w14:paraId="594F1B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CC21A" w14:textId="77777777" w:rsidR="006F3964" w:rsidRDefault="00336CC3">
            <w:pPr>
              <w:pStyle w:val="TAL"/>
              <w:rPr>
                <w:rFonts w:eastAsia="SimSun"/>
                <w:b/>
                <w:i/>
                <w:lang w:eastAsia="zh-CN"/>
              </w:rPr>
            </w:pPr>
            <w:r>
              <w:rPr>
                <w:rFonts w:eastAsia="SimSun"/>
                <w:b/>
                <w:i/>
                <w:lang w:eastAsia="zh-CN"/>
              </w:rPr>
              <w:t>type</w:t>
            </w:r>
          </w:p>
          <w:p w14:paraId="49FF117F" w14:textId="77777777" w:rsidR="006F3964" w:rsidRDefault="00336CC3">
            <w:pPr>
              <w:pStyle w:val="TAL"/>
              <w:rPr>
                <w:rFonts w:eastAsia="SimSun"/>
                <w:b/>
                <w:i/>
                <w:lang w:eastAsia="zh-CN"/>
              </w:rPr>
            </w:pPr>
            <w:r>
              <w:rPr>
                <w:rFonts w:eastAsia="SimSun"/>
                <w:lang w:eastAsia="zh-CN"/>
              </w:rPr>
              <w:t>Indicates the DL-PRS processing window type as specified in TS 38.214 [19].</w:t>
            </w:r>
          </w:p>
        </w:tc>
      </w:tr>
    </w:tbl>
    <w:p w14:paraId="4AECC83F"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1936D245" w14:textId="77777777">
        <w:tc>
          <w:tcPr>
            <w:tcW w:w="3402" w:type="dxa"/>
            <w:tcBorders>
              <w:top w:val="single" w:sz="4" w:space="0" w:color="auto"/>
              <w:left w:val="single" w:sz="4" w:space="0" w:color="auto"/>
              <w:bottom w:val="single" w:sz="4" w:space="0" w:color="auto"/>
              <w:right w:val="single" w:sz="4" w:space="0" w:color="auto"/>
            </w:tcBorders>
          </w:tcPr>
          <w:p w14:paraId="78CB065B" w14:textId="77777777" w:rsidR="006F3964" w:rsidRDefault="00336CC3">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BFB95C" w14:textId="77777777" w:rsidR="006F3964" w:rsidRDefault="00336CC3">
            <w:pPr>
              <w:pStyle w:val="TAH"/>
              <w:rPr>
                <w:rFonts w:eastAsia="SimSun"/>
                <w:lang w:eastAsia="sv-SE"/>
              </w:rPr>
            </w:pPr>
            <w:r>
              <w:rPr>
                <w:rFonts w:eastAsia="SimSun"/>
                <w:lang w:eastAsia="sv-SE"/>
              </w:rPr>
              <w:t>Explanation</w:t>
            </w:r>
          </w:p>
        </w:tc>
      </w:tr>
      <w:tr w:rsidR="006F3964" w14:paraId="0893BCB1" w14:textId="77777777">
        <w:tc>
          <w:tcPr>
            <w:tcW w:w="3402" w:type="dxa"/>
            <w:tcBorders>
              <w:top w:val="single" w:sz="4" w:space="0" w:color="auto"/>
              <w:left w:val="single" w:sz="4" w:space="0" w:color="auto"/>
              <w:bottom w:val="single" w:sz="4" w:space="0" w:color="auto"/>
              <w:right w:val="single" w:sz="4" w:space="0" w:color="auto"/>
            </w:tcBorders>
          </w:tcPr>
          <w:p w14:paraId="672D5E5B" w14:textId="77777777" w:rsidR="006F3964" w:rsidRDefault="00336CC3">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289B93A" w14:textId="77777777" w:rsidR="006F3964" w:rsidRDefault="00336CC3">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6F3964" w14:paraId="7A378A6E" w14:textId="77777777">
        <w:tc>
          <w:tcPr>
            <w:tcW w:w="3402" w:type="dxa"/>
            <w:tcBorders>
              <w:top w:val="single" w:sz="4" w:space="0" w:color="auto"/>
              <w:left w:val="single" w:sz="4" w:space="0" w:color="auto"/>
              <w:bottom w:val="single" w:sz="4" w:space="0" w:color="auto"/>
              <w:right w:val="single" w:sz="4" w:space="0" w:color="auto"/>
            </w:tcBorders>
          </w:tcPr>
          <w:p w14:paraId="26BA84E1" w14:textId="77777777" w:rsidR="006F3964" w:rsidRDefault="00336CC3">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5C887684" w14:textId="77777777" w:rsidR="006F3964" w:rsidRDefault="00336CC3">
            <w:pPr>
              <w:pStyle w:val="TAL"/>
              <w:rPr>
                <w:lang w:eastAsia="sv-SE"/>
              </w:rPr>
            </w:pPr>
            <w:r>
              <w:rPr>
                <w:lang w:eastAsia="sv-SE"/>
              </w:rPr>
              <w:t>The field is mandatory present when the UE reports its capability on supporting option 1 or option 2 for the configured type, otherwise it is absent.</w:t>
            </w:r>
          </w:p>
        </w:tc>
      </w:tr>
    </w:tbl>
    <w:p w14:paraId="3FC68E0E" w14:textId="77777777" w:rsidR="006F3964" w:rsidRDefault="006F3964"/>
    <w:p w14:paraId="3F447EBC" w14:textId="77777777" w:rsidR="006F3964" w:rsidRDefault="00336CC3">
      <w:pPr>
        <w:pStyle w:val="Heading4"/>
      </w:pPr>
      <w:bookmarkStart w:id="2196" w:name="_Toc146781276"/>
      <w:r>
        <w:t>–</w:t>
      </w:r>
      <w:r>
        <w:tab/>
      </w:r>
      <w:r>
        <w:rPr>
          <w:i/>
        </w:rPr>
        <w:t>DMRS-BundlingPUCCH-Config</w:t>
      </w:r>
      <w:bookmarkEnd w:id="2196"/>
    </w:p>
    <w:p w14:paraId="41BECF5C" w14:textId="77777777" w:rsidR="006F3964" w:rsidRDefault="00336CC3">
      <w:r>
        <w:t xml:space="preserve">The IE </w:t>
      </w:r>
      <w:r>
        <w:rPr>
          <w:i/>
        </w:rPr>
        <w:t>DMRS-BundlingPUCCH-Config-r17</w:t>
      </w:r>
      <w:r>
        <w:t xml:space="preserve"> is used to configure DMRS bundling for PUCCH.</w:t>
      </w:r>
    </w:p>
    <w:p w14:paraId="5025C6D3" w14:textId="77777777" w:rsidR="006F3964" w:rsidRDefault="00336CC3">
      <w:pPr>
        <w:pStyle w:val="TH"/>
      </w:pPr>
      <w:r>
        <w:rPr>
          <w:i/>
        </w:rPr>
        <w:lastRenderedPageBreak/>
        <w:t xml:space="preserve">DMRS-BundlingPUCCH-Config </w:t>
      </w:r>
      <w:r>
        <w:t>information element</w:t>
      </w:r>
    </w:p>
    <w:p w14:paraId="544974A7" w14:textId="77777777" w:rsidR="006F3964" w:rsidRDefault="00336CC3">
      <w:pPr>
        <w:pStyle w:val="PL"/>
        <w:rPr>
          <w:color w:val="808080"/>
        </w:rPr>
      </w:pPr>
      <w:r>
        <w:rPr>
          <w:color w:val="808080"/>
        </w:rPr>
        <w:t>-- ASN1START</w:t>
      </w:r>
    </w:p>
    <w:p w14:paraId="210D0901" w14:textId="77777777" w:rsidR="006F3964" w:rsidRDefault="00336CC3">
      <w:pPr>
        <w:pStyle w:val="PL"/>
        <w:rPr>
          <w:color w:val="808080"/>
        </w:rPr>
      </w:pPr>
      <w:r>
        <w:rPr>
          <w:color w:val="808080"/>
        </w:rPr>
        <w:t>-- TAG-DMRS-BUNDLINGPUCCH-CONFIG-START</w:t>
      </w:r>
    </w:p>
    <w:p w14:paraId="0C1F3924" w14:textId="77777777" w:rsidR="006F3964" w:rsidRDefault="006F3964">
      <w:pPr>
        <w:pStyle w:val="PL"/>
      </w:pPr>
    </w:p>
    <w:p w14:paraId="24DFE263" w14:textId="77777777" w:rsidR="006F3964" w:rsidRDefault="00336CC3">
      <w:pPr>
        <w:pStyle w:val="PL"/>
      </w:pPr>
      <w:r>
        <w:t xml:space="preserve">DMRS-BundlingPUCCH-Config-r17 ::=         </w:t>
      </w:r>
      <w:r>
        <w:rPr>
          <w:color w:val="993366"/>
        </w:rPr>
        <w:t>SEQUENCE</w:t>
      </w:r>
      <w:r>
        <w:t xml:space="preserve"> {</w:t>
      </w:r>
    </w:p>
    <w:p w14:paraId="3BFCAE4E" w14:textId="77777777" w:rsidR="006F3964" w:rsidRDefault="00336CC3">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7B7C4F8" w14:textId="77777777" w:rsidR="006F3964" w:rsidRDefault="00336CC3">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0C47BF" w14:textId="77777777" w:rsidR="006F3964" w:rsidRDefault="00336CC3">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2292235" w14:textId="77777777" w:rsidR="006F3964" w:rsidRDefault="00336CC3">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F123175" w14:textId="77777777" w:rsidR="006F3964" w:rsidRDefault="00336CC3">
      <w:pPr>
        <w:pStyle w:val="PL"/>
      </w:pPr>
      <w:r>
        <w:t xml:space="preserve">    ...</w:t>
      </w:r>
    </w:p>
    <w:p w14:paraId="3800260D" w14:textId="77777777" w:rsidR="006F3964" w:rsidRDefault="00336CC3">
      <w:pPr>
        <w:pStyle w:val="PL"/>
      </w:pPr>
      <w:r>
        <w:t>}</w:t>
      </w:r>
    </w:p>
    <w:p w14:paraId="78C0A4AD" w14:textId="77777777" w:rsidR="006F3964" w:rsidRDefault="006F3964">
      <w:pPr>
        <w:pStyle w:val="PL"/>
      </w:pPr>
    </w:p>
    <w:p w14:paraId="117A6687" w14:textId="77777777" w:rsidR="006F3964" w:rsidRDefault="00336CC3">
      <w:pPr>
        <w:pStyle w:val="PL"/>
        <w:rPr>
          <w:color w:val="808080"/>
        </w:rPr>
      </w:pPr>
      <w:r>
        <w:rPr>
          <w:color w:val="808080"/>
        </w:rPr>
        <w:t>-- TAG-DMRS-BUNDLINGPUCCH-CONFIG-STOP</w:t>
      </w:r>
    </w:p>
    <w:p w14:paraId="1FBC0F41" w14:textId="77777777" w:rsidR="006F3964" w:rsidRDefault="00336CC3">
      <w:pPr>
        <w:pStyle w:val="PL"/>
        <w:rPr>
          <w:color w:val="808080"/>
        </w:rPr>
      </w:pPr>
      <w:r>
        <w:rPr>
          <w:color w:val="808080"/>
        </w:rPr>
        <w:t>-- ASN1STOP</w:t>
      </w:r>
    </w:p>
    <w:p w14:paraId="0CA1EBA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84664E3" w14:textId="77777777">
        <w:tc>
          <w:tcPr>
            <w:tcW w:w="14173" w:type="dxa"/>
            <w:tcBorders>
              <w:top w:val="single" w:sz="4" w:space="0" w:color="auto"/>
              <w:left w:val="single" w:sz="4" w:space="0" w:color="auto"/>
              <w:bottom w:val="single" w:sz="4" w:space="0" w:color="auto"/>
              <w:right w:val="single" w:sz="4" w:space="0" w:color="auto"/>
            </w:tcBorders>
          </w:tcPr>
          <w:p w14:paraId="3ADA6AF7" w14:textId="77777777" w:rsidR="006F3964" w:rsidRDefault="00336CC3">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F3964" w14:paraId="61B767D9" w14:textId="77777777">
        <w:tc>
          <w:tcPr>
            <w:tcW w:w="14173" w:type="dxa"/>
            <w:tcBorders>
              <w:top w:val="single" w:sz="4" w:space="0" w:color="auto"/>
              <w:left w:val="single" w:sz="4" w:space="0" w:color="auto"/>
              <w:bottom w:val="single" w:sz="4" w:space="0" w:color="auto"/>
              <w:right w:val="single" w:sz="4" w:space="0" w:color="auto"/>
            </w:tcBorders>
          </w:tcPr>
          <w:p w14:paraId="6F994C87" w14:textId="77777777" w:rsidR="006F3964" w:rsidRDefault="00336CC3">
            <w:pPr>
              <w:pStyle w:val="TAL"/>
              <w:rPr>
                <w:szCs w:val="22"/>
                <w:lang w:eastAsia="sv-SE"/>
              </w:rPr>
            </w:pPr>
            <w:r>
              <w:rPr>
                <w:b/>
                <w:i/>
                <w:szCs w:val="22"/>
                <w:lang w:eastAsia="sv-SE"/>
              </w:rPr>
              <w:t>pucch-DMRS-Bundling</w:t>
            </w:r>
          </w:p>
          <w:p w14:paraId="6719BEBE" w14:textId="77777777" w:rsidR="006F3964" w:rsidRDefault="00336CC3">
            <w:pPr>
              <w:pStyle w:val="TAL"/>
              <w:rPr>
                <w:szCs w:val="22"/>
                <w:lang w:eastAsia="sv-SE"/>
              </w:rPr>
            </w:pPr>
            <w:r>
              <w:rPr>
                <w:szCs w:val="22"/>
              </w:rPr>
              <w:t>Indicates whether DMRS bundling and time domain window for PUCCH are jointly enabled.</w:t>
            </w:r>
          </w:p>
        </w:tc>
      </w:tr>
      <w:tr w:rsidR="006F3964" w14:paraId="29F44879" w14:textId="77777777">
        <w:tc>
          <w:tcPr>
            <w:tcW w:w="14173" w:type="dxa"/>
            <w:tcBorders>
              <w:top w:val="single" w:sz="4" w:space="0" w:color="auto"/>
              <w:left w:val="single" w:sz="4" w:space="0" w:color="auto"/>
              <w:bottom w:val="single" w:sz="4" w:space="0" w:color="auto"/>
              <w:right w:val="single" w:sz="4" w:space="0" w:color="auto"/>
            </w:tcBorders>
          </w:tcPr>
          <w:p w14:paraId="5417CE17" w14:textId="77777777" w:rsidR="006F3964" w:rsidRDefault="00336CC3">
            <w:pPr>
              <w:pStyle w:val="TAL"/>
              <w:rPr>
                <w:szCs w:val="22"/>
                <w:lang w:eastAsia="sv-SE"/>
              </w:rPr>
            </w:pPr>
            <w:r>
              <w:rPr>
                <w:b/>
                <w:i/>
                <w:szCs w:val="22"/>
                <w:lang w:eastAsia="sv-SE"/>
              </w:rPr>
              <w:t>pucch-FrequencyHoppingInterval</w:t>
            </w:r>
          </w:p>
          <w:p w14:paraId="304A3587" w14:textId="77777777" w:rsidR="006F3964" w:rsidRDefault="00336CC3">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F3964" w14:paraId="1DF564B9" w14:textId="77777777">
        <w:tc>
          <w:tcPr>
            <w:tcW w:w="14173" w:type="dxa"/>
            <w:tcBorders>
              <w:top w:val="single" w:sz="4" w:space="0" w:color="auto"/>
              <w:left w:val="single" w:sz="4" w:space="0" w:color="auto"/>
              <w:bottom w:val="single" w:sz="4" w:space="0" w:color="auto"/>
              <w:right w:val="single" w:sz="4" w:space="0" w:color="auto"/>
            </w:tcBorders>
          </w:tcPr>
          <w:p w14:paraId="1B8D07ED" w14:textId="77777777" w:rsidR="006F3964" w:rsidRDefault="00336CC3">
            <w:pPr>
              <w:pStyle w:val="TAL"/>
              <w:rPr>
                <w:szCs w:val="22"/>
                <w:lang w:eastAsia="sv-SE"/>
              </w:rPr>
            </w:pPr>
            <w:r>
              <w:rPr>
                <w:b/>
                <w:i/>
                <w:szCs w:val="22"/>
                <w:lang w:eastAsia="sv-SE"/>
              </w:rPr>
              <w:t>pucch-TimeDomainWindowLength</w:t>
            </w:r>
          </w:p>
          <w:p w14:paraId="0C75CAE5" w14:textId="77777777" w:rsidR="006F3964" w:rsidRDefault="00336CC3">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F3964" w14:paraId="58860DB5" w14:textId="77777777">
        <w:tc>
          <w:tcPr>
            <w:tcW w:w="14173" w:type="dxa"/>
            <w:tcBorders>
              <w:top w:val="single" w:sz="4" w:space="0" w:color="auto"/>
              <w:left w:val="single" w:sz="4" w:space="0" w:color="auto"/>
              <w:bottom w:val="single" w:sz="4" w:space="0" w:color="auto"/>
              <w:right w:val="single" w:sz="4" w:space="0" w:color="auto"/>
            </w:tcBorders>
          </w:tcPr>
          <w:p w14:paraId="6A25C327" w14:textId="77777777" w:rsidR="006F3964" w:rsidRDefault="00336CC3">
            <w:pPr>
              <w:pStyle w:val="TAL"/>
              <w:rPr>
                <w:szCs w:val="22"/>
                <w:lang w:eastAsia="sv-SE"/>
              </w:rPr>
            </w:pPr>
            <w:r>
              <w:rPr>
                <w:b/>
                <w:i/>
                <w:szCs w:val="22"/>
                <w:lang w:eastAsia="sv-SE"/>
              </w:rPr>
              <w:t>pucch-WindowRestart</w:t>
            </w:r>
          </w:p>
          <w:p w14:paraId="45BCA6FA" w14:textId="77777777" w:rsidR="006F3964" w:rsidRDefault="00336CC3">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15EAFAA" w14:textId="77777777" w:rsidR="006F3964" w:rsidRDefault="00336CC3">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9C8C9D3" w14:textId="77777777" w:rsidR="006F3964" w:rsidRDefault="006F3964">
      <w:pPr>
        <w:rPr>
          <w:rFonts w:eastAsiaTheme="minorEastAsia"/>
        </w:rPr>
      </w:pPr>
    </w:p>
    <w:p w14:paraId="16F35ACD" w14:textId="77777777" w:rsidR="006F3964" w:rsidRDefault="00336CC3">
      <w:pPr>
        <w:pStyle w:val="Heading4"/>
      </w:pPr>
      <w:bookmarkStart w:id="2197" w:name="_Toc146781277"/>
      <w:r>
        <w:t>–</w:t>
      </w:r>
      <w:r>
        <w:tab/>
      </w:r>
      <w:r>
        <w:rPr>
          <w:i/>
        </w:rPr>
        <w:t>DMRS-BundlingPUSCH-Config</w:t>
      </w:r>
      <w:bookmarkEnd w:id="2197"/>
    </w:p>
    <w:p w14:paraId="10EF3854" w14:textId="77777777" w:rsidR="006F3964" w:rsidRDefault="00336CC3">
      <w:r>
        <w:t xml:space="preserve">The IE </w:t>
      </w:r>
      <w:r>
        <w:rPr>
          <w:i/>
        </w:rPr>
        <w:t>DMRS-BundlingPUSCH-Config-r17</w:t>
      </w:r>
      <w:r>
        <w:t xml:space="preserve"> is used to configure DMRS bundling for PUSCH.</w:t>
      </w:r>
    </w:p>
    <w:p w14:paraId="4450976D" w14:textId="77777777" w:rsidR="006F3964" w:rsidRDefault="00336CC3">
      <w:pPr>
        <w:pStyle w:val="TH"/>
      </w:pPr>
      <w:r>
        <w:rPr>
          <w:i/>
        </w:rPr>
        <w:t xml:space="preserve">DMRS-BundlingPUSCH-Config </w:t>
      </w:r>
      <w:r>
        <w:t>information element</w:t>
      </w:r>
    </w:p>
    <w:p w14:paraId="62CE112E" w14:textId="77777777" w:rsidR="006F3964" w:rsidRDefault="00336CC3">
      <w:pPr>
        <w:pStyle w:val="PL"/>
        <w:rPr>
          <w:color w:val="808080"/>
        </w:rPr>
      </w:pPr>
      <w:r>
        <w:rPr>
          <w:color w:val="808080"/>
        </w:rPr>
        <w:t>-- ASN1START</w:t>
      </w:r>
    </w:p>
    <w:p w14:paraId="1675F0B9" w14:textId="77777777" w:rsidR="006F3964" w:rsidRDefault="00336CC3">
      <w:pPr>
        <w:pStyle w:val="PL"/>
        <w:rPr>
          <w:color w:val="808080"/>
        </w:rPr>
      </w:pPr>
      <w:r>
        <w:rPr>
          <w:color w:val="808080"/>
        </w:rPr>
        <w:t>-- TAG-DMRS-BUNDLINGPUSCH-CONFIG-START</w:t>
      </w:r>
    </w:p>
    <w:p w14:paraId="45A0A8F9" w14:textId="77777777" w:rsidR="006F3964" w:rsidRDefault="006F3964">
      <w:pPr>
        <w:pStyle w:val="PL"/>
      </w:pPr>
    </w:p>
    <w:p w14:paraId="3F7F2209" w14:textId="77777777" w:rsidR="006F3964" w:rsidRDefault="00336CC3">
      <w:pPr>
        <w:pStyle w:val="PL"/>
      </w:pPr>
      <w:r>
        <w:t xml:space="preserve">DMRS-BundlingPUSCH-Config-r17 ::=          </w:t>
      </w:r>
      <w:r>
        <w:rPr>
          <w:color w:val="993366"/>
        </w:rPr>
        <w:t>SEQUENCE</w:t>
      </w:r>
      <w:r>
        <w:t xml:space="preserve"> {</w:t>
      </w:r>
    </w:p>
    <w:p w14:paraId="0B499B59" w14:textId="77777777" w:rsidR="006F3964" w:rsidRDefault="00336CC3">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1D96446" w14:textId="77777777" w:rsidR="006F3964" w:rsidRDefault="00336CC3">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BE89B16" w14:textId="77777777" w:rsidR="006F3964" w:rsidRDefault="00336CC3">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59263AD" w14:textId="77777777" w:rsidR="006F3964" w:rsidRDefault="00336CC3">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C069EAB" w14:textId="77777777" w:rsidR="006F3964" w:rsidRDefault="00336CC3">
      <w:pPr>
        <w:pStyle w:val="PL"/>
      </w:pPr>
      <w:r>
        <w:t xml:space="preserve">    ...</w:t>
      </w:r>
    </w:p>
    <w:p w14:paraId="1501D027" w14:textId="77777777" w:rsidR="006F3964" w:rsidRDefault="00336CC3">
      <w:pPr>
        <w:pStyle w:val="PL"/>
      </w:pPr>
      <w:r>
        <w:t>}</w:t>
      </w:r>
    </w:p>
    <w:p w14:paraId="019B2D55" w14:textId="77777777" w:rsidR="006F3964" w:rsidRDefault="006F3964">
      <w:pPr>
        <w:pStyle w:val="PL"/>
      </w:pPr>
    </w:p>
    <w:p w14:paraId="3926BC18" w14:textId="77777777" w:rsidR="006F3964" w:rsidRDefault="00336CC3">
      <w:pPr>
        <w:pStyle w:val="PL"/>
        <w:rPr>
          <w:color w:val="808080"/>
        </w:rPr>
      </w:pPr>
      <w:r>
        <w:rPr>
          <w:color w:val="808080"/>
        </w:rPr>
        <w:t>-- TAG-DMRS-BUNDLINGPUSCH-CONFIG-STOP</w:t>
      </w:r>
    </w:p>
    <w:p w14:paraId="1E0AB0A0" w14:textId="77777777" w:rsidR="006F3964" w:rsidRDefault="00336CC3">
      <w:pPr>
        <w:pStyle w:val="PL"/>
        <w:rPr>
          <w:color w:val="808080"/>
        </w:rPr>
      </w:pPr>
      <w:r>
        <w:rPr>
          <w:color w:val="808080"/>
        </w:rPr>
        <w:t>-- ASN1STOP</w:t>
      </w:r>
    </w:p>
    <w:p w14:paraId="1B26A92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7C2AFF4" w14:textId="77777777">
        <w:tc>
          <w:tcPr>
            <w:tcW w:w="14173" w:type="dxa"/>
            <w:tcBorders>
              <w:top w:val="single" w:sz="4" w:space="0" w:color="auto"/>
              <w:left w:val="single" w:sz="4" w:space="0" w:color="auto"/>
              <w:bottom w:val="single" w:sz="4" w:space="0" w:color="auto"/>
              <w:right w:val="single" w:sz="4" w:space="0" w:color="auto"/>
            </w:tcBorders>
          </w:tcPr>
          <w:p w14:paraId="35339AB4" w14:textId="77777777" w:rsidR="006F3964" w:rsidRDefault="00336CC3">
            <w:pPr>
              <w:pStyle w:val="TAH"/>
              <w:rPr>
                <w:szCs w:val="22"/>
                <w:lang w:eastAsia="sv-SE"/>
              </w:rPr>
            </w:pPr>
            <w:r>
              <w:rPr>
                <w:i/>
                <w:szCs w:val="22"/>
                <w:lang w:eastAsia="sv-SE"/>
              </w:rPr>
              <w:t xml:space="preserve">DMRS-BundlingPUSCH-Config </w:t>
            </w:r>
            <w:r>
              <w:rPr>
                <w:szCs w:val="22"/>
                <w:lang w:eastAsia="sv-SE"/>
              </w:rPr>
              <w:t>field descriptions</w:t>
            </w:r>
          </w:p>
        </w:tc>
      </w:tr>
      <w:tr w:rsidR="006F3964" w14:paraId="2209342B" w14:textId="77777777">
        <w:tc>
          <w:tcPr>
            <w:tcW w:w="14173" w:type="dxa"/>
            <w:tcBorders>
              <w:top w:val="single" w:sz="4" w:space="0" w:color="auto"/>
              <w:left w:val="single" w:sz="4" w:space="0" w:color="auto"/>
              <w:bottom w:val="single" w:sz="4" w:space="0" w:color="auto"/>
              <w:right w:val="single" w:sz="4" w:space="0" w:color="auto"/>
            </w:tcBorders>
          </w:tcPr>
          <w:p w14:paraId="22E4DED6" w14:textId="77777777" w:rsidR="006F3964" w:rsidRDefault="00336CC3">
            <w:pPr>
              <w:pStyle w:val="TAL"/>
              <w:rPr>
                <w:szCs w:val="22"/>
                <w:lang w:eastAsia="sv-SE"/>
              </w:rPr>
            </w:pPr>
            <w:r>
              <w:rPr>
                <w:b/>
                <w:i/>
                <w:szCs w:val="22"/>
                <w:lang w:eastAsia="sv-SE"/>
              </w:rPr>
              <w:t>pusch-DMRS-Bundling</w:t>
            </w:r>
          </w:p>
          <w:p w14:paraId="41457E40" w14:textId="77777777" w:rsidR="006F3964" w:rsidRDefault="00336CC3">
            <w:pPr>
              <w:pStyle w:val="TAL"/>
              <w:rPr>
                <w:szCs w:val="22"/>
                <w:lang w:eastAsia="sv-SE"/>
              </w:rPr>
            </w:pPr>
            <w:r>
              <w:rPr>
                <w:szCs w:val="22"/>
              </w:rPr>
              <w:t>Indicates whether DMRS bundling and time domain window for PUSCH are jointly enabled.</w:t>
            </w:r>
          </w:p>
        </w:tc>
      </w:tr>
      <w:tr w:rsidR="006F3964" w14:paraId="32E3BA16" w14:textId="77777777">
        <w:tc>
          <w:tcPr>
            <w:tcW w:w="14173" w:type="dxa"/>
            <w:tcBorders>
              <w:top w:val="single" w:sz="4" w:space="0" w:color="auto"/>
              <w:left w:val="single" w:sz="4" w:space="0" w:color="auto"/>
              <w:bottom w:val="single" w:sz="4" w:space="0" w:color="auto"/>
              <w:right w:val="single" w:sz="4" w:space="0" w:color="auto"/>
            </w:tcBorders>
          </w:tcPr>
          <w:p w14:paraId="56232412" w14:textId="77777777" w:rsidR="006F3964" w:rsidRDefault="00336CC3">
            <w:pPr>
              <w:pStyle w:val="TAL"/>
              <w:rPr>
                <w:szCs w:val="22"/>
                <w:lang w:eastAsia="sv-SE"/>
              </w:rPr>
            </w:pPr>
            <w:r>
              <w:rPr>
                <w:b/>
                <w:i/>
                <w:szCs w:val="22"/>
                <w:lang w:eastAsia="sv-SE"/>
              </w:rPr>
              <w:t>pusch-FrequencyHoppingInterval</w:t>
            </w:r>
          </w:p>
          <w:p w14:paraId="1D2BA733" w14:textId="77777777" w:rsidR="006F3964" w:rsidRDefault="00336CC3">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EBA0F25" w14:textId="77777777" w:rsidR="006F3964" w:rsidRDefault="00336CC3">
            <w:pPr>
              <w:pStyle w:val="TAL"/>
              <w:rPr>
                <w:b/>
                <w:i/>
                <w:szCs w:val="22"/>
                <w:lang w:eastAsia="sv-SE"/>
              </w:rPr>
            </w:pPr>
            <w:r>
              <w:rPr>
                <w:szCs w:val="22"/>
              </w:rPr>
              <w:t>Note: For unpaired spectrum, the UE is not expected to be configured the value of s6, s8, s12, s14 and s16.</w:t>
            </w:r>
          </w:p>
        </w:tc>
      </w:tr>
      <w:tr w:rsidR="006F3964" w14:paraId="47CE734B" w14:textId="77777777">
        <w:tc>
          <w:tcPr>
            <w:tcW w:w="14173" w:type="dxa"/>
            <w:tcBorders>
              <w:top w:val="single" w:sz="4" w:space="0" w:color="auto"/>
              <w:left w:val="single" w:sz="4" w:space="0" w:color="auto"/>
              <w:bottom w:val="single" w:sz="4" w:space="0" w:color="auto"/>
              <w:right w:val="single" w:sz="4" w:space="0" w:color="auto"/>
            </w:tcBorders>
          </w:tcPr>
          <w:p w14:paraId="6566A7F2" w14:textId="77777777" w:rsidR="006F3964" w:rsidRDefault="00336CC3">
            <w:pPr>
              <w:pStyle w:val="TAL"/>
              <w:rPr>
                <w:szCs w:val="22"/>
                <w:lang w:eastAsia="sv-SE"/>
              </w:rPr>
            </w:pPr>
            <w:r>
              <w:rPr>
                <w:b/>
                <w:i/>
                <w:szCs w:val="22"/>
                <w:lang w:eastAsia="sv-SE"/>
              </w:rPr>
              <w:t>pusch-TimeDomainWindowLength</w:t>
            </w:r>
          </w:p>
          <w:p w14:paraId="2E45D378" w14:textId="77777777" w:rsidR="006F3964" w:rsidRDefault="00336CC3">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6F3964" w14:paraId="58B1EB4D" w14:textId="77777777">
        <w:tc>
          <w:tcPr>
            <w:tcW w:w="14173" w:type="dxa"/>
            <w:tcBorders>
              <w:top w:val="single" w:sz="4" w:space="0" w:color="auto"/>
              <w:left w:val="single" w:sz="4" w:space="0" w:color="auto"/>
              <w:bottom w:val="single" w:sz="4" w:space="0" w:color="auto"/>
              <w:right w:val="single" w:sz="4" w:space="0" w:color="auto"/>
            </w:tcBorders>
          </w:tcPr>
          <w:p w14:paraId="5629CFC6" w14:textId="77777777" w:rsidR="006F3964" w:rsidRDefault="00336CC3">
            <w:pPr>
              <w:pStyle w:val="TAL"/>
              <w:rPr>
                <w:szCs w:val="22"/>
                <w:lang w:eastAsia="sv-SE"/>
              </w:rPr>
            </w:pPr>
            <w:r>
              <w:rPr>
                <w:b/>
                <w:i/>
                <w:szCs w:val="22"/>
                <w:lang w:eastAsia="sv-SE"/>
              </w:rPr>
              <w:t>pusch-WindowRestart</w:t>
            </w:r>
          </w:p>
          <w:p w14:paraId="1D14BC5E" w14:textId="77777777" w:rsidR="006F3964" w:rsidRDefault="00336CC3">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F8B2908" w14:textId="77777777" w:rsidR="006F3964" w:rsidRDefault="00336CC3">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9CC92E" w14:textId="77777777" w:rsidR="006F3964" w:rsidRDefault="006F3964"/>
    <w:p w14:paraId="65DECC3D" w14:textId="77777777" w:rsidR="006F3964" w:rsidRDefault="00336CC3">
      <w:pPr>
        <w:pStyle w:val="Heading4"/>
      </w:pPr>
      <w:bookmarkStart w:id="2198" w:name="_Toc60777228"/>
      <w:bookmarkStart w:id="2199" w:name="_Toc146781278"/>
      <w:r>
        <w:t>–</w:t>
      </w:r>
      <w:r>
        <w:tab/>
      </w:r>
      <w:r>
        <w:rPr>
          <w:i/>
        </w:rPr>
        <w:t>DMRS-DownlinkConfig</w:t>
      </w:r>
      <w:bookmarkEnd w:id="2198"/>
      <w:bookmarkEnd w:id="2199"/>
    </w:p>
    <w:p w14:paraId="2F4E3AE5" w14:textId="77777777" w:rsidR="006F3964" w:rsidRDefault="00336CC3">
      <w:r>
        <w:t xml:space="preserve">The IE </w:t>
      </w:r>
      <w:r>
        <w:rPr>
          <w:i/>
        </w:rPr>
        <w:t>DMRS-DownlinkConfig</w:t>
      </w:r>
      <w:r>
        <w:t xml:space="preserve"> is used to configure downlink demodulation reference signals for PDSCH.</w:t>
      </w:r>
    </w:p>
    <w:p w14:paraId="67362AE5" w14:textId="77777777" w:rsidR="006F3964" w:rsidRDefault="00336CC3">
      <w:pPr>
        <w:pStyle w:val="TH"/>
      </w:pPr>
      <w:r>
        <w:rPr>
          <w:i/>
        </w:rPr>
        <w:t xml:space="preserve">DMRS-DownlinkConfig </w:t>
      </w:r>
      <w:r>
        <w:t>information element</w:t>
      </w:r>
    </w:p>
    <w:p w14:paraId="24188CE1" w14:textId="77777777" w:rsidR="006F3964" w:rsidRDefault="00336CC3">
      <w:pPr>
        <w:pStyle w:val="PL"/>
        <w:rPr>
          <w:color w:val="808080"/>
        </w:rPr>
      </w:pPr>
      <w:r>
        <w:rPr>
          <w:color w:val="808080"/>
        </w:rPr>
        <w:t>-- ASN1START</w:t>
      </w:r>
    </w:p>
    <w:p w14:paraId="5CE1469D" w14:textId="77777777" w:rsidR="006F3964" w:rsidRDefault="00336CC3">
      <w:pPr>
        <w:pStyle w:val="PL"/>
        <w:rPr>
          <w:color w:val="808080"/>
        </w:rPr>
      </w:pPr>
      <w:r>
        <w:rPr>
          <w:color w:val="808080"/>
        </w:rPr>
        <w:t>-- TAG-DMRS-DOWNLINKCONFIG-START</w:t>
      </w:r>
    </w:p>
    <w:p w14:paraId="495EDBB0" w14:textId="77777777" w:rsidR="006F3964" w:rsidRDefault="006F3964">
      <w:pPr>
        <w:pStyle w:val="PL"/>
      </w:pPr>
    </w:p>
    <w:p w14:paraId="571EC2EE" w14:textId="77777777" w:rsidR="006F3964" w:rsidRDefault="00336CC3">
      <w:pPr>
        <w:pStyle w:val="PL"/>
      </w:pPr>
      <w:r>
        <w:t xml:space="preserve">DMRS-DownlinkConfig ::=             </w:t>
      </w:r>
      <w:r>
        <w:rPr>
          <w:color w:val="993366"/>
        </w:rPr>
        <w:t>SEQUENCE</w:t>
      </w:r>
      <w:r>
        <w:t xml:space="preserve"> {</w:t>
      </w:r>
    </w:p>
    <w:p w14:paraId="5229160D" w14:textId="77777777" w:rsidR="006F3964" w:rsidRDefault="00336CC3">
      <w:pPr>
        <w:pStyle w:val="PL"/>
        <w:rPr>
          <w:color w:val="808080"/>
        </w:rPr>
      </w:pPr>
      <w:r>
        <w:lastRenderedPageBreak/>
        <w:t xml:space="preserve">    dmrs-Type                           </w:t>
      </w:r>
      <w:r>
        <w:rPr>
          <w:color w:val="993366"/>
        </w:rPr>
        <w:t>ENUMERATED</w:t>
      </w:r>
      <w:r>
        <w:t xml:space="preserve"> {type2}                                                      </w:t>
      </w:r>
      <w:r>
        <w:rPr>
          <w:color w:val="993366"/>
        </w:rPr>
        <w:t>OPTIONAL</w:t>
      </w:r>
      <w:r>
        <w:t xml:space="preserve">,   </w:t>
      </w:r>
      <w:r>
        <w:rPr>
          <w:color w:val="808080"/>
        </w:rPr>
        <w:t>-- Need S</w:t>
      </w:r>
    </w:p>
    <w:p w14:paraId="0D3FD8A7" w14:textId="77777777" w:rsidR="006F3964" w:rsidRDefault="00336CC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5672FAB" w14:textId="77777777" w:rsidR="006F3964" w:rsidRDefault="00336CC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29CAB62" w14:textId="77777777" w:rsidR="006F3964" w:rsidRDefault="00336CC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F679689" w14:textId="77777777" w:rsidR="006F3964" w:rsidRDefault="00336CC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406C7A2" w14:textId="77777777" w:rsidR="006F3964" w:rsidRDefault="00336CC3">
      <w:pPr>
        <w:pStyle w:val="PL"/>
        <w:rPr>
          <w:color w:val="808080"/>
        </w:rPr>
      </w:pPr>
      <w:r>
        <w:t xml:space="preserve">    phaseTrackingRS                     SetupRelease { PTRS-DownlinkConfig  }                                   </w:t>
      </w:r>
      <w:r>
        <w:rPr>
          <w:color w:val="993366"/>
        </w:rPr>
        <w:t>OPTIONAL</w:t>
      </w:r>
      <w:r>
        <w:t xml:space="preserve">,   </w:t>
      </w:r>
      <w:r>
        <w:rPr>
          <w:color w:val="808080"/>
        </w:rPr>
        <w:t>-- Need M</w:t>
      </w:r>
    </w:p>
    <w:p w14:paraId="63255EBA" w14:textId="77777777" w:rsidR="006F3964" w:rsidRDefault="00336CC3">
      <w:pPr>
        <w:pStyle w:val="PL"/>
      </w:pPr>
      <w:r>
        <w:t xml:space="preserve">    ...,</w:t>
      </w:r>
    </w:p>
    <w:p w14:paraId="2BAFED59" w14:textId="77777777" w:rsidR="006F3964" w:rsidRDefault="00336CC3">
      <w:pPr>
        <w:pStyle w:val="PL"/>
      </w:pPr>
      <w:r>
        <w:t xml:space="preserve">    [[</w:t>
      </w:r>
    </w:p>
    <w:p w14:paraId="173138C4" w14:textId="77777777" w:rsidR="006F3964" w:rsidRDefault="00336CC3">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65B6AFA" w14:textId="77777777" w:rsidR="006F3964" w:rsidRDefault="00336CC3">
      <w:pPr>
        <w:pStyle w:val="PL"/>
      </w:pPr>
      <w:r>
        <w:t xml:space="preserve">    ]]</w:t>
      </w:r>
    </w:p>
    <w:p w14:paraId="0C23E65E" w14:textId="77777777" w:rsidR="006F3964" w:rsidRDefault="006F3964">
      <w:pPr>
        <w:pStyle w:val="PL"/>
      </w:pPr>
    </w:p>
    <w:p w14:paraId="58496D0D" w14:textId="77777777" w:rsidR="006F3964" w:rsidRDefault="00336CC3">
      <w:pPr>
        <w:pStyle w:val="PL"/>
      </w:pPr>
      <w:r>
        <w:t>}</w:t>
      </w:r>
    </w:p>
    <w:p w14:paraId="13E981D0" w14:textId="77777777" w:rsidR="006F3964" w:rsidRDefault="006F3964">
      <w:pPr>
        <w:pStyle w:val="PL"/>
      </w:pPr>
    </w:p>
    <w:p w14:paraId="0025C63C" w14:textId="77777777" w:rsidR="006F3964" w:rsidRDefault="00336CC3">
      <w:pPr>
        <w:pStyle w:val="PL"/>
        <w:rPr>
          <w:color w:val="808080"/>
        </w:rPr>
      </w:pPr>
      <w:r>
        <w:rPr>
          <w:color w:val="808080"/>
        </w:rPr>
        <w:t>-- TAG-DMRS-DOWNLINKCONFIG-STOP</w:t>
      </w:r>
    </w:p>
    <w:p w14:paraId="44328BB7" w14:textId="77777777" w:rsidR="006F3964" w:rsidRDefault="00336CC3">
      <w:pPr>
        <w:pStyle w:val="PL"/>
        <w:rPr>
          <w:color w:val="808080"/>
        </w:rPr>
      </w:pPr>
      <w:r>
        <w:rPr>
          <w:color w:val="808080"/>
        </w:rPr>
        <w:t>-- ASN1STOP</w:t>
      </w:r>
    </w:p>
    <w:p w14:paraId="6226D3D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BA52A36" w14:textId="77777777">
        <w:tc>
          <w:tcPr>
            <w:tcW w:w="14173" w:type="dxa"/>
            <w:tcBorders>
              <w:top w:val="single" w:sz="4" w:space="0" w:color="auto"/>
              <w:left w:val="single" w:sz="4" w:space="0" w:color="auto"/>
              <w:bottom w:val="single" w:sz="4" w:space="0" w:color="auto"/>
              <w:right w:val="single" w:sz="4" w:space="0" w:color="auto"/>
            </w:tcBorders>
          </w:tcPr>
          <w:p w14:paraId="069A61C3" w14:textId="77777777" w:rsidR="006F3964" w:rsidRDefault="00336CC3">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6F3964" w14:paraId="7A0AD45A" w14:textId="77777777">
        <w:tc>
          <w:tcPr>
            <w:tcW w:w="14173" w:type="dxa"/>
            <w:tcBorders>
              <w:top w:val="single" w:sz="4" w:space="0" w:color="auto"/>
              <w:left w:val="single" w:sz="4" w:space="0" w:color="auto"/>
              <w:bottom w:val="single" w:sz="4" w:space="0" w:color="auto"/>
              <w:right w:val="single" w:sz="4" w:space="0" w:color="auto"/>
            </w:tcBorders>
          </w:tcPr>
          <w:p w14:paraId="3A51588C" w14:textId="77777777" w:rsidR="006F3964" w:rsidRDefault="00336CC3">
            <w:pPr>
              <w:pStyle w:val="TAL"/>
              <w:rPr>
                <w:szCs w:val="22"/>
                <w:lang w:eastAsia="sv-SE"/>
              </w:rPr>
            </w:pPr>
            <w:r>
              <w:rPr>
                <w:b/>
                <w:i/>
                <w:szCs w:val="22"/>
                <w:lang w:eastAsia="sv-SE"/>
              </w:rPr>
              <w:t>dmrs-AdditionalPosition</w:t>
            </w:r>
          </w:p>
          <w:p w14:paraId="5DBEC14F" w14:textId="77777777" w:rsidR="006F3964" w:rsidRDefault="00336CC3">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F3964" w14:paraId="35D8719E" w14:textId="77777777">
        <w:tc>
          <w:tcPr>
            <w:tcW w:w="14173" w:type="dxa"/>
            <w:tcBorders>
              <w:top w:val="single" w:sz="4" w:space="0" w:color="auto"/>
              <w:left w:val="single" w:sz="4" w:space="0" w:color="auto"/>
              <w:bottom w:val="single" w:sz="4" w:space="0" w:color="auto"/>
              <w:right w:val="single" w:sz="4" w:space="0" w:color="auto"/>
            </w:tcBorders>
          </w:tcPr>
          <w:p w14:paraId="0C818D0A" w14:textId="77777777" w:rsidR="006F3964" w:rsidRDefault="00336CC3">
            <w:pPr>
              <w:pStyle w:val="TAL"/>
              <w:rPr>
                <w:b/>
                <w:i/>
                <w:szCs w:val="22"/>
                <w:lang w:eastAsia="sv-SE"/>
              </w:rPr>
            </w:pPr>
            <w:r>
              <w:rPr>
                <w:b/>
                <w:i/>
                <w:szCs w:val="22"/>
                <w:lang w:eastAsia="sv-SE"/>
              </w:rPr>
              <w:t>dmrs-Downlink</w:t>
            </w:r>
          </w:p>
          <w:p w14:paraId="610C7459" w14:textId="77777777" w:rsidR="006F3964" w:rsidRDefault="00336CC3">
            <w:pPr>
              <w:pStyle w:val="TAL"/>
              <w:rPr>
                <w:b/>
                <w:i/>
                <w:szCs w:val="22"/>
                <w:lang w:eastAsia="sv-SE"/>
              </w:rPr>
            </w:pPr>
            <w:r>
              <w:rPr>
                <w:szCs w:val="22"/>
              </w:rPr>
              <w:t>This field indicates whether low PAPR DMRS is used, as specified in TS38.211 [16], clause 7.4.1.1.1.</w:t>
            </w:r>
          </w:p>
        </w:tc>
      </w:tr>
      <w:tr w:rsidR="006F3964" w14:paraId="65946025" w14:textId="77777777">
        <w:tc>
          <w:tcPr>
            <w:tcW w:w="14173" w:type="dxa"/>
            <w:tcBorders>
              <w:top w:val="single" w:sz="4" w:space="0" w:color="auto"/>
              <w:left w:val="single" w:sz="4" w:space="0" w:color="auto"/>
              <w:bottom w:val="single" w:sz="4" w:space="0" w:color="auto"/>
              <w:right w:val="single" w:sz="4" w:space="0" w:color="auto"/>
            </w:tcBorders>
          </w:tcPr>
          <w:p w14:paraId="4B8B9AD5" w14:textId="77777777" w:rsidR="006F3964" w:rsidRDefault="00336CC3">
            <w:pPr>
              <w:pStyle w:val="TAL"/>
              <w:rPr>
                <w:szCs w:val="22"/>
                <w:lang w:eastAsia="sv-SE"/>
              </w:rPr>
            </w:pPr>
            <w:r>
              <w:rPr>
                <w:b/>
                <w:i/>
                <w:szCs w:val="22"/>
                <w:lang w:eastAsia="sv-SE"/>
              </w:rPr>
              <w:t>dmrs-Type</w:t>
            </w:r>
          </w:p>
          <w:p w14:paraId="45BFAE74" w14:textId="77777777" w:rsidR="006F3964" w:rsidRDefault="00336CC3">
            <w:pPr>
              <w:pStyle w:val="TAL"/>
              <w:rPr>
                <w:szCs w:val="22"/>
                <w:lang w:eastAsia="sv-SE"/>
              </w:rPr>
            </w:pPr>
            <w:r>
              <w:rPr>
                <w:szCs w:val="22"/>
                <w:lang w:eastAsia="sv-SE"/>
              </w:rPr>
              <w:t>Selection of the DMRS type to be used for DL (see TS 38.211 [16], clause 7.4.1.1.1). If the field is absent, the UE uses DMRS type 1.</w:t>
            </w:r>
          </w:p>
        </w:tc>
      </w:tr>
      <w:tr w:rsidR="006F3964" w14:paraId="700DFD3E" w14:textId="77777777">
        <w:tc>
          <w:tcPr>
            <w:tcW w:w="14173" w:type="dxa"/>
            <w:tcBorders>
              <w:top w:val="single" w:sz="4" w:space="0" w:color="auto"/>
              <w:left w:val="single" w:sz="4" w:space="0" w:color="auto"/>
              <w:bottom w:val="single" w:sz="4" w:space="0" w:color="auto"/>
              <w:right w:val="single" w:sz="4" w:space="0" w:color="auto"/>
            </w:tcBorders>
          </w:tcPr>
          <w:p w14:paraId="08395AA4" w14:textId="77777777" w:rsidR="006F3964" w:rsidRDefault="00336CC3">
            <w:pPr>
              <w:pStyle w:val="TAL"/>
              <w:rPr>
                <w:szCs w:val="22"/>
                <w:lang w:eastAsia="sv-SE"/>
              </w:rPr>
            </w:pPr>
            <w:r>
              <w:rPr>
                <w:b/>
                <w:i/>
                <w:szCs w:val="22"/>
                <w:lang w:eastAsia="sv-SE"/>
              </w:rPr>
              <w:t>maxLength</w:t>
            </w:r>
          </w:p>
          <w:p w14:paraId="1B56E7F9" w14:textId="77777777" w:rsidR="006F3964" w:rsidRDefault="00336CC3">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F3964" w14:paraId="020D54DF" w14:textId="77777777">
        <w:tc>
          <w:tcPr>
            <w:tcW w:w="14173" w:type="dxa"/>
            <w:tcBorders>
              <w:top w:val="single" w:sz="4" w:space="0" w:color="auto"/>
              <w:left w:val="single" w:sz="4" w:space="0" w:color="auto"/>
              <w:bottom w:val="single" w:sz="4" w:space="0" w:color="auto"/>
              <w:right w:val="single" w:sz="4" w:space="0" w:color="auto"/>
            </w:tcBorders>
          </w:tcPr>
          <w:p w14:paraId="63B91FCB" w14:textId="77777777" w:rsidR="006F3964" w:rsidRDefault="00336CC3">
            <w:pPr>
              <w:pStyle w:val="TAL"/>
              <w:rPr>
                <w:szCs w:val="22"/>
                <w:lang w:eastAsia="sv-SE"/>
              </w:rPr>
            </w:pPr>
            <w:r>
              <w:rPr>
                <w:b/>
                <w:i/>
                <w:szCs w:val="22"/>
                <w:lang w:eastAsia="sv-SE"/>
              </w:rPr>
              <w:t>phaseTrackingRS</w:t>
            </w:r>
          </w:p>
          <w:p w14:paraId="50059AB8" w14:textId="77777777" w:rsidR="006F3964" w:rsidRDefault="00336CC3">
            <w:pPr>
              <w:pStyle w:val="TAL"/>
              <w:rPr>
                <w:szCs w:val="22"/>
                <w:lang w:eastAsia="sv-SE"/>
              </w:rPr>
            </w:pPr>
            <w:r>
              <w:rPr>
                <w:szCs w:val="22"/>
                <w:lang w:eastAsia="sv-SE"/>
              </w:rPr>
              <w:t>Configures downlink PTRS. If the field is not configured, the UE assumes that downlink PTRS are absent. See TS 38.214 [19] clause 5.1.6.3.</w:t>
            </w:r>
          </w:p>
        </w:tc>
      </w:tr>
      <w:tr w:rsidR="006F3964" w14:paraId="6098D975" w14:textId="77777777">
        <w:tc>
          <w:tcPr>
            <w:tcW w:w="14173" w:type="dxa"/>
            <w:tcBorders>
              <w:top w:val="single" w:sz="4" w:space="0" w:color="auto"/>
              <w:left w:val="single" w:sz="4" w:space="0" w:color="auto"/>
              <w:bottom w:val="single" w:sz="4" w:space="0" w:color="auto"/>
              <w:right w:val="single" w:sz="4" w:space="0" w:color="auto"/>
            </w:tcBorders>
          </w:tcPr>
          <w:p w14:paraId="547DA230" w14:textId="77777777" w:rsidR="006F3964" w:rsidRDefault="00336CC3">
            <w:pPr>
              <w:pStyle w:val="TAL"/>
              <w:rPr>
                <w:szCs w:val="22"/>
                <w:lang w:eastAsia="sv-SE"/>
              </w:rPr>
            </w:pPr>
            <w:r>
              <w:rPr>
                <w:b/>
                <w:i/>
                <w:szCs w:val="22"/>
                <w:lang w:eastAsia="sv-SE"/>
              </w:rPr>
              <w:t>scramblingID0</w:t>
            </w:r>
          </w:p>
          <w:p w14:paraId="72C3E799" w14:textId="77777777" w:rsidR="006F3964" w:rsidRDefault="00336CC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F3964" w14:paraId="59E05159" w14:textId="77777777">
        <w:tc>
          <w:tcPr>
            <w:tcW w:w="14173" w:type="dxa"/>
            <w:tcBorders>
              <w:top w:val="single" w:sz="4" w:space="0" w:color="auto"/>
              <w:left w:val="single" w:sz="4" w:space="0" w:color="auto"/>
              <w:bottom w:val="single" w:sz="4" w:space="0" w:color="auto"/>
              <w:right w:val="single" w:sz="4" w:space="0" w:color="auto"/>
            </w:tcBorders>
          </w:tcPr>
          <w:p w14:paraId="62DB4787" w14:textId="77777777" w:rsidR="006F3964" w:rsidRDefault="00336CC3">
            <w:pPr>
              <w:pStyle w:val="TAL"/>
              <w:rPr>
                <w:szCs w:val="22"/>
                <w:lang w:eastAsia="sv-SE"/>
              </w:rPr>
            </w:pPr>
            <w:r>
              <w:rPr>
                <w:b/>
                <w:i/>
                <w:szCs w:val="22"/>
                <w:lang w:eastAsia="sv-SE"/>
              </w:rPr>
              <w:t>scramblingID1</w:t>
            </w:r>
          </w:p>
          <w:p w14:paraId="1153E0B6" w14:textId="77777777" w:rsidR="006F3964" w:rsidRDefault="00336CC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D9DBC1F" w14:textId="77777777" w:rsidR="006F3964" w:rsidRDefault="006F3964"/>
    <w:p w14:paraId="77469D3E" w14:textId="77777777" w:rsidR="006F3964" w:rsidRDefault="00336CC3">
      <w:pPr>
        <w:pStyle w:val="Heading4"/>
      </w:pPr>
      <w:bookmarkStart w:id="2200" w:name="_Toc60777229"/>
      <w:bookmarkStart w:id="2201" w:name="_Toc146781279"/>
      <w:r>
        <w:t>–</w:t>
      </w:r>
      <w:r>
        <w:tab/>
      </w:r>
      <w:r>
        <w:rPr>
          <w:i/>
        </w:rPr>
        <w:t>DMRS-UplinkConfig</w:t>
      </w:r>
      <w:bookmarkEnd w:id="2200"/>
      <w:bookmarkEnd w:id="2201"/>
    </w:p>
    <w:p w14:paraId="6B0B4543" w14:textId="77777777" w:rsidR="006F3964" w:rsidRDefault="00336CC3">
      <w:r>
        <w:t xml:space="preserve">The IE </w:t>
      </w:r>
      <w:r>
        <w:rPr>
          <w:i/>
        </w:rPr>
        <w:t>DMRS-UplinkConfig</w:t>
      </w:r>
      <w:r>
        <w:t xml:space="preserve"> is used to configure uplink demodulation reference signals for PUSCH.</w:t>
      </w:r>
    </w:p>
    <w:p w14:paraId="2A6D115B" w14:textId="77777777" w:rsidR="006F3964" w:rsidRDefault="00336CC3">
      <w:pPr>
        <w:pStyle w:val="TH"/>
      </w:pPr>
      <w:r>
        <w:rPr>
          <w:i/>
        </w:rPr>
        <w:t>DMRS-UplinkConfig</w:t>
      </w:r>
      <w:r>
        <w:t xml:space="preserve"> information element</w:t>
      </w:r>
    </w:p>
    <w:p w14:paraId="353F86D5" w14:textId="77777777" w:rsidR="006F3964" w:rsidRDefault="00336CC3">
      <w:pPr>
        <w:pStyle w:val="PL"/>
        <w:rPr>
          <w:color w:val="808080"/>
        </w:rPr>
      </w:pPr>
      <w:r>
        <w:rPr>
          <w:color w:val="808080"/>
        </w:rPr>
        <w:t>-- ASN1START</w:t>
      </w:r>
    </w:p>
    <w:p w14:paraId="61246AC0" w14:textId="77777777" w:rsidR="006F3964" w:rsidRDefault="00336CC3">
      <w:pPr>
        <w:pStyle w:val="PL"/>
        <w:rPr>
          <w:color w:val="808080"/>
        </w:rPr>
      </w:pPr>
      <w:r>
        <w:rPr>
          <w:color w:val="808080"/>
        </w:rPr>
        <w:t>-- TAG-DMRS-UPLINKCONFIG-START</w:t>
      </w:r>
    </w:p>
    <w:p w14:paraId="4D202BA1" w14:textId="77777777" w:rsidR="006F3964" w:rsidRDefault="006F3964">
      <w:pPr>
        <w:pStyle w:val="PL"/>
      </w:pPr>
    </w:p>
    <w:p w14:paraId="66369E32" w14:textId="77777777" w:rsidR="006F3964" w:rsidRDefault="00336CC3">
      <w:pPr>
        <w:pStyle w:val="PL"/>
      </w:pPr>
      <w:r>
        <w:t xml:space="preserve">DMRS-UplinkConfig ::=               </w:t>
      </w:r>
      <w:r>
        <w:rPr>
          <w:color w:val="993366"/>
        </w:rPr>
        <w:t>SEQUENCE</w:t>
      </w:r>
      <w:r>
        <w:t xml:space="preserve"> {</w:t>
      </w:r>
    </w:p>
    <w:p w14:paraId="585FD4C8" w14:textId="77777777" w:rsidR="006F3964" w:rsidRDefault="00336CC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72D6B8" w14:textId="77777777" w:rsidR="006F3964" w:rsidRDefault="00336CC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3A4376C" w14:textId="77777777" w:rsidR="006F3964" w:rsidRDefault="00336CC3">
      <w:pPr>
        <w:pStyle w:val="PL"/>
        <w:rPr>
          <w:color w:val="808080"/>
        </w:rPr>
      </w:pPr>
      <w:r>
        <w:t xml:space="preserve">    phaseTrackingRS                     SetupRelease { PTRS-UplinkConfig }                                  </w:t>
      </w:r>
      <w:r>
        <w:rPr>
          <w:color w:val="993366"/>
        </w:rPr>
        <w:t>OPTIONAL</w:t>
      </w:r>
      <w:r>
        <w:t xml:space="preserve">,   </w:t>
      </w:r>
      <w:r>
        <w:rPr>
          <w:color w:val="808080"/>
        </w:rPr>
        <w:t>-- Need M</w:t>
      </w:r>
    </w:p>
    <w:p w14:paraId="6DEEF755" w14:textId="77777777" w:rsidR="006F3964" w:rsidRDefault="00336CC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3937490" w14:textId="77777777" w:rsidR="006F3964" w:rsidRDefault="00336CC3">
      <w:pPr>
        <w:pStyle w:val="PL"/>
      </w:pPr>
      <w:r>
        <w:t xml:space="preserve">    transformPrecodingDisabled          </w:t>
      </w:r>
      <w:r>
        <w:rPr>
          <w:color w:val="993366"/>
        </w:rPr>
        <w:t>SEQUENCE</w:t>
      </w:r>
      <w:r>
        <w:t xml:space="preserve"> {</w:t>
      </w:r>
    </w:p>
    <w:p w14:paraId="4AEB7561" w14:textId="77777777" w:rsidR="006F3964" w:rsidRDefault="00336CC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602E580" w14:textId="77777777" w:rsidR="006F3964" w:rsidRDefault="00336CC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82B427A" w14:textId="77777777" w:rsidR="006F3964" w:rsidRDefault="00336CC3">
      <w:pPr>
        <w:pStyle w:val="PL"/>
      </w:pPr>
      <w:r>
        <w:lastRenderedPageBreak/>
        <w:t xml:space="preserve">        ...,</w:t>
      </w:r>
    </w:p>
    <w:p w14:paraId="2EA24080" w14:textId="77777777" w:rsidR="006F3964" w:rsidRDefault="00336CC3">
      <w:pPr>
        <w:pStyle w:val="PL"/>
      </w:pPr>
      <w:r>
        <w:t xml:space="preserve">        [[</w:t>
      </w:r>
    </w:p>
    <w:p w14:paraId="219143D8" w14:textId="77777777" w:rsidR="006F3964" w:rsidRDefault="00336CC3">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CE48B09" w14:textId="77777777" w:rsidR="006F3964" w:rsidRDefault="00336CC3">
      <w:pPr>
        <w:pStyle w:val="PL"/>
      </w:pPr>
      <w:r>
        <w:t xml:space="preserve">        ]]</w:t>
      </w:r>
    </w:p>
    <w:p w14:paraId="46B6C2BE" w14:textId="77777777" w:rsidR="006F3964" w:rsidRDefault="00336CC3">
      <w:pPr>
        <w:pStyle w:val="PL"/>
        <w:rPr>
          <w:color w:val="808080"/>
        </w:rPr>
      </w:pPr>
      <w:r>
        <w:t xml:space="preserve">    }                                                                                                       </w:t>
      </w:r>
      <w:r>
        <w:rPr>
          <w:color w:val="993366"/>
        </w:rPr>
        <w:t>OPTIONAL</w:t>
      </w:r>
      <w:r>
        <w:t xml:space="preserve">,   </w:t>
      </w:r>
      <w:r>
        <w:rPr>
          <w:color w:val="808080"/>
        </w:rPr>
        <w:t>-- Need R</w:t>
      </w:r>
    </w:p>
    <w:p w14:paraId="6C59D122" w14:textId="77777777" w:rsidR="006F3964" w:rsidRDefault="00336CC3">
      <w:pPr>
        <w:pStyle w:val="PL"/>
      </w:pPr>
      <w:r>
        <w:t xml:space="preserve">    transformPrecodingEnabled           </w:t>
      </w:r>
      <w:r>
        <w:rPr>
          <w:color w:val="993366"/>
        </w:rPr>
        <w:t>SEQUENCE</w:t>
      </w:r>
      <w:r>
        <w:t xml:space="preserve"> {</w:t>
      </w:r>
    </w:p>
    <w:p w14:paraId="4CB8E496" w14:textId="77777777" w:rsidR="006F3964" w:rsidRDefault="00336CC3">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C26233C" w14:textId="77777777" w:rsidR="006F3964" w:rsidRDefault="00336CC3">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E229F59" w14:textId="77777777" w:rsidR="006F3964" w:rsidRDefault="00336CC3">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147D832" w14:textId="77777777" w:rsidR="006F3964" w:rsidRDefault="00336CC3">
      <w:pPr>
        <w:pStyle w:val="PL"/>
      </w:pPr>
      <w:r>
        <w:t xml:space="preserve">        ...,</w:t>
      </w:r>
    </w:p>
    <w:p w14:paraId="1C3DDF37" w14:textId="77777777" w:rsidR="006F3964" w:rsidRDefault="00336CC3">
      <w:pPr>
        <w:pStyle w:val="PL"/>
      </w:pPr>
      <w:r>
        <w:t xml:space="preserve">        [[</w:t>
      </w:r>
    </w:p>
    <w:p w14:paraId="0CA90DC9" w14:textId="77777777" w:rsidR="006F3964" w:rsidRDefault="00336CC3">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C829277" w14:textId="77777777" w:rsidR="006F3964" w:rsidRDefault="00336CC3">
      <w:pPr>
        <w:pStyle w:val="PL"/>
      </w:pPr>
      <w:r>
        <w:t xml:space="preserve">        ]]</w:t>
      </w:r>
    </w:p>
    <w:p w14:paraId="4839ACC8" w14:textId="77777777" w:rsidR="006F3964" w:rsidRDefault="00336CC3">
      <w:pPr>
        <w:pStyle w:val="PL"/>
        <w:rPr>
          <w:color w:val="808080"/>
        </w:rPr>
      </w:pPr>
      <w:r>
        <w:t xml:space="preserve">    }                                                                                                       </w:t>
      </w:r>
      <w:r>
        <w:rPr>
          <w:color w:val="993366"/>
        </w:rPr>
        <w:t>OPTIONAL</w:t>
      </w:r>
      <w:r>
        <w:t xml:space="preserve">,   </w:t>
      </w:r>
      <w:r>
        <w:rPr>
          <w:color w:val="808080"/>
        </w:rPr>
        <w:t>-- Need R</w:t>
      </w:r>
    </w:p>
    <w:p w14:paraId="67A64E6B" w14:textId="77777777" w:rsidR="006F3964" w:rsidRDefault="00336CC3">
      <w:pPr>
        <w:pStyle w:val="PL"/>
      </w:pPr>
      <w:r>
        <w:t xml:space="preserve">    ...</w:t>
      </w:r>
    </w:p>
    <w:p w14:paraId="721B4FEF" w14:textId="77777777" w:rsidR="006F3964" w:rsidRDefault="00336CC3">
      <w:pPr>
        <w:pStyle w:val="PL"/>
      </w:pPr>
      <w:r>
        <w:t>}</w:t>
      </w:r>
    </w:p>
    <w:p w14:paraId="1CD687B3" w14:textId="77777777" w:rsidR="006F3964" w:rsidRDefault="006F3964">
      <w:pPr>
        <w:pStyle w:val="PL"/>
      </w:pPr>
    </w:p>
    <w:p w14:paraId="6D20ABE0" w14:textId="77777777" w:rsidR="006F3964" w:rsidRDefault="00336CC3">
      <w:pPr>
        <w:pStyle w:val="PL"/>
      </w:pPr>
      <w:r>
        <w:t xml:space="preserve">DMRS-UplinkTransformPrecoding-r16  ::=  </w:t>
      </w:r>
      <w:r>
        <w:rPr>
          <w:color w:val="993366"/>
        </w:rPr>
        <w:t>SEQUENCE</w:t>
      </w:r>
      <w:r>
        <w:t xml:space="preserve"> {</w:t>
      </w:r>
    </w:p>
    <w:p w14:paraId="196EA604" w14:textId="77777777" w:rsidR="006F3964" w:rsidRDefault="00336CC3">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44E3A1D3" w14:textId="77777777" w:rsidR="006F3964" w:rsidRDefault="00336CC3">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BC3E23C" w14:textId="77777777" w:rsidR="006F3964" w:rsidRDefault="00336CC3">
      <w:pPr>
        <w:pStyle w:val="PL"/>
      </w:pPr>
      <w:r>
        <w:t>}</w:t>
      </w:r>
    </w:p>
    <w:p w14:paraId="54CAF5AE" w14:textId="77777777" w:rsidR="006F3964" w:rsidRDefault="006F3964">
      <w:pPr>
        <w:pStyle w:val="PL"/>
      </w:pPr>
    </w:p>
    <w:p w14:paraId="094004FB" w14:textId="77777777" w:rsidR="006F3964" w:rsidRDefault="00336CC3">
      <w:pPr>
        <w:pStyle w:val="PL"/>
        <w:rPr>
          <w:color w:val="808080"/>
        </w:rPr>
      </w:pPr>
      <w:r>
        <w:rPr>
          <w:color w:val="808080"/>
        </w:rPr>
        <w:t>-- TAG-DMRS-UPLINKCONFIG-STOP</w:t>
      </w:r>
    </w:p>
    <w:p w14:paraId="780BD2D1" w14:textId="77777777" w:rsidR="006F3964" w:rsidRDefault="00336CC3">
      <w:pPr>
        <w:pStyle w:val="PL"/>
        <w:rPr>
          <w:color w:val="808080"/>
        </w:rPr>
      </w:pPr>
      <w:r>
        <w:rPr>
          <w:color w:val="808080"/>
        </w:rPr>
        <w:t>-- ASN1STOP</w:t>
      </w:r>
    </w:p>
    <w:p w14:paraId="78A3A09F" w14:textId="77777777" w:rsidR="006F3964" w:rsidRDefault="006F3964"/>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F3964" w14:paraId="52B1312B" w14:textId="77777777">
        <w:tc>
          <w:tcPr>
            <w:tcW w:w="14409" w:type="dxa"/>
            <w:tcBorders>
              <w:top w:val="single" w:sz="4" w:space="0" w:color="auto"/>
              <w:left w:val="single" w:sz="4" w:space="0" w:color="auto"/>
              <w:bottom w:val="single" w:sz="4" w:space="0" w:color="auto"/>
              <w:right w:val="single" w:sz="4" w:space="0" w:color="auto"/>
            </w:tcBorders>
          </w:tcPr>
          <w:p w14:paraId="3855E7FA" w14:textId="77777777" w:rsidR="006F3964" w:rsidRDefault="00336CC3">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F3964" w14:paraId="34CE9197" w14:textId="77777777">
        <w:tc>
          <w:tcPr>
            <w:tcW w:w="14409" w:type="dxa"/>
            <w:tcBorders>
              <w:top w:val="single" w:sz="4" w:space="0" w:color="auto"/>
              <w:left w:val="single" w:sz="4" w:space="0" w:color="auto"/>
              <w:bottom w:val="single" w:sz="4" w:space="0" w:color="auto"/>
              <w:right w:val="single" w:sz="4" w:space="0" w:color="auto"/>
            </w:tcBorders>
          </w:tcPr>
          <w:p w14:paraId="72B8262B" w14:textId="77777777" w:rsidR="006F3964" w:rsidRDefault="00336CC3">
            <w:pPr>
              <w:pStyle w:val="TAL"/>
              <w:rPr>
                <w:szCs w:val="22"/>
                <w:lang w:eastAsia="sv-SE"/>
              </w:rPr>
            </w:pPr>
            <w:r>
              <w:rPr>
                <w:b/>
                <w:i/>
                <w:szCs w:val="22"/>
                <w:lang w:eastAsia="sv-SE"/>
              </w:rPr>
              <w:t>dmrs-AdditionalPosition</w:t>
            </w:r>
          </w:p>
          <w:p w14:paraId="1D9D40E0" w14:textId="77777777" w:rsidR="006F3964" w:rsidRDefault="00336CC3">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F3964" w14:paraId="1E5B6668" w14:textId="77777777">
        <w:tc>
          <w:tcPr>
            <w:tcW w:w="14409" w:type="dxa"/>
            <w:tcBorders>
              <w:top w:val="single" w:sz="4" w:space="0" w:color="auto"/>
              <w:left w:val="single" w:sz="4" w:space="0" w:color="auto"/>
              <w:bottom w:val="single" w:sz="4" w:space="0" w:color="auto"/>
              <w:right w:val="single" w:sz="4" w:space="0" w:color="auto"/>
            </w:tcBorders>
          </w:tcPr>
          <w:p w14:paraId="73B41AE1" w14:textId="77777777" w:rsidR="006F3964" w:rsidRDefault="00336CC3">
            <w:pPr>
              <w:pStyle w:val="TAL"/>
              <w:rPr>
                <w:szCs w:val="22"/>
                <w:lang w:eastAsia="sv-SE"/>
              </w:rPr>
            </w:pPr>
            <w:r>
              <w:rPr>
                <w:b/>
                <w:i/>
                <w:szCs w:val="22"/>
                <w:lang w:eastAsia="sv-SE"/>
              </w:rPr>
              <w:t>dmrs-Type</w:t>
            </w:r>
          </w:p>
          <w:p w14:paraId="5F781F73" w14:textId="77777777" w:rsidR="006F3964" w:rsidRDefault="00336CC3">
            <w:pPr>
              <w:pStyle w:val="TAL"/>
              <w:rPr>
                <w:szCs w:val="22"/>
                <w:lang w:eastAsia="sv-SE"/>
              </w:rPr>
            </w:pPr>
            <w:r>
              <w:rPr>
                <w:szCs w:val="22"/>
                <w:lang w:eastAsia="sv-SE"/>
              </w:rPr>
              <w:t>Selection of the DMRS type to be used for UL (see TS 38.211 [16], clause 6.4.1.1.3) If the field is absent, the UE uses DMRS type 1.</w:t>
            </w:r>
          </w:p>
        </w:tc>
      </w:tr>
      <w:tr w:rsidR="006F3964" w14:paraId="1C450BFF" w14:textId="77777777">
        <w:tc>
          <w:tcPr>
            <w:tcW w:w="14409" w:type="dxa"/>
            <w:tcBorders>
              <w:top w:val="single" w:sz="4" w:space="0" w:color="auto"/>
              <w:left w:val="single" w:sz="4" w:space="0" w:color="auto"/>
              <w:bottom w:val="single" w:sz="4" w:space="0" w:color="auto"/>
              <w:right w:val="single" w:sz="4" w:space="0" w:color="auto"/>
            </w:tcBorders>
          </w:tcPr>
          <w:p w14:paraId="33745F47" w14:textId="77777777" w:rsidR="006F3964" w:rsidRDefault="00336CC3">
            <w:pPr>
              <w:pStyle w:val="TAL"/>
              <w:rPr>
                <w:b/>
                <w:i/>
                <w:szCs w:val="22"/>
                <w:lang w:eastAsia="sv-SE"/>
              </w:rPr>
            </w:pPr>
            <w:r>
              <w:rPr>
                <w:b/>
                <w:i/>
                <w:szCs w:val="22"/>
                <w:lang w:eastAsia="sv-SE"/>
              </w:rPr>
              <w:t>dmrs-Uplink</w:t>
            </w:r>
          </w:p>
          <w:p w14:paraId="1277E2D0" w14:textId="77777777" w:rsidR="006F3964" w:rsidRDefault="00336CC3">
            <w:pPr>
              <w:pStyle w:val="TAL"/>
              <w:rPr>
                <w:b/>
                <w:i/>
                <w:szCs w:val="22"/>
                <w:lang w:eastAsia="sv-SE"/>
              </w:rPr>
            </w:pPr>
            <w:r>
              <w:rPr>
                <w:szCs w:val="22"/>
              </w:rPr>
              <w:t>This field indicates whether low PAPR DMRS is used, as specified in TS38.211 [16], clause 6.4.1.1.1.1.</w:t>
            </w:r>
          </w:p>
        </w:tc>
      </w:tr>
      <w:tr w:rsidR="006F3964" w14:paraId="43BF2C18" w14:textId="77777777">
        <w:tc>
          <w:tcPr>
            <w:tcW w:w="14409" w:type="dxa"/>
            <w:tcBorders>
              <w:top w:val="single" w:sz="4" w:space="0" w:color="auto"/>
              <w:left w:val="single" w:sz="4" w:space="0" w:color="auto"/>
              <w:bottom w:val="single" w:sz="4" w:space="0" w:color="auto"/>
              <w:right w:val="single" w:sz="4" w:space="0" w:color="auto"/>
            </w:tcBorders>
          </w:tcPr>
          <w:p w14:paraId="1FEA0596" w14:textId="77777777" w:rsidR="006F3964" w:rsidRDefault="00336CC3">
            <w:pPr>
              <w:pStyle w:val="TAL"/>
              <w:rPr>
                <w:b/>
                <w:i/>
                <w:szCs w:val="22"/>
                <w:lang w:eastAsia="sv-SE"/>
              </w:rPr>
            </w:pPr>
            <w:r>
              <w:rPr>
                <w:b/>
                <w:i/>
                <w:szCs w:val="22"/>
                <w:lang w:eastAsia="sv-SE"/>
              </w:rPr>
              <w:t>dmrs-UplinkTransformPrecoding</w:t>
            </w:r>
          </w:p>
          <w:p w14:paraId="6FE51E10" w14:textId="77777777" w:rsidR="006F3964" w:rsidRDefault="00336CC3">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F3964" w14:paraId="64E1CB30" w14:textId="77777777">
        <w:tc>
          <w:tcPr>
            <w:tcW w:w="14409" w:type="dxa"/>
            <w:tcBorders>
              <w:top w:val="single" w:sz="4" w:space="0" w:color="auto"/>
              <w:left w:val="single" w:sz="4" w:space="0" w:color="auto"/>
              <w:bottom w:val="single" w:sz="4" w:space="0" w:color="auto"/>
              <w:right w:val="single" w:sz="4" w:space="0" w:color="auto"/>
            </w:tcBorders>
          </w:tcPr>
          <w:p w14:paraId="180B7E4C" w14:textId="77777777" w:rsidR="006F3964" w:rsidRDefault="00336CC3">
            <w:pPr>
              <w:pStyle w:val="TAL"/>
              <w:rPr>
                <w:szCs w:val="22"/>
                <w:lang w:eastAsia="sv-SE"/>
              </w:rPr>
            </w:pPr>
            <w:r>
              <w:rPr>
                <w:b/>
                <w:i/>
                <w:szCs w:val="22"/>
                <w:lang w:eastAsia="sv-SE"/>
              </w:rPr>
              <w:t>maxLength</w:t>
            </w:r>
          </w:p>
          <w:p w14:paraId="0BF8DA77" w14:textId="77777777" w:rsidR="006F3964" w:rsidRDefault="00336CC3">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F3964" w14:paraId="5D3735BE" w14:textId="77777777">
        <w:tc>
          <w:tcPr>
            <w:tcW w:w="14409" w:type="dxa"/>
            <w:tcBorders>
              <w:top w:val="single" w:sz="4" w:space="0" w:color="auto"/>
              <w:left w:val="single" w:sz="4" w:space="0" w:color="auto"/>
              <w:bottom w:val="single" w:sz="4" w:space="0" w:color="auto"/>
              <w:right w:val="single" w:sz="4" w:space="0" w:color="auto"/>
            </w:tcBorders>
          </w:tcPr>
          <w:p w14:paraId="453CE6F9" w14:textId="77777777" w:rsidR="006F3964" w:rsidRDefault="00336CC3">
            <w:pPr>
              <w:pStyle w:val="TAL"/>
              <w:rPr>
                <w:szCs w:val="22"/>
                <w:lang w:eastAsia="sv-SE"/>
              </w:rPr>
            </w:pPr>
            <w:r>
              <w:rPr>
                <w:b/>
                <w:i/>
                <w:szCs w:val="22"/>
                <w:lang w:eastAsia="sv-SE"/>
              </w:rPr>
              <w:t>nPUSCH-Identity</w:t>
            </w:r>
          </w:p>
          <w:p w14:paraId="4C75C5EF" w14:textId="77777777" w:rsidR="006F3964" w:rsidRDefault="00336CC3">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F3964" w14:paraId="6F6F75E6" w14:textId="77777777">
        <w:tc>
          <w:tcPr>
            <w:tcW w:w="14409" w:type="dxa"/>
            <w:tcBorders>
              <w:top w:val="single" w:sz="4" w:space="0" w:color="auto"/>
              <w:left w:val="single" w:sz="4" w:space="0" w:color="auto"/>
              <w:bottom w:val="single" w:sz="4" w:space="0" w:color="auto"/>
              <w:right w:val="single" w:sz="4" w:space="0" w:color="auto"/>
            </w:tcBorders>
          </w:tcPr>
          <w:p w14:paraId="2A15A4A6" w14:textId="77777777" w:rsidR="006F3964" w:rsidRDefault="00336CC3">
            <w:pPr>
              <w:pStyle w:val="TAL"/>
              <w:rPr>
                <w:szCs w:val="22"/>
                <w:lang w:eastAsia="sv-SE"/>
              </w:rPr>
            </w:pPr>
            <w:r>
              <w:rPr>
                <w:b/>
                <w:i/>
                <w:szCs w:val="22"/>
                <w:lang w:eastAsia="sv-SE"/>
              </w:rPr>
              <w:t>phaseTrackingRS</w:t>
            </w:r>
          </w:p>
          <w:p w14:paraId="1B5A39FE" w14:textId="77777777" w:rsidR="006F3964" w:rsidRDefault="00336CC3">
            <w:pPr>
              <w:pStyle w:val="TAL"/>
              <w:rPr>
                <w:szCs w:val="22"/>
                <w:lang w:eastAsia="sv-SE"/>
              </w:rPr>
            </w:pPr>
            <w:r>
              <w:rPr>
                <w:szCs w:val="22"/>
                <w:lang w:eastAsia="sv-SE"/>
              </w:rPr>
              <w:t>Configures uplink PTRS (see TS 38.211 [16]).</w:t>
            </w:r>
          </w:p>
        </w:tc>
      </w:tr>
      <w:tr w:rsidR="006F3964" w14:paraId="229CAFA6" w14:textId="77777777">
        <w:tc>
          <w:tcPr>
            <w:tcW w:w="14409" w:type="dxa"/>
            <w:tcBorders>
              <w:top w:val="single" w:sz="4" w:space="0" w:color="auto"/>
              <w:left w:val="single" w:sz="4" w:space="0" w:color="auto"/>
              <w:bottom w:val="single" w:sz="4" w:space="0" w:color="auto"/>
              <w:right w:val="single" w:sz="4" w:space="0" w:color="auto"/>
            </w:tcBorders>
          </w:tcPr>
          <w:p w14:paraId="220AF457" w14:textId="77777777" w:rsidR="006F3964" w:rsidRDefault="00336CC3">
            <w:pPr>
              <w:pStyle w:val="TAL"/>
              <w:rPr>
                <w:b/>
                <w:i/>
                <w:lang w:eastAsia="sv-SE"/>
              </w:rPr>
            </w:pPr>
            <w:r>
              <w:rPr>
                <w:b/>
                <w:i/>
                <w:lang w:eastAsia="sv-SE"/>
              </w:rPr>
              <w:t>pi2BPSK-ScramblingID0, pi2BPSK-ScramblingID1</w:t>
            </w:r>
          </w:p>
          <w:p w14:paraId="194C63C8" w14:textId="77777777" w:rsidR="006F3964" w:rsidRDefault="00336CC3">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F3964" w14:paraId="167D4D21" w14:textId="77777777">
        <w:tc>
          <w:tcPr>
            <w:tcW w:w="14409" w:type="dxa"/>
            <w:tcBorders>
              <w:top w:val="single" w:sz="4" w:space="0" w:color="auto"/>
              <w:left w:val="single" w:sz="4" w:space="0" w:color="auto"/>
              <w:bottom w:val="single" w:sz="4" w:space="0" w:color="auto"/>
              <w:right w:val="single" w:sz="4" w:space="0" w:color="auto"/>
            </w:tcBorders>
          </w:tcPr>
          <w:p w14:paraId="700B2B6C" w14:textId="77777777" w:rsidR="006F3964" w:rsidRDefault="00336CC3">
            <w:pPr>
              <w:pStyle w:val="TAL"/>
              <w:rPr>
                <w:szCs w:val="22"/>
                <w:lang w:eastAsia="sv-SE"/>
              </w:rPr>
            </w:pPr>
            <w:r>
              <w:rPr>
                <w:b/>
                <w:i/>
                <w:szCs w:val="22"/>
                <w:lang w:eastAsia="sv-SE"/>
              </w:rPr>
              <w:t>scramblingID0</w:t>
            </w:r>
          </w:p>
          <w:p w14:paraId="778DD04F" w14:textId="77777777" w:rsidR="006F3964" w:rsidRDefault="00336CC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F3964" w14:paraId="63245A40" w14:textId="77777777">
        <w:tc>
          <w:tcPr>
            <w:tcW w:w="14409" w:type="dxa"/>
            <w:tcBorders>
              <w:top w:val="single" w:sz="4" w:space="0" w:color="auto"/>
              <w:left w:val="single" w:sz="4" w:space="0" w:color="auto"/>
              <w:bottom w:val="single" w:sz="4" w:space="0" w:color="auto"/>
              <w:right w:val="single" w:sz="4" w:space="0" w:color="auto"/>
            </w:tcBorders>
          </w:tcPr>
          <w:p w14:paraId="6004AA27" w14:textId="77777777" w:rsidR="006F3964" w:rsidRDefault="00336CC3">
            <w:pPr>
              <w:pStyle w:val="TAL"/>
              <w:rPr>
                <w:szCs w:val="22"/>
                <w:lang w:eastAsia="sv-SE"/>
              </w:rPr>
            </w:pPr>
            <w:r>
              <w:rPr>
                <w:b/>
                <w:i/>
                <w:szCs w:val="22"/>
                <w:lang w:eastAsia="sv-SE"/>
              </w:rPr>
              <w:t>scramblingID1</w:t>
            </w:r>
          </w:p>
          <w:p w14:paraId="2E0078BB" w14:textId="77777777" w:rsidR="006F3964" w:rsidRDefault="00336CC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F3964" w14:paraId="3034D294" w14:textId="77777777">
        <w:tc>
          <w:tcPr>
            <w:tcW w:w="14409" w:type="dxa"/>
            <w:tcBorders>
              <w:top w:val="single" w:sz="4" w:space="0" w:color="auto"/>
              <w:left w:val="single" w:sz="4" w:space="0" w:color="auto"/>
              <w:bottom w:val="single" w:sz="4" w:space="0" w:color="auto"/>
              <w:right w:val="single" w:sz="4" w:space="0" w:color="auto"/>
            </w:tcBorders>
          </w:tcPr>
          <w:p w14:paraId="04A72B8F" w14:textId="77777777" w:rsidR="006F3964" w:rsidRDefault="00336CC3">
            <w:pPr>
              <w:pStyle w:val="TAL"/>
              <w:rPr>
                <w:szCs w:val="22"/>
                <w:lang w:eastAsia="sv-SE"/>
              </w:rPr>
            </w:pPr>
            <w:r>
              <w:rPr>
                <w:b/>
                <w:i/>
                <w:szCs w:val="22"/>
                <w:lang w:eastAsia="sv-SE"/>
              </w:rPr>
              <w:t>sequenceGroupHopping</w:t>
            </w:r>
          </w:p>
          <w:p w14:paraId="1C3ECC6A" w14:textId="77777777" w:rsidR="006F3964" w:rsidRDefault="00336CC3">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F3964" w14:paraId="0FA1DDBB" w14:textId="77777777">
        <w:tc>
          <w:tcPr>
            <w:tcW w:w="14409" w:type="dxa"/>
            <w:tcBorders>
              <w:top w:val="single" w:sz="4" w:space="0" w:color="auto"/>
              <w:left w:val="single" w:sz="4" w:space="0" w:color="auto"/>
              <w:bottom w:val="single" w:sz="4" w:space="0" w:color="auto"/>
              <w:right w:val="single" w:sz="4" w:space="0" w:color="auto"/>
            </w:tcBorders>
          </w:tcPr>
          <w:p w14:paraId="757F49F6" w14:textId="77777777" w:rsidR="006F3964" w:rsidRDefault="00336CC3">
            <w:pPr>
              <w:pStyle w:val="TAL"/>
              <w:rPr>
                <w:szCs w:val="22"/>
                <w:lang w:eastAsia="sv-SE"/>
              </w:rPr>
            </w:pPr>
            <w:r>
              <w:rPr>
                <w:b/>
                <w:i/>
                <w:szCs w:val="22"/>
                <w:lang w:eastAsia="sv-SE"/>
              </w:rPr>
              <w:t>sequenceHopping</w:t>
            </w:r>
          </w:p>
          <w:p w14:paraId="2F45462C" w14:textId="77777777" w:rsidR="006F3964" w:rsidRDefault="00336CC3">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F3964" w14:paraId="1DC3AD0C" w14:textId="77777777">
        <w:tc>
          <w:tcPr>
            <w:tcW w:w="14409" w:type="dxa"/>
            <w:tcBorders>
              <w:top w:val="single" w:sz="4" w:space="0" w:color="auto"/>
              <w:left w:val="single" w:sz="4" w:space="0" w:color="auto"/>
              <w:bottom w:val="single" w:sz="4" w:space="0" w:color="auto"/>
              <w:right w:val="single" w:sz="4" w:space="0" w:color="auto"/>
            </w:tcBorders>
          </w:tcPr>
          <w:p w14:paraId="4FC3F6F2" w14:textId="77777777" w:rsidR="006F3964" w:rsidRDefault="00336CC3">
            <w:pPr>
              <w:pStyle w:val="TAL"/>
              <w:rPr>
                <w:b/>
                <w:i/>
                <w:szCs w:val="22"/>
                <w:lang w:eastAsia="sv-SE"/>
              </w:rPr>
            </w:pPr>
            <w:r>
              <w:rPr>
                <w:b/>
                <w:i/>
                <w:szCs w:val="22"/>
                <w:lang w:eastAsia="sv-SE"/>
              </w:rPr>
              <w:t>transformPrecodingDisabled</w:t>
            </w:r>
          </w:p>
          <w:p w14:paraId="2BE57B9B" w14:textId="77777777" w:rsidR="006F3964" w:rsidRDefault="00336CC3">
            <w:pPr>
              <w:pStyle w:val="TAL"/>
              <w:rPr>
                <w:lang w:eastAsia="sv-SE"/>
              </w:rPr>
            </w:pPr>
            <w:r>
              <w:rPr>
                <w:lang w:eastAsia="sv-SE"/>
              </w:rPr>
              <w:t>DMRS related parameters for Cyclic Prefix OFDM.</w:t>
            </w:r>
          </w:p>
        </w:tc>
      </w:tr>
      <w:tr w:rsidR="006F3964" w14:paraId="2ED74FAD" w14:textId="77777777">
        <w:tc>
          <w:tcPr>
            <w:tcW w:w="14409" w:type="dxa"/>
            <w:tcBorders>
              <w:top w:val="single" w:sz="4" w:space="0" w:color="auto"/>
              <w:left w:val="single" w:sz="4" w:space="0" w:color="auto"/>
              <w:bottom w:val="single" w:sz="4" w:space="0" w:color="auto"/>
              <w:right w:val="single" w:sz="4" w:space="0" w:color="auto"/>
            </w:tcBorders>
          </w:tcPr>
          <w:p w14:paraId="76D260A0" w14:textId="77777777" w:rsidR="006F3964" w:rsidRDefault="00336CC3">
            <w:pPr>
              <w:pStyle w:val="TAL"/>
              <w:rPr>
                <w:b/>
                <w:i/>
                <w:szCs w:val="22"/>
                <w:lang w:eastAsia="sv-SE"/>
              </w:rPr>
            </w:pPr>
            <w:r>
              <w:rPr>
                <w:b/>
                <w:i/>
                <w:szCs w:val="22"/>
                <w:lang w:eastAsia="sv-SE"/>
              </w:rPr>
              <w:t>transformPrecodingEnabled</w:t>
            </w:r>
          </w:p>
          <w:p w14:paraId="7FD1CDF6" w14:textId="77777777" w:rsidR="006F3964" w:rsidRDefault="00336CC3">
            <w:pPr>
              <w:pStyle w:val="TAL"/>
              <w:rPr>
                <w:lang w:eastAsia="sv-SE"/>
              </w:rPr>
            </w:pPr>
            <w:r>
              <w:rPr>
                <w:lang w:eastAsia="sv-SE"/>
              </w:rPr>
              <w:t>DMRS related parameters for DFT-s-OFDM (Transform Precoding).</w:t>
            </w:r>
          </w:p>
        </w:tc>
      </w:tr>
    </w:tbl>
    <w:p w14:paraId="15187CB0" w14:textId="77777777" w:rsidR="006F3964" w:rsidRDefault="006F3964"/>
    <w:p w14:paraId="6774216F" w14:textId="77777777" w:rsidR="006F3964" w:rsidRDefault="00336CC3">
      <w:pPr>
        <w:pStyle w:val="Heading4"/>
        <w:rPr>
          <w:i/>
          <w:iCs/>
        </w:rPr>
      </w:pPr>
      <w:bookmarkStart w:id="2202" w:name="_Toc60777230"/>
      <w:bookmarkStart w:id="2203" w:name="_Toc146781280"/>
      <w:r>
        <w:rPr>
          <w:i/>
          <w:iCs/>
        </w:rPr>
        <w:lastRenderedPageBreak/>
        <w:t>–</w:t>
      </w:r>
      <w:r>
        <w:rPr>
          <w:i/>
          <w:iCs/>
        </w:rPr>
        <w:tab/>
        <w:t>DownlinkConfigCommon</w:t>
      </w:r>
      <w:bookmarkEnd w:id="2202"/>
      <w:bookmarkEnd w:id="2203"/>
    </w:p>
    <w:p w14:paraId="6D3393AF" w14:textId="77777777" w:rsidR="006F3964" w:rsidRDefault="00336CC3">
      <w:r>
        <w:t xml:space="preserve">The IE </w:t>
      </w:r>
      <w:r>
        <w:rPr>
          <w:i/>
        </w:rPr>
        <w:t xml:space="preserve">DownlinkConfigCommon </w:t>
      </w:r>
      <w:r>
        <w:t>provides common downlink parameters of a cell.</w:t>
      </w:r>
    </w:p>
    <w:p w14:paraId="6EB5A425" w14:textId="77777777" w:rsidR="006F3964" w:rsidRDefault="00336CC3">
      <w:pPr>
        <w:pStyle w:val="TH"/>
      </w:pPr>
      <w:r>
        <w:rPr>
          <w:i/>
        </w:rPr>
        <w:t>DownlinkConfigCommon</w:t>
      </w:r>
      <w:r>
        <w:t xml:space="preserve"> information element</w:t>
      </w:r>
    </w:p>
    <w:p w14:paraId="49671E25" w14:textId="77777777" w:rsidR="006F3964" w:rsidRDefault="00336CC3">
      <w:pPr>
        <w:pStyle w:val="PL"/>
        <w:rPr>
          <w:color w:val="808080"/>
        </w:rPr>
      </w:pPr>
      <w:r>
        <w:rPr>
          <w:color w:val="808080"/>
        </w:rPr>
        <w:t>-- ASN1START</w:t>
      </w:r>
    </w:p>
    <w:p w14:paraId="13FC5147" w14:textId="77777777" w:rsidR="006F3964" w:rsidRDefault="00336CC3">
      <w:pPr>
        <w:pStyle w:val="PL"/>
        <w:rPr>
          <w:color w:val="808080"/>
        </w:rPr>
      </w:pPr>
      <w:r>
        <w:rPr>
          <w:color w:val="808080"/>
        </w:rPr>
        <w:t>-- TAG-DOWNLINKCONFIGCOMMON-START</w:t>
      </w:r>
    </w:p>
    <w:p w14:paraId="51C6D07B" w14:textId="77777777" w:rsidR="006F3964" w:rsidRDefault="006F3964">
      <w:pPr>
        <w:pStyle w:val="PL"/>
      </w:pPr>
    </w:p>
    <w:p w14:paraId="5338E7A8" w14:textId="77777777" w:rsidR="006F3964" w:rsidRDefault="00336CC3">
      <w:pPr>
        <w:pStyle w:val="PL"/>
      </w:pPr>
      <w:r>
        <w:t xml:space="preserve">DownlinkConfigCommon ::=        </w:t>
      </w:r>
      <w:r>
        <w:rPr>
          <w:color w:val="993366"/>
        </w:rPr>
        <w:t>SEQUENCE</w:t>
      </w:r>
      <w:r>
        <w:t xml:space="preserve"> {</w:t>
      </w:r>
    </w:p>
    <w:p w14:paraId="491C043A" w14:textId="77777777" w:rsidR="006F3964" w:rsidRDefault="00336CC3">
      <w:pPr>
        <w:pStyle w:val="PL"/>
        <w:rPr>
          <w:color w:val="808080"/>
        </w:rPr>
      </w:pPr>
      <w:r>
        <w:t xml:space="preserve">    frequencyInfoDL                 FrequencyInfoDL                                 </w:t>
      </w:r>
      <w:r>
        <w:rPr>
          <w:color w:val="993366"/>
        </w:rPr>
        <w:t>OPTIONAL</w:t>
      </w:r>
      <w:r>
        <w:t xml:space="preserve">,   </w:t>
      </w:r>
      <w:r>
        <w:rPr>
          <w:color w:val="808080"/>
        </w:rPr>
        <w:t>-- Cond InterFreqHOAndServCellAdd</w:t>
      </w:r>
    </w:p>
    <w:p w14:paraId="52DB09FF" w14:textId="77777777" w:rsidR="006F3964" w:rsidRDefault="00336CC3">
      <w:pPr>
        <w:pStyle w:val="PL"/>
        <w:rPr>
          <w:color w:val="808080"/>
        </w:rPr>
      </w:pPr>
      <w:r>
        <w:t xml:space="preserve">    initialDownlinkBWP              BWP-DownlinkCommon                              </w:t>
      </w:r>
      <w:r>
        <w:rPr>
          <w:color w:val="993366"/>
        </w:rPr>
        <w:t>OPTIONAL</w:t>
      </w:r>
      <w:r>
        <w:t xml:space="preserve">,   </w:t>
      </w:r>
      <w:r>
        <w:rPr>
          <w:color w:val="808080"/>
        </w:rPr>
        <w:t>-- Cond ServCellAdd</w:t>
      </w:r>
    </w:p>
    <w:p w14:paraId="381B6F2D" w14:textId="77777777" w:rsidR="006F3964" w:rsidRDefault="00336CC3">
      <w:pPr>
        <w:pStyle w:val="PL"/>
      </w:pPr>
      <w:r>
        <w:t xml:space="preserve">    ...,</w:t>
      </w:r>
    </w:p>
    <w:p w14:paraId="0F84EEA3" w14:textId="77777777" w:rsidR="006F3964" w:rsidRDefault="00336CC3">
      <w:pPr>
        <w:pStyle w:val="PL"/>
      </w:pPr>
      <w:r>
        <w:t xml:space="preserve">    [[</w:t>
      </w:r>
    </w:p>
    <w:p w14:paraId="79C39C28" w14:textId="77777777" w:rsidR="006F3964" w:rsidRDefault="00336CC3">
      <w:pPr>
        <w:pStyle w:val="PL"/>
        <w:rPr>
          <w:color w:val="808080"/>
        </w:rPr>
      </w:pPr>
      <w:r>
        <w:t xml:space="preserve">    initialDownlinkBWP-RedCap-r17   BWP-DownlinkCommon                              </w:t>
      </w:r>
      <w:r>
        <w:rPr>
          <w:color w:val="993366"/>
        </w:rPr>
        <w:t>OPTIONAL</w:t>
      </w:r>
      <w:r>
        <w:t xml:space="preserve">    </w:t>
      </w:r>
      <w:r>
        <w:rPr>
          <w:color w:val="808080"/>
        </w:rPr>
        <w:t>-- Need R</w:t>
      </w:r>
    </w:p>
    <w:p w14:paraId="604AAC88" w14:textId="77777777" w:rsidR="006F3964" w:rsidRDefault="006F3964">
      <w:pPr>
        <w:pStyle w:val="PL"/>
      </w:pPr>
    </w:p>
    <w:p w14:paraId="2BC9BCF1" w14:textId="77777777" w:rsidR="006F3964" w:rsidRDefault="00336CC3">
      <w:pPr>
        <w:pStyle w:val="PL"/>
      </w:pPr>
      <w:r>
        <w:t xml:space="preserve">    ]]</w:t>
      </w:r>
    </w:p>
    <w:p w14:paraId="756233BA" w14:textId="77777777" w:rsidR="006F3964" w:rsidRDefault="00336CC3">
      <w:pPr>
        <w:pStyle w:val="PL"/>
      </w:pPr>
      <w:r>
        <w:t>}</w:t>
      </w:r>
    </w:p>
    <w:p w14:paraId="53676007" w14:textId="77777777" w:rsidR="006F3964" w:rsidRDefault="006F3964">
      <w:pPr>
        <w:pStyle w:val="PL"/>
      </w:pPr>
    </w:p>
    <w:p w14:paraId="3FDBD751" w14:textId="77777777" w:rsidR="006F3964" w:rsidRDefault="00336CC3">
      <w:pPr>
        <w:pStyle w:val="PL"/>
        <w:rPr>
          <w:color w:val="808080"/>
        </w:rPr>
      </w:pPr>
      <w:r>
        <w:rPr>
          <w:color w:val="808080"/>
        </w:rPr>
        <w:t>-- TAG-DOWNLINKCONFIGCOMMON-STOP</w:t>
      </w:r>
    </w:p>
    <w:p w14:paraId="6FE0120B" w14:textId="77777777" w:rsidR="006F3964" w:rsidRDefault="00336CC3">
      <w:pPr>
        <w:pStyle w:val="PL"/>
        <w:rPr>
          <w:color w:val="808080"/>
        </w:rPr>
      </w:pPr>
      <w:r>
        <w:rPr>
          <w:color w:val="808080"/>
        </w:rPr>
        <w:t>-- ASN1STOP</w:t>
      </w:r>
    </w:p>
    <w:p w14:paraId="0221251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6D3B3F9" w14:textId="77777777">
        <w:tc>
          <w:tcPr>
            <w:tcW w:w="14173" w:type="dxa"/>
            <w:tcBorders>
              <w:top w:val="single" w:sz="4" w:space="0" w:color="auto"/>
              <w:left w:val="single" w:sz="4" w:space="0" w:color="auto"/>
              <w:bottom w:val="single" w:sz="4" w:space="0" w:color="auto"/>
              <w:right w:val="single" w:sz="4" w:space="0" w:color="auto"/>
            </w:tcBorders>
          </w:tcPr>
          <w:p w14:paraId="4C99796A" w14:textId="77777777" w:rsidR="006F3964" w:rsidRDefault="00336CC3">
            <w:pPr>
              <w:pStyle w:val="TAH"/>
              <w:rPr>
                <w:lang w:eastAsia="sv-SE"/>
              </w:rPr>
            </w:pPr>
            <w:r>
              <w:rPr>
                <w:i/>
                <w:lang w:eastAsia="sv-SE"/>
              </w:rPr>
              <w:t>DownlinkConfigCommon</w:t>
            </w:r>
            <w:r>
              <w:rPr>
                <w:lang w:eastAsia="sv-SE"/>
              </w:rPr>
              <w:t xml:space="preserve"> field descriptions</w:t>
            </w:r>
          </w:p>
        </w:tc>
      </w:tr>
      <w:tr w:rsidR="006F3964" w14:paraId="55182DF1" w14:textId="77777777">
        <w:tc>
          <w:tcPr>
            <w:tcW w:w="14173" w:type="dxa"/>
            <w:tcBorders>
              <w:top w:val="single" w:sz="4" w:space="0" w:color="auto"/>
              <w:left w:val="single" w:sz="4" w:space="0" w:color="auto"/>
              <w:bottom w:val="single" w:sz="4" w:space="0" w:color="auto"/>
              <w:right w:val="single" w:sz="4" w:space="0" w:color="auto"/>
            </w:tcBorders>
          </w:tcPr>
          <w:p w14:paraId="72AC277A" w14:textId="77777777" w:rsidR="006F3964" w:rsidRDefault="00336CC3">
            <w:pPr>
              <w:pStyle w:val="TAL"/>
              <w:rPr>
                <w:b/>
                <w:i/>
                <w:lang w:eastAsia="sv-SE"/>
              </w:rPr>
            </w:pPr>
            <w:r>
              <w:rPr>
                <w:b/>
                <w:i/>
                <w:lang w:eastAsia="sv-SE"/>
              </w:rPr>
              <w:t>frequencyInfoDL</w:t>
            </w:r>
          </w:p>
          <w:p w14:paraId="51737339" w14:textId="77777777" w:rsidR="006F3964" w:rsidRDefault="00336CC3">
            <w:pPr>
              <w:pStyle w:val="TAL"/>
              <w:rPr>
                <w:lang w:eastAsia="sv-SE"/>
              </w:rPr>
            </w:pPr>
            <w:r>
              <w:rPr>
                <w:lang w:eastAsia="sv-SE"/>
              </w:rPr>
              <w:t>Basic parameters of a downlink carrier and transmission thereon.</w:t>
            </w:r>
          </w:p>
        </w:tc>
      </w:tr>
      <w:tr w:rsidR="006F3964" w14:paraId="3F997BD3" w14:textId="77777777">
        <w:tc>
          <w:tcPr>
            <w:tcW w:w="14173" w:type="dxa"/>
            <w:tcBorders>
              <w:top w:val="single" w:sz="4" w:space="0" w:color="auto"/>
              <w:left w:val="single" w:sz="4" w:space="0" w:color="auto"/>
              <w:bottom w:val="single" w:sz="4" w:space="0" w:color="auto"/>
              <w:right w:val="single" w:sz="4" w:space="0" w:color="auto"/>
            </w:tcBorders>
          </w:tcPr>
          <w:p w14:paraId="1BA76765" w14:textId="77777777" w:rsidR="006F3964" w:rsidRDefault="00336CC3">
            <w:pPr>
              <w:pStyle w:val="TAL"/>
              <w:rPr>
                <w:b/>
                <w:i/>
                <w:lang w:eastAsia="sv-SE"/>
              </w:rPr>
            </w:pPr>
            <w:r>
              <w:rPr>
                <w:b/>
                <w:i/>
                <w:lang w:eastAsia="sv-SE"/>
              </w:rPr>
              <w:t>initialDownlinkBWP</w:t>
            </w:r>
          </w:p>
          <w:p w14:paraId="0036564D" w14:textId="77777777" w:rsidR="006F3964" w:rsidRDefault="00336CC3">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F3964" w14:paraId="1326BC2E" w14:textId="77777777">
        <w:tc>
          <w:tcPr>
            <w:tcW w:w="14173" w:type="dxa"/>
            <w:tcBorders>
              <w:top w:val="single" w:sz="4" w:space="0" w:color="auto"/>
              <w:left w:val="single" w:sz="4" w:space="0" w:color="auto"/>
              <w:bottom w:val="single" w:sz="4" w:space="0" w:color="auto"/>
              <w:right w:val="single" w:sz="4" w:space="0" w:color="auto"/>
            </w:tcBorders>
          </w:tcPr>
          <w:p w14:paraId="7E301BCD" w14:textId="77777777" w:rsidR="006F3964" w:rsidRDefault="00336CC3">
            <w:pPr>
              <w:pStyle w:val="TAL"/>
              <w:rPr>
                <w:b/>
                <w:i/>
                <w:lang w:eastAsia="sv-SE"/>
              </w:rPr>
            </w:pPr>
            <w:r>
              <w:rPr>
                <w:b/>
                <w:i/>
                <w:lang w:eastAsia="sv-SE"/>
              </w:rPr>
              <w:t>initialDownlinkBWP-RedCap</w:t>
            </w:r>
          </w:p>
          <w:p w14:paraId="16A78102" w14:textId="77777777" w:rsidR="006F3964" w:rsidRDefault="00336CC3">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330CF52E" w14:textId="77777777" w:rsidR="006F3964" w:rsidRDefault="00336CC3">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500DFBB7" w14:textId="77777777" w:rsidR="006F3964" w:rsidRDefault="006F396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1FE29035" w14:textId="77777777">
        <w:tc>
          <w:tcPr>
            <w:tcW w:w="3402" w:type="dxa"/>
            <w:tcBorders>
              <w:top w:val="single" w:sz="4" w:space="0" w:color="auto"/>
              <w:left w:val="single" w:sz="4" w:space="0" w:color="auto"/>
              <w:bottom w:val="single" w:sz="4" w:space="0" w:color="auto"/>
              <w:right w:val="single" w:sz="4" w:space="0" w:color="auto"/>
            </w:tcBorders>
          </w:tcPr>
          <w:p w14:paraId="437E6E80" w14:textId="77777777" w:rsidR="006F3964" w:rsidRDefault="00336CC3">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6462083A" w14:textId="77777777" w:rsidR="006F3964" w:rsidRDefault="00336CC3">
            <w:pPr>
              <w:pStyle w:val="TAH"/>
              <w:rPr>
                <w:lang w:eastAsia="sv-SE"/>
              </w:rPr>
            </w:pPr>
            <w:r>
              <w:rPr>
                <w:lang w:eastAsia="sv-SE"/>
              </w:rPr>
              <w:t>Explanation</w:t>
            </w:r>
          </w:p>
        </w:tc>
      </w:tr>
      <w:tr w:rsidR="006F3964" w14:paraId="0AF90170" w14:textId="77777777">
        <w:tc>
          <w:tcPr>
            <w:tcW w:w="3402" w:type="dxa"/>
            <w:tcBorders>
              <w:top w:val="single" w:sz="4" w:space="0" w:color="auto"/>
              <w:left w:val="single" w:sz="4" w:space="0" w:color="auto"/>
              <w:bottom w:val="single" w:sz="4" w:space="0" w:color="auto"/>
              <w:right w:val="single" w:sz="4" w:space="0" w:color="auto"/>
            </w:tcBorders>
          </w:tcPr>
          <w:p w14:paraId="51C313C0" w14:textId="77777777" w:rsidR="006F3964" w:rsidRDefault="00336CC3">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3D98611" w14:textId="77777777" w:rsidR="006F3964" w:rsidRDefault="00336CC3">
            <w:pPr>
              <w:pStyle w:val="TAL"/>
              <w:rPr>
                <w:lang w:eastAsia="sv-SE"/>
              </w:rPr>
            </w:pPr>
            <w:r>
              <w:rPr>
                <w:lang w:eastAsia="sv-SE"/>
              </w:rPr>
              <w:t>This field is mandatory present for inter-frequency handover, and upon serving cell (PSCell/SCell) addition. Otherwise, the field is optionally present, Need M.</w:t>
            </w:r>
          </w:p>
        </w:tc>
      </w:tr>
      <w:tr w:rsidR="006F3964" w14:paraId="220C0D65" w14:textId="77777777">
        <w:tc>
          <w:tcPr>
            <w:tcW w:w="3402" w:type="dxa"/>
            <w:tcBorders>
              <w:top w:val="single" w:sz="4" w:space="0" w:color="auto"/>
              <w:left w:val="single" w:sz="4" w:space="0" w:color="auto"/>
              <w:bottom w:val="single" w:sz="4" w:space="0" w:color="auto"/>
              <w:right w:val="single" w:sz="4" w:space="0" w:color="auto"/>
            </w:tcBorders>
          </w:tcPr>
          <w:p w14:paraId="0DB8CF34" w14:textId="77777777" w:rsidR="006F3964" w:rsidRDefault="00336CC3">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5F1A322" w14:textId="77777777" w:rsidR="006F3964" w:rsidRDefault="00336CC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36A9E74" w14:textId="77777777" w:rsidR="006F3964" w:rsidRDefault="006F3964"/>
    <w:p w14:paraId="6C4D9BE8" w14:textId="77777777" w:rsidR="006F3964" w:rsidRDefault="00336CC3">
      <w:pPr>
        <w:pStyle w:val="Heading4"/>
      </w:pPr>
      <w:bookmarkStart w:id="2204" w:name="_Toc60777231"/>
      <w:bookmarkStart w:id="2205" w:name="_Toc146781281"/>
      <w:r>
        <w:t>–</w:t>
      </w:r>
      <w:r>
        <w:tab/>
      </w:r>
      <w:r>
        <w:rPr>
          <w:i/>
        </w:rPr>
        <w:t>DownlinkConfigCommonSIB</w:t>
      </w:r>
      <w:bookmarkEnd w:id="2204"/>
      <w:bookmarkEnd w:id="2205"/>
    </w:p>
    <w:p w14:paraId="78631654" w14:textId="77777777" w:rsidR="006F3964" w:rsidRDefault="00336CC3">
      <w:r>
        <w:t xml:space="preserve">The IE </w:t>
      </w:r>
      <w:r>
        <w:rPr>
          <w:i/>
        </w:rPr>
        <w:t xml:space="preserve">DownlinkConfigCommonSIB </w:t>
      </w:r>
      <w:r>
        <w:t>provides common downlink parameters of a cell.</w:t>
      </w:r>
    </w:p>
    <w:p w14:paraId="0C5C88E2" w14:textId="77777777" w:rsidR="006F3964" w:rsidRDefault="00336CC3">
      <w:pPr>
        <w:pStyle w:val="TH"/>
      </w:pPr>
      <w:r>
        <w:rPr>
          <w:i/>
        </w:rPr>
        <w:t>DownlinkConfigCommonSIB</w:t>
      </w:r>
      <w:r>
        <w:t xml:space="preserve"> information element</w:t>
      </w:r>
    </w:p>
    <w:p w14:paraId="54FBFD06" w14:textId="77777777" w:rsidR="006F3964" w:rsidRDefault="00336CC3">
      <w:pPr>
        <w:pStyle w:val="PL"/>
        <w:rPr>
          <w:color w:val="808080"/>
        </w:rPr>
      </w:pPr>
      <w:r>
        <w:rPr>
          <w:color w:val="808080"/>
        </w:rPr>
        <w:t>-- ASN1START</w:t>
      </w:r>
    </w:p>
    <w:p w14:paraId="6226AE7D" w14:textId="77777777" w:rsidR="006F3964" w:rsidRDefault="00336CC3">
      <w:pPr>
        <w:pStyle w:val="PL"/>
        <w:rPr>
          <w:color w:val="808080"/>
        </w:rPr>
      </w:pPr>
      <w:r>
        <w:rPr>
          <w:color w:val="808080"/>
        </w:rPr>
        <w:t>-- TAG-DOWNLINKCONFIGCOMMONSIB-START</w:t>
      </w:r>
    </w:p>
    <w:p w14:paraId="0100CD0D" w14:textId="77777777" w:rsidR="006F3964" w:rsidRDefault="006F3964">
      <w:pPr>
        <w:pStyle w:val="PL"/>
      </w:pPr>
    </w:p>
    <w:p w14:paraId="16C724D2" w14:textId="77777777" w:rsidR="006F3964" w:rsidRDefault="00336CC3">
      <w:pPr>
        <w:pStyle w:val="PL"/>
      </w:pPr>
      <w:r>
        <w:t xml:space="preserve">DownlinkConfigCommonSIB ::=     </w:t>
      </w:r>
      <w:r>
        <w:rPr>
          <w:color w:val="993366"/>
        </w:rPr>
        <w:t>SEQUENCE</w:t>
      </w:r>
      <w:r>
        <w:t xml:space="preserve"> {</w:t>
      </w:r>
    </w:p>
    <w:p w14:paraId="70DC4F80" w14:textId="77777777" w:rsidR="006F3964" w:rsidRDefault="00336CC3">
      <w:pPr>
        <w:pStyle w:val="PL"/>
      </w:pPr>
      <w:r>
        <w:t xml:space="preserve">    frequencyInfoDL                 FrequencyInfoDL-SIB,</w:t>
      </w:r>
    </w:p>
    <w:p w14:paraId="4EE2C438" w14:textId="77777777" w:rsidR="006F3964" w:rsidRDefault="00336CC3">
      <w:pPr>
        <w:pStyle w:val="PL"/>
      </w:pPr>
      <w:r>
        <w:t xml:space="preserve">    initialDownlinkBWP              BWP-DownlinkCommon,</w:t>
      </w:r>
    </w:p>
    <w:p w14:paraId="6C8E6AFD" w14:textId="77777777" w:rsidR="006F3964" w:rsidRDefault="00336CC3">
      <w:pPr>
        <w:pStyle w:val="PL"/>
      </w:pPr>
      <w:r>
        <w:t xml:space="preserve">    bcch-Config                     BCCH-Config,</w:t>
      </w:r>
    </w:p>
    <w:p w14:paraId="2EAB532A" w14:textId="77777777" w:rsidR="006F3964" w:rsidRDefault="00336CC3">
      <w:pPr>
        <w:pStyle w:val="PL"/>
      </w:pPr>
      <w:r>
        <w:t xml:space="preserve">    pcch-Config                     PCCH-Config,</w:t>
      </w:r>
    </w:p>
    <w:p w14:paraId="7DA2316B" w14:textId="77777777" w:rsidR="006F3964" w:rsidRDefault="00336CC3">
      <w:pPr>
        <w:pStyle w:val="PL"/>
      </w:pPr>
      <w:r>
        <w:t xml:space="preserve">    ...,</w:t>
      </w:r>
    </w:p>
    <w:p w14:paraId="524EDACB" w14:textId="77777777" w:rsidR="006F3964" w:rsidRDefault="00336CC3">
      <w:pPr>
        <w:pStyle w:val="PL"/>
      </w:pPr>
      <w:r>
        <w:t xml:space="preserve">    [[</w:t>
      </w:r>
    </w:p>
    <w:p w14:paraId="362C8094" w14:textId="77777777" w:rsidR="006F3964" w:rsidRDefault="00336CC3">
      <w:pPr>
        <w:pStyle w:val="PL"/>
        <w:rPr>
          <w:color w:val="808080"/>
        </w:rPr>
      </w:pPr>
      <w:r>
        <w:t xml:space="preserve">    pei-Config-r17                  PEI-Config-r17                         </w:t>
      </w:r>
      <w:r>
        <w:rPr>
          <w:color w:val="993366"/>
        </w:rPr>
        <w:t>OPTIONAL</w:t>
      </w:r>
      <w:r>
        <w:t xml:space="preserve">,     </w:t>
      </w:r>
      <w:r>
        <w:rPr>
          <w:color w:val="808080"/>
        </w:rPr>
        <w:t>-- Need R</w:t>
      </w:r>
    </w:p>
    <w:p w14:paraId="644D77A5" w14:textId="77777777" w:rsidR="006F3964" w:rsidRDefault="00336CC3">
      <w:pPr>
        <w:pStyle w:val="PL"/>
        <w:rPr>
          <w:color w:val="808080"/>
        </w:rPr>
      </w:pPr>
      <w:r>
        <w:t xml:space="preserve">    initialDownlinkBWP-RedCap-r17   BWP-DownlinkCommon                     </w:t>
      </w:r>
      <w:r>
        <w:rPr>
          <w:color w:val="993366"/>
        </w:rPr>
        <w:t>OPTIONAL</w:t>
      </w:r>
      <w:r>
        <w:t xml:space="preserve">      </w:t>
      </w:r>
      <w:r>
        <w:rPr>
          <w:color w:val="808080"/>
        </w:rPr>
        <w:t>-- Need R</w:t>
      </w:r>
    </w:p>
    <w:p w14:paraId="0AF3D288" w14:textId="77777777" w:rsidR="006F3964" w:rsidRDefault="00336CC3">
      <w:pPr>
        <w:pStyle w:val="PL"/>
      </w:pPr>
      <w:r>
        <w:t xml:space="preserve">    ]]</w:t>
      </w:r>
    </w:p>
    <w:p w14:paraId="46E059DD" w14:textId="77777777" w:rsidR="006F3964" w:rsidRDefault="00336CC3">
      <w:pPr>
        <w:pStyle w:val="PL"/>
      </w:pPr>
      <w:r>
        <w:t>}</w:t>
      </w:r>
    </w:p>
    <w:p w14:paraId="27E43E71" w14:textId="77777777" w:rsidR="006F3964" w:rsidRDefault="006F3964">
      <w:pPr>
        <w:pStyle w:val="PL"/>
      </w:pPr>
    </w:p>
    <w:p w14:paraId="7A3C2FA4" w14:textId="77777777" w:rsidR="006F3964" w:rsidRDefault="00336CC3">
      <w:pPr>
        <w:pStyle w:val="PL"/>
      </w:pPr>
      <w:r>
        <w:t xml:space="preserve">DownlinkConfigCommonSIB-v1760 ::=   </w:t>
      </w:r>
      <w:r>
        <w:rPr>
          <w:color w:val="993366"/>
        </w:rPr>
        <w:t>SEQUENCE</w:t>
      </w:r>
      <w:r>
        <w:t xml:space="preserve"> {</w:t>
      </w:r>
    </w:p>
    <w:p w14:paraId="71FCA86D" w14:textId="77777777" w:rsidR="006F3964" w:rsidRDefault="00336CC3">
      <w:pPr>
        <w:pStyle w:val="PL"/>
      </w:pPr>
      <w:r>
        <w:t xml:space="preserve">    frequencyInfoDL-v1760               FrequencyInfoDL-SIB-v1760</w:t>
      </w:r>
    </w:p>
    <w:p w14:paraId="04D65590" w14:textId="77777777" w:rsidR="006F3964" w:rsidRDefault="00336CC3">
      <w:pPr>
        <w:pStyle w:val="PL"/>
      </w:pPr>
      <w:r>
        <w:t>}</w:t>
      </w:r>
    </w:p>
    <w:p w14:paraId="2D9D2172" w14:textId="77777777" w:rsidR="006F3964" w:rsidRDefault="006F3964">
      <w:pPr>
        <w:pStyle w:val="PL"/>
      </w:pPr>
    </w:p>
    <w:p w14:paraId="0018EBBC" w14:textId="77777777" w:rsidR="006F3964" w:rsidRDefault="00336CC3">
      <w:pPr>
        <w:pStyle w:val="PL"/>
      </w:pPr>
      <w:r>
        <w:lastRenderedPageBreak/>
        <w:t xml:space="preserve">BCCH-Config ::=                 </w:t>
      </w:r>
      <w:r>
        <w:rPr>
          <w:color w:val="993366"/>
        </w:rPr>
        <w:t>SEQUENCE</w:t>
      </w:r>
      <w:r>
        <w:t xml:space="preserve"> {</w:t>
      </w:r>
    </w:p>
    <w:p w14:paraId="57182C30" w14:textId="77777777" w:rsidR="006F3964" w:rsidRDefault="00336CC3">
      <w:pPr>
        <w:pStyle w:val="PL"/>
      </w:pPr>
      <w:r>
        <w:t xml:space="preserve">    modificationPeriodCoeff         </w:t>
      </w:r>
      <w:r>
        <w:rPr>
          <w:color w:val="993366"/>
        </w:rPr>
        <w:t>ENUMERATED</w:t>
      </w:r>
      <w:r>
        <w:t xml:space="preserve"> {n2, n4, n8, n16},</w:t>
      </w:r>
    </w:p>
    <w:p w14:paraId="556423AD" w14:textId="77777777" w:rsidR="006F3964" w:rsidRDefault="00336CC3">
      <w:pPr>
        <w:pStyle w:val="PL"/>
      </w:pPr>
      <w:r>
        <w:t xml:space="preserve">    ...</w:t>
      </w:r>
    </w:p>
    <w:p w14:paraId="7DB97D15" w14:textId="77777777" w:rsidR="006F3964" w:rsidRDefault="00336CC3">
      <w:pPr>
        <w:pStyle w:val="PL"/>
      </w:pPr>
      <w:r>
        <w:t>}</w:t>
      </w:r>
    </w:p>
    <w:p w14:paraId="50009BA5" w14:textId="77777777" w:rsidR="006F3964" w:rsidRDefault="006F3964">
      <w:pPr>
        <w:pStyle w:val="PL"/>
      </w:pPr>
    </w:p>
    <w:p w14:paraId="425FDD16" w14:textId="77777777" w:rsidR="006F3964" w:rsidRDefault="006F3964">
      <w:pPr>
        <w:pStyle w:val="PL"/>
      </w:pPr>
    </w:p>
    <w:p w14:paraId="72B16E27" w14:textId="77777777" w:rsidR="006F3964" w:rsidRDefault="00336CC3">
      <w:pPr>
        <w:pStyle w:val="PL"/>
      </w:pPr>
      <w:r>
        <w:t xml:space="preserve">PCCH-Config ::=             </w:t>
      </w:r>
      <w:r>
        <w:rPr>
          <w:color w:val="993366"/>
        </w:rPr>
        <w:t>SEQUENCE</w:t>
      </w:r>
      <w:r>
        <w:t xml:space="preserve"> {</w:t>
      </w:r>
    </w:p>
    <w:p w14:paraId="1BDBD438" w14:textId="77777777" w:rsidR="006F3964" w:rsidRDefault="00336CC3">
      <w:pPr>
        <w:pStyle w:val="PL"/>
      </w:pPr>
      <w:r>
        <w:t xml:space="preserve">    defaultPagingCycle                  PagingCycle,</w:t>
      </w:r>
    </w:p>
    <w:p w14:paraId="5B691A2B" w14:textId="77777777" w:rsidR="006F3964" w:rsidRDefault="00336CC3">
      <w:pPr>
        <w:pStyle w:val="PL"/>
      </w:pPr>
      <w:r>
        <w:t xml:space="preserve">    nAndPagingFrameOffset               </w:t>
      </w:r>
      <w:r>
        <w:rPr>
          <w:color w:val="993366"/>
        </w:rPr>
        <w:t>CHOICE</w:t>
      </w:r>
      <w:r>
        <w:t xml:space="preserve"> {</w:t>
      </w:r>
    </w:p>
    <w:p w14:paraId="6A1DDBCE" w14:textId="77777777" w:rsidR="006F3964" w:rsidRDefault="00336CC3">
      <w:pPr>
        <w:pStyle w:val="PL"/>
      </w:pPr>
      <w:r>
        <w:t xml:space="preserve">        oneT                                </w:t>
      </w:r>
      <w:r>
        <w:rPr>
          <w:color w:val="993366"/>
        </w:rPr>
        <w:t>NULL</w:t>
      </w:r>
      <w:r>
        <w:t>,</w:t>
      </w:r>
    </w:p>
    <w:p w14:paraId="1686552A" w14:textId="77777777" w:rsidR="006F3964" w:rsidRDefault="00336CC3">
      <w:pPr>
        <w:pStyle w:val="PL"/>
      </w:pPr>
      <w:r>
        <w:t xml:space="preserve">        halfT                               </w:t>
      </w:r>
      <w:r>
        <w:rPr>
          <w:color w:val="993366"/>
        </w:rPr>
        <w:t>INTEGER</w:t>
      </w:r>
      <w:r>
        <w:t xml:space="preserve"> (0..1),</w:t>
      </w:r>
    </w:p>
    <w:p w14:paraId="3A7DF23E" w14:textId="77777777" w:rsidR="006F3964" w:rsidRDefault="00336CC3">
      <w:pPr>
        <w:pStyle w:val="PL"/>
      </w:pPr>
      <w:r>
        <w:t xml:space="preserve">        quarterT                            </w:t>
      </w:r>
      <w:r>
        <w:rPr>
          <w:color w:val="993366"/>
        </w:rPr>
        <w:t>INTEGER</w:t>
      </w:r>
      <w:r>
        <w:t xml:space="preserve"> (0..3),</w:t>
      </w:r>
    </w:p>
    <w:p w14:paraId="0CC30107" w14:textId="77777777" w:rsidR="006F3964" w:rsidRDefault="00336CC3">
      <w:pPr>
        <w:pStyle w:val="PL"/>
      </w:pPr>
      <w:r>
        <w:t xml:space="preserve">        oneEighthT                          </w:t>
      </w:r>
      <w:r>
        <w:rPr>
          <w:color w:val="993366"/>
        </w:rPr>
        <w:t>INTEGER</w:t>
      </w:r>
      <w:r>
        <w:t xml:space="preserve"> (0..7),</w:t>
      </w:r>
    </w:p>
    <w:p w14:paraId="300B2E7A" w14:textId="77777777" w:rsidR="006F3964" w:rsidRDefault="00336CC3">
      <w:pPr>
        <w:pStyle w:val="PL"/>
      </w:pPr>
      <w:r>
        <w:t xml:space="preserve">        oneSixteenthT                       </w:t>
      </w:r>
      <w:r>
        <w:rPr>
          <w:color w:val="993366"/>
        </w:rPr>
        <w:t>INTEGER</w:t>
      </w:r>
      <w:r>
        <w:t xml:space="preserve"> (0..15)</w:t>
      </w:r>
    </w:p>
    <w:p w14:paraId="3802DC5B" w14:textId="77777777" w:rsidR="006F3964" w:rsidRDefault="00336CC3">
      <w:pPr>
        <w:pStyle w:val="PL"/>
      </w:pPr>
      <w:r>
        <w:t xml:space="preserve">    },</w:t>
      </w:r>
    </w:p>
    <w:p w14:paraId="60CC6753" w14:textId="77777777" w:rsidR="006F3964" w:rsidRDefault="00336CC3">
      <w:pPr>
        <w:pStyle w:val="PL"/>
      </w:pPr>
      <w:r>
        <w:t xml:space="preserve">    ns                                  </w:t>
      </w:r>
      <w:r>
        <w:rPr>
          <w:color w:val="993366"/>
        </w:rPr>
        <w:t>ENUMERATED</w:t>
      </w:r>
      <w:r>
        <w:t xml:space="preserve"> {four, two, one},</w:t>
      </w:r>
    </w:p>
    <w:p w14:paraId="1CA4B3F2" w14:textId="77777777" w:rsidR="006F3964" w:rsidRDefault="00336CC3">
      <w:pPr>
        <w:pStyle w:val="PL"/>
      </w:pPr>
      <w:r>
        <w:t xml:space="preserve">    firstPDCCH-MonitoringOccasionOfPO   </w:t>
      </w:r>
      <w:r>
        <w:rPr>
          <w:color w:val="993366"/>
        </w:rPr>
        <w:t>CHOICE</w:t>
      </w:r>
      <w:r>
        <w:t xml:space="preserve"> {</w:t>
      </w:r>
    </w:p>
    <w:p w14:paraId="759807C1" w14:textId="77777777" w:rsidR="006F3964" w:rsidRDefault="00336CC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46E63D5" w14:textId="77777777" w:rsidR="006F3964" w:rsidRDefault="00336CC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9F8D1CB" w14:textId="77777777" w:rsidR="006F3964" w:rsidRDefault="00336CC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9955CC5" w14:textId="77777777" w:rsidR="006F3964" w:rsidRDefault="00336CC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214CD81" w14:textId="77777777" w:rsidR="006F3964" w:rsidRDefault="00336CC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31CA2D6" w14:textId="77777777" w:rsidR="006F3964" w:rsidRDefault="00336CC3">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C9F9E77" w14:textId="77777777" w:rsidR="006F3964" w:rsidRDefault="00336CC3">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28F3A50" w14:textId="77777777" w:rsidR="006F3964" w:rsidRDefault="00336CC3">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BBCDC04" w14:textId="77777777" w:rsidR="006F3964" w:rsidRDefault="00336CC3">
      <w:pPr>
        <w:pStyle w:val="PL"/>
        <w:rPr>
          <w:color w:val="808080"/>
        </w:rPr>
      </w:pPr>
      <w:r>
        <w:t xml:space="preserve">    }      </w:t>
      </w:r>
      <w:r>
        <w:rPr>
          <w:color w:val="993366"/>
        </w:rPr>
        <w:t>OPTIONAL</w:t>
      </w:r>
      <w:r>
        <w:t xml:space="preserve">,           </w:t>
      </w:r>
      <w:r>
        <w:rPr>
          <w:color w:val="808080"/>
        </w:rPr>
        <w:t>-- Need R</w:t>
      </w:r>
    </w:p>
    <w:p w14:paraId="37514DD6" w14:textId="77777777" w:rsidR="006F3964" w:rsidRDefault="00336CC3">
      <w:pPr>
        <w:pStyle w:val="PL"/>
      </w:pPr>
      <w:r>
        <w:t xml:space="preserve">    ...,</w:t>
      </w:r>
    </w:p>
    <w:p w14:paraId="4523D00D" w14:textId="77777777" w:rsidR="006F3964" w:rsidRDefault="00336CC3">
      <w:pPr>
        <w:pStyle w:val="PL"/>
      </w:pPr>
      <w:r>
        <w:lastRenderedPageBreak/>
        <w:t xml:space="preserve">    [[</w:t>
      </w:r>
    </w:p>
    <w:p w14:paraId="09F15D3D" w14:textId="77777777" w:rsidR="006F3964" w:rsidRDefault="00336CC3">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B92B0D3" w14:textId="77777777" w:rsidR="006F3964" w:rsidRDefault="00336CC3">
      <w:pPr>
        <w:pStyle w:val="PL"/>
      </w:pPr>
      <w:r>
        <w:t xml:space="preserve">    ]],</w:t>
      </w:r>
    </w:p>
    <w:p w14:paraId="159642F5" w14:textId="77777777" w:rsidR="006F3964" w:rsidRDefault="00336CC3">
      <w:pPr>
        <w:pStyle w:val="PL"/>
      </w:pPr>
      <w:r>
        <w:t xml:space="preserve">    [[</w:t>
      </w:r>
    </w:p>
    <w:p w14:paraId="40935C3D" w14:textId="77777777" w:rsidR="006F3964" w:rsidRDefault="00336CC3">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70466294" w14:textId="77777777" w:rsidR="006F3964" w:rsidRDefault="006F3964">
      <w:pPr>
        <w:pStyle w:val="PL"/>
      </w:pPr>
    </w:p>
    <w:p w14:paraId="5740C079" w14:textId="77777777" w:rsidR="006F3964" w:rsidRDefault="00336CC3">
      <w:pPr>
        <w:pStyle w:val="PL"/>
      </w:pPr>
      <w:r>
        <w:t xml:space="preserve">    firstPDCCH-MonitoringOccasionOfPO-v1710  </w:t>
      </w:r>
      <w:r>
        <w:rPr>
          <w:color w:val="993366"/>
        </w:rPr>
        <w:t>CHOICE</w:t>
      </w:r>
      <w:r>
        <w:t xml:space="preserve"> {</w:t>
      </w:r>
    </w:p>
    <w:p w14:paraId="6A24D3C5" w14:textId="77777777" w:rsidR="006F3964" w:rsidRDefault="00336CC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1DD2966" w14:textId="77777777" w:rsidR="006F3964" w:rsidRDefault="00336CC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C89F90F" w14:textId="77777777" w:rsidR="006F3964" w:rsidRDefault="00336CC3">
      <w:pPr>
        <w:pStyle w:val="PL"/>
        <w:rPr>
          <w:color w:val="808080"/>
        </w:rPr>
      </w:pPr>
      <w:r>
        <w:t xml:space="preserve">}                                                                                  </w:t>
      </w:r>
      <w:r>
        <w:rPr>
          <w:color w:val="993366"/>
        </w:rPr>
        <w:t>OPTIONAL</w:t>
      </w:r>
      <w:r>
        <w:t xml:space="preserve">  </w:t>
      </w:r>
      <w:r>
        <w:rPr>
          <w:color w:val="808080"/>
        </w:rPr>
        <w:t>-- Need R</w:t>
      </w:r>
    </w:p>
    <w:p w14:paraId="14248779" w14:textId="77777777" w:rsidR="006F3964" w:rsidRDefault="00336CC3">
      <w:pPr>
        <w:pStyle w:val="PL"/>
      </w:pPr>
      <w:r>
        <w:t xml:space="preserve">    ]]</w:t>
      </w:r>
    </w:p>
    <w:p w14:paraId="586DEA52" w14:textId="77777777" w:rsidR="006F3964" w:rsidRDefault="00336CC3">
      <w:pPr>
        <w:pStyle w:val="PL"/>
      </w:pPr>
      <w:r>
        <w:t>}</w:t>
      </w:r>
    </w:p>
    <w:p w14:paraId="0BC342EE" w14:textId="77777777" w:rsidR="006F3964" w:rsidRDefault="006F3964">
      <w:pPr>
        <w:pStyle w:val="PL"/>
      </w:pPr>
    </w:p>
    <w:p w14:paraId="5CEB5098" w14:textId="77777777" w:rsidR="006F3964" w:rsidRDefault="00336CC3">
      <w:pPr>
        <w:pStyle w:val="PL"/>
      </w:pPr>
      <w:r>
        <w:t xml:space="preserve">PEI-Config-r17 ::=                        </w:t>
      </w:r>
      <w:r>
        <w:rPr>
          <w:color w:val="993366"/>
        </w:rPr>
        <w:t>SEQUENCE</w:t>
      </w:r>
      <w:r>
        <w:t xml:space="preserve"> {</w:t>
      </w:r>
    </w:p>
    <w:p w14:paraId="4A7FB088" w14:textId="77777777" w:rsidR="006F3964" w:rsidRDefault="00336CC3">
      <w:pPr>
        <w:pStyle w:val="PL"/>
      </w:pPr>
      <w:r>
        <w:t xml:space="preserve">    po-NumPerPEI-r17                          </w:t>
      </w:r>
      <w:r>
        <w:rPr>
          <w:color w:val="993366"/>
        </w:rPr>
        <w:t>ENUMERATED</w:t>
      </w:r>
      <w:r>
        <w:t xml:space="preserve"> {po1, po2, po4, po8},</w:t>
      </w:r>
    </w:p>
    <w:p w14:paraId="1FA43F07" w14:textId="77777777" w:rsidR="006F3964" w:rsidRDefault="00336CC3">
      <w:pPr>
        <w:pStyle w:val="PL"/>
      </w:pPr>
      <w:r>
        <w:t xml:space="preserve">    payloadSizeDCI-2-7-r17                    </w:t>
      </w:r>
      <w:r>
        <w:rPr>
          <w:color w:val="993366"/>
        </w:rPr>
        <w:t>INTEGER</w:t>
      </w:r>
      <w:r>
        <w:t xml:space="preserve"> (1..maxDCI-2-7-Size-r17),</w:t>
      </w:r>
    </w:p>
    <w:p w14:paraId="7B12BF6A" w14:textId="77777777" w:rsidR="006F3964" w:rsidRDefault="00336CC3">
      <w:pPr>
        <w:pStyle w:val="PL"/>
      </w:pPr>
      <w:r>
        <w:t xml:space="preserve">    pei-FrameOffset-r17                       </w:t>
      </w:r>
      <w:r>
        <w:rPr>
          <w:color w:val="993366"/>
        </w:rPr>
        <w:t>INTEGER</w:t>
      </w:r>
      <w:r>
        <w:t xml:space="preserve"> (0..16),</w:t>
      </w:r>
    </w:p>
    <w:p w14:paraId="1946377A" w14:textId="77777777" w:rsidR="006F3964" w:rsidRDefault="00336CC3">
      <w:pPr>
        <w:pStyle w:val="PL"/>
      </w:pPr>
      <w:r>
        <w:t xml:space="preserve">    subgroupConfig-r17                        SubgroupConfig-r17,</w:t>
      </w:r>
    </w:p>
    <w:p w14:paraId="35CB0170" w14:textId="77777777" w:rsidR="006F3964" w:rsidRDefault="00336CC3">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802EF6B" w14:textId="77777777" w:rsidR="006F3964" w:rsidRDefault="00336CC3">
      <w:pPr>
        <w:pStyle w:val="PL"/>
      </w:pPr>
      <w:r>
        <w:t xml:space="preserve">    ...</w:t>
      </w:r>
    </w:p>
    <w:p w14:paraId="33A7AB85" w14:textId="77777777" w:rsidR="006F3964" w:rsidRDefault="00336CC3">
      <w:pPr>
        <w:pStyle w:val="PL"/>
      </w:pPr>
      <w:r>
        <w:t>}</w:t>
      </w:r>
    </w:p>
    <w:p w14:paraId="426BEA61" w14:textId="77777777" w:rsidR="006F3964" w:rsidRDefault="006F3964">
      <w:pPr>
        <w:pStyle w:val="PL"/>
      </w:pPr>
    </w:p>
    <w:p w14:paraId="410B55A4" w14:textId="77777777" w:rsidR="006F3964" w:rsidRDefault="00336CC3">
      <w:pPr>
        <w:pStyle w:val="PL"/>
      </w:pPr>
      <w:r>
        <w:t xml:space="preserve">SubgroupConfig-r17 ::=     </w:t>
      </w:r>
      <w:r>
        <w:rPr>
          <w:color w:val="993366"/>
        </w:rPr>
        <w:t>SEQUENCE</w:t>
      </w:r>
      <w:r>
        <w:t xml:space="preserve"> {</w:t>
      </w:r>
    </w:p>
    <w:p w14:paraId="6AE15C94" w14:textId="77777777" w:rsidR="006F3964" w:rsidRDefault="00336CC3">
      <w:pPr>
        <w:pStyle w:val="PL"/>
      </w:pPr>
      <w:r>
        <w:t xml:space="preserve">    subgroupsNumPerPO-r17      </w:t>
      </w:r>
      <w:r>
        <w:rPr>
          <w:color w:val="993366"/>
        </w:rPr>
        <w:t>INTEGER</w:t>
      </w:r>
      <w:r>
        <w:t xml:space="preserve"> (1.. maxNrofPagingSubgroups-r17),</w:t>
      </w:r>
    </w:p>
    <w:p w14:paraId="62A97819" w14:textId="77777777" w:rsidR="006F3964" w:rsidRDefault="00336CC3">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A714B4C" w14:textId="77777777" w:rsidR="006F3964" w:rsidRDefault="00336CC3">
      <w:pPr>
        <w:pStyle w:val="PL"/>
      </w:pPr>
      <w:r>
        <w:t xml:space="preserve">    ...</w:t>
      </w:r>
    </w:p>
    <w:p w14:paraId="076271E3" w14:textId="77777777" w:rsidR="006F3964" w:rsidRDefault="00336CC3">
      <w:pPr>
        <w:pStyle w:val="PL"/>
      </w:pPr>
      <w:r>
        <w:t>}</w:t>
      </w:r>
    </w:p>
    <w:p w14:paraId="66B7CBAF" w14:textId="77777777" w:rsidR="006F3964" w:rsidRDefault="006F3964">
      <w:pPr>
        <w:pStyle w:val="PL"/>
      </w:pPr>
    </w:p>
    <w:p w14:paraId="340DD796" w14:textId="77777777" w:rsidR="006F3964" w:rsidRDefault="00336CC3">
      <w:pPr>
        <w:pStyle w:val="PL"/>
        <w:rPr>
          <w:color w:val="808080"/>
        </w:rPr>
      </w:pPr>
      <w:r>
        <w:rPr>
          <w:color w:val="808080"/>
        </w:rPr>
        <w:t>-- TAG-DOWNLINKCONFIGCOMMONSIB-STOP</w:t>
      </w:r>
    </w:p>
    <w:p w14:paraId="12145542" w14:textId="77777777" w:rsidR="006F3964" w:rsidRDefault="00336CC3">
      <w:pPr>
        <w:pStyle w:val="PL"/>
        <w:rPr>
          <w:color w:val="808080"/>
        </w:rPr>
      </w:pPr>
      <w:r>
        <w:rPr>
          <w:color w:val="808080"/>
        </w:rPr>
        <w:t>-- ASN1STOP</w:t>
      </w:r>
    </w:p>
    <w:p w14:paraId="31178E8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ADFC9B2" w14:textId="77777777">
        <w:tc>
          <w:tcPr>
            <w:tcW w:w="14173" w:type="dxa"/>
            <w:tcBorders>
              <w:top w:val="single" w:sz="4" w:space="0" w:color="auto"/>
              <w:left w:val="single" w:sz="4" w:space="0" w:color="auto"/>
              <w:bottom w:val="single" w:sz="4" w:space="0" w:color="auto"/>
              <w:right w:val="single" w:sz="4" w:space="0" w:color="auto"/>
            </w:tcBorders>
          </w:tcPr>
          <w:p w14:paraId="6FC4C5A9" w14:textId="77777777" w:rsidR="006F3964" w:rsidRDefault="00336CC3">
            <w:pPr>
              <w:pStyle w:val="TAH"/>
              <w:rPr>
                <w:lang w:eastAsia="sv-SE"/>
              </w:rPr>
            </w:pPr>
            <w:r>
              <w:rPr>
                <w:i/>
                <w:lang w:eastAsia="sv-SE"/>
              </w:rPr>
              <w:t>DownlinkConfigCommonSIB</w:t>
            </w:r>
            <w:r>
              <w:rPr>
                <w:lang w:eastAsia="sv-SE"/>
              </w:rPr>
              <w:t xml:space="preserve"> field descriptions</w:t>
            </w:r>
          </w:p>
        </w:tc>
      </w:tr>
      <w:tr w:rsidR="006F3964" w14:paraId="4D3DA1AA" w14:textId="77777777">
        <w:tc>
          <w:tcPr>
            <w:tcW w:w="14173" w:type="dxa"/>
            <w:tcBorders>
              <w:top w:val="single" w:sz="4" w:space="0" w:color="auto"/>
              <w:left w:val="single" w:sz="4" w:space="0" w:color="auto"/>
              <w:bottom w:val="single" w:sz="4" w:space="0" w:color="auto"/>
              <w:right w:val="single" w:sz="4" w:space="0" w:color="auto"/>
            </w:tcBorders>
          </w:tcPr>
          <w:p w14:paraId="2649A1AF" w14:textId="77777777" w:rsidR="006F3964" w:rsidRDefault="00336CC3">
            <w:pPr>
              <w:pStyle w:val="TAL"/>
              <w:rPr>
                <w:b/>
                <w:i/>
                <w:lang w:eastAsia="sv-SE"/>
              </w:rPr>
            </w:pPr>
            <w:r>
              <w:rPr>
                <w:b/>
                <w:i/>
                <w:lang w:eastAsia="sv-SE"/>
              </w:rPr>
              <w:t>bcch-Config</w:t>
            </w:r>
          </w:p>
          <w:p w14:paraId="71CC7F54" w14:textId="77777777" w:rsidR="006F3964" w:rsidRDefault="00336CC3">
            <w:pPr>
              <w:pStyle w:val="TAL"/>
              <w:rPr>
                <w:lang w:eastAsia="sv-SE"/>
              </w:rPr>
            </w:pPr>
            <w:r>
              <w:rPr>
                <w:lang w:eastAsia="sv-SE"/>
              </w:rPr>
              <w:t>The modification period related configuration.</w:t>
            </w:r>
          </w:p>
        </w:tc>
      </w:tr>
      <w:tr w:rsidR="006F3964" w14:paraId="7DFDDEE2" w14:textId="77777777">
        <w:tc>
          <w:tcPr>
            <w:tcW w:w="14173" w:type="dxa"/>
            <w:tcBorders>
              <w:top w:val="single" w:sz="4" w:space="0" w:color="auto"/>
              <w:left w:val="single" w:sz="4" w:space="0" w:color="auto"/>
              <w:bottom w:val="single" w:sz="4" w:space="0" w:color="auto"/>
              <w:right w:val="single" w:sz="4" w:space="0" w:color="auto"/>
            </w:tcBorders>
          </w:tcPr>
          <w:p w14:paraId="506FE32E" w14:textId="77777777" w:rsidR="006F3964" w:rsidRDefault="00336CC3">
            <w:pPr>
              <w:pStyle w:val="TAL"/>
              <w:rPr>
                <w:b/>
                <w:i/>
                <w:lang w:eastAsia="sv-SE"/>
              </w:rPr>
            </w:pPr>
            <w:r>
              <w:rPr>
                <w:b/>
                <w:i/>
                <w:lang w:eastAsia="sv-SE"/>
              </w:rPr>
              <w:t>frequencyInfoDL-SIB</w:t>
            </w:r>
          </w:p>
          <w:p w14:paraId="6F6B2F2E" w14:textId="77777777" w:rsidR="006F3964" w:rsidRDefault="00336CC3">
            <w:pPr>
              <w:pStyle w:val="TAL"/>
              <w:rPr>
                <w:lang w:eastAsia="sv-SE"/>
              </w:rPr>
            </w:pPr>
            <w:r>
              <w:rPr>
                <w:lang w:eastAsia="sv-SE"/>
              </w:rPr>
              <w:t>Basic parameters of a downlink carrier and transmission thereon.</w:t>
            </w:r>
          </w:p>
        </w:tc>
      </w:tr>
      <w:tr w:rsidR="006F3964" w14:paraId="24688936" w14:textId="77777777">
        <w:tc>
          <w:tcPr>
            <w:tcW w:w="14173" w:type="dxa"/>
            <w:tcBorders>
              <w:top w:val="single" w:sz="4" w:space="0" w:color="auto"/>
              <w:left w:val="single" w:sz="4" w:space="0" w:color="auto"/>
              <w:bottom w:val="single" w:sz="4" w:space="0" w:color="auto"/>
              <w:right w:val="single" w:sz="4" w:space="0" w:color="auto"/>
            </w:tcBorders>
          </w:tcPr>
          <w:p w14:paraId="0F5C88F4" w14:textId="77777777" w:rsidR="006F3964" w:rsidRDefault="00336CC3">
            <w:pPr>
              <w:pStyle w:val="TAL"/>
              <w:rPr>
                <w:b/>
                <w:i/>
                <w:lang w:eastAsia="sv-SE"/>
              </w:rPr>
            </w:pPr>
            <w:r>
              <w:rPr>
                <w:b/>
                <w:i/>
                <w:lang w:eastAsia="sv-SE"/>
              </w:rPr>
              <w:t>initialDownlinkBWP</w:t>
            </w:r>
          </w:p>
          <w:p w14:paraId="6BFEAE10" w14:textId="77777777" w:rsidR="006F3964" w:rsidRDefault="00336CC3">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F3964" w14:paraId="534E2059" w14:textId="77777777">
        <w:tc>
          <w:tcPr>
            <w:tcW w:w="14173" w:type="dxa"/>
            <w:tcBorders>
              <w:top w:val="single" w:sz="4" w:space="0" w:color="auto"/>
              <w:left w:val="single" w:sz="4" w:space="0" w:color="auto"/>
              <w:bottom w:val="single" w:sz="4" w:space="0" w:color="auto"/>
              <w:right w:val="single" w:sz="4" w:space="0" w:color="auto"/>
            </w:tcBorders>
          </w:tcPr>
          <w:p w14:paraId="59649796" w14:textId="77777777" w:rsidR="006F3964" w:rsidRDefault="00336CC3">
            <w:pPr>
              <w:pStyle w:val="TAL"/>
              <w:rPr>
                <w:b/>
                <w:i/>
                <w:lang w:eastAsia="sv-SE"/>
              </w:rPr>
            </w:pPr>
            <w:r>
              <w:rPr>
                <w:b/>
                <w:i/>
                <w:lang w:eastAsia="sv-SE"/>
              </w:rPr>
              <w:t>initialDownlinkBWP-RedCap</w:t>
            </w:r>
          </w:p>
          <w:p w14:paraId="03182D76" w14:textId="77777777" w:rsidR="006F3964" w:rsidRDefault="00336CC3">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194C4C8" w14:textId="77777777" w:rsidR="006F3964" w:rsidRDefault="00336CC3">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6F3964" w14:paraId="6ABCA68B" w14:textId="77777777">
        <w:tc>
          <w:tcPr>
            <w:tcW w:w="14173" w:type="dxa"/>
            <w:tcBorders>
              <w:top w:val="single" w:sz="4" w:space="0" w:color="auto"/>
              <w:left w:val="single" w:sz="4" w:space="0" w:color="auto"/>
              <w:bottom w:val="single" w:sz="4" w:space="0" w:color="auto"/>
              <w:right w:val="single" w:sz="4" w:space="0" w:color="auto"/>
            </w:tcBorders>
          </w:tcPr>
          <w:p w14:paraId="773BD231" w14:textId="77777777" w:rsidR="006F3964" w:rsidRDefault="00336CC3">
            <w:pPr>
              <w:pStyle w:val="TAL"/>
              <w:rPr>
                <w:b/>
                <w:i/>
                <w:lang w:eastAsia="sv-SE"/>
              </w:rPr>
            </w:pPr>
            <w:r>
              <w:rPr>
                <w:b/>
                <w:i/>
                <w:lang w:eastAsia="sv-SE"/>
              </w:rPr>
              <w:t>lastUsedCellOnly</w:t>
            </w:r>
          </w:p>
          <w:p w14:paraId="4CFB962A" w14:textId="77777777" w:rsidR="006F3964" w:rsidRDefault="00336CC3">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6F3964" w14:paraId="7C995C6A" w14:textId="77777777">
        <w:tc>
          <w:tcPr>
            <w:tcW w:w="14173" w:type="dxa"/>
            <w:tcBorders>
              <w:top w:val="single" w:sz="4" w:space="0" w:color="auto"/>
              <w:left w:val="single" w:sz="4" w:space="0" w:color="auto"/>
              <w:bottom w:val="single" w:sz="4" w:space="0" w:color="auto"/>
              <w:right w:val="single" w:sz="4" w:space="0" w:color="auto"/>
            </w:tcBorders>
          </w:tcPr>
          <w:p w14:paraId="624E01CE" w14:textId="77777777" w:rsidR="006F3964" w:rsidRDefault="00336CC3">
            <w:pPr>
              <w:pStyle w:val="TAL"/>
              <w:rPr>
                <w:b/>
                <w:i/>
                <w:iCs/>
                <w:lang w:eastAsia="sv-SE"/>
              </w:rPr>
            </w:pPr>
            <w:r>
              <w:rPr>
                <w:b/>
                <w:i/>
                <w:iCs/>
                <w:lang w:eastAsia="sv-SE"/>
              </w:rPr>
              <w:t>nrofPDCCH-MonitoringOccasionPerSSB-InPO</w:t>
            </w:r>
          </w:p>
          <w:p w14:paraId="65A81779" w14:textId="77777777" w:rsidR="006F3964" w:rsidRDefault="00336CC3">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6F3964" w14:paraId="227DACAA" w14:textId="77777777">
        <w:tc>
          <w:tcPr>
            <w:tcW w:w="14173" w:type="dxa"/>
            <w:tcBorders>
              <w:top w:val="single" w:sz="4" w:space="0" w:color="auto"/>
              <w:left w:val="single" w:sz="4" w:space="0" w:color="auto"/>
              <w:bottom w:val="single" w:sz="4" w:space="0" w:color="auto"/>
              <w:right w:val="single" w:sz="4" w:space="0" w:color="auto"/>
            </w:tcBorders>
          </w:tcPr>
          <w:p w14:paraId="227B3815" w14:textId="77777777" w:rsidR="006F3964" w:rsidRDefault="00336CC3">
            <w:pPr>
              <w:pStyle w:val="TAL"/>
              <w:rPr>
                <w:b/>
                <w:i/>
                <w:lang w:eastAsia="sv-SE"/>
              </w:rPr>
            </w:pPr>
            <w:r>
              <w:rPr>
                <w:b/>
                <w:i/>
                <w:lang w:eastAsia="sv-SE"/>
              </w:rPr>
              <w:t>pcch-Config</w:t>
            </w:r>
          </w:p>
          <w:p w14:paraId="6C2354EB" w14:textId="77777777" w:rsidR="006F3964" w:rsidRDefault="00336CC3">
            <w:pPr>
              <w:pStyle w:val="TAL"/>
              <w:rPr>
                <w:lang w:eastAsia="sv-SE"/>
              </w:rPr>
            </w:pPr>
            <w:r>
              <w:rPr>
                <w:lang w:eastAsia="sv-SE"/>
              </w:rPr>
              <w:t>The paging related configuration.</w:t>
            </w:r>
          </w:p>
        </w:tc>
      </w:tr>
      <w:tr w:rsidR="006F3964" w14:paraId="2B03651F" w14:textId="77777777">
        <w:tc>
          <w:tcPr>
            <w:tcW w:w="14173" w:type="dxa"/>
            <w:tcBorders>
              <w:top w:val="single" w:sz="4" w:space="0" w:color="auto"/>
              <w:left w:val="single" w:sz="4" w:space="0" w:color="auto"/>
              <w:bottom w:val="single" w:sz="4" w:space="0" w:color="auto"/>
              <w:right w:val="single" w:sz="4" w:space="0" w:color="auto"/>
            </w:tcBorders>
          </w:tcPr>
          <w:p w14:paraId="4A55C1CF" w14:textId="77777777" w:rsidR="006F3964" w:rsidRDefault="00336CC3">
            <w:pPr>
              <w:pStyle w:val="TAL"/>
              <w:rPr>
                <w:b/>
                <w:i/>
                <w:lang w:eastAsia="sv-SE"/>
              </w:rPr>
            </w:pPr>
            <w:r>
              <w:rPr>
                <w:b/>
                <w:i/>
                <w:lang w:eastAsia="sv-SE"/>
              </w:rPr>
              <w:t>pei-Config</w:t>
            </w:r>
          </w:p>
          <w:p w14:paraId="56F90A0C" w14:textId="77777777" w:rsidR="006F3964" w:rsidRDefault="00336CC3">
            <w:pPr>
              <w:pStyle w:val="TAL"/>
              <w:rPr>
                <w:b/>
                <w:i/>
                <w:lang w:eastAsia="sv-SE"/>
              </w:rPr>
            </w:pPr>
            <w:r>
              <w:rPr>
                <w:lang w:eastAsia="sv-SE"/>
              </w:rPr>
              <w:t>The PEI related configuration.</w:t>
            </w:r>
          </w:p>
        </w:tc>
      </w:tr>
      <w:tr w:rsidR="006F3964" w14:paraId="1CBF6ADE" w14:textId="77777777">
        <w:tc>
          <w:tcPr>
            <w:tcW w:w="14173" w:type="dxa"/>
            <w:tcBorders>
              <w:top w:val="single" w:sz="4" w:space="0" w:color="auto"/>
              <w:left w:val="single" w:sz="4" w:space="0" w:color="auto"/>
              <w:bottom w:val="single" w:sz="4" w:space="0" w:color="auto"/>
              <w:right w:val="single" w:sz="4" w:space="0" w:color="auto"/>
            </w:tcBorders>
          </w:tcPr>
          <w:p w14:paraId="3C4B2C48" w14:textId="77777777" w:rsidR="006F3964" w:rsidRDefault="00336CC3">
            <w:pPr>
              <w:pStyle w:val="TAL"/>
              <w:rPr>
                <w:b/>
                <w:i/>
                <w:lang w:eastAsia="sv-SE"/>
              </w:rPr>
            </w:pPr>
            <w:r>
              <w:rPr>
                <w:b/>
                <w:i/>
                <w:lang w:eastAsia="sv-SE"/>
              </w:rPr>
              <w:t>subgroupConfig</w:t>
            </w:r>
          </w:p>
          <w:p w14:paraId="2AEE8DB7" w14:textId="77777777" w:rsidR="006F3964" w:rsidRDefault="00336CC3">
            <w:pPr>
              <w:pStyle w:val="TAL"/>
              <w:rPr>
                <w:b/>
                <w:i/>
                <w:lang w:eastAsia="sv-SE"/>
              </w:rPr>
            </w:pPr>
            <w:r>
              <w:rPr>
                <w:lang w:eastAsia="sv-SE"/>
              </w:rPr>
              <w:t>The paging subgroup related configuration.</w:t>
            </w:r>
          </w:p>
        </w:tc>
      </w:tr>
    </w:tbl>
    <w:p w14:paraId="767381C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59740D9" w14:textId="77777777">
        <w:tc>
          <w:tcPr>
            <w:tcW w:w="14281" w:type="dxa"/>
            <w:tcBorders>
              <w:top w:val="single" w:sz="4" w:space="0" w:color="auto"/>
              <w:left w:val="single" w:sz="4" w:space="0" w:color="auto"/>
              <w:bottom w:val="single" w:sz="4" w:space="0" w:color="auto"/>
              <w:right w:val="single" w:sz="4" w:space="0" w:color="auto"/>
            </w:tcBorders>
          </w:tcPr>
          <w:p w14:paraId="4846221B" w14:textId="77777777" w:rsidR="006F3964" w:rsidRDefault="00336CC3">
            <w:pPr>
              <w:pStyle w:val="TAH"/>
              <w:rPr>
                <w:szCs w:val="22"/>
                <w:lang w:eastAsia="sv-SE"/>
              </w:rPr>
            </w:pPr>
            <w:r>
              <w:rPr>
                <w:i/>
                <w:szCs w:val="22"/>
                <w:lang w:eastAsia="sv-SE"/>
              </w:rPr>
              <w:t xml:space="preserve">BCCH-Config </w:t>
            </w:r>
            <w:r>
              <w:rPr>
                <w:szCs w:val="22"/>
                <w:lang w:eastAsia="sv-SE"/>
              </w:rPr>
              <w:t>field descriptions</w:t>
            </w:r>
          </w:p>
        </w:tc>
      </w:tr>
      <w:tr w:rsidR="006F3964" w14:paraId="4E722D16" w14:textId="77777777">
        <w:tc>
          <w:tcPr>
            <w:tcW w:w="14281" w:type="dxa"/>
            <w:tcBorders>
              <w:top w:val="single" w:sz="4" w:space="0" w:color="auto"/>
              <w:left w:val="single" w:sz="4" w:space="0" w:color="auto"/>
              <w:bottom w:val="single" w:sz="4" w:space="0" w:color="auto"/>
              <w:right w:val="single" w:sz="4" w:space="0" w:color="auto"/>
            </w:tcBorders>
          </w:tcPr>
          <w:p w14:paraId="569F92E8" w14:textId="77777777" w:rsidR="006F3964" w:rsidRDefault="00336CC3">
            <w:pPr>
              <w:pStyle w:val="TAL"/>
              <w:rPr>
                <w:szCs w:val="22"/>
                <w:lang w:eastAsia="sv-SE"/>
              </w:rPr>
            </w:pPr>
            <w:r>
              <w:rPr>
                <w:b/>
                <w:i/>
                <w:szCs w:val="22"/>
                <w:lang w:eastAsia="sv-SE"/>
              </w:rPr>
              <w:t>modificationPeriodCoeff</w:t>
            </w:r>
          </w:p>
          <w:p w14:paraId="42D3B276" w14:textId="77777777" w:rsidR="006F3964" w:rsidRDefault="00336CC3">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D388521"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5D921ED" w14:textId="77777777">
        <w:tc>
          <w:tcPr>
            <w:tcW w:w="14173" w:type="dxa"/>
            <w:tcBorders>
              <w:top w:val="single" w:sz="4" w:space="0" w:color="auto"/>
              <w:left w:val="single" w:sz="4" w:space="0" w:color="auto"/>
              <w:bottom w:val="single" w:sz="4" w:space="0" w:color="auto"/>
              <w:right w:val="single" w:sz="4" w:space="0" w:color="auto"/>
            </w:tcBorders>
          </w:tcPr>
          <w:p w14:paraId="4C57F830" w14:textId="77777777" w:rsidR="006F3964" w:rsidRDefault="00336CC3">
            <w:pPr>
              <w:pStyle w:val="TAH"/>
              <w:rPr>
                <w:lang w:eastAsia="sv-SE"/>
              </w:rPr>
            </w:pPr>
            <w:r>
              <w:rPr>
                <w:i/>
                <w:lang w:eastAsia="sv-SE"/>
              </w:rPr>
              <w:lastRenderedPageBreak/>
              <w:t>PCCH-Config</w:t>
            </w:r>
            <w:r>
              <w:rPr>
                <w:lang w:eastAsia="sv-SE"/>
              </w:rPr>
              <w:t xml:space="preserve"> field descriptions</w:t>
            </w:r>
          </w:p>
        </w:tc>
      </w:tr>
      <w:tr w:rsidR="006F3964" w14:paraId="2321C057" w14:textId="77777777">
        <w:tc>
          <w:tcPr>
            <w:tcW w:w="14173" w:type="dxa"/>
            <w:tcBorders>
              <w:top w:val="single" w:sz="4" w:space="0" w:color="auto"/>
              <w:left w:val="single" w:sz="4" w:space="0" w:color="auto"/>
              <w:bottom w:val="single" w:sz="4" w:space="0" w:color="auto"/>
              <w:right w:val="single" w:sz="4" w:space="0" w:color="auto"/>
            </w:tcBorders>
          </w:tcPr>
          <w:p w14:paraId="55F76ECB" w14:textId="77777777" w:rsidR="006F3964" w:rsidRDefault="00336CC3">
            <w:pPr>
              <w:pStyle w:val="TAL"/>
              <w:rPr>
                <w:b/>
                <w:i/>
                <w:lang w:eastAsia="sv-SE"/>
              </w:rPr>
            </w:pPr>
            <w:r>
              <w:rPr>
                <w:b/>
                <w:i/>
                <w:lang w:eastAsia="sv-SE"/>
              </w:rPr>
              <w:t>defaultPagingCycle</w:t>
            </w:r>
          </w:p>
          <w:p w14:paraId="10623897" w14:textId="77777777" w:rsidR="006F3964" w:rsidRDefault="00336CC3">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F3964" w14:paraId="4B1EA766" w14:textId="77777777">
        <w:tc>
          <w:tcPr>
            <w:tcW w:w="14173" w:type="dxa"/>
            <w:tcBorders>
              <w:top w:val="single" w:sz="4" w:space="0" w:color="auto"/>
              <w:left w:val="single" w:sz="4" w:space="0" w:color="auto"/>
              <w:bottom w:val="single" w:sz="4" w:space="0" w:color="auto"/>
              <w:right w:val="single" w:sz="4" w:space="0" w:color="auto"/>
            </w:tcBorders>
          </w:tcPr>
          <w:p w14:paraId="60DC8805" w14:textId="77777777" w:rsidR="006F3964" w:rsidRDefault="00336CC3">
            <w:pPr>
              <w:pStyle w:val="TAL"/>
              <w:rPr>
                <w:b/>
                <w:i/>
                <w:lang w:eastAsia="sv-SE"/>
              </w:rPr>
            </w:pPr>
            <w:r>
              <w:rPr>
                <w:b/>
                <w:i/>
                <w:lang w:eastAsia="sv-SE"/>
              </w:rPr>
              <w:t>firstPDCCH-MonitoringOccasionOfPO</w:t>
            </w:r>
          </w:p>
          <w:p w14:paraId="075B0D6C" w14:textId="77777777" w:rsidR="006F3964" w:rsidRDefault="00336CC3">
            <w:pPr>
              <w:pStyle w:val="TAL"/>
              <w:rPr>
                <w:b/>
                <w:i/>
                <w:lang w:eastAsia="sv-SE"/>
              </w:rPr>
            </w:pPr>
            <w:r>
              <w:rPr>
                <w:lang w:eastAsia="sv-SE"/>
              </w:rPr>
              <w:t>Points out the first PDCCH monitoring occasion for paging of each PO of the PF, see TS 38.304 [20].</w:t>
            </w:r>
          </w:p>
        </w:tc>
      </w:tr>
      <w:tr w:rsidR="006F3964" w14:paraId="3BE998B0" w14:textId="77777777">
        <w:tc>
          <w:tcPr>
            <w:tcW w:w="14173" w:type="dxa"/>
            <w:tcBorders>
              <w:top w:val="single" w:sz="4" w:space="0" w:color="auto"/>
              <w:left w:val="single" w:sz="4" w:space="0" w:color="auto"/>
              <w:bottom w:val="single" w:sz="4" w:space="0" w:color="auto"/>
              <w:right w:val="single" w:sz="4" w:space="0" w:color="auto"/>
            </w:tcBorders>
          </w:tcPr>
          <w:p w14:paraId="7208D29D" w14:textId="77777777" w:rsidR="006F3964" w:rsidRDefault="00336CC3">
            <w:pPr>
              <w:pStyle w:val="TAL"/>
              <w:rPr>
                <w:b/>
                <w:i/>
                <w:lang w:eastAsia="sv-SE"/>
              </w:rPr>
            </w:pPr>
            <w:r>
              <w:rPr>
                <w:b/>
                <w:i/>
                <w:lang w:eastAsia="sv-SE"/>
              </w:rPr>
              <w:t>nAndPagingFrameOffset</w:t>
            </w:r>
          </w:p>
          <w:p w14:paraId="5784B3B7" w14:textId="77777777" w:rsidR="006F3964" w:rsidRDefault="00336CC3">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8EF55DD" w14:textId="77777777" w:rsidR="006F3964" w:rsidRDefault="00336CC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0BDC5B8" w14:textId="77777777" w:rsidR="006F3964" w:rsidRDefault="00336CC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B56F3CA" w14:textId="77777777" w:rsidR="006F3964" w:rsidRDefault="00336CC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1D38551" w14:textId="77777777" w:rsidR="006F3964" w:rsidRDefault="00336CC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AAE54DC" w14:textId="77777777" w:rsidR="006F3964" w:rsidRDefault="00336CC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FA4CFE" w14:textId="77777777" w:rsidR="006F3964" w:rsidRDefault="00336CC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9689AA5" w14:textId="77777777" w:rsidR="006F3964" w:rsidRDefault="00336CC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D0174C5" w14:textId="77777777" w:rsidR="006F3964" w:rsidRDefault="00336CC3">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F3964" w14:paraId="360D701C" w14:textId="77777777">
        <w:tc>
          <w:tcPr>
            <w:tcW w:w="14173" w:type="dxa"/>
            <w:tcBorders>
              <w:top w:val="single" w:sz="4" w:space="0" w:color="auto"/>
              <w:left w:val="single" w:sz="4" w:space="0" w:color="auto"/>
              <w:bottom w:val="single" w:sz="4" w:space="0" w:color="auto"/>
              <w:right w:val="single" w:sz="4" w:space="0" w:color="auto"/>
            </w:tcBorders>
          </w:tcPr>
          <w:p w14:paraId="0B9359CE" w14:textId="77777777" w:rsidR="006F3964" w:rsidRDefault="00336CC3">
            <w:pPr>
              <w:pStyle w:val="TAL"/>
              <w:rPr>
                <w:b/>
                <w:i/>
                <w:lang w:eastAsia="sv-SE"/>
              </w:rPr>
            </w:pPr>
            <w:r>
              <w:rPr>
                <w:b/>
                <w:i/>
                <w:lang w:eastAsia="sv-SE"/>
              </w:rPr>
              <w:t>ns</w:t>
            </w:r>
          </w:p>
          <w:p w14:paraId="2EE8DA5A" w14:textId="77777777" w:rsidR="006F3964" w:rsidRDefault="00336CC3">
            <w:pPr>
              <w:pStyle w:val="TAL"/>
              <w:rPr>
                <w:lang w:eastAsia="sv-SE"/>
              </w:rPr>
            </w:pPr>
            <w:r>
              <w:rPr>
                <w:lang w:eastAsia="sv-SE"/>
              </w:rPr>
              <w:t>Number of paging occasions per paging frame.</w:t>
            </w:r>
          </w:p>
        </w:tc>
      </w:tr>
      <w:tr w:rsidR="006F3964" w14:paraId="38D8CC2D" w14:textId="77777777">
        <w:tc>
          <w:tcPr>
            <w:tcW w:w="14173" w:type="dxa"/>
            <w:tcBorders>
              <w:top w:val="single" w:sz="4" w:space="0" w:color="auto"/>
              <w:left w:val="single" w:sz="4" w:space="0" w:color="auto"/>
              <w:bottom w:val="single" w:sz="4" w:space="0" w:color="auto"/>
              <w:right w:val="single" w:sz="4" w:space="0" w:color="auto"/>
            </w:tcBorders>
          </w:tcPr>
          <w:p w14:paraId="3C92AB9A" w14:textId="77777777" w:rsidR="006F3964" w:rsidRDefault="00336CC3">
            <w:pPr>
              <w:pStyle w:val="TAL"/>
              <w:rPr>
                <w:b/>
                <w:i/>
                <w:lang w:eastAsia="sv-SE"/>
              </w:rPr>
            </w:pPr>
            <w:r>
              <w:rPr>
                <w:b/>
                <w:i/>
                <w:lang w:eastAsia="sv-SE"/>
              </w:rPr>
              <w:t>ranPagingInIdlePO</w:t>
            </w:r>
          </w:p>
          <w:p w14:paraId="61CE0D15" w14:textId="77777777" w:rsidR="006F3964" w:rsidRDefault="00336CC3">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01DA34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0D4FB45" w14:textId="77777777">
        <w:tc>
          <w:tcPr>
            <w:tcW w:w="14173" w:type="dxa"/>
            <w:tcBorders>
              <w:top w:val="single" w:sz="4" w:space="0" w:color="auto"/>
              <w:left w:val="single" w:sz="4" w:space="0" w:color="auto"/>
              <w:bottom w:val="single" w:sz="4" w:space="0" w:color="auto"/>
              <w:right w:val="single" w:sz="4" w:space="0" w:color="auto"/>
            </w:tcBorders>
          </w:tcPr>
          <w:p w14:paraId="3C0CC456" w14:textId="77777777" w:rsidR="006F3964" w:rsidRDefault="00336CC3">
            <w:pPr>
              <w:pStyle w:val="TAH"/>
              <w:rPr>
                <w:szCs w:val="22"/>
                <w:lang w:eastAsia="sv-SE"/>
              </w:rPr>
            </w:pPr>
            <w:r>
              <w:rPr>
                <w:i/>
                <w:szCs w:val="22"/>
                <w:lang w:eastAsia="sv-SE"/>
              </w:rPr>
              <w:t xml:space="preserve">PEI-Config </w:t>
            </w:r>
            <w:r>
              <w:rPr>
                <w:szCs w:val="22"/>
                <w:lang w:eastAsia="sv-SE"/>
              </w:rPr>
              <w:t>field descriptions</w:t>
            </w:r>
          </w:p>
        </w:tc>
      </w:tr>
      <w:tr w:rsidR="006F3964" w14:paraId="3787F496" w14:textId="77777777">
        <w:tc>
          <w:tcPr>
            <w:tcW w:w="14173" w:type="dxa"/>
            <w:tcBorders>
              <w:top w:val="single" w:sz="4" w:space="0" w:color="auto"/>
              <w:left w:val="single" w:sz="4" w:space="0" w:color="auto"/>
              <w:bottom w:val="single" w:sz="4" w:space="0" w:color="auto"/>
              <w:right w:val="single" w:sz="4" w:space="0" w:color="auto"/>
            </w:tcBorders>
          </w:tcPr>
          <w:p w14:paraId="15B872B7" w14:textId="77777777" w:rsidR="006F3964" w:rsidRDefault="00336CC3">
            <w:pPr>
              <w:pStyle w:val="TAL"/>
              <w:rPr>
                <w:bCs/>
                <w:i/>
                <w:iCs/>
                <w:lang w:eastAsia="sv-SE"/>
              </w:rPr>
            </w:pPr>
            <w:r>
              <w:rPr>
                <w:b/>
                <w:bCs/>
                <w:i/>
                <w:iCs/>
                <w:lang w:eastAsia="sv-SE"/>
              </w:rPr>
              <w:t>payloadSizeDCI-2-7</w:t>
            </w:r>
          </w:p>
          <w:p w14:paraId="6015987E" w14:textId="77777777" w:rsidR="006F3964" w:rsidRDefault="00336CC3">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F3964" w14:paraId="736EB873" w14:textId="77777777">
        <w:tc>
          <w:tcPr>
            <w:tcW w:w="14173" w:type="dxa"/>
            <w:tcBorders>
              <w:top w:val="single" w:sz="4" w:space="0" w:color="auto"/>
              <w:left w:val="single" w:sz="4" w:space="0" w:color="auto"/>
              <w:bottom w:val="single" w:sz="4" w:space="0" w:color="auto"/>
              <w:right w:val="single" w:sz="4" w:space="0" w:color="auto"/>
            </w:tcBorders>
          </w:tcPr>
          <w:p w14:paraId="75BEFE06" w14:textId="77777777" w:rsidR="006F3964" w:rsidRDefault="00336CC3">
            <w:pPr>
              <w:pStyle w:val="TAL"/>
              <w:rPr>
                <w:bCs/>
                <w:i/>
                <w:iCs/>
                <w:lang w:eastAsia="sv-SE"/>
              </w:rPr>
            </w:pPr>
            <w:r>
              <w:rPr>
                <w:b/>
                <w:bCs/>
                <w:i/>
                <w:iCs/>
                <w:lang w:eastAsia="sv-SE"/>
              </w:rPr>
              <w:t>pei-FrameOffset</w:t>
            </w:r>
          </w:p>
          <w:p w14:paraId="3B241CB9" w14:textId="77777777" w:rsidR="006F3964" w:rsidRDefault="00336CC3">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6F3964" w14:paraId="014684D0" w14:textId="77777777">
        <w:tc>
          <w:tcPr>
            <w:tcW w:w="14173" w:type="dxa"/>
            <w:tcBorders>
              <w:top w:val="single" w:sz="4" w:space="0" w:color="auto"/>
              <w:left w:val="single" w:sz="4" w:space="0" w:color="auto"/>
              <w:bottom w:val="single" w:sz="4" w:space="0" w:color="auto"/>
              <w:right w:val="single" w:sz="4" w:space="0" w:color="auto"/>
            </w:tcBorders>
          </w:tcPr>
          <w:p w14:paraId="79A70C69" w14:textId="77777777" w:rsidR="006F3964" w:rsidRDefault="00336CC3">
            <w:pPr>
              <w:pStyle w:val="TAL"/>
              <w:rPr>
                <w:b/>
                <w:i/>
                <w:iCs/>
                <w:lang w:eastAsia="sv-SE"/>
              </w:rPr>
            </w:pPr>
            <w:r>
              <w:rPr>
                <w:b/>
                <w:i/>
                <w:iCs/>
                <w:lang w:eastAsia="sv-SE"/>
              </w:rPr>
              <w:t>po-NumPerPEI</w:t>
            </w:r>
          </w:p>
          <w:p w14:paraId="18940312" w14:textId="77777777" w:rsidR="006F3964" w:rsidRDefault="00336CC3">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0961C6AE" w14:textId="77777777" w:rsidR="006F3964" w:rsidRDefault="006F3964">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F856D44" w14:textId="77777777">
        <w:tc>
          <w:tcPr>
            <w:tcW w:w="14173" w:type="dxa"/>
            <w:tcBorders>
              <w:top w:val="single" w:sz="4" w:space="0" w:color="auto"/>
              <w:left w:val="single" w:sz="4" w:space="0" w:color="auto"/>
              <w:bottom w:val="single" w:sz="4" w:space="0" w:color="auto"/>
              <w:right w:val="single" w:sz="4" w:space="0" w:color="auto"/>
            </w:tcBorders>
          </w:tcPr>
          <w:p w14:paraId="070FADA6" w14:textId="77777777" w:rsidR="006F3964" w:rsidRDefault="00336CC3">
            <w:pPr>
              <w:pStyle w:val="TAH"/>
              <w:rPr>
                <w:szCs w:val="22"/>
                <w:lang w:eastAsia="sv-SE"/>
              </w:rPr>
            </w:pPr>
            <w:r>
              <w:rPr>
                <w:i/>
                <w:szCs w:val="22"/>
                <w:lang w:eastAsia="sv-SE"/>
              </w:rPr>
              <w:lastRenderedPageBreak/>
              <w:t xml:space="preserve">SubgroupConfig </w:t>
            </w:r>
            <w:r>
              <w:rPr>
                <w:szCs w:val="22"/>
                <w:lang w:eastAsia="sv-SE"/>
              </w:rPr>
              <w:t>field descriptions</w:t>
            </w:r>
          </w:p>
        </w:tc>
      </w:tr>
      <w:tr w:rsidR="006F3964" w14:paraId="6F10F4A1" w14:textId="77777777">
        <w:tc>
          <w:tcPr>
            <w:tcW w:w="14173" w:type="dxa"/>
            <w:tcBorders>
              <w:top w:val="single" w:sz="4" w:space="0" w:color="auto"/>
              <w:left w:val="single" w:sz="4" w:space="0" w:color="auto"/>
              <w:bottom w:val="single" w:sz="4" w:space="0" w:color="auto"/>
              <w:right w:val="single" w:sz="4" w:space="0" w:color="auto"/>
            </w:tcBorders>
          </w:tcPr>
          <w:p w14:paraId="3CBDB57D" w14:textId="77777777" w:rsidR="006F3964" w:rsidRDefault="00336CC3">
            <w:pPr>
              <w:pStyle w:val="TAL"/>
              <w:rPr>
                <w:szCs w:val="22"/>
                <w:lang w:eastAsia="sv-SE"/>
              </w:rPr>
            </w:pPr>
            <w:r>
              <w:rPr>
                <w:b/>
                <w:i/>
                <w:szCs w:val="22"/>
                <w:lang w:eastAsia="sv-SE"/>
              </w:rPr>
              <w:t>subgroupsNumPerPO</w:t>
            </w:r>
          </w:p>
          <w:p w14:paraId="54E84E4E" w14:textId="77777777" w:rsidR="006F3964" w:rsidRDefault="00336CC3">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6F3964" w14:paraId="16202BC8" w14:textId="77777777">
        <w:tc>
          <w:tcPr>
            <w:tcW w:w="14173" w:type="dxa"/>
            <w:tcBorders>
              <w:top w:val="single" w:sz="4" w:space="0" w:color="auto"/>
              <w:left w:val="single" w:sz="4" w:space="0" w:color="auto"/>
              <w:bottom w:val="single" w:sz="4" w:space="0" w:color="auto"/>
              <w:right w:val="single" w:sz="4" w:space="0" w:color="auto"/>
            </w:tcBorders>
          </w:tcPr>
          <w:p w14:paraId="7885ACB6" w14:textId="77777777" w:rsidR="006F3964" w:rsidRDefault="00336CC3">
            <w:pPr>
              <w:pStyle w:val="TAL"/>
              <w:rPr>
                <w:szCs w:val="22"/>
                <w:lang w:eastAsia="sv-SE"/>
              </w:rPr>
            </w:pPr>
            <w:r>
              <w:rPr>
                <w:b/>
                <w:i/>
                <w:szCs w:val="22"/>
                <w:lang w:eastAsia="sv-SE"/>
              </w:rPr>
              <w:t>subgroupsNumForUEID</w:t>
            </w:r>
          </w:p>
          <w:p w14:paraId="3B3FB56F" w14:textId="77777777" w:rsidR="006F3964" w:rsidRDefault="00336CC3">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B3C63E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51C1D640" w14:textId="77777777">
        <w:tc>
          <w:tcPr>
            <w:tcW w:w="4027" w:type="dxa"/>
            <w:tcBorders>
              <w:top w:val="single" w:sz="4" w:space="0" w:color="auto"/>
              <w:left w:val="single" w:sz="4" w:space="0" w:color="auto"/>
              <w:bottom w:val="single" w:sz="4" w:space="0" w:color="auto"/>
              <w:right w:val="single" w:sz="4" w:space="0" w:color="auto"/>
            </w:tcBorders>
          </w:tcPr>
          <w:p w14:paraId="06D29E38"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0C8E74" w14:textId="77777777" w:rsidR="006F3964" w:rsidRDefault="00336CC3">
            <w:pPr>
              <w:pStyle w:val="TAH"/>
              <w:rPr>
                <w:szCs w:val="22"/>
                <w:lang w:eastAsia="en-US"/>
              </w:rPr>
            </w:pPr>
            <w:r>
              <w:rPr>
                <w:szCs w:val="22"/>
                <w:lang w:eastAsia="en-US"/>
              </w:rPr>
              <w:t>Explanation</w:t>
            </w:r>
          </w:p>
        </w:tc>
      </w:tr>
      <w:tr w:rsidR="006F3964" w14:paraId="6CE1490F" w14:textId="77777777">
        <w:tc>
          <w:tcPr>
            <w:tcW w:w="4027" w:type="dxa"/>
            <w:tcBorders>
              <w:top w:val="single" w:sz="4" w:space="0" w:color="auto"/>
              <w:left w:val="single" w:sz="4" w:space="0" w:color="auto"/>
              <w:bottom w:val="single" w:sz="4" w:space="0" w:color="auto"/>
              <w:right w:val="single" w:sz="4" w:space="0" w:color="auto"/>
            </w:tcBorders>
          </w:tcPr>
          <w:p w14:paraId="1445347D" w14:textId="77777777" w:rsidR="006F3964" w:rsidRDefault="00336CC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FB4DB7" w14:textId="77777777" w:rsidR="006F3964" w:rsidRDefault="00336CC3">
            <w:pPr>
              <w:pStyle w:val="TAL"/>
              <w:rPr>
                <w:szCs w:val="22"/>
              </w:rPr>
            </w:pPr>
            <w:r>
              <w:rPr>
                <w:szCs w:val="22"/>
              </w:rPr>
              <w:t>The field is optional present, Need R, if this cell operates with shared spectrum channel access. Otherwise, it is absent, Need R.</w:t>
            </w:r>
          </w:p>
        </w:tc>
      </w:tr>
    </w:tbl>
    <w:p w14:paraId="19BCADA7" w14:textId="77777777" w:rsidR="006F3964" w:rsidRDefault="006F3964"/>
    <w:p w14:paraId="765E940A" w14:textId="77777777" w:rsidR="006F3964" w:rsidRDefault="00336CC3">
      <w:pPr>
        <w:pStyle w:val="Heading4"/>
      </w:pPr>
      <w:bookmarkStart w:id="2206" w:name="_Toc60777232"/>
      <w:bookmarkStart w:id="2207" w:name="_Toc146781282"/>
      <w:r>
        <w:t>–</w:t>
      </w:r>
      <w:r>
        <w:tab/>
      </w:r>
      <w:r>
        <w:rPr>
          <w:i/>
        </w:rPr>
        <w:t>DownlinkPreemption</w:t>
      </w:r>
      <w:bookmarkEnd w:id="2206"/>
      <w:bookmarkEnd w:id="2207"/>
    </w:p>
    <w:p w14:paraId="25624290" w14:textId="77777777" w:rsidR="006F3964" w:rsidRDefault="00336CC3">
      <w:r>
        <w:t xml:space="preserve">The IE </w:t>
      </w:r>
      <w:r>
        <w:rPr>
          <w:i/>
        </w:rPr>
        <w:t>DownlinkPreemption</w:t>
      </w:r>
      <w:r>
        <w:t xml:space="preserve"> is used to configure the UE to monitor PDCCH for the INT-RNTI (interruption).</w:t>
      </w:r>
    </w:p>
    <w:p w14:paraId="45A05CC3" w14:textId="77777777" w:rsidR="006F3964" w:rsidRDefault="00336CC3">
      <w:pPr>
        <w:pStyle w:val="TH"/>
      </w:pPr>
      <w:r>
        <w:rPr>
          <w:i/>
        </w:rPr>
        <w:t>DownlinkPreemption</w:t>
      </w:r>
      <w:r>
        <w:t xml:space="preserve"> information element</w:t>
      </w:r>
    </w:p>
    <w:p w14:paraId="34138580" w14:textId="77777777" w:rsidR="006F3964" w:rsidRDefault="00336CC3">
      <w:pPr>
        <w:pStyle w:val="PL"/>
        <w:rPr>
          <w:color w:val="808080"/>
        </w:rPr>
      </w:pPr>
      <w:r>
        <w:rPr>
          <w:color w:val="808080"/>
        </w:rPr>
        <w:t>-- ASN1START</w:t>
      </w:r>
    </w:p>
    <w:p w14:paraId="6BF53F1D" w14:textId="77777777" w:rsidR="006F3964" w:rsidRDefault="00336CC3">
      <w:pPr>
        <w:pStyle w:val="PL"/>
        <w:rPr>
          <w:color w:val="808080"/>
        </w:rPr>
      </w:pPr>
      <w:r>
        <w:rPr>
          <w:color w:val="808080"/>
        </w:rPr>
        <w:t>-- TAG-DOWNLINKPREEMPTION-START</w:t>
      </w:r>
    </w:p>
    <w:p w14:paraId="3A831D8B" w14:textId="77777777" w:rsidR="006F3964" w:rsidRDefault="006F3964">
      <w:pPr>
        <w:pStyle w:val="PL"/>
      </w:pPr>
    </w:p>
    <w:p w14:paraId="53112773" w14:textId="77777777" w:rsidR="006F3964" w:rsidRDefault="00336CC3">
      <w:pPr>
        <w:pStyle w:val="PL"/>
      </w:pPr>
      <w:r>
        <w:t xml:space="preserve">DownlinkPreemption ::=              </w:t>
      </w:r>
      <w:r>
        <w:rPr>
          <w:color w:val="993366"/>
        </w:rPr>
        <w:t>SEQUENCE</w:t>
      </w:r>
      <w:r>
        <w:t xml:space="preserve"> {</w:t>
      </w:r>
    </w:p>
    <w:p w14:paraId="54234B55" w14:textId="77777777" w:rsidR="006F3964" w:rsidRDefault="00336CC3">
      <w:pPr>
        <w:pStyle w:val="PL"/>
      </w:pPr>
      <w:r>
        <w:t xml:space="preserve">    int-RNTI                            RNTI-Value,</w:t>
      </w:r>
    </w:p>
    <w:p w14:paraId="690DCC93" w14:textId="77777777" w:rsidR="006F3964" w:rsidRDefault="00336CC3">
      <w:pPr>
        <w:pStyle w:val="PL"/>
      </w:pPr>
      <w:r>
        <w:t xml:space="preserve">    timeFrequencySet                    </w:t>
      </w:r>
      <w:r>
        <w:rPr>
          <w:color w:val="993366"/>
        </w:rPr>
        <w:t>ENUMERATED</w:t>
      </w:r>
      <w:r>
        <w:t xml:space="preserve"> {set0, set1},</w:t>
      </w:r>
    </w:p>
    <w:p w14:paraId="516E154B" w14:textId="77777777" w:rsidR="006F3964" w:rsidRDefault="00336CC3">
      <w:pPr>
        <w:pStyle w:val="PL"/>
      </w:pPr>
      <w:r>
        <w:t xml:space="preserve">    dci-PayloadSize                     </w:t>
      </w:r>
      <w:r>
        <w:rPr>
          <w:color w:val="993366"/>
        </w:rPr>
        <w:t>INTEGER</w:t>
      </w:r>
      <w:r>
        <w:t xml:space="preserve"> (0..maxINT-DCI-PayloadSize),</w:t>
      </w:r>
    </w:p>
    <w:p w14:paraId="0733BBAF" w14:textId="77777777" w:rsidR="006F3964" w:rsidRDefault="00336CC3">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66B3EF74" w14:textId="77777777" w:rsidR="006F3964" w:rsidRDefault="00336CC3">
      <w:pPr>
        <w:pStyle w:val="PL"/>
      </w:pPr>
      <w:r>
        <w:t xml:space="preserve">    ...</w:t>
      </w:r>
    </w:p>
    <w:p w14:paraId="1FF62EE7" w14:textId="77777777" w:rsidR="006F3964" w:rsidRDefault="00336CC3">
      <w:pPr>
        <w:pStyle w:val="PL"/>
      </w:pPr>
      <w:r>
        <w:t>}</w:t>
      </w:r>
    </w:p>
    <w:p w14:paraId="42720DC3" w14:textId="77777777" w:rsidR="006F3964" w:rsidRDefault="006F3964">
      <w:pPr>
        <w:pStyle w:val="PL"/>
      </w:pPr>
    </w:p>
    <w:p w14:paraId="2C86D45F" w14:textId="77777777" w:rsidR="006F3964" w:rsidRDefault="00336CC3">
      <w:pPr>
        <w:pStyle w:val="PL"/>
      </w:pPr>
      <w:r>
        <w:t xml:space="preserve">INT-ConfigurationPerServingCell ::= </w:t>
      </w:r>
      <w:r>
        <w:rPr>
          <w:color w:val="993366"/>
        </w:rPr>
        <w:t>SEQUENCE</w:t>
      </w:r>
      <w:r>
        <w:t xml:space="preserve"> {</w:t>
      </w:r>
    </w:p>
    <w:p w14:paraId="4B8E14E1" w14:textId="77777777" w:rsidR="006F3964" w:rsidRDefault="00336CC3">
      <w:pPr>
        <w:pStyle w:val="PL"/>
      </w:pPr>
      <w:r>
        <w:lastRenderedPageBreak/>
        <w:t xml:space="preserve">    servingCellId                       ServCellIndex,</w:t>
      </w:r>
    </w:p>
    <w:p w14:paraId="24C3E9CF" w14:textId="77777777" w:rsidR="006F3964" w:rsidRDefault="00336CC3">
      <w:pPr>
        <w:pStyle w:val="PL"/>
      </w:pPr>
      <w:r>
        <w:t xml:space="preserve">    positionInDCI                       </w:t>
      </w:r>
      <w:r>
        <w:rPr>
          <w:color w:val="993366"/>
        </w:rPr>
        <w:t>INTEGER</w:t>
      </w:r>
      <w:r>
        <w:t xml:space="preserve"> (0..maxINT-DCI-PayloadSize-1)</w:t>
      </w:r>
    </w:p>
    <w:p w14:paraId="0AED7D86" w14:textId="77777777" w:rsidR="006F3964" w:rsidRDefault="00336CC3">
      <w:pPr>
        <w:pStyle w:val="PL"/>
      </w:pPr>
      <w:r>
        <w:t>}</w:t>
      </w:r>
    </w:p>
    <w:p w14:paraId="53F5308E" w14:textId="77777777" w:rsidR="006F3964" w:rsidRDefault="006F3964">
      <w:pPr>
        <w:pStyle w:val="PL"/>
      </w:pPr>
    </w:p>
    <w:p w14:paraId="00549E3E" w14:textId="77777777" w:rsidR="006F3964" w:rsidRDefault="00336CC3">
      <w:pPr>
        <w:pStyle w:val="PL"/>
        <w:rPr>
          <w:color w:val="808080"/>
        </w:rPr>
      </w:pPr>
      <w:r>
        <w:rPr>
          <w:color w:val="808080"/>
        </w:rPr>
        <w:t>-- TAG-DOWNLINKPREEMPTION-STOP</w:t>
      </w:r>
    </w:p>
    <w:p w14:paraId="49475E28" w14:textId="77777777" w:rsidR="006F3964" w:rsidRDefault="00336CC3">
      <w:pPr>
        <w:pStyle w:val="PL"/>
        <w:rPr>
          <w:color w:val="808080"/>
        </w:rPr>
      </w:pPr>
      <w:r>
        <w:rPr>
          <w:color w:val="808080"/>
        </w:rPr>
        <w:t>-- ASN1STOP</w:t>
      </w:r>
    </w:p>
    <w:p w14:paraId="51F3EFC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799A6F3" w14:textId="77777777">
        <w:tc>
          <w:tcPr>
            <w:tcW w:w="14173" w:type="dxa"/>
            <w:tcBorders>
              <w:top w:val="single" w:sz="4" w:space="0" w:color="auto"/>
              <w:left w:val="single" w:sz="4" w:space="0" w:color="auto"/>
              <w:bottom w:val="single" w:sz="4" w:space="0" w:color="auto"/>
              <w:right w:val="single" w:sz="4" w:space="0" w:color="auto"/>
            </w:tcBorders>
          </w:tcPr>
          <w:p w14:paraId="1641DBCB" w14:textId="77777777" w:rsidR="006F3964" w:rsidRDefault="00336CC3">
            <w:pPr>
              <w:pStyle w:val="TAH"/>
              <w:rPr>
                <w:szCs w:val="22"/>
                <w:lang w:eastAsia="sv-SE"/>
              </w:rPr>
            </w:pPr>
            <w:r>
              <w:rPr>
                <w:i/>
                <w:szCs w:val="22"/>
                <w:lang w:eastAsia="sv-SE"/>
              </w:rPr>
              <w:t xml:space="preserve">DownlinkPreemption </w:t>
            </w:r>
            <w:r>
              <w:rPr>
                <w:szCs w:val="22"/>
                <w:lang w:eastAsia="sv-SE"/>
              </w:rPr>
              <w:t>field descriptions</w:t>
            </w:r>
          </w:p>
        </w:tc>
      </w:tr>
      <w:tr w:rsidR="006F3964" w14:paraId="415DA6EA" w14:textId="77777777">
        <w:tc>
          <w:tcPr>
            <w:tcW w:w="14173" w:type="dxa"/>
            <w:tcBorders>
              <w:top w:val="single" w:sz="4" w:space="0" w:color="auto"/>
              <w:left w:val="single" w:sz="4" w:space="0" w:color="auto"/>
              <w:bottom w:val="single" w:sz="4" w:space="0" w:color="auto"/>
              <w:right w:val="single" w:sz="4" w:space="0" w:color="auto"/>
            </w:tcBorders>
          </w:tcPr>
          <w:p w14:paraId="5CA6BEEC" w14:textId="77777777" w:rsidR="006F3964" w:rsidRDefault="00336CC3">
            <w:pPr>
              <w:pStyle w:val="TAL"/>
              <w:rPr>
                <w:szCs w:val="22"/>
                <w:lang w:eastAsia="sv-SE"/>
              </w:rPr>
            </w:pPr>
            <w:r>
              <w:rPr>
                <w:b/>
                <w:i/>
                <w:szCs w:val="22"/>
                <w:lang w:eastAsia="sv-SE"/>
              </w:rPr>
              <w:t>dci-PayloadSize</w:t>
            </w:r>
          </w:p>
          <w:p w14:paraId="03F74D50" w14:textId="77777777" w:rsidR="006F3964" w:rsidRDefault="00336CC3">
            <w:pPr>
              <w:pStyle w:val="TAL"/>
              <w:rPr>
                <w:szCs w:val="22"/>
                <w:lang w:eastAsia="sv-SE"/>
              </w:rPr>
            </w:pPr>
            <w:r>
              <w:rPr>
                <w:szCs w:val="22"/>
                <w:lang w:eastAsia="sv-SE"/>
              </w:rPr>
              <w:t>Total length of the DCI payload scrambled with INT-RNTI (see TS 38.213 [13], clause 11.2).</w:t>
            </w:r>
          </w:p>
        </w:tc>
      </w:tr>
      <w:tr w:rsidR="006F3964" w14:paraId="0AC46434" w14:textId="77777777">
        <w:tc>
          <w:tcPr>
            <w:tcW w:w="14173" w:type="dxa"/>
            <w:tcBorders>
              <w:top w:val="single" w:sz="4" w:space="0" w:color="auto"/>
              <w:left w:val="single" w:sz="4" w:space="0" w:color="auto"/>
              <w:bottom w:val="single" w:sz="4" w:space="0" w:color="auto"/>
              <w:right w:val="single" w:sz="4" w:space="0" w:color="auto"/>
            </w:tcBorders>
          </w:tcPr>
          <w:p w14:paraId="40D94955" w14:textId="77777777" w:rsidR="006F3964" w:rsidRDefault="00336CC3">
            <w:pPr>
              <w:pStyle w:val="TAL"/>
              <w:rPr>
                <w:szCs w:val="22"/>
                <w:lang w:eastAsia="sv-SE"/>
              </w:rPr>
            </w:pPr>
            <w:r>
              <w:rPr>
                <w:b/>
                <w:i/>
                <w:szCs w:val="22"/>
                <w:lang w:eastAsia="sv-SE"/>
              </w:rPr>
              <w:t>int-ConfigurationPerServingCell</w:t>
            </w:r>
          </w:p>
          <w:p w14:paraId="6ADF120D" w14:textId="77777777" w:rsidR="006F3964" w:rsidRDefault="00336CC3">
            <w:pPr>
              <w:pStyle w:val="TAL"/>
              <w:rPr>
                <w:szCs w:val="22"/>
                <w:lang w:eastAsia="sv-SE"/>
              </w:rPr>
            </w:pPr>
            <w:r>
              <w:rPr>
                <w:szCs w:val="22"/>
                <w:lang w:eastAsia="sv-SE"/>
              </w:rPr>
              <w:t>Indicates (per serving cell) the position of the 14 bit INT values inside the DCI payload (see TS 38.213 [13], clause 11.2).</w:t>
            </w:r>
          </w:p>
        </w:tc>
      </w:tr>
      <w:tr w:rsidR="006F3964" w14:paraId="4EDADB35" w14:textId="77777777">
        <w:tc>
          <w:tcPr>
            <w:tcW w:w="14173" w:type="dxa"/>
            <w:tcBorders>
              <w:top w:val="single" w:sz="4" w:space="0" w:color="auto"/>
              <w:left w:val="single" w:sz="4" w:space="0" w:color="auto"/>
              <w:bottom w:val="single" w:sz="4" w:space="0" w:color="auto"/>
              <w:right w:val="single" w:sz="4" w:space="0" w:color="auto"/>
            </w:tcBorders>
          </w:tcPr>
          <w:p w14:paraId="2B44CC86" w14:textId="77777777" w:rsidR="006F3964" w:rsidRDefault="00336CC3">
            <w:pPr>
              <w:pStyle w:val="TAL"/>
              <w:rPr>
                <w:szCs w:val="22"/>
                <w:lang w:eastAsia="sv-SE"/>
              </w:rPr>
            </w:pPr>
            <w:r>
              <w:rPr>
                <w:b/>
                <w:i/>
                <w:szCs w:val="22"/>
                <w:lang w:eastAsia="sv-SE"/>
              </w:rPr>
              <w:t>int-RNTI</w:t>
            </w:r>
          </w:p>
          <w:p w14:paraId="0966FBE9" w14:textId="77777777" w:rsidR="006F3964" w:rsidRDefault="00336CC3">
            <w:pPr>
              <w:pStyle w:val="TAL"/>
              <w:rPr>
                <w:szCs w:val="22"/>
                <w:lang w:eastAsia="sv-SE"/>
              </w:rPr>
            </w:pPr>
            <w:r>
              <w:rPr>
                <w:szCs w:val="22"/>
                <w:lang w:eastAsia="sv-SE"/>
              </w:rPr>
              <w:t>RNTI used for indication pre-emption in DL (see TS 38.213 [13], clause 10).</w:t>
            </w:r>
          </w:p>
        </w:tc>
      </w:tr>
      <w:tr w:rsidR="006F3964" w14:paraId="414B5B53" w14:textId="77777777">
        <w:tc>
          <w:tcPr>
            <w:tcW w:w="14173" w:type="dxa"/>
            <w:tcBorders>
              <w:top w:val="single" w:sz="4" w:space="0" w:color="auto"/>
              <w:left w:val="single" w:sz="4" w:space="0" w:color="auto"/>
              <w:bottom w:val="single" w:sz="4" w:space="0" w:color="auto"/>
              <w:right w:val="single" w:sz="4" w:space="0" w:color="auto"/>
            </w:tcBorders>
          </w:tcPr>
          <w:p w14:paraId="3D18579F" w14:textId="77777777" w:rsidR="006F3964" w:rsidRDefault="00336CC3">
            <w:pPr>
              <w:pStyle w:val="TAL"/>
              <w:rPr>
                <w:szCs w:val="22"/>
                <w:lang w:eastAsia="sv-SE"/>
              </w:rPr>
            </w:pPr>
            <w:r>
              <w:rPr>
                <w:b/>
                <w:i/>
                <w:szCs w:val="22"/>
                <w:lang w:eastAsia="sv-SE"/>
              </w:rPr>
              <w:t>timeFrequencySet</w:t>
            </w:r>
          </w:p>
          <w:p w14:paraId="69E640A8" w14:textId="77777777" w:rsidR="006F3964" w:rsidRDefault="00336CC3">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2FB676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E325D50" w14:textId="77777777">
        <w:tc>
          <w:tcPr>
            <w:tcW w:w="14173" w:type="dxa"/>
            <w:tcBorders>
              <w:top w:val="single" w:sz="4" w:space="0" w:color="auto"/>
              <w:left w:val="single" w:sz="4" w:space="0" w:color="auto"/>
              <w:bottom w:val="single" w:sz="4" w:space="0" w:color="auto"/>
              <w:right w:val="single" w:sz="4" w:space="0" w:color="auto"/>
            </w:tcBorders>
          </w:tcPr>
          <w:p w14:paraId="01B9C11E" w14:textId="77777777" w:rsidR="006F3964" w:rsidRDefault="00336CC3">
            <w:pPr>
              <w:pStyle w:val="TAH"/>
              <w:rPr>
                <w:szCs w:val="22"/>
                <w:lang w:eastAsia="sv-SE"/>
              </w:rPr>
            </w:pPr>
            <w:r>
              <w:rPr>
                <w:i/>
                <w:szCs w:val="22"/>
                <w:lang w:eastAsia="sv-SE"/>
              </w:rPr>
              <w:t xml:space="preserve">INT-ConfigurationPerServingCell </w:t>
            </w:r>
            <w:r>
              <w:rPr>
                <w:szCs w:val="22"/>
                <w:lang w:eastAsia="sv-SE"/>
              </w:rPr>
              <w:t>field descriptions</w:t>
            </w:r>
          </w:p>
        </w:tc>
      </w:tr>
      <w:tr w:rsidR="006F3964" w14:paraId="344A1A08" w14:textId="77777777">
        <w:tc>
          <w:tcPr>
            <w:tcW w:w="14173" w:type="dxa"/>
            <w:tcBorders>
              <w:top w:val="single" w:sz="4" w:space="0" w:color="auto"/>
              <w:left w:val="single" w:sz="4" w:space="0" w:color="auto"/>
              <w:bottom w:val="single" w:sz="4" w:space="0" w:color="auto"/>
              <w:right w:val="single" w:sz="4" w:space="0" w:color="auto"/>
            </w:tcBorders>
          </w:tcPr>
          <w:p w14:paraId="7D32A67D" w14:textId="77777777" w:rsidR="006F3964" w:rsidRDefault="00336CC3">
            <w:pPr>
              <w:pStyle w:val="TAL"/>
              <w:rPr>
                <w:szCs w:val="22"/>
                <w:lang w:eastAsia="sv-SE"/>
              </w:rPr>
            </w:pPr>
            <w:r>
              <w:rPr>
                <w:b/>
                <w:i/>
                <w:szCs w:val="22"/>
                <w:lang w:eastAsia="sv-SE"/>
              </w:rPr>
              <w:t>positionInDCI</w:t>
            </w:r>
          </w:p>
          <w:p w14:paraId="1B29F935" w14:textId="77777777" w:rsidR="006F3964" w:rsidRDefault="00336CC3">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9D56C17" w14:textId="77777777" w:rsidR="006F3964" w:rsidRDefault="006F3964"/>
    <w:p w14:paraId="2BA07743" w14:textId="77777777" w:rsidR="006F3964" w:rsidRDefault="00336CC3">
      <w:pPr>
        <w:pStyle w:val="Heading4"/>
      </w:pPr>
      <w:bookmarkStart w:id="2208" w:name="_Toc60777233"/>
      <w:bookmarkStart w:id="2209" w:name="_Toc146781283"/>
      <w:r>
        <w:t>–</w:t>
      </w:r>
      <w:r>
        <w:tab/>
      </w:r>
      <w:r>
        <w:rPr>
          <w:i/>
        </w:rPr>
        <w:t>DRB-Identity</w:t>
      </w:r>
      <w:bookmarkEnd w:id="2208"/>
      <w:bookmarkEnd w:id="2209"/>
    </w:p>
    <w:p w14:paraId="460C1510" w14:textId="77777777" w:rsidR="006F3964" w:rsidRDefault="00336CC3">
      <w:r>
        <w:t xml:space="preserve">The IE </w:t>
      </w:r>
      <w:r>
        <w:rPr>
          <w:i/>
        </w:rPr>
        <w:t>DRB-Identity</w:t>
      </w:r>
      <w:r>
        <w:t xml:space="preserve"> is used to identify a DRB used by a UE.</w:t>
      </w:r>
    </w:p>
    <w:p w14:paraId="5890EAD7" w14:textId="77777777" w:rsidR="006F3964" w:rsidRDefault="00336CC3">
      <w:pPr>
        <w:pStyle w:val="TH"/>
      </w:pPr>
      <w:r>
        <w:rPr>
          <w:bCs/>
          <w:i/>
          <w:iCs/>
        </w:rPr>
        <w:t>DRB-Identity</w:t>
      </w:r>
      <w:r>
        <w:t xml:space="preserve"> information element</w:t>
      </w:r>
    </w:p>
    <w:p w14:paraId="4A8E26C0" w14:textId="77777777" w:rsidR="006F3964" w:rsidRDefault="00336CC3">
      <w:pPr>
        <w:pStyle w:val="PL"/>
        <w:rPr>
          <w:color w:val="808080"/>
        </w:rPr>
      </w:pPr>
      <w:r>
        <w:rPr>
          <w:color w:val="808080"/>
        </w:rPr>
        <w:t>-- ASN1START</w:t>
      </w:r>
    </w:p>
    <w:p w14:paraId="4A717C20" w14:textId="77777777" w:rsidR="006F3964" w:rsidRDefault="00336CC3">
      <w:pPr>
        <w:pStyle w:val="PL"/>
        <w:rPr>
          <w:color w:val="808080"/>
        </w:rPr>
      </w:pPr>
      <w:r>
        <w:rPr>
          <w:color w:val="808080"/>
        </w:rPr>
        <w:t>-- TAG-DRB-IDENTITY-START</w:t>
      </w:r>
    </w:p>
    <w:p w14:paraId="7EB3B26F" w14:textId="77777777" w:rsidR="006F3964" w:rsidRDefault="006F3964">
      <w:pPr>
        <w:pStyle w:val="PL"/>
      </w:pPr>
    </w:p>
    <w:p w14:paraId="4ED15238" w14:textId="77777777" w:rsidR="006F3964" w:rsidRDefault="00336CC3">
      <w:pPr>
        <w:pStyle w:val="PL"/>
      </w:pPr>
      <w:r>
        <w:t xml:space="preserve">DRB-Identity ::=                    </w:t>
      </w:r>
      <w:r>
        <w:rPr>
          <w:color w:val="993366"/>
        </w:rPr>
        <w:t>INTEGER</w:t>
      </w:r>
      <w:r>
        <w:t xml:space="preserve"> (1..32)</w:t>
      </w:r>
    </w:p>
    <w:p w14:paraId="4F4C1EF6" w14:textId="77777777" w:rsidR="006F3964" w:rsidRDefault="006F3964">
      <w:pPr>
        <w:pStyle w:val="PL"/>
      </w:pPr>
    </w:p>
    <w:p w14:paraId="364C9D6F" w14:textId="77777777" w:rsidR="006F3964" w:rsidRDefault="00336CC3">
      <w:pPr>
        <w:pStyle w:val="PL"/>
        <w:rPr>
          <w:color w:val="808080"/>
        </w:rPr>
      </w:pPr>
      <w:r>
        <w:rPr>
          <w:color w:val="808080"/>
        </w:rPr>
        <w:lastRenderedPageBreak/>
        <w:t>-- TAG-DRB-IDENTITY-STOP</w:t>
      </w:r>
    </w:p>
    <w:p w14:paraId="34406B8A" w14:textId="77777777" w:rsidR="006F3964" w:rsidRDefault="00336CC3">
      <w:pPr>
        <w:pStyle w:val="PL"/>
        <w:rPr>
          <w:color w:val="808080"/>
        </w:rPr>
      </w:pPr>
      <w:r>
        <w:rPr>
          <w:color w:val="808080"/>
        </w:rPr>
        <w:t>-- ASN1STOP</w:t>
      </w:r>
    </w:p>
    <w:p w14:paraId="266A5A29" w14:textId="77777777" w:rsidR="006F3964" w:rsidRDefault="006F3964"/>
    <w:p w14:paraId="5911A63E" w14:textId="77777777" w:rsidR="006F3964" w:rsidRDefault="00336CC3">
      <w:pPr>
        <w:pStyle w:val="Heading4"/>
      </w:pPr>
      <w:bookmarkStart w:id="2210" w:name="_Toc60777234"/>
      <w:bookmarkStart w:id="2211" w:name="_Toc146781284"/>
      <w:r>
        <w:t>–</w:t>
      </w:r>
      <w:r>
        <w:tab/>
      </w:r>
      <w:r>
        <w:rPr>
          <w:i/>
        </w:rPr>
        <w:t>DRX-Config</w:t>
      </w:r>
      <w:bookmarkEnd w:id="2210"/>
      <w:bookmarkEnd w:id="2211"/>
    </w:p>
    <w:p w14:paraId="15238014" w14:textId="77777777" w:rsidR="006F3964" w:rsidRDefault="00336CC3">
      <w:r>
        <w:t xml:space="preserve">The IE </w:t>
      </w:r>
      <w:r>
        <w:rPr>
          <w:i/>
        </w:rPr>
        <w:t>DRX-Config</w:t>
      </w:r>
      <w:r>
        <w:t xml:space="preserve"> is used to configure DRX related parameters.</w:t>
      </w:r>
    </w:p>
    <w:p w14:paraId="0DF533CB" w14:textId="77777777" w:rsidR="006F3964" w:rsidRDefault="00336CC3">
      <w:pPr>
        <w:pStyle w:val="TH"/>
      </w:pPr>
      <w:r>
        <w:rPr>
          <w:i/>
        </w:rPr>
        <w:t>DRX-Config</w:t>
      </w:r>
      <w:r>
        <w:t xml:space="preserve"> information element</w:t>
      </w:r>
    </w:p>
    <w:p w14:paraId="12D0B2E3" w14:textId="77777777" w:rsidR="006F3964" w:rsidRDefault="00336CC3">
      <w:pPr>
        <w:pStyle w:val="PL"/>
        <w:rPr>
          <w:color w:val="808080"/>
        </w:rPr>
      </w:pPr>
      <w:r>
        <w:rPr>
          <w:color w:val="808080"/>
        </w:rPr>
        <w:t>-- ASN1START</w:t>
      </w:r>
    </w:p>
    <w:p w14:paraId="6B6B7485" w14:textId="77777777" w:rsidR="006F3964" w:rsidRDefault="00336CC3">
      <w:pPr>
        <w:pStyle w:val="PL"/>
        <w:rPr>
          <w:color w:val="808080"/>
        </w:rPr>
      </w:pPr>
      <w:r>
        <w:rPr>
          <w:color w:val="808080"/>
        </w:rPr>
        <w:t>-- TAG-DRX-CONFIG-START</w:t>
      </w:r>
    </w:p>
    <w:p w14:paraId="14620C27" w14:textId="77777777" w:rsidR="006F3964" w:rsidRDefault="006F3964">
      <w:pPr>
        <w:pStyle w:val="PL"/>
      </w:pPr>
    </w:p>
    <w:p w14:paraId="1078F522" w14:textId="77777777" w:rsidR="006F3964" w:rsidRDefault="00336CC3">
      <w:pPr>
        <w:pStyle w:val="PL"/>
      </w:pPr>
      <w:r>
        <w:t xml:space="preserve">DRX-Config ::=                      </w:t>
      </w:r>
      <w:r>
        <w:rPr>
          <w:color w:val="993366"/>
        </w:rPr>
        <w:t>SEQUENCE</w:t>
      </w:r>
      <w:r>
        <w:t xml:space="preserve"> {</w:t>
      </w:r>
    </w:p>
    <w:p w14:paraId="0B60DF57" w14:textId="77777777" w:rsidR="006F3964" w:rsidRDefault="00336CC3">
      <w:pPr>
        <w:pStyle w:val="PL"/>
      </w:pPr>
      <w:r>
        <w:t xml:space="preserve">    drx-onDurationTimer                 </w:t>
      </w:r>
      <w:r>
        <w:rPr>
          <w:color w:val="993366"/>
        </w:rPr>
        <w:t>CHOICE</w:t>
      </w:r>
      <w:r>
        <w:t xml:space="preserve"> {</w:t>
      </w:r>
    </w:p>
    <w:p w14:paraId="1E64B2BF" w14:textId="77777777" w:rsidR="006F3964" w:rsidRDefault="00336CC3">
      <w:pPr>
        <w:pStyle w:val="PL"/>
      </w:pPr>
      <w:r>
        <w:t xml:space="preserve">                                            subMilliSeconds </w:t>
      </w:r>
      <w:r>
        <w:rPr>
          <w:color w:val="993366"/>
        </w:rPr>
        <w:t>INTEGER</w:t>
      </w:r>
      <w:r>
        <w:t xml:space="preserve"> (1..31),</w:t>
      </w:r>
    </w:p>
    <w:p w14:paraId="182A0E53" w14:textId="77777777" w:rsidR="006F3964" w:rsidRDefault="00336CC3">
      <w:pPr>
        <w:pStyle w:val="PL"/>
      </w:pPr>
      <w:r>
        <w:t xml:space="preserve">                                            milliSeconds    </w:t>
      </w:r>
      <w:r>
        <w:rPr>
          <w:color w:val="993366"/>
        </w:rPr>
        <w:t>ENUMERATED</w:t>
      </w:r>
      <w:r>
        <w:t xml:space="preserve"> {</w:t>
      </w:r>
    </w:p>
    <w:p w14:paraId="20743DD4" w14:textId="77777777" w:rsidR="006F3964" w:rsidRDefault="00336CC3">
      <w:pPr>
        <w:pStyle w:val="PL"/>
      </w:pPr>
      <w:r>
        <w:t xml:space="preserve">                                                ms1, ms2, ms3, ms4, ms5, ms6, ms8, ms10, ms20, ms30, ms40, ms50, ms60,</w:t>
      </w:r>
    </w:p>
    <w:p w14:paraId="26749FEB" w14:textId="77777777" w:rsidR="006F3964" w:rsidRDefault="00336CC3">
      <w:pPr>
        <w:pStyle w:val="PL"/>
      </w:pPr>
      <w:r>
        <w:t xml:space="preserve">                                                ms80, ms100, ms200, ms300, ms400, ms500, ms600, ms800, ms1000, ms1200,</w:t>
      </w:r>
    </w:p>
    <w:p w14:paraId="6327D329" w14:textId="77777777" w:rsidR="006F3964" w:rsidRDefault="00336CC3">
      <w:pPr>
        <w:pStyle w:val="PL"/>
      </w:pPr>
      <w:r>
        <w:t xml:space="preserve">                                                ms1600, spare8, spare7, spare6, spare5, spare4, spare3, spare2, spare1 }</w:t>
      </w:r>
    </w:p>
    <w:p w14:paraId="09DCAF1A" w14:textId="77777777" w:rsidR="006F3964" w:rsidRDefault="00336CC3">
      <w:pPr>
        <w:pStyle w:val="PL"/>
      </w:pPr>
      <w:r>
        <w:t xml:space="preserve">                                            },</w:t>
      </w:r>
    </w:p>
    <w:p w14:paraId="72363ECD" w14:textId="77777777" w:rsidR="006F3964" w:rsidRDefault="00336CC3">
      <w:pPr>
        <w:pStyle w:val="PL"/>
      </w:pPr>
      <w:r>
        <w:t xml:space="preserve">    drx-InactivityTimer                 </w:t>
      </w:r>
      <w:r>
        <w:rPr>
          <w:color w:val="993366"/>
        </w:rPr>
        <w:t>ENUMERATED</w:t>
      </w:r>
      <w:r>
        <w:t xml:space="preserve"> {</w:t>
      </w:r>
    </w:p>
    <w:p w14:paraId="26142DD1" w14:textId="77777777" w:rsidR="006F3964" w:rsidRDefault="00336CC3">
      <w:pPr>
        <w:pStyle w:val="PL"/>
      </w:pPr>
      <w:r>
        <w:t xml:space="preserve">                                            ms0, ms1, ms2, ms3, ms4, ms5, ms6, ms8, ms10, ms20, ms30, ms40, ms50, ms60, ms80,</w:t>
      </w:r>
    </w:p>
    <w:p w14:paraId="6F2E81C4" w14:textId="77777777" w:rsidR="006F3964" w:rsidRDefault="00336CC3">
      <w:pPr>
        <w:pStyle w:val="PL"/>
      </w:pPr>
      <w:r>
        <w:t xml:space="preserve">                                            ms100, ms200, ms300, ms500, ms750, ms1280, ms1920, ms2560, spare9, spare8,</w:t>
      </w:r>
    </w:p>
    <w:p w14:paraId="66352A0C" w14:textId="77777777" w:rsidR="006F3964" w:rsidRDefault="00336CC3">
      <w:pPr>
        <w:pStyle w:val="PL"/>
      </w:pPr>
      <w:r>
        <w:t xml:space="preserve">                                            spare7, spare6, spare5, spare4, spare3, spare2, spare1},</w:t>
      </w:r>
    </w:p>
    <w:p w14:paraId="209AF34A" w14:textId="77777777" w:rsidR="006F3964" w:rsidRDefault="00336CC3">
      <w:pPr>
        <w:pStyle w:val="PL"/>
      </w:pPr>
      <w:r>
        <w:t xml:space="preserve">    drx-HARQ-RTT-TimerDL                </w:t>
      </w:r>
      <w:r>
        <w:rPr>
          <w:color w:val="993366"/>
        </w:rPr>
        <w:t>INTEGER</w:t>
      </w:r>
      <w:r>
        <w:t xml:space="preserve"> (0..56),</w:t>
      </w:r>
    </w:p>
    <w:p w14:paraId="73742B0E" w14:textId="77777777" w:rsidR="006F3964" w:rsidRDefault="00336CC3">
      <w:pPr>
        <w:pStyle w:val="PL"/>
      </w:pPr>
      <w:r>
        <w:t xml:space="preserve">    drx-HARQ-RTT-TimerUL                </w:t>
      </w:r>
      <w:r>
        <w:rPr>
          <w:color w:val="993366"/>
        </w:rPr>
        <w:t>INTEGER</w:t>
      </w:r>
      <w:r>
        <w:t xml:space="preserve"> (0..56),</w:t>
      </w:r>
    </w:p>
    <w:p w14:paraId="4AA4BBBC" w14:textId="77777777" w:rsidR="006F3964" w:rsidRDefault="00336CC3">
      <w:pPr>
        <w:pStyle w:val="PL"/>
      </w:pPr>
      <w:r>
        <w:t xml:space="preserve">    drx-RetransmissionTimerDL           </w:t>
      </w:r>
      <w:r>
        <w:rPr>
          <w:color w:val="993366"/>
        </w:rPr>
        <w:t>ENUMERATED</w:t>
      </w:r>
      <w:r>
        <w:t xml:space="preserve"> {</w:t>
      </w:r>
    </w:p>
    <w:p w14:paraId="2CC2FAAF" w14:textId="77777777" w:rsidR="006F3964" w:rsidRDefault="00336CC3">
      <w:pPr>
        <w:pStyle w:val="PL"/>
      </w:pPr>
      <w:r>
        <w:t xml:space="preserve">                                            sl0, sl1, sl2, sl4, sl6, sl8, sl16, sl24, sl33, sl40, sl64, sl80, sl96, sl112, sl128,</w:t>
      </w:r>
    </w:p>
    <w:p w14:paraId="4F17C7D1" w14:textId="77777777" w:rsidR="006F3964" w:rsidRDefault="00336CC3">
      <w:pPr>
        <w:pStyle w:val="PL"/>
      </w:pPr>
      <w:r>
        <w:t xml:space="preserve">                                            sl160, sl320, spare15, spare14, spare13, spare12, spare11, spare10, spare9,</w:t>
      </w:r>
    </w:p>
    <w:p w14:paraId="5E597843" w14:textId="77777777" w:rsidR="006F3964" w:rsidRDefault="00336CC3">
      <w:pPr>
        <w:pStyle w:val="PL"/>
      </w:pPr>
      <w:r>
        <w:lastRenderedPageBreak/>
        <w:t xml:space="preserve">                                            spare8, spare7, spare6, spare5, spare4, spare3, spare2, spare1},</w:t>
      </w:r>
    </w:p>
    <w:p w14:paraId="29678C4A" w14:textId="77777777" w:rsidR="006F3964" w:rsidRDefault="00336CC3">
      <w:pPr>
        <w:pStyle w:val="PL"/>
      </w:pPr>
      <w:r>
        <w:t xml:space="preserve">    drx-RetransmissionTimerUL           </w:t>
      </w:r>
      <w:r>
        <w:rPr>
          <w:color w:val="993366"/>
        </w:rPr>
        <w:t>ENUMERATED</w:t>
      </w:r>
      <w:r>
        <w:t xml:space="preserve"> {</w:t>
      </w:r>
    </w:p>
    <w:p w14:paraId="047DC695" w14:textId="77777777" w:rsidR="006F3964" w:rsidRDefault="00336CC3">
      <w:pPr>
        <w:pStyle w:val="PL"/>
      </w:pPr>
      <w:r>
        <w:t xml:space="preserve">                                            sl0, sl1, sl2, sl4, sl6, sl8, sl16, sl24, sl33, sl40, sl64, sl80, sl96, sl112, sl128,</w:t>
      </w:r>
    </w:p>
    <w:p w14:paraId="6837F17B" w14:textId="77777777" w:rsidR="006F3964" w:rsidRDefault="00336CC3">
      <w:pPr>
        <w:pStyle w:val="PL"/>
      </w:pPr>
      <w:r>
        <w:t xml:space="preserve">                                            sl160, sl320, spare15, spare14, spare13, spare12, spare11, spare10, spare9,</w:t>
      </w:r>
    </w:p>
    <w:p w14:paraId="4537F418" w14:textId="77777777" w:rsidR="006F3964" w:rsidRDefault="00336CC3">
      <w:pPr>
        <w:pStyle w:val="PL"/>
      </w:pPr>
      <w:r>
        <w:t xml:space="preserve">                                            spare8, spare7, spare6, spare5, spare4, spare3, spare2, spare1 },</w:t>
      </w:r>
    </w:p>
    <w:p w14:paraId="0E9C1297" w14:textId="77777777" w:rsidR="006F3964" w:rsidRDefault="00336CC3">
      <w:pPr>
        <w:pStyle w:val="PL"/>
      </w:pPr>
      <w:r>
        <w:t xml:space="preserve">    drx-LongCycleStartOffset            </w:t>
      </w:r>
      <w:r>
        <w:rPr>
          <w:color w:val="993366"/>
        </w:rPr>
        <w:t>CHOICE</w:t>
      </w:r>
      <w:r>
        <w:t xml:space="preserve"> {</w:t>
      </w:r>
    </w:p>
    <w:p w14:paraId="1481E47A" w14:textId="77777777" w:rsidR="006F3964" w:rsidRPr="006F3964" w:rsidRDefault="00336CC3">
      <w:pPr>
        <w:pStyle w:val="PL"/>
        <w:rPr>
          <w:lang w:val="de-DE"/>
          <w:rPrChange w:id="2212" w:author="QC R2#124-2" w:date="2023-11-29T08:48:00Z">
            <w:rPr/>
          </w:rPrChange>
        </w:rPr>
      </w:pPr>
      <w:r>
        <w:t xml:space="preserve">        </w:t>
      </w:r>
      <w:r>
        <w:rPr>
          <w:lang w:val="de-DE"/>
          <w:rPrChange w:id="2213" w:author="QC R2#124-2" w:date="2023-11-29T08:48:00Z">
            <w:rPr/>
          </w:rPrChange>
        </w:rPr>
        <w:t xml:space="preserve">ms10                                </w:t>
      </w:r>
      <w:r>
        <w:rPr>
          <w:color w:val="993366"/>
          <w:lang w:val="de-DE"/>
          <w:rPrChange w:id="2214" w:author="QC R2#124-2" w:date="2023-11-29T08:48:00Z">
            <w:rPr>
              <w:color w:val="993366"/>
            </w:rPr>
          </w:rPrChange>
        </w:rPr>
        <w:t>INTEGER</w:t>
      </w:r>
      <w:r>
        <w:rPr>
          <w:lang w:val="de-DE"/>
          <w:rPrChange w:id="2215" w:author="QC R2#124-2" w:date="2023-11-29T08:48:00Z">
            <w:rPr/>
          </w:rPrChange>
        </w:rPr>
        <w:t>(0..9),</w:t>
      </w:r>
    </w:p>
    <w:p w14:paraId="5626E9F2" w14:textId="77777777" w:rsidR="006F3964" w:rsidRPr="006F3964" w:rsidRDefault="00336CC3">
      <w:pPr>
        <w:pStyle w:val="PL"/>
        <w:rPr>
          <w:lang w:val="de-DE"/>
          <w:rPrChange w:id="2216" w:author="QC R2#124-2" w:date="2023-11-29T08:48:00Z">
            <w:rPr/>
          </w:rPrChange>
        </w:rPr>
      </w:pPr>
      <w:r>
        <w:rPr>
          <w:lang w:val="de-DE"/>
          <w:rPrChange w:id="2217" w:author="QC R2#124-2" w:date="2023-11-29T08:48:00Z">
            <w:rPr/>
          </w:rPrChange>
        </w:rPr>
        <w:t xml:space="preserve">        ms20                                </w:t>
      </w:r>
      <w:r>
        <w:rPr>
          <w:color w:val="993366"/>
          <w:lang w:val="de-DE"/>
          <w:rPrChange w:id="2218" w:author="QC R2#124-2" w:date="2023-11-29T08:48:00Z">
            <w:rPr>
              <w:color w:val="993366"/>
            </w:rPr>
          </w:rPrChange>
        </w:rPr>
        <w:t>INTEGER</w:t>
      </w:r>
      <w:r>
        <w:rPr>
          <w:lang w:val="de-DE"/>
          <w:rPrChange w:id="2219" w:author="QC R2#124-2" w:date="2023-11-29T08:48:00Z">
            <w:rPr/>
          </w:rPrChange>
        </w:rPr>
        <w:t>(0..19),</w:t>
      </w:r>
    </w:p>
    <w:p w14:paraId="2DE9C9A6" w14:textId="77777777" w:rsidR="006F3964" w:rsidRPr="006F3964" w:rsidRDefault="00336CC3">
      <w:pPr>
        <w:pStyle w:val="PL"/>
        <w:rPr>
          <w:lang w:val="de-DE"/>
          <w:rPrChange w:id="2220" w:author="QC R2#124-2" w:date="2023-11-29T08:48:00Z">
            <w:rPr/>
          </w:rPrChange>
        </w:rPr>
      </w:pPr>
      <w:r>
        <w:rPr>
          <w:lang w:val="de-DE"/>
          <w:rPrChange w:id="2221" w:author="QC R2#124-2" w:date="2023-11-29T08:48:00Z">
            <w:rPr/>
          </w:rPrChange>
        </w:rPr>
        <w:t xml:space="preserve">        ms32                                </w:t>
      </w:r>
      <w:r>
        <w:rPr>
          <w:color w:val="993366"/>
          <w:lang w:val="de-DE"/>
          <w:rPrChange w:id="2222" w:author="QC R2#124-2" w:date="2023-11-29T08:48:00Z">
            <w:rPr>
              <w:color w:val="993366"/>
            </w:rPr>
          </w:rPrChange>
        </w:rPr>
        <w:t>INTEGER</w:t>
      </w:r>
      <w:r>
        <w:rPr>
          <w:lang w:val="de-DE"/>
          <w:rPrChange w:id="2223" w:author="QC R2#124-2" w:date="2023-11-29T08:48:00Z">
            <w:rPr/>
          </w:rPrChange>
        </w:rPr>
        <w:t>(0..31),</w:t>
      </w:r>
    </w:p>
    <w:p w14:paraId="7CE9ABE2" w14:textId="77777777" w:rsidR="006F3964" w:rsidRPr="006F3964" w:rsidRDefault="00336CC3">
      <w:pPr>
        <w:pStyle w:val="PL"/>
        <w:rPr>
          <w:lang w:val="de-DE"/>
          <w:rPrChange w:id="2224" w:author="QC R2#124-2" w:date="2023-11-29T08:48:00Z">
            <w:rPr/>
          </w:rPrChange>
        </w:rPr>
      </w:pPr>
      <w:r>
        <w:rPr>
          <w:lang w:val="de-DE"/>
          <w:rPrChange w:id="2225" w:author="QC R2#124-2" w:date="2023-11-29T08:48:00Z">
            <w:rPr/>
          </w:rPrChange>
        </w:rPr>
        <w:t xml:space="preserve">        ms40                                </w:t>
      </w:r>
      <w:r>
        <w:rPr>
          <w:color w:val="993366"/>
          <w:lang w:val="de-DE"/>
          <w:rPrChange w:id="2226" w:author="QC R2#124-2" w:date="2023-11-29T08:48:00Z">
            <w:rPr>
              <w:color w:val="993366"/>
            </w:rPr>
          </w:rPrChange>
        </w:rPr>
        <w:t>INTEGER</w:t>
      </w:r>
      <w:r>
        <w:rPr>
          <w:lang w:val="de-DE"/>
          <w:rPrChange w:id="2227" w:author="QC R2#124-2" w:date="2023-11-29T08:48:00Z">
            <w:rPr/>
          </w:rPrChange>
        </w:rPr>
        <w:t>(0..39),</w:t>
      </w:r>
    </w:p>
    <w:p w14:paraId="2B74015A" w14:textId="77777777" w:rsidR="006F3964" w:rsidRPr="006F3964" w:rsidRDefault="00336CC3">
      <w:pPr>
        <w:pStyle w:val="PL"/>
        <w:rPr>
          <w:lang w:val="de-DE"/>
          <w:rPrChange w:id="2228" w:author="QC R2#124-2" w:date="2023-11-29T08:48:00Z">
            <w:rPr/>
          </w:rPrChange>
        </w:rPr>
      </w:pPr>
      <w:r>
        <w:rPr>
          <w:lang w:val="de-DE"/>
          <w:rPrChange w:id="2229" w:author="QC R2#124-2" w:date="2023-11-29T08:48:00Z">
            <w:rPr/>
          </w:rPrChange>
        </w:rPr>
        <w:t xml:space="preserve">        ms60                                </w:t>
      </w:r>
      <w:r>
        <w:rPr>
          <w:color w:val="993366"/>
          <w:lang w:val="de-DE"/>
          <w:rPrChange w:id="2230" w:author="QC R2#124-2" w:date="2023-11-29T08:48:00Z">
            <w:rPr>
              <w:color w:val="993366"/>
            </w:rPr>
          </w:rPrChange>
        </w:rPr>
        <w:t>INTEGER</w:t>
      </w:r>
      <w:r>
        <w:rPr>
          <w:lang w:val="de-DE"/>
          <w:rPrChange w:id="2231" w:author="QC R2#124-2" w:date="2023-11-29T08:48:00Z">
            <w:rPr/>
          </w:rPrChange>
        </w:rPr>
        <w:t>(0..59),</w:t>
      </w:r>
    </w:p>
    <w:p w14:paraId="1C64A41A" w14:textId="77777777" w:rsidR="006F3964" w:rsidRPr="006F3964" w:rsidRDefault="00336CC3">
      <w:pPr>
        <w:pStyle w:val="PL"/>
        <w:rPr>
          <w:lang w:val="de-DE"/>
          <w:rPrChange w:id="2232" w:author="QC R2#124-2" w:date="2023-11-29T08:48:00Z">
            <w:rPr/>
          </w:rPrChange>
        </w:rPr>
      </w:pPr>
      <w:r>
        <w:rPr>
          <w:lang w:val="de-DE"/>
          <w:rPrChange w:id="2233" w:author="QC R2#124-2" w:date="2023-11-29T08:48:00Z">
            <w:rPr/>
          </w:rPrChange>
        </w:rPr>
        <w:t xml:space="preserve">        ms64                                </w:t>
      </w:r>
      <w:r>
        <w:rPr>
          <w:color w:val="993366"/>
          <w:lang w:val="de-DE"/>
          <w:rPrChange w:id="2234" w:author="QC R2#124-2" w:date="2023-11-29T08:48:00Z">
            <w:rPr>
              <w:color w:val="993366"/>
            </w:rPr>
          </w:rPrChange>
        </w:rPr>
        <w:t>INTEGER</w:t>
      </w:r>
      <w:r>
        <w:rPr>
          <w:lang w:val="de-DE"/>
          <w:rPrChange w:id="2235" w:author="QC R2#124-2" w:date="2023-11-29T08:48:00Z">
            <w:rPr/>
          </w:rPrChange>
        </w:rPr>
        <w:t>(0..63),</w:t>
      </w:r>
    </w:p>
    <w:p w14:paraId="5BF83B15" w14:textId="77777777" w:rsidR="006F3964" w:rsidRPr="006F3964" w:rsidRDefault="00336CC3">
      <w:pPr>
        <w:pStyle w:val="PL"/>
        <w:rPr>
          <w:lang w:val="de-DE"/>
          <w:rPrChange w:id="2236" w:author="QC R2#124-2" w:date="2023-11-29T08:48:00Z">
            <w:rPr/>
          </w:rPrChange>
        </w:rPr>
      </w:pPr>
      <w:r>
        <w:rPr>
          <w:lang w:val="de-DE"/>
          <w:rPrChange w:id="2237" w:author="QC R2#124-2" w:date="2023-11-29T08:48:00Z">
            <w:rPr/>
          </w:rPrChange>
        </w:rPr>
        <w:t xml:space="preserve">        ms70                                </w:t>
      </w:r>
      <w:r>
        <w:rPr>
          <w:color w:val="993366"/>
          <w:lang w:val="de-DE"/>
          <w:rPrChange w:id="2238" w:author="QC R2#124-2" w:date="2023-11-29T08:48:00Z">
            <w:rPr>
              <w:color w:val="993366"/>
            </w:rPr>
          </w:rPrChange>
        </w:rPr>
        <w:t>INTEGER</w:t>
      </w:r>
      <w:r>
        <w:rPr>
          <w:lang w:val="de-DE"/>
          <w:rPrChange w:id="2239" w:author="QC R2#124-2" w:date="2023-11-29T08:48:00Z">
            <w:rPr/>
          </w:rPrChange>
        </w:rPr>
        <w:t>(0..69),</w:t>
      </w:r>
    </w:p>
    <w:p w14:paraId="5CFF72F6" w14:textId="77777777" w:rsidR="006F3964" w:rsidRPr="006F3964" w:rsidRDefault="00336CC3">
      <w:pPr>
        <w:pStyle w:val="PL"/>
        <w:rPr>
          <w:lang w:val="de-DE"/>
          <w:rPrChange w:id="2240" w:author="QC R2#124-2" w:date="2023-11-29T08:48:00Z">
            <w:rPr/>
          </w:rPrChange>
        </w:rPr>
      </w:pPr>
      <w:r>
        <w:rPr>
          <w:lang w:val="de-DE"/>
          <w:rPrChange w:id="2241" w:author="QC R2#124-2" w:date="2023-11-29T08:48:00Z">
            <w:rPr/>
          </w:rPrChange>
        </w:rPr>
        <w:t xml:space="preserve">        ms80                                </w:t>
      </w:r>
      <w:r>
        <w:rPr>
          <w:color w:val="993366"/>
          <w:lang w:val="de-DE"/>
          <w:rPrChange w:id="2242" w:author="QC R2#124-2" w:date="2023-11-29T08:48:00Z">
            <w:rPr>
              <w:color w:val="993366"/>
            </w:rPr>
          </w:rPrChange>
        </w:rPr>
        <w:t>INTEGER</w:t>
      </w:r>
      <w:r>
        <w:rPr>
          <w:lang w:val="de-DE"/>
          <w:rPrChange w:id="2243" w:author="QC R2#124-2" w:date="2023-11-29T08:48:00Z">
            <w:rPr/>
          </w:rPrChange>
        </w:rPr>
        <w:t>(0..79),</w:t>
      </w:r>
    </w:p>
    <w:p w14:paraId="4EEA3B81" w14:textId="77777777" w:rsidR="006F3964" w:rsidRPr="006F3964" w:rsidRDefault="00336CC3">
      <w:pPr>
        <w:pStyle w:val="PL"/>
        <w:rPr>
          <w:lang w:val="de-DE"/>
          <w:rPrChange w:id="2244" w:author="QC R2#124-2" w:date="2023-11-29T08:48:00Z">
            <w:rPr/>
          </w:rPrChange>
        </w:rPr>
      </w:pPr>
      <w:r>
        <w:rPr>
          <w:lang w:val="de-DE"/>
          <w:rPrChange w:id="2245" w:author="QC R2#124-2" w:date="2023-11-29T08:48:00Z">
            <w:rPr/>
          </w:rPrChange>
        </w:rPr>
        <w:t xml:space="preserve">        ms128                               </w:t>
      </w:r>
      <w:r>
        <w:rPr>
          <w:color w:val="993366"/>
          <w:lang w:val="de-DE"/>
          <w:rPrChange w:id="2246" w:author="QC R2#124-2" w:date="2023-11-29T08:48:00Z">
            <w:rPr>
              <w:color w:val="993366"/>
            </w:rPr>
          </w:rPrChange>
        </w:rPr>
        <w:t>INTEGER</w:t>
      </w:r>
      <w:r>
        <w:rPr>
          <w:lang w:val="de-DE"/>
          <w:rPrChange w:id="2247" w:author="QC R2#124-2" w:date="2023-11-29T08:48:00Z">
            <w:rPr/>
          </w:rPrChange>
        </w:rPr>
        <w:t>(0..127),</w:t>
      </w:r>
    </w:p>
    <w:p w14:paraId="0AF9B289" w14:textId="77777777" w:rsidR="006F3964" w:rsidRPr="006F3964" w:rsidRDefault="00336CC3">
      <w:pPr>
        <w:pStyle w:val="PL"/>
        <w:rPr>
          <w:lang w:val="de-DE"/>
          <w:rPrChange w:id="2248" w:author="QC R2#124-2" w:date="2023-11-29T08:48:00Z">
            <w:rPr/>
          </w:rPrChange>
        </w:rPr>
      </w:pPr>
      <w:r>
        <w:rPr>
          <w:lang w:val="de-DE"/>
          <w:rPrChange w:id="2249" w:author="QC R2#124-2" w:date="2023-11-29T08:48:00Z">
            <w:rPr/>
          </w:rPrChange>
        </w:rPr>
        <w:t xml:space="preserve">        ms160                               </w:t>
      </w:r>
      <w:r>
        <w:rPr>
          <w:color w:val="993366"/>
          <w:lang w:val="de-DE"/>
          <w:rPrChange w:id="2250" w:author="QC R2#124-2" w:date="2023-11-29T08:48:00Z">
            <w:rPr>
              <w:color w:val="993366"/>
            </w:rPr>
          </w:rPrChange>
        </w:rPr>
        <w:t>INTEGER</w:t>
      </w:r>
      <w:r>
        <w:rPr>
          <w:lang w:val="de-DE"/>
          <w:rPrChange w:id="2251" w:author="QC R2#124-2" w:date="2023-11-29T08:48:00Z">
            <w:rPr/>
          </w:rPrChange>
        </w:rPr>
        <w:t>(0..159),</w:t>
      </w:r>
    </w:p>
    <w:p w14:paraId="2842F01D" w14:textId="77777777" w:rsidR="006F3964" w:rsidRPr="006F3964" w:rsidRDefault="00336CC3">
      <w:pPr>
        <w:pStyle w:val="PL"/>
        <w:rPr>
          <w:lang w:val="de-DE"/>
          <w:rPrChange w:id="2252" w:author="QC R2#124-2" w:date="2023-11-29T08:48:00Z">
            <w:rPr/>
          </w:rPrChange>
        </w:rPr>
      </w:pPr>
      <w:r>
        <w:rPr>
          <w:lang w:val="de-DE"/>
          <w:rPrChange w:id="2253" w:author="QC R2#124-2" w:date="2023-11-29T08:48:00Z">
            <w:rPr/>
          </w:rPrChange>
        </w:rPr>
        <w:t xml:space="preserve">        ms256                               </w:t>
      </w:r>
      <w:r>
        <w:rPr>
          <w:color w:val="993366"/>
          <w:lang w:val="de-DE"/>
          <w:rPrChange w:id="2254" w:author="QC R2#124-2" w:date="2023-11-29T08:48:00Z">
            <w:rPr>
              <w:color w:val="993366"/>
            </w:rPr>
          </w:rPrChange>
        </w:rPr>
        <w:t>INTEGER</w:t>
      </w:r>
      <w:r>
        <w:rPr>
          <w:lang w:val="de-DE"/>
          <w:rPrChange w:id="2255" w:author="QC R2#124-2" w:date="2023-11-29T08:48:00Z">
            <w:rPr/>
          </w:rPrChange>
        </w:rPr>
        <w:t>(0..255),</w:t>
      </w:r>
    </w:p>
    <w:p w14:paraId="2B0240CF" w14:textId="77777777" w:rsidR="006F3964" w:rsidRPr="006F3964" w:rsidRDefault="00336CC3">
      <w:pPr>
        <w:pStyle w:val="PL"/>
        <w:rPr>
          <w:lang w:val="de-DE"/>
          <w:rPrChange w:id="2256" w:author="QC R2#124-2" w:date="2023-11-29T08:48:00Z">
            <w:rPr/>
          </w:rPrChange>
        </w:rPr>
      </w:pPr>
      <w:r>
        <w:rPr>
          <w:lang w:val="de-DE"/>
          <w:rPrChange w:id="2257" w:author="QC R2#124-2" w:date="2023-11-29T08:48:00Z">
            <w:rPr/>
          </w:rPrChange>
        </w:rPr>
        <w:t xml:space="preserve">        ms320                               </w:t>
      </w:r>
      <w:r>
        <w:rPr>
          <w:color w:val="993366"/>
          <w:lang w:val="de-DE"/>
          <w:rPrChange w:id="2258" w:author="QC R2#124-2" w:date="2023-11-29T08:48:00Z">
            <w:rPr>
              <w:color w:val="993366"/>
            </w:rPr>
          </w:rPrChange>
        </w:rPr>
        <w:t>INTEGER</w:t>
      </w:r>
      <w:r>
        <w:rPr>
          <w:lang w:val="de-DE"/>
          <w:rPrChange w:id="2259" w:author="QC R2#124-2" w:date="2023-11-29T08:48:00Z">
            <w:rPr/>
          </w:rPrChange>
        </w:rPr>
        <w:t>(0..319),</w:t>
      </w:r>
    </w:p>
    <w:p w14:paraId="107D087D" w14:textId="77777777" w:rsidR="006F3964" w:rsidRPr="006F3964" w:rsidRDefault="00336CC3">
      <w:pPr>
        <w:pStyle w:val="PL"/>
        <w:rPr>
          <w:lang w:val="de-DE"/>
          <w:rPrChange w:id="2260" w:author="QC R2#124-2" w:date="2023-11-29T08:48:00Z">
            <w:rPr/>
          </w:rPrChange>
        </w:rPr>
      </w:pPr>
      <w:r>
        <w:rPr>
          <w:lang w:val="de-DE"/>
          <w:rPrChange w:id="2261" w:author="QC R2#124-2" w:date="2023-11-29T08:48:00Z">
            <w:rPr/>
          </w:rPrChange>
        </w:rPr>
        <w:t xml:space="preserve">        ms512                               </w:t>
      </w:r>
      <w:r>
        <w:rPr>
          <w:color w:val="993366"/>
          <w:lang w:val="de-DE"/>
          <w:rPrChange w:id="2262" w:author="QC R2#124-2" w:date="2023-11-29T08:48:00Z">
            <w:rPr>
              <w:color w:val="993366"/>
            </w:rPr>
          </w:rPrChange>
        </w:rPr>
        <w:t>INTEGER</w:t>
      </w:r>
      <w:r>
        <w:rPr>
          <w:lang w:val="de-DE"/>
          <w:rPrChange w:id="2263" w:author="QC R2#124-2" w:date="2023-11-29T08:48:00Z">
            <w:rPr/>
          </w:rPrChange>
        </w:rPr>
        <w:t>(0..511),</w:t>
      </w:r>
    </w:p>
    <w:p w14:paraId="27BB5B3C" w14:textId="77777777" w:rsidR="006F3964" w:rsidRPr="006F3964" w:rsidRDefault="00336CC3">
      <w:pPr>
        <w:pStyle w:val="PL"/>
        <w:rPr>
          <w:lang w:val="de-DE"/>
          <w:rPrChange w:id="2264" w:author="QC R2#124-2" w:date="2023-11-29T08:48:00Z">
            <w:rPr/>
          </w:rPrChange>
        </w:rPr>
      </w:pPr>
      <w:r>
        <w:rPr>
          <w:lang w:val="de-DE"/>
          <w:rPrChange w:id="2265" w:author="QC R2#124-2" w:date="2023-11-29T08:48:00Z">
            <w:rPr/>
          </w:rPrChange>
        </w:rPr>
        <w:t xml:space="preserve">        ms640                               </w:t>
      </w:r>
      <w:r>
        <w:rPr>
          <w:color w:val="993366"/>
          <w:lang w:val="de-DE"/>
          <w:rPrChange w:id="2266" w:author="QC R2#124-2" w:date="2023-11-29T08:48:00Z">
            <w:rPr>
              <w:color w:val="993366"/>
            </w:rPr>
          </w:rPrChange>
        </w:rPr>
        <w:t>INTEGER</w:t>
      </w:r>
      <w:r>
        <w:rPr>
          <w:lang w:val="de-DE"/>
          <w:rPrChange w:id="2267" w:author="QC R2#124-2" w:date="2023-11-29T08:48:00Z">
            <w:rPr/>
          </w:rPrChange>
        </w:rPr>
        <w:t>(0..639),</w:t>
      </w:r>
    </w:p>
    <w:p w14:paraId="59A7CCA2" w14:textId="77777777" w:rsidR="006F3964" w:rsidRPr="006F3964" w:rsidRDefault="00336CC3">
      <w:pPr>
        <w:pStyle w:val="PL"/>
        <w:rPr>
          <w:lang w:val="de-DE"/>
          <w:rPrChange w:id="2268" w:author="QC R2#124-2" w:date="2023-11-29T08:48:00Z">
            <w:rPr/>
          </w:rPrChange>
        </w:rPr>
      </w:pPr>
      <w:r>
        <w:rPr>
          <w:lang w:val="de-DE"/>
          <w:rPrChange w:id="2269" w:author="QC R2#124-2" w:date="2023-11-29T08:48:00Z">
            <w:rPr/>
          </w:rPrChange>
        </w:rPr>
        <w:t xml:space="preserve">        ms1024                              </w:t>
      </w:r>
      <w:r>
        <w:rPr>
          <w:color w:val="993366"/>
          <w:lang w:val="de-DE"/>
          <w:rPrChange w:id="2270" w:author="QC R2#124-2" w:date="2023-11-29T08:48:00Z">
            <w:rPr>
              <w:color w:val="993366"/>
            </w:rPr>
          </w:rPrChange>
        </w:rPr>
        <w:t>INTEGER</w:t>
      </w:r>
      <w:r>
        <w:rPr>
          <w:lang w:val="de-DE"/>
          <w:rPrChange w:id="2271" w:author="QC R2#124-2" w:date="2023-11-29T08:48:00Z">
            <w:rPr/>
          </w:rPrChange>
        </w:rPr>
        <w:t>(0..1023),</w:t>
      </w:r>
    </w:p>
    <w:p w14:paraId="156259C4" w14:textId="77777777" w:rsidR="006F3964" w:rsidRPr="006F3964" w:rsidRDefault="00336CC3">
      <w:pPr>
        <w:pStyle w:val="PL"/>
        <w:rPr>
          <w:lang w:val="de-DE"/>
          <w:rPrChange w:id="2272" w:author="QC R2#124-2" w:date="2023-11-29T08:48:00Z">
            <w:rPr/>
          </w:rPrChange>
        </w:rPr>
      </w:pPr>
      <w:r>
        <w:rPr>
          <w:lang w:val="de-DE"/>
          <w:rPrChange w:id="2273" w:author="QC R2#124-2" w:date="2023-11-29T08:48:00Z">
            <w:rPr/>
          </w:rPrChange>
        </w:rPr>
        <w:t xml:space="preserve">        ms1280                              </w:t>
      </w:r>
      <w:r>
        <w:rPr>
          <w:color w:val="993366"/>
          <w:lang w:val="de-DE"/>
          <w:rPrChange w:id="2274" w:author="QC R2#124-2" w:date="2023-11-29T08:48:00Z">
            <w:rPr>
              <w:color w:val="993366"/>
            </w:rPr>
          </w:rPrChange>
        </w:rPr>
        <w:t>INTEGER</w:t>
      </w:r>
      <w:r>
        <w:rPr>
          <w:lang w:val="de-DE"/>
          <w:rPrChange w:id="2275" w:author="QC R2#124-2" w:date="2023-11-29T08:48:00Z">
            <w:rPr/>
          </w:rPrChange>
        </w:rPr>
        <w:t>(0..1279),</w:t>
      </w:r>
    </w:p>
    <w:p w14:paraId="791A71CB" w14:textId="77777777" w:rsidR="006F3964" w:rsidRPr="006F3964" w:rsidRDefault="00336CC3">
      <w:pPr>
        <w:pStyle w:val="PL"/>
        <w:rPr>
          <w:lang w:val="de-DE"/>
          <w:rPrChange w:id="2276" w:author="QC R2#124-2" w:date="2023-11-29T08:48:00Z">
            <w:rPr/>
          </w:rPrChange>
        </w:rPr>
      </w:pPr>
      <w:r>
        <w:rPr>
          <w:lang w:val="de-DE"/>
          <w:rPrChange w:id="2277" w:author="QC R2#124-2" w:date="2023-11-29T08:48:00Z">
            <w:rPr/>
          </w:rPrChange>
        </w:rPr>
        <w:t xml:space="preserve">        ms2048                              </w:t>
      </w:r>
      <w:r>
        <w:rPr>
          <w:color w:val="993366"/>
          <w:lang w:val="de-DE"/>
          <w:rPrChange w:id="2278" w:author="QC R2#124-2" w:date="2023-11-29T08:48:00Z">
            <w:rPr>
              <w:color w:val="993366"/>
            </w:rPr>
          </w:rPrChange>
        </w:rPr>
        <w:t>INTEGER</w:t>
      </w:r>
      <w:r>
        <w:rPr>
          <w:lang w:val="de-DE"/>
          <w:rPrChange w:id="2279" w:author="QC R2#124-2" w:date="2023-11-29T08:48:00Z">
            <w:rPr/>
          </w:rPrChange>
        </w:rPr>
        <w:t>(0..2047),</w:t>
      </w:r>
    </w:p>
    <w:p w14:paraId="068C5E6D" w14:textId="77777777" w:rsidR="006F3964" w:rsidRPr="006F3964" w:rsidRDefault="00336CC3">
      <w:pPr>
        <w:pStyle w:val="PL"/>
        <w:rPr>
          <w:lang w:val="de-DE"/>
          <w:rPrChange w:id="2280" w:author="QC R2#124-2" w:date="2023-11-29T08:48:00Z">
            <w:rPr/>
          </w:rPrChange>
        </w:rPr>
      </w:pPr>
      <w:r>
        <w:rPr>
          <w:lang w:val="de-DE"/>
          <w:rPrChange w:id="2281" w:author="QC R2#124-2" w:date="2023-11-29T08:48:00Z">
            <w:rPr/>
          </w:rPrChange>
        </w:rPr>
        <w:t xml:space="preserve">        ms2560                              </w:t>
      </w:r>
      <w:r>
        <w:rPr>
          <w:color w:val="993366"/>
          <w:lang w:val="de-DE"/>
          <w:rPrChange w:id="2282" w:author="QC R2#124-2" w:date="2023-11-29T08:48:00Z">
            <w:rPr>
              <w:color w:val="993366"/>
            </w:rPr>
          </w:rPrChange>
        </w:rPr>
        <w:t>INTEGER</w:t>
      </w:r>
      <w:r>
        <w:rPr>
          <w:lang w:val="de-DE"/>
          <w:rPrChange w:id="2283" w:author="QC R2#124-2" w:date="2023-11-29T08:48:00Z">
            <w:rPr/>
          </w:rPrChange>
        </w:rPr>
        <w:t>(0..2559),</w:t>
      </w:r>
    </w:p>
    <w:p w14:paraId="520F41CE" w14:textId="77777777" w:rsidR="006F3964" w:rsidRDefault="00336CC3">
      <w:pPr>
        <w:pStyle w:val="PL"/>
      </w:pPr>
      <w:r>
        <w:rPr>
          <w:lang w:val="de-DE"/>
          <w:rPrChange w:id="2284" w:author="QC R2#124-2" w:date="2023-11-29T08:48:00Z">
            <w:rPr/>
          </w:rPrChange>
        </w:rPr>
        <w:t xml:space="preserve">        </w:t>
      </w:r>
      <w:r>
        <w:t xml:space="preserve">ms5120                              </w:t>
      </w:r>
      <w:r>
        <w:rPr>
          <w:color w:val="993366"/>
        </w:rPr>
        <w:t>INTEGER</w:t>
      </w:r>
      <w:r>
        <w:t>(0..5119),</w:t>
      </w:r>
    </w:p>
    <w:p w14:paraId="2E5C5D3E" w14:textId="77777777" w:rsidR="006F3964" w:rsidRDefault="00336CC3">
      <w:pPr>
        <w:pStyle w:val="PL"/>
      </w:pPr>
      <w:r>
        <w:t xml:space="preserve">        ms10240                             </w:t>
      </w:r>
      <w:r>
        <w:rPr>
          <w:color w:val="993366"/>
        </w:rPr>
        <w:t>INTEGER</w:t>
      </w:r>
      <w:r>
        <w:t>(0..10239)</w:t>
      </w:r>
    </w:p>
    <w:p w14:paraId="2871F276" w14:textId="77777777" w:rsidR="006F3964" w:rsidRDefault="00336CC3">
      <w:pPr>
        <w:pStyle w:val="PL"/>
      </w:pPr>
      <w:r>
        <w:t xml:space="preserve">    },</w:t>
      </w:r>
    </w:p>
    <w:p w14:paraId="366F51AA" w14:textId="77777777" w:rsidR="006F3964" w:rsidRDefault="00336CC3">
      <w:pPr>
        <w:pStyle w:val="PL"/>
      </w:pPr>
      <w:r>
        <w:lastRenderedPageBreak/>
        <w:t xml:space="preserve">    shortDRX                            </w:t>
      </w:r>
      <w:r>
        <w:rPr>
          <w:color w:val="993366"/>
        </w:rPr>
        <w:t>SEQUENCE</w:t>
      </w:r>
      <w:r>
        <w:t xml:space="preserve"> {</w:t>
      </w:r>
    </w:p>
    <w:p w14:paraId="679CB475" w14:textId="77777777" w:rsidR="006F3964" w:rsidRDefault="00336CC3">
      <w:pPr>
        <w:pStyle w:val="PL"/>
      </w:pPr>
      <w:r>
        <w:t xml:space="preserve">        drx-ShortCycle                      </w:t>
      </w:r>
      <w:r>
        <w:rPr>
          <w:color w:val="993366"/>
        </w:rPr>
        <w:t>ENUMERATED</w:t>
      </w:r>
      <w:r>
        <w:t xml:space="preserve">  {</w:t>
      </w:r>
    </w:p>
    <w:p w14:paraId="01C3D435" w14:textId="77777777" w:rsidR="006F3964" w:rsidRDefault="00336CC3">
      <w:pPr>
        <w:pStyle w:val="PL"/>
      </w:pPr>
      <w:r>
        <w:t xml:space="preserve">                                                ms2, ms3, ms4, ms5, ms6, ms7, ms8, ms10, ms14, ms16, ms20, ms30, ms32,</w:t>
      </w:r>
    </w:p>
    <w:p w14:paraId="50B0B7B7" w14:textId="77777777" w:rsidR="006F3964" w:rsidRDefault="00336CC3">
      <w:pPr>
        <w:pStyle w:val="PL"/>
      </w:pPr>
      <w:r>
        <w:t xml:space="preserve">                                                ms35, ms40, ms64, ms80, ms128, ms160, ms256, ms320, ms512, ms640, spare9,</w:t>
      </w:r>
    </w:p>
    <w:p w14:paraId="2684C5BF" w14:textId="77777777" w:rsidR="006F3964" w:rsidRDefault="00336CC3">
      <w:pPr>
        <w:pStyle w:val="PL"/>
      </w:pPr>
      <w:r>
        <w:t xml:space="preserve">                                                spare8, spare7, spare6, spare5, spare4, spare3, spare2, spare1 },</w:t>
      </w:r>
    </w:p>
    <w:p w14:paraId="4EA2E7D5" w14:textId="77777777" w:rsidR="006F3964" w:rsidRDefault="00336CC3">
      <w:pPr>
        <w:pStyle w:val="PL"/>
      </w:pPr>
      <w:r>
        <w:t xml:space="preserve">        drx-ShortCycleTimer                 </w:t>
      </w:r>
      <w:r>
        <w:rPr>
          <w:color w:val="993366"/>
        </w:rPr>
        <w:t>INTEGER</w:t>
      </w:r>
      <w:r>
        <w:t xml:space="preserve"> (1..16)</w:t>
      </w:r>
    </w:p>
    <w:p w14:paraId="5AA4C01A" w14:textId="77777777" w:rsidR="006F3964" w:rsidRDefault="00336CC3">
      <w:pPr>
        <w:pStyle w:val="PL"/>
        <w:rPr>
          <w:color w:val="808080"/>
        </w:rPr>
      </w:pPr>
      <w:r>
        <w:t xml:space="preserve">    }                                                                                                           </w:t>
      </w:r>
      <w:r>
        <w:rPr>
          <w:color w:val="993366"/>
        </w:rPr>
        <w:t>OPTIONAL</w:t>
      </w:r>
      <w:r>
        <w:t xml:space="preserve">,   </w:t>
      </w:r>
      <w:r>
        <w:rPr>
          <w:color w:val="808080"/>
        </w:rPr>
        <w:t>-- Need R</w:t>
      </w:r>
    </w:p>
    <w:p w14:paraId="7D6A8A98" w14:textId="77777777" w:rsidR="006F3964" w:rsidRDefault="00336CC3">
      <w:pPr>
        <w:pStyle w:val="PL"/>
      </w:pPr>
      <w:r>
        <w:t xml:space="preserve">    drx-SlotOffset                      </w:t>
      </w:r>
      <w:r>
        <w:rPr>
          <w:color w:val="993366"/>
        </w:rPr>
        <w:t>INTEGER</w:t>
      </w:r>
      <w:r>
        <w:t xml:space="preserve"> (0..31)</w:t>
      </w:r>
    </w:p>
    <w:p w14:paraId="7B53F1A9" w14:textId="77777777" w:rsidR="006F3964" w:rsidRDefault="00336CC3">
      <w:pPr>
        <w:pStyle w:val="PL"/>
      </w:pPr>
      <w:r>
        <w:t>}</w:t>
      </w:r>
    </w:p>
    <w:p w14:paraId="5E6AD7C1" w14:textId="77777777" w:rsidR="006F3964" w:rsidRDefault="006F3964">
      <w:pPr>
        <w:pStyle w:val="PL"/>
      </w:pPr>
    </w:p>
    <w:p w14:paraId="43E3EE97" w14:textId="77777777" w:rsidR="006F3964" w:rsidRDefault="00336CC3">
      <w:pPr>
        <w:pStyle w:val="PL"/>
      </w:pPr>
      <w:r>
        <w:t xml:space="preserve">DRX-ConfigExt-v1700 ::=                 </w:t>
      </w:r>
      <w:r>
        <w:rPr>
          <w:color w:val="993366"/>
        </w:rPr>
        <w:t>SEQUENCE</w:t>
      </w:r>
      <w:r>
        <w:t xml:space="preserve"> {</w:t>
      </w:r>
    </w:p>
    <w:p w14:paraId="1A44EAC7" w14:textId="77777777" w:rsidR="006F3964" w:rsidRDefault="00336CC3">
      <w:pPr>
        <w:pStyle w:val="PL"/>
      </w:pPr>
      <w:r>
        <w:t xml:space="preserve">    drx-HARQ-RTT-TimerDL-r17                </w:t>
      </w:r>
      <w:r>
        <w:rPr>
          <w:color w:val="993366"/>
        </w:rPr>
        <w:t>INTEGER</w:t>
      </w:r>
      <w:r>
        <w:t xml:space="preserve"> (0..448),</w:t>
      </w:r>
    </w:p>
    <w:p w14:paraId="60EF988D" w14:textId="77777777" w:rsidR="006F3964" w:rsidRDefault="00336CC3">
      <w:pPr>
        <w:pStyle w:val="PL"/>
      </w:pPr>
      <w:r>
        <w:t xml:space="preserve">    drx-HARQ-RTT-TimerUL-r17                </w:t>
      </w:r>
      <w:r>
        <w:rPr>
          <w:color w:val="993366"/>
        </w:rPr>
        <w:t>INTEGER</w:t>
      </w:r>
      <w:r>
        <w:t xml:space="preserve"> (0..448)</w:t>
      </w:r>
    </w:p>
    <w:p w14:paraId="62BC4544" w14:textId="77777777" w:rsidR="006F3964" w:rsidRDefault="00336CC3">
      <w:pPr>
        <w:pStyle w:val="PL"/>
      </w:pPr>
      <w:r>
        <w:t>}</w:t>
      </w:r>
    </w:p>
    <w:p w14:paraId="6BBA3F0E" w14:textId="77777777" w:rsidR="006F3964" w:rsidRDefault="006F3964">
      <w:pPr>
        <w:pStyle w:val="PL"/>
      </w:pPr>
    </w:p>
    <w:p w14:paraId="6311F7DE" w14:textId="77777777" w:rsidR="006F3964" w:rsidRDefault="00336CC3">
      <w:pPr>
        <w:pStyle w:val="PL"/>
        <w:rPr>
          <w:color w:val="808080"/>
        </w:rPr>
      </w:pPr>
      <w:r>
        <w:rPr>
          <w:color w:val="808080"/>
        </w:rPr>
        <w:t>-- TAG-DRX-CONFIG-STOP</w:t>
      </w:r>
    </w:p>
    <w:p w14:paraId="435EDC2F" w14:textId="77777777" w:rsidR="006F3964" w:rsidRDefault="00336CC3">
      <w:pPr>
        <w:pStyle w:val="PL"/>
        <w:rPr>
          <w:color w:val="808080"/>
        </w:rPr>
      </w:pPr>
      <w:r>
        <w:rPr>
          <w:color w:val="808080"/>
        </w:rPr>
        <w:t>-- ASN1STOP</w:t>
      </w:r>
    </w:p>
    <w:p w14:paraId="2931DD6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5B36A57" w14:textId="77777777">
        <w:tc>
          <w:tcPr>
            <w:tcW w:w="14173" w:type="dxa"/>
            <w:tcBorders>
              <w:top w:val="single" w:sz="4" w:space="0" w:color="auto"/>
              <w:left w:val="single" w:sz="4" w:space="0" w:color="auto"/>
              <w:bottom w:val="single" w:sz="4" w:space="0" w:color="auto"/>
              <w:right w:val="single" w:sz="4" w:space="0" w:color="auto"/>
            </w:tcBorders>
          </w:tcPr>
          <w:p w14:paraId="79087D14" w14:textId="77777777" w:rsidR="006F3964" w:rsidRDefault="00336CC3">
            <w:pPr>
              <w:pStyle w:val="TAH"/>
              <w:rPr>
                <w:szCs w:val="22"/>
                <w:lang w:eastAsia="sv-SE"/>
              </w:rPr>
            </w:pPr>
            <w:r>
              <w:rPr>
                <w:i/>
                <w:szCs w:val="22"/>
                <w:lang w:eastAsia="sv-SE"/>
              </w:rPr>
              <w:lastRenderedPageBreak/>
              <w:t xml:space="preserve">DRX-Config </w:t>
            </w:r>
            <w:r>
              <w:rPr>
                <w:szCs w:val="22"/>
                <w:lang w:eastAsia="sv-SE"/>
              </w:rPr>
              <w:t>field descriptions</w:t>
            </w:r>
          </w:p>
        </w:tc>
      </w:tr>
      <w:tr w:rsidR="006F3964" w14:paraId="39A7DB04" w14:textId="77777777">
        <w:tc>
          <w:tcPr>
            <w:tcW w:w="14173" w:type="dxa"/>
            <w:tcBorders>
              <w:top w:val="single" w:sz="4" w:space="0" w:color="auto"/>
              <w:left w:val="single" w:sz="4" w:space="0" w:color="auto"/>
              <w:bottom w:val="single" w:sz="4" w:space="0" w:color="auto"/>
              <w:right w:val="single" w:sz="4" w:space="0" w:color="auto"/>
            </w:tcBorders>
          </w:tcPr>
          <w:p w14:paraId="5F037208" w14:textId="77777777" w:rsidR="006F3964" w:rsidRDefault="00336CC3">
            <w:pPr>
              <w:pStyle w:val="TAL"/>
              <w:rPr>
                <w:szCs w:val="22"/>
                <w:lang w:eastAsia="sv-SE"/>
              </w:rPr>
            </w:pPr>
            <w:r>
              <w:rPr>
                <w:b/>
                <w:i/>
                <w:szCs w:val="22"/>
                <w:lang w:eastAsia="sv-SE"/>
              </w:rPr>
              <w:t>drx-HARQ-RTT-TimerDL</w:t>
            </w:r>
          </w:p>
          <w:p w14:paraId="223A825C" w14:textId="77777777" w:rsidR="006F3964" w:rsidRDefault="00336CC3">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F3964" w14:paraId="3A987FE7" w14:textId="77777777">
        <w:tc>
          <w:tcPr>
            <w:tcW w:w="14173" w:type="dxa"/>
            <w:tcBorders>
              <w:top w:val="single" w:sz="4" w:space="0" w:color="auto"/>
              <w:left w:val="single" w:sz="4" w:space="0" w:color="auto"/>
              <w:bottom w:val="single" w:sz="4" w:space="0" w:color="auto"/>
              <w:right w:val="single" w:sz="4" w:space="0" w:color="auto"/>
            </w:tcBorders>
          </w:tcPr>
          <w:p w14:paraId="7789E8E3" w14:textId="77777777" w:rsidR="006F3964" w:rsidRDefault="00336CC3">
            <w:pPr>
              <w:pStyle w:val="TAL"/>
              <w:rPr>
                <w:szCs w:val="22"/>
                <w:lang w:eastAsia="sv-SE"/>
              </w:rPr>
            </w:pPr>
            <w:r>
              <w:rPr>
                <w:b/>
                <w:i/>
                <w:szCs w:val="22"/>
                <w:lang w:eastAsia="sv-SE"/>
              </w:rPr>
              <w:t>drx-HARQ-RTT-TimerUL</w:t>
            </w:r>
          </w:p>
          <w:p w14:paraId="00B854C3" w14:textId="77777777" w:rsidR="006F3964" w:rsidRDefault="00336CC3">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F3964" w14:paraId="2162AB93" w14:textId="77777777">
        <w:tc>
          <w:tcPr>
            <w:tcW w:w="14173" w:type="dxa"/>
            <w:tcBorders>
              <w:top w:val="single" w:sz="4" w:space="0" w:color="auto"/>
              <w:left w:val="single" w:sz="4" w:space="0" w:color="auto"/>
              <w:bottom w:val="single" w:sz="4" w:space="0" w:color="auto"/>
              <w:right w:val="single" w:sz="4" w:space="0" w:color="auto"/>
            </w:tcBorders>
          </w:tcPr>
          <w:p w14:paraId="076F8A34" w14:textId="77777777" w:rsidR="006F3964" w:rsidRDefault="00336CC3">
            <w:pPr>
              <w:pStyle w:val="TAL"/>
              <w:rPr>
                <w:szCs w:val="22"/>
                <w:lang w:eastAsia="sv-SE"/>
              </w:rPr>
            </w:pPr>
            <w:r>
              <w:rPr>
                <w:b/>
                <w:i/>
                <w:szCs w:val="22"/>
                <w:lang w:eastAsia="sv-SE"/>
              </w:rPr>
              <w:t>drx-InactivityTimer</w:t>
            </w:r>
          </w:p>
          <w:p w14:paraId="5D159E31" w14:textId="77777777" w:rsidR="006F3964" w:rsidRDefault="00336CC3">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F3964" w14:paraId="1D09A7BE" w14:textId="77777777">
        <w:tc>
          <w:tcPr>
            <w:tcW w:w="14173" w:type="dxa"/>
            <w:tcBorders>
              <w:top w:val="single" w:sz="4" w:space="0" w:color="auto"/>
              <w:left w:val="single" w:sz="4" w:space="0" w:color="auto"/>
              <w:bottom w:val="single" w:sz="4" w:space="0" w:color="auto"/>
              <w:right w:val="single" w:sz="4" w:space="0" w:color="auto"/>
            </w:tcBorders>
          </w:tcPr>
          <w:p w14:paraId="615CDDD9" w14:textId="77777777" w:rsidR="006F3964" w:rsidRDefault="00336CC3">
            <w:pPr>
              <w:pStyle w:val="TAL"/>
              <w:rPr>
                <w:szCs w:val="22"/>
                <w:lang w:eastAsia="sv-SE"/>
              </w:rPr>
            </w:pPr>
            <w:r>
              <w:rPr>
                <w:b/>
                <w:i/>
                <w:szCs w:val="22"/>
                <w:lang w:eastAsia="sv-SE"/>
              </w:rPr>
              <w:t>drx-LongCycleStartOffset</w:t>
            </w:r>
          </w:p>
          <w:p w14:paraId="42B7B78E" w14:textId="77777777" w:rsidR="006F3964" w:rsidRDefault="00336CC3">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F3964" w14:paraId="656CC058" w14:textId="77777777">
        <w:tc>
          <w:tcPr>
            <w:tcW w:w="14173" w:type="dxa"/>
            <w:tcBorders>
              <w:top w:val="single" w:sz="4" w:space="0" w:color="auto"/>
              <w:left w:val="single" w:sz="4" w:space="0" w:color="auto"/>
              <w:bottom w:val="single" w:sz="4" w:space="0" w:color="auto"/>
              <w:right w:val="single" w:sz="4" w:space="0" w:color="auto"/>
            </w:tcBorders>
          </w:tcPr>
          <w:p w14:paraId="1674DFBF" w14:textId="77777777" w:rsidR="006F3964" w:rsidRDefault="00336CC3">
            <w:pPr>
              <w:pStyle w:val="TAL"/>
              <w:rPr>
                <w:szCs w:val="22"/>
                <w:lang w:eastAsia="sv-SE"/>
              </w:rPr>
            </w:pPr>
            <w:r>
              <w:rPr>
                <w:b/>
                <w:i/>
                <w:szCs w:val="22"/>
                <w:lang w:eastAsia="sv-SE"/>
              </w:rPr>
              <w:t>drx-onDurationTimer</w:t>
            </w:r>
          </w:p>
          <w:p w14:paraId="1CB84CF3" w14:textId="77777777" w:rsidR="006F3964" w:rsidRDefault="00336CC3">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F3964" w14:paraId="0ABA3637" w14:textId="77777777">
        <w:tc>
          <w:tcPr>
            <w:tcW w:w="14173" w:type="dxa"/>
            <w:tcBorders>
              <w:top w:val="single" w:sz="4" w:space="0" w:color="auto"/>
              <w:left w:val="single" w:sz="4" w:space="0" w:color="auto"/>
              <w:bottom w:val="single" w:sz="4" w:space="0" w:color="auto"/>
              <w:right w:val="single" w:sz="4" w:space="0" w:color="auto"/>
            </w:tcBorders>
          </w:tcPr>
          <w:p w14:paraId="181BE768" w14:textId="77777777" w:rsidR="006F3964" w:rsidRDefault="00336CC3">
            <w:pPr>
              <w:pStyle w:val="TAL"/>
              <w:rPr>
                <w:szCs w:val="22"/>
                <w:lang w:eastAsia="sv-SE"/>
              </w:rPr>
            </w:pPr>
            <w:r>
              <w:rPr>
                <w:b/>
                <w:i/>
                <w:szCs w:val="22"/>
                <w:lang w:eastAsia="sv-SE"/>
              </w:rPr>
              <w:t>drx-RetransmissionTimerDL</w:t>
            </w:r>
          </w:p>
          <w:p w14:paraId="018948CB" w14:textId="77777777" w:rsidR="006F3964" w:rsidRDefault="00336CC3">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F3964" w14:paraId="087E45D6" w14:textId="77777777">
        <w:tc>
          <w:tcPr>
            <w:tcW w:w="14173" w:type="dxa"/>
            <w:tcBorders>
              <w:top w:val="single" w:sz="4" w:space="0" w:color="auto"/>
              <w:left w:val="single" w:sz="4" w:space="0" w:color="auto"/>
              <w:bottom w:val="single" w:sz="4" w:space="0" w:color="auto"/>
              <w:right w:val="single" w:sz="4" w:space="0" w:color="auto"/>
            </w:tcBorders>
          </w:tcPr>
          <w:p w14:paraId="24BEA4BD" w14:textId="77777777" w:rsidR="006F3964" w:rsidRDefault="00336CC3">
            <w:pPr>
              <w:pStyle w:val="TAL"/>
              <w:rPr>
                <w:szCs w:val="22"/>
                <w:lang w:eastAsia="sv-SE"/>
              </w:rPr>
            </w:pPr>
            <w:r>
              <w:rPr>
                <w:b/>
                <w:i/>
                <w:szCs w:val="22"/>
                <w:lang w:eastAsia="sv-SE"/>
              </w:rPr>
              <w:t>drx-RetransmissionTimerUL</w:t>
            </w:r>
          </w:p>
          <w:p w14:paraId="40C2B3F3" w14:textId="77777777" w:rsidR="006F3964" w:rsidRDefault="00336CC3">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F3964" w14:paraId="0BAD41EA" w14:textId="77777777">
        <w:tc>
          <w:tcPr>
            <w:tcW w:w="14173" w:type="dxa"/>
            <w:tcBorders>
              <w:top w:val="single" w:sz="4" w:space="0" w:color="auto"/>
              <w:left w:val="single" w:sz="4" w:space="0" w:color="auto"/>
              <w:bottom w:val="single" w:sz="4" w:space="0" w:color="auto"/>
              <w:right w:val="single" w:sz="4" w:space="0" w:color="auto"/>
            </w:tcBorders>
          </w:tcPr>
          <w:p w14:paraId="6F49E8B9" w14:textId="77777777" w:rsidR="006F3964" w:rsidRDefault="00336CC3">
            <w:pPr>
              <w:pStyle w:val="TAL"/>
              <w:rPr>
                <w:szCs w:val="22"/>
                <w:lang w:eastAsia="sv-SE"/>
              </w:rPr>
            </w:pPr>
            <w:r>
              <w:rPr>
                <w:b/>
                <w:i/>
                <w:szCs w:val="22"/>
                <w:lang w:eastAsia="sv-SE"/>
              </w:rPr>
              <w:t>drx-ShortCycleTimer</w:t>
            </w:r>
          </w:p>
          <w:p w14:paraId="0171F414" w14:textId="77777777" w:rsidR="006F3964" w:rsidRDefault="00336CC3">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6F3964" w14:paraId="4FC88117" w14:textId="77777777">
        <w:tc>
          <w:tcPr>
            <w:tcW w:w="14173" w:type="dxa"/>
            <w:tcBorders>
              <w:top w:val="single" w:sz="4" w:space="0" w:color="auto"/>
              <w:left w:val="single" w:sz="4" w:space="0" w:color="auto"/>
              <w:bottom w:val="single" w:sz="4" w:space="0" w:color="auto"/>
              <w:right w:val="single" w:sz="4" w:space="0" w:color="auto"/>
            </w:tcBorders>
          </w:tcPr>
          <w:p w14:paraId="10C66CA7" w14:textId="77777777" w:rsidR="006F3964" w:rsidRDefault="00336CC3">
            <w:pPr>
              <w:pStyle w:val="TAL"/>
              <w:rPr>
                <w:szCs w:val="22"/>
                <w:lang w:eastAsia="sv-SE"/>
              </w:rPr>
            </w:pPr>
            <w:r>
              <w:rPr>
                <w:b/>
                <w:i/>
                <w:szCs w:val="22"/>
                <w:lang w:eastAsia="sv-SE"/>
              </w:rPr>
              <w:t>drx-ShortCycle</w:t>
            </w:r>
          </w:p>
          <w:p w14:paraId="2742FBF4" w14:textId="77777777" w:rsidR="006F3964" w:rsidRDefault="00336CC3">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F3964" w14:paraId="6FDAC8EF" w14:textId="77777777">
        <w:tc>
          <w:tcPr>
            <w:tcW w:w="14173" w:type="dxa"/>
            <w:tcBorders>
              <w:top w:val="single" w:sz="4" w:space="0" w:color="auto"/>
              <w:left w:val="single" w:sz="4" w:space="0" w:color="auto"/>
              <w:bottom w:val="single" w:sz="4" w:space="0" w:color="auto"/>
              <w:right w:val="single" w:sz="4" w:space="0" w:color="auto"/>
            </w:tcBorders>
          </w:tcPr>
          <w:p w14:paraId="5A0D2F73" w14:textId="77777777" w:rsidR="006F3964" w:rsidRDefault="00336CC3">
            <w:pPr>
              <w:pStyle w:val="TAL"/>
              <w:rPr>
                <w:szCs w:val="22"/>
                <w:lang w:eastAsia="sv-SE"/>
              </w:rPr>
            </w:pPr>
            <w:r>
              <w:rPr>
                <w:b/>
                <w:i/>
                <w:szCs w:val="22"/>
                <w:lang w:eastAsia="sv-SE"/>
              </w:rPr>
              <w:t>drx-SlotOffset</w:t>
            </w:r>
          </w:p>
          <w:p w14:paraId="46E23A13" w14:textId="77777777" w:rsidR="006F3964" w:rsidRDefault="00336CC3">
            <w:pPr>
              <w:pStyle w:val="TAL"/>
              <w:rPr>
                <w:szCs w:val="22"/>
                <w:lang w:eastAsia="sv-SE"/>
              </w:rPr>
            </w:pPr>
            <w:r>
              <w:rPr>
                <w:szCs w:val="22"/>
                <w:lang w:eastAsia="sv-SE"/>
              </w:rPr>
              <w:t>Value in 1/32 ms. Value 0 corresponds to 0 ms, value 1 corresponds to 1/32 ms, value 2 corresponds to 2/32 ms, and so on.</w:t>
            </w:r>
          </w:p>
        </w:tc>
      </w:tr>
    </w:tbl>
    <w:p w14:paraId="375B7774" w14:textId="77777777" w:rsidR="006F3964" w:rsidRDefault="006F3964">
      <w:pPr>
        <w:rPr>
          <w:rFonts w:eastAsia="MS Mincho"/>
        </w:rPr>
      </w:pPr>
    </w:p>
    <w:p w14:paraId="4B027615" w14:textId="77777777" w:rsidR="006F3964" w:rsidRDefault="00336CC3">
      <w:pPr>
        <w:pStyle w:val="Heading4"/>
      </w:pPr>
      <w:bookmarkStart w:id="2285" w:name="_Toc146781285"/>
      <w:bookmarkStart w:id="2286" w:name="_Toc60777235"/>
      <w:r>
        <w:t>–</w:t>
      </w:r>
      <w:r>
        <w:tab/>
      </w:r>
      <w:r>
        <w:rPr>
          <w:i/>
          <w:iCs/>
        </w:rPr>
        <w:t>DRX-ConfigSecondaryGroup</w:t>
      </w:r>
      <w:bookmarkEnd w:id="2285"/>
      <w:bookmarkEnd w:id="2286"/>
    </w:p>
    <w:p w14:paraId="3878CE68" w14:textId="77777777" w:rsidR="006F3964" w:rsidRDefault="00336CC3">
      <w:r>
        <w:t xml:space="preserve">The IE </w:t>
      </w:r>
      <w:r>
        <w:rPr>
          <w:i/>
        </w:rPr>
        <w:t>DRX-ConfigSecondaryGroup</w:t>
      </w:r>
      <w:r>
        <w:t xml:space="preserve"> is used to configure DRX related parameters for the second DRX group as specified in TS 38.321 [3].</w:t>
      </w:r>
    </w:p>
    <w:p w14:paraId="0D935043" w14:textId="77777777" w:rsidR="006F3964" w:rsidRDefault="00336CC3">
      <w:pPr>
        <w:pStyle w:val="TH"/>
      </w:pPr>
      <w:r>
        <w:rPr>
          <w:i/>
          <w:iCs/>
        </w:rPr>
        <w:t>DRX-ConfigSecondaryGroup</w:t>
      </w:r>
      <w:r>
        <w:t xml:space="preserve"> information element</w:t>
      </w:r>
    </w:p>
    <w:p w14:paraId="677AE411" w14:textId="77777777" w:rsidR="006F3964" w:rsidRDefault="00336CC3">
      <w:pPr>
        <w:pStyle w:val="PL"/>
        <w:rPr>
          <w:color w:val="808080"/>
        </w:rPr>
      </w:pPr>
      <w:r>
        <w:rPr>
          <w:color w:val="808080"/>
        </w:rPr>
        <w:t>-- ASN1START</w:t>
      </w:r>
    </w:p>
    <w:p w14:paraId="708C562F" w14:textId="77777777" w:rsidR="006F3964" w:rsidRDefault="00336CC3">
      <w:pPr>
        <w:pStyle w:val="PL"/>
        <w:rPr>
          <w:color w:val="808080"/>
        </w:rPr>
      </w:pPr>
      <w:r>
        <w:rPr>
          <w:color w:val="808080"/>
        </w:rPr>
        <w:t>-- TAG-DRX-CONFIGSECONDARYGROUP-START</w:t>
      </w:r>
    </w:p>
    <w:p w14:paraId="52D34C7F" w14:textId="77777777" w:rsidR="006F3964" w:rsidRDefault="006F3964">
      <w:pPr>
        <w:pStyle w:val="PL"/>
      </w:pPr>
    </w:p>
    <w:p w14:paraId="0F2A950F" w14:textId="77777777" w:rsidR="006F3964" w:rsidRDefault="00336CC3">
      <w:pPr>
        <w:pStyle w:val="PL"/>
      </w:pPr>
      <w:r>
        <w:t xml:space="preserve">DRX-ConfigSecondaryGroup-r16 ::=   </w:t>
      </w:r>
      <w:r>
        <w:rPr>
          <w:color w:val="993366"/>
        </w:rPr>
        <w:t>SEQUENCE</w:t>
      </w:r>
      <w:r>
        <w:t xml:space="preserve"> {</w:t>
      </w:r>
    </w:p>
    <w:p w14:paraId="6FA509A8" w14:textId="77777777" w:rsidR="006F3964" w:rsidRDefault="00336CC3">
      <w:pPr>
        <w:pStyle w:val="PL"/>
      </w:pPr>
      <w:r>
        <w:t xml:space="preserve">    drx-onDurationTimer-r16            </w:t>
      </w:r>
      <w:r>
        <w:rPr>
          <w:color w:val="993366"/>
        </w:rPr>
        <w:t>CHOICE</w:t>
      </w:r>
      <w:r>
        <w:t xml:space="preserve"> {</w:t>
      </w:r>
    </w:p>
    <w:p w14:paraId="29706E7D" w14:textId="77777777" w:rsidR="006F3964" w:rsidRDefault="00336CC3">
      <w:pPr>
        <w:pStyle w:val="PL"/>
      </w:pPr>
      <w:r>
        <w:t xml:space="preserve">                                           subMilliSeconds </w:t>
      </w:r>
      <w:r>
        <w:rPr>
          <w:color w:val="993366"/>
        </w:rPr>
        <w:t>INTEGER</w:t>
      </w:r>
      <w:r>
        <w:t xml:space="preserve"> (1..31),</w:t>
      </w:r>
    </w:p>
    <w:p w14:paraId="594B8002" w14:textId="77777777" w:rsidR="006F3964" w:rsidRDefault="00336CC3">
      <w:pPr>
        <w:pStyle w:val="PL"/>
      </w:pPr>
      <w:r>
        <w:lastRenderedPageBreak/>
        <w:t xml:space="preserve">                                           milliSeconds    </w:t>
      </w:r>
      <w:r>
        <w:rPr>
          <w:color w:val="993366"/>
        </w:rPr>
        <w:t>ENUMERATED</w:t>
      </w:r>
      <w:r>
        <w:t xml:space="preserve"> {</w:t>
      </w:r>
    </w:p>
    <w:p w14:paraId="407ABB52" w14:textId="77777777" w:rsidR="006F3964" w:rsidRDefault="00336CC3">
      <w:pPr>
        <w:pStyle w:val="PL"/>
      </w:pPr>
      <w:r>
        <w:t xml:space="preserve">                                               ms1, ms2, ms3, ms4, ms5, ms6, ms8, ms10, ms20, ms30, ms40, ms50, ms60,</w:t>
      </w:r>
    </w:p>
    <w:p w14:paraId="3F711686" w14:textId="77777777" w:rsidR="006F3964" w:rsidRDefault="00336CC3">
      <w:pPr>
        <w:pStyle w:val="PL"/>
      </w:pPr>
      <w:r>
        <w:t xml:space="preserve">                                               ms80, ms100, ms200, ms300, ms400, ms500, ms600, ms800, ms1000, ms1200,</w:t>
      </w:r>
    </w:p>
    <w:p w14:paraId="7079F56F" w14:textId="77777777" w:rsidR="006F3964" w:rsidRDefault="00336CC3">
      <w:pPr>
        <w:pStyle w:val="PL"/>
      </w:pPr>
      <w:r>
        <w:t xml:space="preserve">                                               ms1600, spare8, spare7, spare6, spare5, spare4, spare3, spare2, spare1 }</w:t>
      </w:r>
    </w:p>
    <w:p w14:paraId="11C98C9A" w14:textId="77777777" w:rsidR="006F3964" w:rsidRDefault="00336CC3">
      <w:pPr>
        <w:pStyle w:val="PL"/>
      </w:pPr>
      <w:r>
        <w:t xml:space="preserve">                                            },</w:t>
      </w:r>
    </w:p>
    <w:p w14:paraId="7C23AB5C" w14:textId="77777777" w:rsidR="006F3964" w:rsidRDefault="00336CC3">
      <w:pPr>
        <w:pStyle w:val="PL"/>
      </w:pPr>
      <w:r>
        <w:t xml:space="preserve">    drx-InactivityTimer-r16            </w:t>
      </w:r>
      <w:r>
        <w:rPr>
          <w:color w:val="993366"/>
        </w:rPr>
        <w:t>ENUMERATED</w:t>
      </w:r>
      <w:r>
        <w:t xml:space="preserve"> {</w:t>
      </w:r>
    </w:p>
    <w:p w14:paraId="7F71EA32" w14:textId="77777777" w:rsidR="006F3964" w:rsidRDefault="00336CC3">
      <w:pPr>
        <w:pStyle w:val="PL"/>
      </w:pPr>
      <w:r>
        <w:t xml:space="preserve">                                           ms0, ms1, ms2, ms3, ms4, ms5, ms6, ms8, ms10, ms20, ms30, ms40, ms50, ms60, ms80,</w:t>
      </w:r>
    </w:p>
    <w:p w14:paraId="50327115" w14:textId="77777777" w:rsidR="006F3964" w:rsidRDefault="00336CC3">
      <w:pPr>
        <w:pStyle w:val="PL"/>
      </w:pPr>
      <w:r>
        <w:t xml:space="preserve">                                           ms100, ms200, ms300, ms500, ms750, ms1280, ms1920, ms2560, spare9, spare8,</w:t>
      </w:r>
    </w:p>
    <w:p w14:paraId="3A290247" w14:textId="77777777" w:rsidR="006F3964" w:rsidRDefault="00336CC3">
      <w:pPr>
        <w:pStyle w:val="PL"/>
      </w:pPr>
      <w:r>
        <w:t xml:space="preserve">                                           spare7, spare6, spare5, spare4, spare3, spare2, spare1}</w:t>
      </w:r>
    </w:p>
    <w:p w14:paraId="52493ADA" w14:textId="77777777" w:rsidR="006F3964" w:rsidRDefault="00336CC3">
      <w:pPr>
        <w:pStyle w:val="PL"/>
      </w:pPr>
      <w:r>
        <w:t>}</w:t>
      </w:r>
    </w:p>
    <w:p w14:paraId="5E63ADF6" w14:textId="77777777" w:rsidR="006F3964" w:rsidRDefault="006F3964">
      <w:pPr>
        <w:pStyle w:val="PL"/>
      </w:pPr>
    </w:p>
    <w:p w14:paraId="31159E5E" w14:textId="77777777" w:rsidR="006F3964" w:rsidRDefault="00336CC3">
      <w:pPr>
        <w:pStyle w:val="PL"/>
        <w:rPr>
          <w:color w:val="808080"/>
        </w:rPr>
      </w:pPr>
      <w:r>
        <w:rPr>
          <w:color w:val="808080"/>
        </w:rPr>
        <w:t>-- TAG-DRX-CONFIGSECONDARYGROUP-STOP</w:t>
      </w:r>
    </w:p>
    <w:p w14:paraId="25695A7C" w14:textId="77777777" w:rsidR="006F3964" w:rsidRDefault="00336CC3">
      <w:pPr>
        <w:pStyle w:val="PL"/>
        <w:rPr>
          <w:color w:val="808080"/>
        </w:rPr>
      </w:pPr>
      <w:r>
        <w:rPr>
          <w:color w:val="808080"/>
        </w:rPr>
        <w:t>-- ASN1STOP</w:t>
      </w:r>
    </w:p>
    <w:p w14:paraId="55C114D2" w14:textId="77777777" w:rsidR="006F3964" w:rsidRDefault="006F396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DD35DB5" w14:textId="77777777">
        <w:tc>
          <w:tcPr>
            <w:tcW w:w="14173" w:type="dxa"/>
            <w:tcBorders>
              <w:top w:val="single" w:sz="4" w:space="0" w:color="auto"/>
              <w:left w:val="single" w:sz="4" w:space="0" w:color="auto"/>
              <w:bottom w:val="single" w:sz="4" w:space="0" w:color="auto"/>
              <w:right w:val="single" w:sz="4" w:space="0" w:color="auto"/>
            </w:tcBorders>
          </w:tcPr>
          <w:p w14:paraId="6B48AAF5" w14:textId="77777777" w:rsidR="006F3964" w:rsidRDefault="00336CC3">
            <w:pPr>
              <w:pStyle w:val="TAH"/>
            </w:pPr>
            <w:r>
              <w:rPr>
                <w:i/>
                <w:iCs/>
              </w:rPr>
              <w:t>DRX-ConfigSecondaryGroup</w:t>
            </w:r>
            <w:r>
              <w:t xml:space="preserve"> field descriptions</w:t>
            </w:r>
          </w:p>
        </w:tc>
      </w:tr>
      <w:tr w:rsidR="006F3964" w14:paraId="0A480739" w14:textId="77777777">
        <w:tc>
          <w:tcPr>
            <w:tcW w:w="14173" w:type="dxa"/>
            <w:tcBorders>
              <w:top w:val="single" w:sz="4" w:space="0" w:color="auto"/>
              <w:left w:val="single" w:sz="4" w:space="0" w:color="auto"/>
              <w:bottom w:val="single" w:sz="4" w:space="0" w:color="auto"/>
              <w:right w:val="single" w:sz="4" w:space="0" w:color="auto"/>
            </w:tcBorders>
          </w:tcPr>
          <w:p w14:paraId="10BEC764" w14:textId="77777777" w:rsidR="006F3964" w:rsidRDefault="00336CC3">
            <w:pPr>
              <w:pStyle w:val="TAL"/>
              <w:rPr>
                <w:b/>
                <w:bCs/>
                <w:i/>
                <w:iCs/>
              </w:rPr>
            </w:pPr>
            <w:r>
              <w:rPr>
                <w:b/>
                <w:bCs/>
                <w:i/>
                <w:iCs/>
              </w:rPr>
              <w:t>drx-InactivityTimer</w:t>
            </w:r>
          </w:p>
          <w:p w14:paraId="01F40A9E" w14:textId="77777777" w:rsidR="006F3964" w:rsidRDefault="00336CC3">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F3964" w14:paraId="6D30920C" w14:textId="77777777">
        <w:tc>
          <w:tcPr>
            <w:tcW w:w="14173" w:type="dxa"/>
            <w:tcBorders>
              <w:top w:val="single" w:sz="4" w:space="0" w:color="auto"/>
              <w:left w:val="single" w:sz="4" w:space="0" w:color="auto"/>
              <w:bottom w:val="single" w:sz="4" w:space="0" w:color="auto"/>
              <w:right w:val="single" w:sz="4" w:space="0" w:color="auto"/>
            </w:tcBorders>
          </w:tcPr>
          <w:p w14:paraId="0849D58D" w14:textId="77777777" w:rsidR="006F3964" w:rsidRDefault="00336CC3">
            <w:pPr>
              <w:pStyle w:val="TAL"/>
              <w:rPr>
                <w:b/>
                <w:bCs/>
                <w:i/>
                <w:iCs/>
              </w:rPr>
            </w:pPr>
            <w:r>
              <w:rPr>
                <w:b/>
                <w:bCs/>
                <w:i/>
                <w:iCs/>
              </w:rPr>
              <w:t>drx-onDurationTimer</w:t>
            </w:r>
          </w:p>
          <w:p w14:paraId="13924367" w14:textId="77777777" w:rsidR="006F3964" w:rsidRDefault="00336CC3">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B5FC22E" w14:textId="77777777" w:rsidR="006F3964" w:rsidRDefault="006F3964">
      <w:pPr>
        <w:rPr>
          <w:rFonts w:eastAsia="MS Mincho"/>
        </w:rPr>
      </w:pPr>
    </w:p>
    <w:p w14:paraId="23A9473D" w14:textId="77777777" w:rsidR="006F3964" w:rsidRDefault="00336CC3">
      <w:pPr>
        <w:pStyle w:val="Heading4"/>
        <w:rPr>
          <w:i/>
        </w:rPr>
      </w:pPr>
      <w:bookmarkStart w:id="2287" w:name="_Toc76423521"/>
      <w:bookmarkStart w:id="2288" w:name="_Toc146781286"/>
      <w:r>
        <w:rPr>
          <w:i/>
        </w:rPr>
        <w:t>–</w:t>
      </w:r>
      <w:r>
        <w:rPr>
          <w:i/>
        </w:rPr>
        <w:tab/>
        <w:t>DRX-ConfigS</w:t>
      </w:r>
      <w:bookmarkEnd w:id="2287"/>
      <w:r>
        <w:rPr>
          <w:i/>
        </w:rPr>
        <w:t>L</w:t>
      </w:r>
      <w:bookmarkEnd w:id="2288"/>
    </w:p>
    <w:p w14:paraId="301EB19F" w14:textId="77777777" w:rsidR="006F3964" w:rsidRDefault="00336CC3">
      <w:r>
        <w:t xml:space="preserve">The IE </w:t>
      </w:r>
      <w:r>
        <w:rPr>
          <w:i/>
        </w:rPr>
        <w:t>DRX-ConfigSL</w:t>
      </w:r>
      <w:r>
        <w:t xml:space="preserve"> is used to configure additional DRX parameters for the UE performing sidelink operation with resource allocation mode 1, as specified in TS 38.321 [3].</w:t>
      </w:r>
    </w:p>
    <w:p w14:paraId="2490FF06" w14:textId="77777777" w:rsidR="006F3964" w:rsidRDefault="00336CC3">
      <w:pPr>
        <w:pStyle w:val="TH"/>
        <w:rPr>
          <w:bCs/>
          <w:i/>
          <w:iCs/>
        </w:rPr>
      </w:pPr>
      <w:r>
        <w:rPr>
          <w:bCs/>
          <w:i/>
          <w:iCs/>
        </w:rPr>
        <w:t>DRX-ConfigSL</w:t>
      </w:r>
      <w:r>
        <w:rPr>
          <w:bCs/>
        </w:rPr>
        <w:t xml:space="preserve"> information element</w:t>
      </w:r>
    </w:p>
    <w:p w14:paraId="69944FFC" w14:textId="77777777" w:rsidR="006F3964" w:rsidRDefault="00336CC3">
      <w:pPr>
        <w:pStyle w:val="PL"/>
        <w:rPr>
          <w:color w:val="808080"/>
        </w:rPr>
      </w:pPr>
      <w:r>
        <w:rPr>
          <w:color w:val="808080"/>
        </w:rPr>
        <w:t>-- ASN1START</w:t>
      </w:r>
    </w:p>
    <w:p w14:paraId="79CD6955" w14:textId="77777777" w:rsidR="006F3964" w:rsidRDefault="00336CC3">
      <w:pPr>
        <w:pStyle w:val="PL"/>
        <w:rPr>
          <w:color w:val="808080"/>
        </w:rPr>
      </w:pPr>
      <w:r>
        <w:rPr>
          <w:color w:val="808080"/>
        </w:rPr>
        <w:t>-- TAG-DRX-CONFIGSL-START</w:t>
      </w:r>
    </w:p>
    <w:p w14:paraId="584EEC92" w14:textId="77777777" w:rsidR="006F3964" w:rsidRDefault="006F3964">
      <w:pPr>
        <w:pStyle w:val="PL"/>
      </w:pPr>
    </w:p>
    <w:p w14:paraId="66D67F45" w14:textId="77777777" w:rsidR="006F3964" w:rsidRDefault="00336CC3">
      <w:pPr>
        <w:pStyle w:val="PL"/>
      </w:pPr>
      <w:r>
        <w:t xml:space="preserve">DRX-ConfigSL-r17 ::=            </w:t>
      </w:r>
      <w:r>
        <w:rPr>
          <w:color w:val="993366"/>
        </w:rPr>
        <w:t>SEQUENCE</w:t>
      </w:r>
      <w:r>
        <w:t xml:space="preserve"> {</w:t>
      </w:r>
    </w:p>
    <w:p w14:paraId="4DDD58ED" w14:textId="77777777" w:rsidR="006F3964" w:rsidRDefault="00336CC3">
      <w:pPr>
        <w:pStyle w:val="PL"/>
      </w:pPr>
      <w:r>
        <w:t xml:space="preserve">    drx-HARQ-RTT-TimerSL-r17        </w:t>
      </w:r>
      <w:r>
        <w:rPr>
          <w:color w:val="993366"/>
        </w:rPr>
        <w:t>INTEGER</w:t>
      </w:r>
      <w:r>
        <w:t xml:space="preserve"> (0..56),</w:t>
      </w:r>
    </w:p>
    <w:p w14:paraId="3FA9544A" w14:textId="77777777" w:rsidR="006F3964" w:rsidRDefault="00336CC3">
      <w:pPr>
        <w:pStyle w:val="PL"/>
      </w:pPr>
      <w:r>
        <w:t xml:space="preserve">    drx-RetransmissionTimerSL-r17   </w:t>
      </w:r>
      <w:r>
        <w:rPr>
          <w:color w:val="993366"/>
        </w:rPr>
        <w:t>ENUMERATED</w:t>
      </w:r>
      <w:r>
        <w:t xml:space="preserve"> {sl0, sl1, sl2, sl4, sl6, sl8, sl16, sl24, sl33, sl40, sl64, sl80, sl96, sl112, sl128,</w:t>
      </w:r>
    </w:p>
    <w:p w14:paraId="5E136CB4" w14:textId="77777777" w:rsidR="006F3964" w:rsidRDefault="00336CC3">
      <w:pPr>
        <w:pStyle w:val="PL"/>
      </w:pPr>
      <w:r>
        <w:t xml:space="preserve">                                                sl160, sl320, spare15, spare14, spare13, spare12, spare11, spare10, spare9, spare8,</w:t>
      </w:r>
    </w:p>
    <w:p w14:paraId="2A3E1CB8" w14:textId="77777777" w:rsidR="006F3964" w:rsidRDefault="00336CC3">
      <w:pPr>
        <w:pStyle w:val="PL"/>
      </w:pPr>
      <w:r>
        <w:t xml:space="preserve">                                                spare7, spare6, spare5, spare4, spare3, spare2, spare1}</w:t>
      </w:r>
    </w:p>
    <w:p w14:paraId="2BE084D4" w14:textId="77777777" w:rsidR="006F3964" w:rsidRDefault="00336CC3">
      <w:pPr>
        <w:pStyle w:val="PL"/>
      </w:pPr>
      <w:r>
        <w:t>}</w:t>
      </w:r>
    </w:p>
    <w:p w14:paraId="5F548584" w14:textId="77777777" w:rsidR="006F3964" w:rsidRDefault="006F3964">
      <w:pPr>
        <w:pStyle w:val="PL"/>
      </w:pPr>
    </w:p>
    <w:p w14:paraId="48930440" w14:textId="77777777" w:rsidR="006F3964" w:rsidRDefault="00336CC3">
      <w:pPr>
        <w:pStyle w:val="PL"/>
        <w:rPr>
          <w:color w:val="808080"/>
        </w:rPr>
      </w:pPr>
      <w:r>
        <w:rPr>
          <w:color w:val="808080"/>
        </w:rPr>
        <w:t>-- TAG-DRX-CONFIGSL-STOP</w:t>
      </w:r>
    </w:p>
    <w:p w14:paraId="4B16E949" w14:textId="77777777" w:rsidR="006F3964" w:rsidRDefault="00336CC3">
      <w:pPr>
        <w:pStyle w:val="PL"/>
        <w:rPr>
          <w:color w:val="808080"/>
        </w:rPr>
      </w:pPr>
      <w:r>
        <w:rPr>
          <w:color w:val="808080"/>
        </w:rPr>
        <w:t>-- ASN1STOP</w:t>
      </w:r>
    </w:p>
    <w:p w14:paraId="49006DC9" w14:textId="77777777" w:rsidR="006F3964" w:rsidRDefault="006F3964">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4F403867" w14:textId="77777777">
        <w:tc>
          <w:tcPr>
            <w:tcW w:w="14173" w:type="dxa"/>
            <w:tcBorders>
              <w:top w:val="single" w:sz="4" w:space="0" w:color="auto"/>
              <w:left w:val="single" w:sz="4" w:space="0" w:color="auto"/>
              <w:bottom w:val="single" w:sz="4" w:space="0" w:color="auto"/>
              <w:right w:val="single" w:sz="4" w:space="0" w:color="auto"/>
            </w:tcBorders>
          </w:tcPr>
          <w:p w14:paraId="308090D0" w14:textId="77777777" w:rsidR="006F3964" w:rsidRDefault="00336CC3">
            <w:pPr>
              <w:pStyle w:val="TAH"/>
              <w:rPr>
                <w:i/>
              </w:rPr>
            </w:pPr>
            <w:r>
              <w:rPr>
                <w:i/>
              </w:rPr>
              <w:t>DRX-ConfigSL</w:t>
            </w:r>
            <w:r>
              <w:rPr>
                <w:iCs/>
              </w:rPr>
              <w:t xml:space="preserve"> field descriptions</w:t>
            </w:r>
          </w:p>
        </w:tc>
      </w:tr>
      <w:tr w:rsidR="006F3964" w14:paraId="60AF204A" w14:textId="77777777">
        <w:tc>
          <w:tcPr>
            <w:tcW w:w="14173" w:type="dxa"/>
            <w:tcBorders>
              <w:top w:val="single" w:sz="4" w:space="0" w:color="auto"/>
              <w:left w:val="single" w:sz="4" w:space="0" w:color="auto"/>
              <w:bottom w:val="single" w:sz="4" w:space="0" w:color="auto"/>
              <w:right w:val="single" w:sz="4" w:space="0" w:color="auto"/>
            </w:tcBorders>
          </w:tcPr>
          <w:p w14:paraId="6DC0B423" w14:textId="77777777" w:rsidR="006F3964" w:rsidRDefault="00336CC3">
            <w:pPr>
              <w:pStyle w:val="TAL"/>
              <w:rPr>
                <w:b/>
                <w:i/>
                <w:lang w:eastAsia="sv-SE"/>
              </w:rPr>
            </w:pPr>
            <w:r>
              <w:rPr>
                <w:b/>
                <w:i/>
                <w:lang w:eastAsia="sv-SE"/>
              </w:rPr>
              <w:t>drx-HARQ-RTT-TimerSL</w:t>
            </w:r>
          </w:p>
          <w:p w14:paraId="14CB9210" w14:textId="77777777" w:rsidR="006F3964" w:rsidRDefault="00336CC3">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6F3964" w14:paraId="173C33F0" w14:textId="77777777">
        <w:tc>
          <w:tcPr>
            <w:tcW w:w="14173" w:type="dxa"/>
            <w:tcBorders>
              <w:top w:val="single" w:sz="4" w:space="0" w:color="auto"/>
              <w:left w:val="single" w:sz="4" w:space="0" w:color="auto"/>
              <w:bottom w:val="single" w:sz="4" w:space="0" w:color="auto"/>
              <w:right w:val="single" w:sz="4" w:space="0" w:color="auto"/>
            </w:tcBorders>
          </w:tcPr>
          <w:p w14:paraId="3976A4BA" w14:textId="77777777" w:rsidR="006F3964" w:rsidRDefault="00336CC3">
            <w:pPr>
              <w:pStyle w:val="TAH"/>
              <w:jc w:val="left"/>
              <w:rPr>
                <w:i/>
                <w:lang w:eastAsia="sv-SE"/>
              </w:rPr>
            </w:pPr>
            <w:r>
              <w:rPr>
                <w:i/>
                <w:lang w:eastAsia="sv-SE"/>
              </w:rPr>
              <w:t>drx-RetransmissionTimerSL</w:t>
            </w:r>
          </w:p>
          <w:p w14:paraId="179A585A" w14:textId="77777777" w:rsidR="006F3964" w:rsidRDefault="00336CC3">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7BA13D59" w14:textId="77777777" w:rsidR="006F3964" w:rsidRDefault="006F3964">
      <w:pPr>
        <w:rPr>
          <w:rFonts w:eastAsia="MS Mincho"/>
        </w:rPr>
      </w:pPr>
    </w:p>
    <w:p w14:paraId="73BB8441" w14:textId="77777777" w:rsidR="006F3964" w:rsidRDefault="00336CC3">
      <w:pPr>
        <w:pStyle w:val="Heading4"/>
      </w:pPr>
      <w:bookmarkStart w:id="2289" w:name="_Toc146781287"/>
      <w:r>
        <w:t>–</w:t>
      </w:r>
      <w:r>
        <w:tab/>
      </w:r>
      <w:r>
        <w:rPr>
          <w:i/>
        </w:rPr>
        <w:t>EphemerisInfo</w:t>
      </w:r>
      <w:bookmarkEnd w:id="2289"/>
    </w:p>
    <w:p w14:paraId="7BCD9471" w14:textId="77777777" w:rsidR="006F3964" w:rsidRDefault="00336CC3">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8C4A35F" w14:textId="77777777" w:rsidR="006F3964" w:rsidRDefault="00336CC3">
      <w:pPr>
        <w:pStyle w:val="TH"/>
      </w:pPr>
      <w:r>
        <w:rPr>
          <w:i/>
        </w:rPr>
        <w:t>EphemerisInfo</w:t>
      </w:r>
      <w:r>
        <w:t xml:space="preserve"> information element</w:t>
      </w:r>
    </w:p>
    <w:p w14:paraId="4ABC31C7" w14:textId="77777777" w:rsidR="006F3964" w:rsidRDefault="00336CC3">
      <w:pPr>
        <w:pStyle w:val="PL"/>
        <w:rPr>
          <w:color w:val="808080"/>
        </w:rPr>
      </w:pPr>
      <w:r>
        <w:rPr>
          <w:color w:val="808080"/>
        </w:rPr>
        <w:t>-- ASN1START</w:t>
      </w:r>
    </w:p>
    <w:p w14:paraId="30CE76F6" w14:textId="77777777" w:rsidR="006F3964" w:rsidRDefault="00336CC3">
      <w:pPr>
        <w:pStyle w:val="PL"/>
        <w:rPr>
          <w:color w:val="808080"/>
        </w:rPr>
      </w:pPr>
      <w:r>
        <w:rPr>
          <w:color w:val="808080"/>
        </w:rPr>
        <w:t>-- TAG-EPHEMERISINFO-START</w:t>
      </w:r>
    </w:p>
    <w:p w14:paraId="7BB682C5" w14:textId="77777777" w:rsidR="006F3964" w:rsidRDefault="006F3964">
      <w:pPr>
        <w:pStyle w:val="PL"/>
      </w:pPr>
    </w:p>
    <w:p w14:paraId="23C3C3BE" w14:textId="77777777" w:rsidR="006F3964" w:rsidRDefault="00336CC3">
      <w:pPr>
        <w:pStyle w:val="PL"/>
      </w:pPr>
      <w:r>
        <w:t xml:space="preserve">EphemerisInfo-r17 ::=          </w:t>
      </w:r>
      <w:r>
        <w:rPr>
          <w:color w:val="993366"/>
        </w:rPr>
        <w:t>CHOICE</w:t>
      </w:r>
      <w:r>
        <w:t xml:space="preserve"> {</w:t>
      </w:r>
    </w:p>
    <w:p w14:paraId="28391363" w14:textId="77777777" w:rsidR="006F3964" w:rsidRDefault="00336CC3">
      <w:pPr>
        <w:pStyle w:val="PL"/>
      </w:pPr>
      <w:r>
        <w:t xml:space="preserve">    positionVelocity-r17           PositionVelocity-r17,</w:t>
      </w:r>
    </w:p>
    <w:p w14:paraId="30A97BC2" w14:textId="77777777" w:rsidR="006F3964" w:rsidRDefault="00336CC3">
      <w:pPr>
        <w:pStyle w:val="PL"/>
      </w:pPr>
      <w:r>
        <w:lastRenderedPageBreak/>
        <w:t xml:space="preserve">    orbital-r17                    Orbital-r17</w:t>
      </w:r>
    </w:p>
    <w:p w14:paraId="70FD7D31" w14:textId="77777777" w:rsidR="006F3964" w:rsidRDefault="00336CC3">
      <w:pPr>
        <w:pStyle w:val="PL"/>
      </w:pPr>
      <w:r>
        <w:t>}</w:t>
      </w:r>
    </w:p>
    <w:p w14:paraId="47B8B816" w14:textId="77777777" w:rsidR="006F3964" w:rsidRDefault="006F3964">
      <w:pPr>
        <w:pStyle w:val="PL"/>
      </w:pPr>
    </w:p>
    <w:p w14:paraId="147B046E" w14:textId="77777777" w:rsidR="006F3964" w:rsidRDefault="00336CC3">
      <w:pPr>
        <w:pStyle w:val="PL"/>
      </w:pPr>
      <w:r>
        <w:t xml:space="preserve">PositionVelocity-r17 ::=       </w:t>
      </w:r>
      <w:r>
        <w:rPr>
          <w:color w:val="993366"/>
        </w:rPr>
        <w:t>SEQUENCE</w:t>
      </w:r>
      <w:r>
        <w:t xml:space="preserve"> {</w:t>
      </w:r>
    </w:p>
    <w:p w14:paraId="4E659AAB" w14:textId="77777777" w:rsidR="006F3964" w:rsidRDefault="00336CC3">
      <w:pPr>
        <w:pStyle w:val="PL"/>
      </w:pPr>
      <w:r>
        <w:t xml:space="preserve">    positionX-r17                  PositionStateVector-r17,</w:t>
      </w:r>
    </w:p>
    <w:p w14:paraId="2AEB807E" w14:textId="77777777" w:rsidR="006F3964" w:rsidRDefault="00336CC3">
      <w:pPr>
        <w:pStyle w:val="PL"/>
      </w:pPr>
      <w:r>
        <w:t xml:space="preserve">    positionY-r17                  PositionStateVector-r17,</w:t>
      </w:r>
    </w:p>
    <w:p w14:paraId="27AD2A9B" w14:textId="77777777" w:rsidR="006F3964" w:rsidRDefault="00336CC3">
      <w:pPr>
        <w:pStyle w:val="PL"/>
      </w:pPr>
      <w:r>
        <w:t xml:space="preserve">    positionZ-r17                  PositionStateVector-r17,</w:t>
      </w:r>
    </w:p>
    <w:p w14:paraId="39484511" w14:textId="77777777" w:rsidR="006F3964" w:rsidRDefault="00336CC3">
      <w:pPr>
        <w:pStyle w:val="PL"/>
      </w:pPr>
      <w:r>
        <w:t xml:space="preserve">    velocityVX-r17                 VelocityStateVector-r17,</w:t>
      </w:r>
    </w:p>
    <w:p w14:paraId="248E5EF7" w14:textId="77777777" w:rsidR="006F3964" w:rsidRDefault="00336CC3">
      <w:pPr>
        <w:pStyle w:val="PL"/>
      </w:pPr>
      <w:r>
        <w:t xml:space="preserve">    velocityVY-r17                 VelocityStateVector-r17,</w:t>
      </w:r>
    </w:p>
    <w:p w14:paraId="04DDEFA4" w14:textId="77777777" w:rsidR="006F3964" w:rsidRDefault="00336CC3">
      <w:pPr>
        <w:pStyle w:val="PL"/>
      </w:pPr>
      <w:r>
        <w:t xml:space="preserve">    velocityVZ-r17                 VelocityStateVector-r17</w:t>
      </w:r>
    </w:p>
    <w:p w14:paraId="513F2C1C" w14:textId="77777777" w:rsidR="006F3964" w:rsidRDefault="00336CC3">
      <w:pPr>
        <w:pStyle w:val="PL"/>
      </w:pPr>
      <w:r>
        <w:t>}</w:t>
      </w:r>
    </w:p>
    <w:p w14:paraId="7F8C1D96" w14:textId="77777777" w:rsidR="006F3964" w:rsidRDefault="006F3964">
      <w:pPr>
        <w:pStyle w:val="PL"/>
      </w:pPr>
    </w:p>
    <w:p w14:paraId="3D580784" w14:textId="77777777" w:rsidR="006F3964" w:rsidRDefault="00336CC3">
      <w:pPr>
        <w:pStyle w:val="PL"/>
      </w:pPr>
      <w:r>
        <w:t xml:space="preserve">Orbital-r17 ::=                </w:t>
      </w:r>
      <w:r>
        <w:rPr>
          <w:color w:val="993366"/>
        </w:rPr>
        <w:t>SEQUENCE</w:t>
      </w:r>
      <w:r>
        <w:t xml:space="preserve"> {</w:t>
      </w:r>
    </w:p>
    <w:p w14:paraId="75252EE3" w14:textId="77777777" w:rsidR="006F3964" w:rsidRDefault="00336CC3">
      <w:pPr>
        <w:pStyle w:val="PL"/>
      </w:pPr>
      <w:r>
        <w:t xml:space="preserve">    semiMajorAxis-r17              </w:t>
      </w:r>
      <w:r>
        <w:rPr>
          <w:color w:val="993366"/>
        </w:rPr>
        <w:t>INTEGER</w:t>
      </w:r>
      <w:r>
        <w:t xml:space="preserve"> (0..8589934591),</w:t>
      </w:r>
    </w:p>
    <w:p w14:paraId="2E84B5CC" w14:textId="77777777" w:rsidR="006F3964" w:rsidRDefault="00336CC3">
      <w:pPr>
        <w:pStyle w:val="PL"/>
      </w:pPr>
      <w:r>
        <w:t xml:space="preserve">    eccentricity-r17               </w:t>
      </w:r>
      <w:r>
        <w:rPr>
          <w:color w:val="993366"/>
        </w:rPr>
        <w:t>INTEGER</w:t>
      </w:r>
      <w:r>
        <w:t xml:space="preserve"> (0..1048575),</w:t>
      </w:r>
    </w:p>
    <w:p w14:paraId="343F2C5A" w14:textId="77777777" w:rsidR="006F3964" w:rsidRDefault="00336CC3">
      <w:pPr>
        <w:pStyle w:val="PL"/>
      </w:pPr>
      <w:r>
        <w:t xml:space="preserve">    periapsis-r17                  </w:t>
      </w:r>
      <w:r>
        <w:rPr>
          <w:color w:val="993366"/>
        </w:rPr>
        <w:t>INTEGER</w:t>
      </w:r>
      <w:r>
        <w:t xml:space="preserve"> (0..268435455),</w:t>
      </w:r>
    </w:p>
    <w:p w14:paraId="769538FB" w14:textId="77777777" w:rsidR="006F3964" w:rsidRDefault="00336CC3">
      <w:pPr>
        <w:pStyle w:val="PL"/>
      </w:pPr>
      <w:r>
        <w:t xml:space="preserve">    longitude-r17                  </w:t>
      </w:r>
      <w:r>
        <w:rPr>
          <w:color w:val="993366"/>
        </w:rPr>
        <w:t>INTEGER</w:t>
      </w:r>
      <w:r>
        <w:t xml:space="preserve"> (0..268435455),</w:t>
      </w:r>
    </w:p>
    <w:p w14:paraId="55B7EF8A" w14:textId="77777777" w:rsidR="006F3964" w:rsidRDefault="00336CC3">
      <w:pPr>
        <w:pStyle w:val="PL"/>
      </w:pPr>
      <w:r>
        <w:t xml:space="preserve">    inclination-r17                </w:t>
      </w:r>
      <w:r>
        <w:rPr>
          <w:color w:val="993366"/>
        </w:rPr>
        <w:t>INTEGER</w:t>
      </w:r>
      <w:r>
        <w:t xml:space="preserve"> (-67108864..67108863),</w:t>
      </w:r>
    </w:p>
    <w:p w14:paraId="0C6D72CD" w14:textId="77777777" w:rsidR="006F3964" w:rsidRDefault="00336CC3">
      <w:pPr>
        <w:pStyle w:val="PL"/>
      </w:pPr>
      <w:r>
        <w:t xml:space="preserve">    meanAnomaly-r17                </w:t>
      </w:r>
      <w:r>
        <w:rPr>
          <w:color w:val="993366"/>
        </w:rPr>
        <w:t>INTEGER</w:t>
      </w:r>
      <w:r>
        <w:t xml:space="preserve"> (0..268435455)</w:t>
      </w:r>
    </w:p>
    <w:p w14:paraId="5DD9EB00" w14:textId="77777777" w:rsidR="006F3964" w:rsidRDefault="00336CC3">
      <w:pPr>
        <w:pStyle w:val="PL"/>
      </w:pPr>
      <w:r>
        <w:t>}</w:t>
      </w:r>
    </w:p>
    <w:p w14:paraId="0C19589D" w14:textId="77777777" w:rsidR="006F3964" w:rsidRDefault="006F3964">
      <w:pPr>
        <w:pStyle w:val="PL"/>
      </w:pPr>
    </w:p>
    <w:p w14:paraId="43692AF1" w14:textId="77777777" w:rsidR="006F3964" w:rsidRDefault="00336CC3">
      <w:pPr>
        <w:pStyle w:val="PL"/>
      </w:pPr>
      <w:r>
        <w:t xml:space="preserve">PositionStateVector-r17 ::= </w:t>
      </w:r>
      <w:r>
        <w:rPr>
          <w:color w:val="993366"/>
        </w:rPr>
        <w:t>INTEGER</w:t>
      </w:r>
      <w:r>
        <w:t xml:space="preserve"> (-33554432..33554431)</w:t>
      </w:r>
    </w:p>
    <w:p w14:paraId="34A14A53" w14:textId="77777777" w:rsidR="006F3964" w:rsidRDefault="006F3964">
      <w:pPr>
        <w:pStyle w:val="PL"/>
      </w:pPr>
    </w:p>
    <w:p w14:paraId="2AAD25C6" w14:textId="77777777" w:rsidR="006F3964" w:rsidRDefault="00336CC3">
      <w:pPr>
        <w:pStyle w:val="PL"/>
      </w:pPr>
      <w:r>
        <w:t xml:space="preserve">VelocityStateVector-r17 ::= </w:t>
      </w:r>
      <w:r>
        <w:rPr>
          <w:color w:val="993366"/>
        </w:rPr>
        <w:t>INTEGER</w:t>
      </w:r>
      <w:r>
        <w:t xml:space="preserve"> (-131072..131071)</w:t>
      </w:r>
    </w:p>
    <w:p w14:paraId="4F8EEBAE" w14:textId="77777777" w:rsidR="006F3964" w:rsidRDefault="006F3964">
      <w:pPr>
        <w:pStyle w:val="PL"/>
      </w:pPr>
    </w:p>
    <w:p w14:paraId="38F44861" w14:textId="77777777" w:rsidR="006F3964" w:rsidRDefault="00336CC3">
      <w:pPr>
        <w:pStyle w:val="PL"/>
        <w:rPr>
          <w:color w:val="808080"/>
        </w:rPr>
      </w:pPr>
      <w:r>
        <w:rPr>
          <w:color w:val="808080"/>
        </w:rPr>
        <w:t>-- TAG-EPHEMERISINFO-STOP</w:t>
      </w:r>
    </w:p>
    <w:p w14:paraId="0E8986BC" w14:textId="77777777" w:rsidR="006F3964" w:rsidRDefault="00336CC3">
      <w:pPr>
        <w:pStyle w:val="PL"/>
        <w:rPr>
          <w:color w:val="808080"/>
        </w:rPr>
      </w:pPr>
      <w:r>
        <w:rPr>
          <w:color w:val="808080"/>
        </w:rPr>
        <w:t>-- ASN1STOP</w:t>
      </w:r>
    </w:p>
    <w:p w14:paraId="4D02977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5B6673A" w14:textId="77777777">
        <w:tc>
          <w:tcPr>
            <w:tcW w:w="14173" w:type="dxa"/>
            <w:tcBorders>
              <w:top w:val="single" w:sz="4" w:space="0" w:color="auto"/>
              <w:left w:val="single" w:sz="4" w:space="0" w:color="auto"/>
              <w:bottom w:val="single" w:sz="4" w:space="0" w:color="auto"/>
              <w:right w:val="single" w:sz="4" w:space="0" w:color="auto"/>
            </w:tcBorders>
          </w:tcPr>
          <w:p w14:paraId="777885EA" w14:textId="77777777" w:rsidR="006F3964" w:rsidRDefault="00336CC3">
            <w:pPr>
              <w:pStyle w:val="TAH"/>
              <w:rPr>
                <w:szCs w:val="22"/>
                <w:lang w:eastAsia="sv-SE"/>
              </w:rPr>
            </w:pPr>
            <w:r>
              <w:rPr>
                <w:i/>
              </w:rPr>
              <w:t>EphemerisInfo</w:t>
            </w:r>
            <w:r>
              <w:rPr>
                <w:szCs w:val="22"/>
                <w:lang w:eastAsia="sv-SE"/>
              </w:rPr>
              <w:t xml:space="preserve"> field descriptions</w:t>
            </w:r>
          </w:p>
        </w:tc>
      </w:tr>
      <w:tr w:rsidR="006F3964" w14:paraId="402F34EA" w14:textId="77777777">
        <w:tc>
          <w:tcPr>
            <w:tcW w:w="14173" w:type="dxa"/>
            <w:tcBorders>
              <w:top w:val="single" w:sz="4" w:space="0" w:color="auto"/>
              <w:left w:val="single" w:sz="4" w:space="0" w:color="auto"/>
              <w:bottom w:val="single" w:sz="4" w:space="0" w:color="auto"/>
              <w:right w:val="single" w:sz="4" w:space="0" w:color="auto"/>
            </w:tcBorders>
          </w:tcPr>
          <w:p w14:paraId="21A31AC7" w14:textId="77777777" w:rsidR="006F3964" w:rsidRDefault="00336CC3">
            <w:pPr>
              <w:pStyle w:val="TAL"/>
              <w:rPr>
                <w:b/>
                <w:bCs/>
                <w:i/>
                <w:iCs/>
                <w:kern w:val="2"/>
                <w:lang w:eastAsia="zh-CN"/>
              </w:rPr>
            </w:pPr>
            <w:r>
              <w:rPr>
                <w:b/>
                <w:bCs/>
                <w:i/>
                <w:iCs/>
                <w:kern w:val="2"/>
              </w:rPr>
              <w:t>eccentricity</w:t>
            </w:r>
          </w:p>
          <w:p w14:paraId="0946FDB1" w14:textId="77777777" w:rsidR="006F3964" w:rsidRDefault="00336CC3">
            <w:pPr>
              <w:pStyle w:val="TAL"/>
            </w:pPr>
            <w:r>
              <w:t>Satellite orbital parameter: eccentricity e, see NIMA TR 8350.2 [71]. Unit is radian.</w:t>
            </w:r>
          </w:p>
          <w:p w14:paraId="037F2807" w14:textId="77777777" w:rsidR="006F3964" w:rsidRDefault="00336CC3">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6F3964" w14:paraId="6DD7566D" w14:textId="77777777">
        <w:tc>
          <w:tcPr>
            <w:tcW w:w="14173" w:type="dxa"/>
            <w:tcBorders>
              <w:top w:val="single" w:sz="4" w:space="0" w:color="auto"/>
              <w:left w:val="single" w:sz="4" w:space="0" w:color="auto"/>
              <w:bottom w:val="single" w:sz="4" w:space="0" w:color="auto"/>
              <w:right w:val="single" w:sz="4" w:space="0" w:color="auto"/>
            </w:tcBorders>
          </w:tcPr>
          <w:p w14:paraId="6E0DBA77" w14:textId="77777777" w:rsidR="006F3964" w:rsidRDefault="00336CC3">
            <w:pPr>
              <w:pStyle w:val="TAL"/>
              <w:rPr>
                <w:b/>
                <w:bCs/>
                <w:i/>
                <w:iCs/>
                <w:kern w:val="2"/>
                <w:lang w:eastAsia="zh-CN"/>
              </w:rPr>
            </w:pPr>
            <w:r>
              <w:rPr>
                <w:b/>
                <w:bCs/>
                <w:i/>
                <w:iCs/>
                <w:kern w:val="2"/>
              </w:rPr>
              <w:t>inclination</w:t>
            </w:r>
          </w:p>
          <w:p w14:paraId="1FB74FAF" w14:textId="77777777" w:rsidR="006F3964" w:rsidRDefault="00336CC3">
            <w:pPr>
              <w:pStyle w:val="TAL"/>
            </w:pPr>
            <w:r>
              <w:t>Satellite orbital parameter: inclination i, see NIMA TR 8350.2 [71]. Unit is radian.</w:t>
            </w:r>
          </w:p>
          <w:p w14:paraId="5678A824" w14:textId="77777777" w:rsidR="006F3964" w:rsidRDefault="00336CC3">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F3964" w14:paraId="0FD530B3" w14:textId="77777777">
        <w:tc>
          <w:tcPr>
            <w:tcW w:w="14173" w:type="dxa"/>
            <w:tcBorders>
              <w:top w:val="single" w:sz="4" w:space="0" w:color="auto"/>
              <w:left w:val="single" w:sz="4" w:space="0" w:color="auto"/>
              <w:bottom w:val="single" w:sz="4" w:space="0" w:color="auto"/>
              <w:right w:val="single" w:sz="4" w:space="0" w:color="auto"/>
            </w:tcBorders>
          </w:tcPr>
          <w:p w14:paraId="791B7C45" w14:textId="77777777" w:rsidR="006F3964" w:rsidRDefault="00336CC3">
            <w:pPr>
              <w:pStyle w:val="TAL"/>
              <w:rPr>
                <w:b/>
                <w:bCs/>
                <w:i/>
                <w:iCs/>
                <w:kern w:val="2"/>
                <w:lang w:eastAsia="zh-CN"/>
              </w:rPr>
            </w:pPr>
            <w:r>
              <w:rPr>
                <w:b/>
                <w:bCs/>
                <w:i/>
                <w:iCs/>
                <w:kern w:val="2"/>
              </w:rPr>
              <w:t>longitude</w:t>
            </w:r>
          </w:p>
          <w:p w14:paraId="2E7B59D4" w14:textId="77777777" w:rsidR="006F3964" w:rsidRDefault="00336CC3">
            <w:pPr>
              <w:pStyle w:val="TAL"/>
            </w:pPr>
            <w:r>
              <w:t xml:space="preserve">Satellite orbital parameter: longitude of ascending node </w:t>
            </w:r>
            <w:r>
              <w:sym w:font="Symbol" w:char="F057"/>
            </w:r>
            <w:r>
              <w:t>, see NIMA TR 8350.2 [71]. Unit is radian.</w:t>
            </w:r>
          </w:p>
          <w:p w14:paraId="4D31F01C" w14:textId="77777777" w:rsidR="006F3964" w:rsidRDefault="00336CC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F3964" w14:paraId="3990850B" w14:textId="77777777">
        <w:tc>
          <w:tcPr>
            <w:tcW w:w="14173" w:type="dxa"/>
            <w:tcBorders>
              <w:top w:val="single" w:sz="4" w:space="0" w:color="auto"/>
              <w:left w:val="single" w:sz="4" w:space="0" w:color="auto"/>
              <w:bottom w:val="single" w:sz="4" w:space="0" w:color="auto"/>
              <w:right w:val="single" w:sz="4" w:space="0" w:color="auto"/>
            </w:tcBorders>
          </w:tcPr>
          <w:p w14:paraId="00BA044B" w14:textId="77777777" w:rsidR="006F3964" w:rsidRDefault="00336CC3">
            <w:pPr>
              <w:pStyle w:val="TAL"/>
              <w:rPr>
                <w:b/>
                <w:bCs/>
                <w:i/>
                <w:iCs/>
                <w:kern w:val="2"/>
                <w:lang w:eastAsia="zh-CN"/>
              </w:rPr>
            </w:pPr>
            <w:r>
              <w:rPr>
                <w:b/>
                <w:bCs/>
                <w:i/>
                <w:iCs/>
                <w:kern w:val="2"/>
              </w:rPr>
              <w:t>meanAnomaly</w:t>
            </w:r>
          </w:p>
          <w:p w14:paraId="7B436CBC" w14:textId="77777777" w:rsidR="006F3964" w:rsidRDefault="00336CC3">
            <w:pPr>
              <w:pStyle w:val="TAL"/>
            </w:pPr>
            <w:r>
              <w:t>Satellite orbital parameter: Mean anomaly M at epoch time, see NIMA TR 8350.2 [71]. Unit is radian.</w:t>
            </w:r>
          </w:p>
          <w:p w14:paraId="64AF710A" w14:textId="77777777" w:rsidR="006F3964" w:rsidRDefault="00336CC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F3964" w14:paraId="2C6CC4E8" w14:textId="77777777">
        <w:tc>
          <w:tcPr>
            <w:tcW w:w="14173" w:type="dxa"/>
            <w:tcBorders>
              <w:top w:val="single" w:sz="4" w:space="0" w:color="auto"/>
              <w:left w:val="single" w:sz="4" w:space="0" w:color="auto"/>
              <w:bottom w:val="single" w:sz="4" w:space="0" w:color="auto"/>
              <w:right w:val="single" w:sz="4" w:space="0" w:color="auto"/>
            </w:tcBorders>
          </w:tcPr>
          <w:p w14:paraId="784CCCDC" w14:textId="77777777" w:rsidR="006F3964" w:rsidRDefault="00336CC3">
            <w:pPr>
              <w:pStyle w:val="TAL"/>
              <w:rPr>
                <w:b/>
                <w:bCs/>
                <w:i/>
                <w:iCs/>
                <w:kern w:val="2"/>
              </w:rPr>
            </w:pPr>
            <w:r>
              <w:rPr>
                <w:b/>
                <w:bCs/>
                <w:i/>
                <w:iCs/>
                <w:kern w:val="2"/>
              </w:rPr>
              <w:t>periapsis</w:t>
            </w:r>
          </w:p>
          <w:p w14:paraId="355C1A45" w14:textId="77777777" w:rsidR="006F3964" w:rsidRDefault="00336CC3">
            <w:pPr>
              <w:pStyle w:val="TAL"/>
            </w:pPr>
            <w:r>
              <w:t xml:space="preserve">Satellite orbital parameter: argument of periapsis </w:t>
            </w:r>
            <w:r>
              <w:sym w:font="Symbol" w:char="F077"/>
            </w:r>
            <w:r>
              <w:t>, see NIMA TR 8350.2 [71]. Unit is radian.</w:t>
            </w:r>
          </w:p>
          <w:p w14:paraId="296896C5" w14:textId="77777777" w:rsidR="006F3964" w:rsidRDefault="00336CC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F3964" w14:paraId="5BD6CF04" w14:textId="77777777">
        <w:tc>
          <w:tcPr>
            <w:tcW w:w="14173" w:type="dxa"/>
            <w:tcBorders>
              <w:top w:val="single" w:sz="4" w:space="0" w:color="auto"/>
              <w:left w:val="single" w:sz="4" w:space="0" w:color="auto"/>
              <w:bottom w:val="single" w:sz="4" w:space="0" w:color="auto"/>
              <w:right w:val="single" w:sz="4" w:space="0" w:color="auto"/>
            </w:tcBorders>
          </w:tcPr>
          <w:p w14:paraId="63CABABE" w14:textId="77777777" w:rsidR="006F3964" w:rsidRDefault="00336CC3">
            <w:pPr>
              <w:pStyle w:val="TAL"/>
              <w:rPr>
                <w:b/>
                <w:bCs/>
                <w:i/>
                <w:iCs/>
              </w:rPr>
            </w:pPr>
            <w:r>
              <w:rPr>
                <w:b/>
                <w:bCs/>
                <w:i/>
                <w:iCs/>
                <w:kern w:val="2"/>
              </w:rPr>
              <w:t>positionX</w:t>
            </w:r>
            <w:r>
              <w:rPr>
                <w:b/>
                <w:bCs/>
                <w:i/>
                <w:iCs/>
              </w:rPr>
              <w:t>, positionY, positionZ</w:t>
            </w:r>
          </w:p>
          <w:p w14:paraId="736AE948" w14:textId="77777777" w:rsidR="006F3964" w:rsidRDefault="00336CC3">
            <w:pPr>
              <w:pStyle w:val="TAL"/>
            </w:pPr>
            <w:r>
              <w:t>X, Y, Z coordinate of satellite position state vector in ECEF. Unit is meter.</w:t>
            </w:r>
          </w:p>
          <w:p w14:paraId="67845C53" w14:textId="77777777" w:rsidR="006F3964" w:rsidRDefault="00336CC3">
            <w:pPr>
              <w:pStyle w:val="TAL"/>
              <w:rPr>
                <w:szCs w:val="21"/>
              </w:rPr>
            </w:pPr>
            <w:r>
              <w:t xml:space="preserve">Step of 1.3 m. Actual value = </w:t>
            </w:r>
            <w:r>
              <w:rPr>
                <w:lang w:eastAsia="zh-CN"/>
              </w:rPr>
              <w:t>field</w:t>
            </w:r>
            <w:r>
              <w:t xml:space="preserve"> value * 1.3.</w:t>
            </w:r>
          </w:p>
        </w:tc>
      </w:tr>
      <w:tr w:rsidR="006F3964" w14:paraId="32711250" w14:textId="77777777">
        <w:tc>
          <w:tcPr>
            <w:tcW w:w="14173" w:type="dxa"/>
            <w:tcBorders>
              <w:top w:val="single" w:sz="4" w:space="0" w:color="auto"/>
              <w:left w:val="single" w:sz="4" w:space="0" w:color="auto"/>
              <w:bottom w:val="single" w:sz="4" w:space="0" w:color="auto"/>
              <w:right w:val="single" w:sz="4" w:space="0" w:color="auto"/>
            </w:tcBorders>
          </w:tcPr>
          <w:p w14:paraId="5AD0B7C0" w14:textId="77777777" w:rsidR="006F3964" w:rsidRDefault="00336CC3">
            <w:pPr>
              <w:pStyle w:val="TAL"/>
              <w:rPr>
                <w:b/>
                <w:bCs/>
                <w:i/>
                <w:iCs/>
                <w:kern w:val="2"/>
                <w:lang w:eastAsia="zh-CN"/>
              </w:rPr>
            </w:pPr>
            <w:r>
              <w:rPr>
                <w:b/>
                <w:bCs/>
                <w:i/>
                <w:iCs/>
                <w:kern w:val="2"/>
              </w:rPr>
              <w:t>semiMajorAxis</w:t>
            </w:r>
          </w:p>
          <w:p w14:paraId="14261ECA" w14:textId="77777777" w:rsidR="006F3964" w:rsidRDefault="00336CC3">
            <w:pPr>
              <w:pStyle w:val="TAL"/>
            </w:pPr>
            <w:r>
              <w:t xml:space="preserve">Satellite orbital parameter: semi major axis </w:t>
            </w:r>
            <w:r>
              <w:sym w:font="Symbol" w:char="F061"/>
            </w:r>
            <w:r>
              <w:t>, see NIMA TR 8350.2 [71]. Unit is meter.</w:t>
            </w:r>
          </w:p>
          <w:p w14:paraId="1577DD4A" w14:textId="77777777" w:rsidR="006F3964" w:rsidRDefault="00336CC3">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6F3964" w14:paraId="2A2359A5" w14:textId="77777777">
        <w:tc>
          <w:tcPr>
            <w:tcW w:w="14173" w:type="dxa"/>
            <w:tcBorders>
              <w:top w:val="single" w:sz="4" w:space="0" w:color="auto"/>
              <w:left w:val="single" w:sz="4" w:space="0" w:color="auto"/>
              <w:bottom w:val="single" w:sz="4" w:space="0" w:color="auto"/>
              <w:right w:val="single" w:sz="4" w:space="0" w:color="auto"/>
            </w:tcBorders>
          </w:tcPr>
          <w:p w14:paraId="36D843E8" w14:textId="77777777" w:rsidR="006F3964" w:rsidRDefault="00336CC3">
            <w:pPr>
              <w:pStyle w:val="TAL"/>
              <w:rPr>
                <w:b/>
                <w:bCs/>
                <w:i/>
                <w:iCs/>
              </w:rPr>
            </w:pPr>
            <w:r>
              <w:rPr>
                <w:b/>
                <w:bCs/>
                <w:i/>
                <w:iCs/>
              </w:rPr>
              <w:t>velocityVX, velocityVY, velocityVZ</w:t>
            </w:r>
          </w:p>
          <w:p w14:paraId="21B1E1A4" w14:textId="77777777" w:rsidR="006F3964" w:rsidRDefault="00336CC3">
            <w:pPr>
              <w:pStyle w:val="TAL"/>
            </w:pPr>
            <w:r>
              <w:t>X, Y, Z coordinate of satellite velocity state vector in ECEF. Unit is meter/second.</w:t>
            </w:r>
          </w:p>
          <w:p w14:paraId="402A198F" w14:textId="77777777" w:rsidR="006F3964" w:rsidRDefault="00336CC3">
            <w:pPr>
              <w:pStyle w:val="TAL"/>
              <w:rPr>
                <w:szCs w:val="21"/>
              </w:rPr>
            </w:pPr>
            <w:r>
              <w:t xml:space="preserve">Step of 0.06 m/s. Actual value = </w:t>
            </w:r>
            <w:r>
              <w:rPr>
                <w:lang w:eastAsia="zh-CN"/>
              </w:rPr>
              <w:t>field</w:t>
            </w:r>
            <w:r>
              <w:t xml:space="preserve"> value * 0.06.</w:t>
            </w:r>
          </w:p>
        </w:tc>
      </w:tr>
    </w:tbl>
    <w:p w14:paraId="2932C87D" w14:textId="77777777" w:rsidR="006F3964" w:rsidRDefault="006F3964">
      <w:pPr>
        <w:rPr>
          <w:rFonts w:eastAsia="MS Mincho"/>
        </w:rPr>
      </w:pPr>
    </w:p>
    <w:p w14:paraId="1C422A12" w14:textId="77777777" w:rsidR="006F3964" w:rsidRDefault="00336CC3">
      <w:pPr>
        <w:pStyle w:val="Heading4"/>
      </w:pPr>
      <w:bookmarkStart w:id="2290" w:name="_Toc146781288"/>
      <w:r>
        <w:t>–</w:t>
      </w:r>
      <w:r>
        <w:tab/>
      </w:r>
      <w:r>
        <w:rPr>
          <w:i/>
        </w:rPr>
        <w:t>FeatureCombination</w:t>
      </w:r>
      <w:bookmarkEnd w:id="2290"/>
    </w:p>
    <w:p w14:paraId="3154B308" w14:textId="77777777" w:rsidR="006F3964" w:rsidRDefault="00336CC3">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965001E" w14:textId="77777777" w:rsidR="006F3964" w:rsidRDefault="00336CC3">
      <w:pPr>
        <w:pStyle w:val="TH"/>
      </w:pPr>
      <w:r>
        <w:rPr>
          <w:i/>
        </w:rPr>
        <w:t>FeatureCombination</w:t>
      </w:r>
      <w:r>
        <w:t xml:space="preserve"> information element</w:t>
      </w:r>
    </w:p>
    <w:p w14:paraId="52C239F1" w14:textId="77777777" w:rsidR="006F3964" w:rsidRDefault="00336CC3">
      <w:pPr>
        <w:pStyle w:val="PL"/>
        <w:rPr>
          <w:color w:val="808080"/>
        </w:rPr>
      </w:pPr>
      <w:r>
        <w:rPr>
          <w:color w:val="808080"/>
        </w:rPr>
        <w:t>-- ASN1START</w:t>
      </w:r>
    </w:p>
    <w:p w14:paraId="0035B17D" w14:textId="77777777" w:rsidR="006F3964" w:rsidRDefault="00336CC3">
      <w:pPr>
        <w:pStyle w:val="PL"/>
        <w:rPr>
          <w:color w:val="808080"/>
        </w:rPr>
      </w:pPr>
      <w:r>
        <w:rPr>
          <w:color w:val="808080"/>
        </w:rPr>
        <w:t>-- TAG-FEATURECOMBINATION-START</w:t>
      </w:r>
    </w:p>
    <w:p w14:paraId="26E6C135" w14:textId="77777777" w:rsidR="006F3964" w:rsidRDefault="006F3964">
      <w:pPr>
        <w:pStyle w:val="PL"/>
      </w:pPr>
    </w:p>
    <w:p w14:paraId="7D8EDBF4" w14:textId="77777777" w:rsidR="006F3964" w:rsidRDefault="00336CC3">
      <w:pPr>
        <w:pStyle w:val="PL"/>
      </w:pPr>
      <w:r>
        <w:t xml:space="preserve">FeatureCombination-r17 ::= </w:t>
      </w:r>
      <w:r>
        <w:rPr>
          <w:color w:val="993366"/>
        </w:rPr>
        <w:t>SEQUENCE</w:t>
      </w:r>
      <w:r>
        <w:t xml:space="preserve"> {</w:t>
      </w:r>
    </w:p>
    <w:p w14:paraId="6C9915BA" w14:textId="77777777" w:rsidR="006F3964" w:rsidRDefault="00336CC3">
      <w:pPr>
        <w:pStyle w:val="PL"/>
        <w:rPr>
          <w:color w:val="808080"/>
        </w:rPr>
      </w:pPr>
      <w:r>
        <w:lastRenderedPageBreak/>
        <w:t xml:space="preserve">    redCap-r17                 </w:t>
      </w:r>
      <w:r>
        <w:rPr>
          <w:color w:val="993366"/>
        </w:rPr>
        <w:t>ENUMERATED</w:t>
      </w:r>
      <w:r>
        <w:t xml:space="preserve"> {true}                                    </w:t>
      </w:r>
      <w:r>
        <w:rPr>
          <w:color w:val="993366"/>
        </w:rPr>
        <w:t>OPTIONAL</w:t>
      </w:r>
      <w:r>
        <w:t xml:space="preserve">,  </w:t>
      </w:r>
      <w:r>
        <w:rPr>
          <w:color w:val="808080"/>
        </w:rPr>
        <w:t>-- Need R</w:t>
      </w:r>
    </w:p>
    <w:p w14:paraId="47E36499" w14:textId="77777777" w:rsidR="006F3964" w:rsidRDefault="00336CC3">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9972E4D" w14:textId="77777777" w:rsidR="006F3964" w:rsidRDefault="00336CC3">
      <w:pPr>
        <w:pStyle w:val="PL"/>
        <w:rPr>
          <w:color w:val="808080"/>
        </w:rPr>
      </w:pPr>
      <w:r>
        <w:t xml:space="preserve">    nsag-r17                   NSAG-List-r17                                        </w:t>
      </w:r>
      <w:r>
        <w:rPr>
          <w:color w:val="993366"/>
        </w:rPr>
        <w:t>OPTIONAL</w:t>
      </w:r>
      <w:r>
        <w:t xml:space="preserve">,  </w:t>
      </w:r>
      <w:r>
        <w:rPr>
          <w:color w:val="808080"/>
        </w:rPr>
        <w:t>-- Need R</w:t>
      </w:r>
    </w:p>
    <w:p w14:paraId="37D82F51" w14:textId="77777777" w:rsidR="006F3964" w:rsidRDefault="00336CC3">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9C0D44" w14:textId="77777777" w:rsidR="006F3964" w:rsidRDefault="00336CC3">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2CB5D78D" w14:textId="77777777" w:rsidR="006F3964" w:rsidRDefault="00336CC3">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571AFAC9" w14:textId="77777777" w:rsidR="006F3964" w:rsidRDefault="00336CC3">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113E48F" w14:textId="77777777" w:rsidR="006F3964" w:rsidRDefault="00336CC3">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3341F3C" w14:textId="77777777" w:rsidR="006F3964" w:rsidRDefault="00336CC3">
      <w:pPr>
        <w:pStyle w:val="PL"/>
      </w:pPr>
      <w:r>
        <w:t>}</w:t>
      </w:r>
    </w:p>
    <w:p w14:paraId="719F201A" w14:textId="77777777" w:rsidR="006F3964" w:rsidRDefault="006F3964">
      <w:pPr>
        <w:pStyle w:val="PL"/>
      </w:pPr>
    </w:p>
    <w:p w14:paraId="009F8773" w14:textId="77777777" w:rsidR="006F3964" w:rsidRDefault="00336CC3">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31BFFF4" w14:textId="77777777" w:rsidR="006F3964" w:rsidRDefault="006F3964">
      <w:pPr>
        <w:pStyle w:val="PL"/>
      </w:pPr>
    </w:p>
    <w:p w14:paraId="6436D775" w14:textId="77777777" w:rsidR="006F3964" w:rsidRDefault="00336CC3">
      <w:pPr>
        <w:pStyle w:val="PL"/>
        <w:rPr>
          <w:color w:val="808080"/>
        </w:rPr>
      </w:pPr>
      <w:r>
        <w:rPr>
          <w:color w:val="808080"/>
        </w:rPr>
        <w:t>-- TAG-FEATURECOMBINATION-STOP</w:t>
      </w:r>
    </w:p>
    <w:p w14:paraId="26F4821A" w14:textId="77777777" w:rsidR="006F3964" w:rsidRDefault="00336CC3">
      <w:pPr>
        <w:pStyle w:val="PL"/>
        <w:rPr>
          <w:color w:val="808080"/>
        </w:rPr>
      </w:pPr>
      <w:r>
        <w:rPr>
          <w:color w:val="808080"/>
        </w:rPr>
        <w:t>-- ASN1STOP</w:t>
      </w:r>
    </w:p>
    <w:p w14:paraId="0D2FDB7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4888BB6" w14:textId="77777777">
        <w:tc>
          <w:tcPr>
            <w:tcW w:w="14173" w:type="dxa"/>
            <w:tcBorders>
              <w:top w:val="single" w:sz="4" w:space="0" w:color="auto"/>
              <w:left w:val="single" w:sz="4" w:space="0" w:color="auto"/>
              <w:bottom w:val="single" w:sz="4" w:space="0" w:color="auto"/>
              <w:right w:val="single" w:sz="4" w:space="0" w:color="auto"/>
            </w:tcBorders>
          </w:tcPr>
          <w:p w14:paraId="00032AAB" w14:textId="77777777" w:rsidR="006F3964" w:rsidRDefault="00336CC3">
            <w:pPr>
              <w:pStyle w:val="TAH"/>
              <w:rPr>
                <w:szCs w:val="22"/>
                <w:lang w:eastAsia="sv-SE"/>
              </w:rPr>
            </w:pPr>
            <w:r>
              <w:rPr>
                <w:i/>
              </w:rPr>
              <w:t>FeatureCombination</w:t>
            </w:r>
            <w:r>
              <w:rPr>
                <w:szCs w:val="22"/>
                <w:lang w:eastAsia="sv-SE"/>
              </w:rPr>
              <w:t xml:space="preserve"> field descriptions</w:t>
            </w:r>
          </w:p>
        </w:tc>
      </w:tr>
      <w:tr w:rsidR="006F3964" w14:paraId="398BACED" w14:textId="77777777">
        <w:tc>
          <w:tcPr>
            <w:tcW w:w="14173" w:type="dxa"/>
            <w:tcBorders>
              <w:top w:val="single" w:sz="4" w:space="0" w:color="auto"/>
              <w:left w:val="single" w:sz="4" w:space="0" w:color="auto"/>
              <w:bottom w:val="single" w:sz="4" w:space="0" w:color="auto"/>
              <w:right w:val="single" w:sz="4" w:space="0" w:color="auto"/>
            </w:tcBorders>
          </w:tcPr>
          <w:p w14:paraId="55647153" w14:textId="77777777" w:rsidR="006F3964" w:rsidRDefault="00336CC3">
            <w:pPr>
              <w:pStyle w:val="TAL"/>
              <w:rPr>
                <w:szCs w:val="22"/>
              </w:rPr>
            </w:pPr>
            <w:r>
              <w:rPr>
                <w:b/>
                <w:i/>
                <w:szCs w:val="22"/>
              </w:rPr>
              <w:t>redCap</w:t>
            </w:r>
          </w:p>
          <w:p w14:paraId="095C6B43" w14:textId="77777777" w:rsidR="006F3964" w:rsidRDefault="00336CC3">
            <w:pPr>
              <w:pStyle w:val="TAL"/>
              <w:rPr>
                <w:b/>
                <w:i/>
                <w:szCs w:val="22"/>
                <w:lang w:eastAsia="sv-SE"/>
              </w:rPr>
            </w:pPr>
            <w:r>
              <w:rPr>
                <w:szCs w:val="22"/>
              </w:rPr>
              <w:t>If present, this field indicates that RedCap is part of this feature combination.</w:t>
            </w:r>
          </w:p>
        </w:tc>
      </w:tr>
      <w:tr w:rsidR="006F3964" w14:paraId="59C4EF47" w14:textId="77777777">
        <w:tc>
          <w:tcPr>
            <w:tcW w:w="14173" w:type="dxa"/>
            <w:tcBorders>
              <w:top w:val="single" w:sz="4" w:space="0" w:color="auto"/>
              <w:left w:val="single" w:sz="4" w:space="0" w:color="auto"/>
              <w:bottom w:val="single" w:sz="4" w:space="0" w:color="auto"/>
              <w:right w:val="single" w:sz="4" w:space="0" w:color="auto"/>
            </w:tcBorders>
          </w:tcPr>
          <w:p w14:paraId="3E75D3CB" w14:textId="77777777" w:rsidR="006F3964" w:rsidRDefault="00336CC3">
            <w:pPr>
              <w:pStyle w:val="TAL"/>
              <w:rPr>
                <w:szCs w:val="22"/>
                <w:lang w:eastAsia="sv-SE"/>
              </w:rPr>
            </w:pPr>
            <w:r>
              <w:rPr>
                <w:b/>
                <w:i/>
                <w:szCs w:val="22"/>
                <w:lang w:eastAsia="sv-SE"/>
              </w:rPr>
              <w:t>smallData</w:t>
            </w:r>
          </w:p>
          <w:p w14:paraId="494AE877" w14:textId="77777777" w:rsidR="006F3964" w:rsidRDefault="00336CC3">
            <w:pPr>
              <w:pStyle w:val="TAL"/>
              <w:rPr>
                <w:szCs w:val="22"/>
                <w:lang w:eastAsia="sv-SE"/>
              </w:rPr>
            </w:pPr>
            <w:r>
              <w:rPr>
                <w:szCs w:val="22"/>
              </w:rPr>
              <w:t>If present, this field indicates that Small Data is part of this feature combination.</w:t>
            </w:r>
          </w:p>
        </w:tc>
      </w:tr>
      <w:tr w:rsidR="006F3964" w14:paraId="1CE189F1" w14:textId="77777777">
        <w:tc>
          <w:tcPr>
            <w:tcW w:w="14173" w:type="dxa"/>
            <w:tcBorders>
              <w:top w:val="single" w:sz="4" w:space="0" w:color="auto"/>
              <w:left w:val="single" w:sz="4" w:space="0" w:color="auto"/>
              <w:bottom w:val="single" w:sz="4" w:space="0" w:color="auto"/>
              <w:right w:val="single" w:sz="4" w:space="0" w:color="auto"/>
            </w:tcBorders>
          </w:tcPr>
          <w:p w14:paraId="731C4CA8" w14:textId="77777777" w:rsidR="006F3964" w:rsidRDefault="00336CC3">
            <w:pPr>
              <w:pStyle w:val="TAL"/>
              <w:rPr>
                <w:b/>
                <w:i/>
                <w:szCs w:val="22"/>
                <w:lang w:eastAsia="sv-SE"/>
              </w:rPr>
            </w:pPr>
            <w:r>
              <w:rPr>
                <w:b/>
                <w:i/>
              </w:rPr>
              <w:t>nsag</w:t>
            </w:r>
          </w:p>
          <w:p w14:paraId="1FB5CF61" w14:textId="77777777" w:rsidR="006F3964" w:rsidRDefault="00336CC3">
            <w:pPr>
              <w:pStyle w:val="TAL"/>
              <w:rPr>
                <w:szCs w:val="22"/>
                <w:lang w:eastAsia="sv-SE"/>
              </w:rPr>
            </w:pPr>
            <w:r>
              <w:rPr>
                <w:szCs w:val="22"/>
              </w:rPr>
              <w:t>If present, this field indicates NSAG(s) that are part of this feature combination.</w:t>
            </w:r>
          </w:p>
        </w:tc>
      </w:tr>
      <w:tr w:rsidR="006F3964" w14:paraId="30060925" w14:textId="77777777">
        <w:tc>
          <w:tcPr>
            <w:tcW w:w="14173" w:type="dxa"/>
            <w:tcBorders>
              <w:top w:val="single" w:sz="4" w:space="0" w:color="auto"/>
              <w:left w:val="single" w:sz="4" w:space="0" w:color="auto"/>
              <w:bottom w:val="single" w:sz="4" w:space="0" w:color="auto"/>
              <w:right w:val="single" w:sz="4" w:space="0" w:color="auto"/>
            </w:tcBorders>
          </w:tcPr>
          <w:p w14:paraId="1375A3E4" w14:textId="77777777" w:rsidR="006F3964" w:rsidRDefault="00336CC3">
            <w:pPr>
              <w:pStyle w:val="TAL"/>
              <w:rPr>
                <w:b/>
                <w:i/>
              </w:rPr>
            </w:pPr>
            <w:r>
              <w:rPr>
                <w:b/>
                <w:i/>
              </w:rPr>
              <w:t>msg3-Repetitions</w:t>
            </w:r>
          </w:p>
          <w:p w14:paraId="231D244B" w14:textId="77777777" w:rsidR="006F3964" w:rsidRDefault="00336CC3">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7299973F" w14:textId="77777777" w:rsidR="006F3964" w:rsidRDefault="006F3964">
      <w:pPr>
        <w:rPr>
          <w:rFonts w:eastAsia="SimSun"/>
        </w:rPr>
      </w:pPr>
    </w:p>
    <w:p w14:paraId="094C3EAE" w14:textId="77777777" w:rsidR="006F3964" w:rsidRDefault="00336CC3">
      <w:pPr>
        <w:pStyle w:val="Heading4"/>
      </w:pPr>
      <w:bookmarkStart w:id="2291" w:name="_Toc146781289"/>
      <w:r>
        <w:t>–</w:t>
      </w:r>
      <w:r>
        <w:tab/>
      </w:r>
      <w:r>
        <w:rPr>
          <w:i/>
        </w:rPr>
        <w:t>FeatureCombinationPreambles</w:t>
      </w:r>
      <w:bookmarkEnd w:id="2291"/>
    </w:p>
    <w:p w14:paraId="4D0D572D" w14:textId="77777777" w:rsidR="006F3964" w:rsidRDefault="00336CC3">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13D63B82" w14:textId="77777777" w:rsidR="006F3964" w:rsidRDefault="00336CC3">
      <w:pPr>
        <w:pStyle w:val="TH"/>
      </w:pPr>
      <w:r>
        <w:rPr>
          <w:i/>
        </w:rPr>
        <w:lastRenderedPageBreak/>
        <w:t>FeatureCombinationPreambles</w:t>
      </w:r>
      <w:r>
        <w:rPr>
          <w:bCs/>
          <w:i/>
          <w:iCs/>
        </w:rPr>
        <w:t xml:space="preserve"> </w:t>
      </w:r>
      <w:r>
        <w:t>information element</w:t>
      </w:r>
    </w:p>
    <w:p w14:paraId="1CB59BC2" w14:textId="77777777" w:rsidR="006F3964" w:rsidRDefault="00336CC3">
      <w:pPr>
        <w:pStyle w:val="PL"/>
        <w:rPr>
          <w:color w:val="808080"/>
        </w:rPr>
      </w:pPr>
      <w:r>
        <w:rPr>
          <w:color w:val="808080"/>
        </w:rPr>
        <w:t>-- ASN1START</w:t>
      </w:r>
    </w:p>
    <w:p w14:paraId="7E25176C" w14:textId="77777777" w:rsidR="006F3964" w:rsidRDefault="00336CC3">
      <w:pPr>
        <w:pStyle w:val="PL"/>
        <w:rPr>
          <w:color w:val="808080"/>
        </w:rPr>
      </w:pPr>
      <w:r>
        <w:rPr>
          <w:color w:val="808080"/>
        </w:rPr>
        <w:t>-- TAG-FEATURECOMBINATIONPREAMBLES-START</w:t>
      </w:r>
    </w:p>
    <w:p w14:paraId="7000820B" w14:textId="77777777" w:rsidR="006F3964" w:rsidRDefault="006F3964">
      <w:pPr>
        <w:pStyle w:val="PL"/>
      </w:pPr>
    </w:p>
    <w:p w14:paraId="5E89CAEB" w14:textId="77777777" w:rsidR="006F3964" w:rsidRDefault="00336CC3">
      <w:pPr>
        <w:pStyle w:val="PL"/>
      </w:pPr>
      <w:r>
        <w:t xml:space="preserve">FeatureCombinationPreambles-r17 ::=   </w:t>
      </w:r>
      <w:r>
        <w:rPr>
          <w:color w:val="993366"/>
        </w:rPr>
        <w:t>SEQUENCE</w:t>
      </w:r>
      <w:r>
        <w:t xml:space="preserve"> {</w:t>
      </w:r>
    </w:p>
    <w:p w14:paraId="673A7B00" w14:textId="77777777" w:rsidR="006F3964" w:rsidRDefault="00336CC3">
      <w:pPr>
        <w:pStyle w:val="PL"/>
      </w:pPr>
      <w:r>
        <w:t xml:space="preserve">    featureCombination-r17                FeatureCombination-r17,</w:t>
      </w:r>
    </w:p>
    <w:p w14:paraId="498DA2D7" w14:textId="77777777" w:rsidR="006F3964" w:rsidRDefault="00336CC3">
      <w:pPr>
        <w:pStyle w:val="PL"/>
      </w:pPr>
      <w:r>
        <w:t xml:space="preserve">    startPreambleForThisPartition-r17     </w:t>
      </w:r>
      <w:r>
        <w:rPr>
          <w:color w:val="993366"/>
        </w:rPr>
        <w:t>INTEGER</w:t>
      </w:r>
      <w:r>
        <w:t xml:space="preserve"> (0..63),</w:t>
      </w:r>
    </w:p>
    <w:p w14:paraId="59ACE4E6" w14:textId="77777777" w:rsidR="006F3964" w:rsidRDefault="00336CC3">
      <w:pPr>
        <w:pStyle w:val="PL"/>
      </w:pPr>
      <w:r>
        <w:t xml:space="preserve">    numberOfPreamblesPerSSB-ForThisPartition-r17 </w:t>
      </w:r>
      <w:r>
        <w:rPr>
          <w:color w:val="993366"/>
        </w:rPr>
        <w:t>INTEGER</w:t>
      </w:r>
      <w:r>
        <w:t xml:space="preserve"> (1..64),</w:t>
      </w:r>
    </w:p>
    <w:p w14:paraId="58D640BE" w14:textId="77777777" w:rsidR="006F3964" w:rsidRDefault="00336CC3">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E7E9629" w14:textId="77777777" w:rsidR="006F3964" w:rsidRDefault="00336CC3">
      <w:pPr>
        <w:pStyle w:val="PL"/>
      </w:pPr>
      <w:r>
        <w:t xml:space="preserve">    groupBconfigured-r17                  </w:t>
      </w:r>
      <w:r>
        <w:rPr>
          <w:color w:val="993366"/>
        </w:rPr>
        <w:t>SEQUENCE</w:t>
      </w:r>
      <w:r>
        <w:t xml:space="preserve"> {</w:t>
      </w:r>
    </w:p>
    <w:p w14:paraId="49537444" w14:textId="77777777" w:rsidR="006F3964" w:rsidRDefault="00336CC3">
      <w:pPr>
        <w:pStyle w:val="PL"/>
      </w:pPr>
      <w:r>
        <w:t xml:space="preserve">        ra-SizeGroupA-r17                     </w:t>
      </w:r>
      <w:r>
        <w:rPr>
          <w:color w:val="993366"/>
        </w:rPr>
        <w:t>ENUMERATED</w:t>
      </w:r>
      <w:r>
        <w:t xml:space="preserve"> {b56, b144, b208, b256, b282, b480, b640,</w:t>
      </w:r>
    </w:p>
    <w:p w14:paraId="21A03896" w14:textId="77777777" w:rsidR="006F3964" w:rsidRDefault="00336CC3">
      <w:pPr>
        <w:pStyle w:val="PL"/>
      </w:pPr>
      <w:r>
        <w:t xml:space="preserve">                                                        b800, b1000, b72, spare6, spare5,spare4, spare3, spare2, spare1},</w:t>
      </w:r>
    </w:p>
    <w:p w14:paraId="1AA78AD7" w14:textId="77777777" w:rsidR="006F3964" w:rsidRDefault="00336CC3">
      <w:pPr>
        <w:pStyle w:val="PL"/>
      </w:pPr>
      <w:r>
        <w:t xml:space="preserve">        messagePowerOffsetGroupB-r17          </w:t>
      </w:r>
      <w:r>
        <w:rPr>
          <w:color w:val="993366"/>
        </w:rPr>
        <w:t>ENUMERATED</w:t>
      </w:r>
      <w:r>
        <w:t xml:space="preserve"> { minusinfinity, dB0, dB5, dB8, dB10, dB12, dB15, dB18},</w:t>
      </w:r>
    </w:p>
    <w:p w14:paraId="2886245C" w14:textId="77777777" w:rsidR="006F3964" w:rsidRDefault="00336CC3">
      <w:pPr>
        <w:pStyle w:val="PL"/>
      </w:pPr>
      <w:r>
        <w:t xml:space="preserve">        numberOfRA-PreamblesGroupA-r17        </w:t>
      </w:r>
      <w:r>
        <w:rPr>
          <w:color w:val="993366"/>
        </w:rPr>
        <w:t>INTEGER</w:t>
      </w:r>
      <w:r>
        <w:t xml:space="preserve"> (1..64)</w:t>
      </w:r>
    </w:p>
    <w:p w14:paraId="3D2DB77C" w14:textId="77777777" w:rsidR="006F3964" w:rsidRDefault="00336CC3">
      <w:pPr>
        <w:pStyle w:val="PL"/>
        <w:rPr>
          <w:color w:val="808080"/>
        </w:rPr>
      </w:pPr>
      <w:r>
        <w:t xml:space="preserve">    }                                                                                               </w:t>
      </w:r>
      <w:r>
        <w:rPr>
          <w:color w:val="993366"/>
        </w:rPr>
        <w:t>OPTIONAL</w:t>
      </w:r>
      <w:r>
        <w:t xml:space="preserve">, </w:t>
      </w:r>
      <w:r>
        <w:rPr>
          <w:color w:val="808080"/>
        </w:rPr>
        <w:t>-- Need R</w:t>
      </w:r>
    </w:p>
    <w:p w14:paraId="1DE4F6A0" w14:textId="77777777" w:rsidR="006F3964" w:rsidRDefault="00336CC3">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3D62526" w14:textId="77777777" w:rsidR="006F3964" w:rsidRDefault="00336CC3">
      <w:pPr>
        <w:pStyle w:val="PL"/>
        <w:rPr>
          <w:color w:val="808080"/>
        </w:rPr>
      </w:pPr>
      <w:r>
        <w:t xml:space="preserve">    msgA-RSRP-Threshold-r17               RSRP-Range                                                </w:t>
      </w:r>
      <w:r>
        <w:rPr>
          <w:color w:val="993366"/>
        </w:rPr>
        <w:t>OPTIONAL</w:t>
      </w:r>
      <w:r>
        <w:t xml:space="preserve">, </w:t>
      </w:r>
      <w:r>
        <w:rPr>
          <w:color w:val="808080"/>
        </w:rPr>
        <w:t>-- Need R</w:t>
      </w:r>
    </w:p>
    <w:p w14:paraId="795C1884" w14:textId="77777777" w:rsidR="006F3964" w:rsidRDefault="00336CC3">
      <w:pPr>
        <w:pStyle w:val="PL"/>
        <w:rPr>
          <w:color w:val="808080"/>
        </w:rPr>
      </w:pPr>
      <w:r>
        <w:t xml:space="preserve">    rsrp-ThresholdSSB-r17                 RSRP-Range                                                </w:t>
      </w:r>
      <w:r>
        <w:rPr>
          <w:color w:val="993366"/>
        </w:rPr>
        <w:t>OPTIONAL</w:t>
      </w:r>
      <w:r>
        <w:t xml:space="preserve">, </w:t>
      </w:r>
      <w:r>
        <w:rPr>
          <w:color w:val="808080"/>
        </w:rPr>
        <w:t>-- Need R</w:t>
      </w:r>
    </w:p>
    <w:p w14:paraId="5D256794" w14:textId="77777777" w:rsidR="006F3964" w:rsidRDefault="00336CC3">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037AB2" w14:textId="77777777" w:rsidR="006F3964" w:rsidRDefault="00336CC3">
      <w:pPr>
        <w:pStyle w:val="PL"/>
      </w:pPr>
      <w:r>
        <w:t xml:space="preserve">    ...</w:t>
      </w:r>
    </w:p>
    <w:p w14:paraId="4386E803" w14:textId="77777777" w:rsidR="006F3964" w:rsidRDefault="00336CC3">
      <w:pPr>
        <w:pStyle w:val="PL"/>
      </w:pPr>
      <w:r>
        <w:t>}</w:t>
      </w:r>
    </w:p>
    <w:p w14:paraId="297FA3EB" w14:textId="77777777" w:rsidR="006F3964" w:rsidRDefault="006F3964">
      <w:pPr>
        <w:pStyle w:val="PL"/>
      </w:pPr>
    </w:p>
    <w:p w14:paraId="20C02645" w14:textId="77777777" w:rsidR="006F3964" w:rsidRDefault="00336CC3">
      <w:pPr>
        <w:pStyle w:val="PL"/>
        <w:rPr>
          <w:color w:val="808080"/>
        </w:rPr>
      </w:pPr>
      <w:r>
        <w:rPr>
          <w:color w:val="808080"/>
        </w:rPr>
        <w:t>-- TAG-FEATURECOMBINATIONPREAMBLES-STOP</w:t>
      </w:r>
    </w:p>
    <w:p w14:paraId="0688EBE1" w14:textId="77777777" w:rsidR="006F3964" w:rsidRDefault="00336CC3">
      <w:pPr>
        <w:pStyle w:val="PL"/>
        <w:rPr>
          <w:color w:val="808080"/>
        </w:rPr>
      </w:pPr>
      <w:r>
        <w:rPr>
          <w:color w:val="808080"/>
        </w:rPr>
        <w:t>-- ASN1STOP</w:t>
      </w:r>
    </w:p>
    <w:p w14:paraId="4DCDBCC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17FE2A1" w14:textId="77777777">
        <w:tc>
          <w:tcPr>
            <w:tcW w:w="14173" w:type="dxa"/>
            <w:tcBorders>
              <w:top w:val="single" w:sz="4" w:space="0" w:color="auto"/>
              <w:left w:val="single" w:sz="4" w:space="0" w:color="auto"/>
              <w:bottom w:val="single" w:sz="4" w:space="0" w:color="auto"/>
              <w:right w:val="single" w:sz="4" w:space="0" w:color="auto"/>
            </w:tcBorders>
          </w:tcPr>
          <w:p w14:paraId="68D0E8CD" w14:textId="77777777" w:rsidR="006F3964" w:rsidRDefault="00336CC3">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6F3964" w14:paraId="4E41C5AB" w14:textId="77777777">
        <w:tc>
          <w:tcPr>
            <w:tcW w:w="14173" w:type="dxa"/>
            <w:tcBorders>
              <w:top w:val="single" w:sz="4" w:space="0" w:color="auto"/>
              <w:left w:val="single" w:sz="4" w:space="0" w:color="auto"/>
              <w:bottom w:val="single" w:sz="4" w:space="0" w:color="auto"/>
              <w:right w:val="single" w:sz="4" w:space="0" w:color="auto"/>
            </w:tcBorders>
          </w:tcPr>
          <w:p w14:paraId="12261262" w14:textId="77777777" w:rsidR="006F3964" w:rsidRDefault="00336CC3">
            <w:pPr>
              <w:pStyle w:val="TAL"/>
              <w:rPr>
                <w:szCs w:val="22"/>
                <w:lang w:eastAsia="sv-SE"/>
              </w:rPr>
            </w:pPr>
            <w:r>
              <w:rPr>
                <w:b/>
                <w:i/>
                <w:szCs w:val="22"/>
                <w:lang w:eastAsia="sv-SE"/>
              </w:rPr>
              <w:t>deltaPreamble</w:t>
            </w:r>
          </w:p>
          <w:p w14:paraId="599BEF8C" w14:textId="77777777" w:rsidR="006F3964" w:rsidRDefault="00336CC3">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6F3964" w14:paraId="6C3FAB33" w14:textId="77777777">
        <w:tc>
          <w:tcPr>
            <w:tcW w:w="14173" w:type="dxa"/>
            <w:tcBorders>
              <w:top w:val="single" w:sz="4" w:space="0" w:color="auto"/>
              <w:left w:val="single" w:sz="4" w:space="0" w:color="auto"/>
              <w:bottom w:val="single" w:sz="4" w:space="0" w:color="auto"/>
              <w:right w:val="single" w:sz="4" w:space="0" w:color="auto"/>
            </w:tcBorders>
          </w:tcPr>
          <w:p w14:paraId="4C491BF8" w14:textId="77777777" w:rsidR="006F3964" w:rsidRDefault="00336CC3">
            <w:pPr>
              <w:pStyle w:val="TAL"/>
              <w:rPr>
                <w:szCs w:val="22"/>
                <w:lang w:eastAsia="sv-SE"/>
              </w:rPr>
            </w:pPr>
            <w:r>
              <w:rPr>
                <w:b/>
                <w:i/>
                <w:szCs w:val="22"/>
                <w:lang w:eastAsia="sv-SE"/>
              </w:rPr>
              <w:t>featureCombination</w:t>
            </w:r>
          </w:p>
          <w:p w14:paraId="2BC2D3AF" w14:textId="77777777" w:rsidR="006F3964" w:rsidRDefault="00336CC3">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292"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292"/>
            <w:r>
              <w:rPr>
                <w:rFonts w:eastAsia="SimSun"/>
                <w:lang w:eastAsia="zh-CN"/>
              </w:rPr>
              <w:t>.</w:t>
            </w:r>
          </w:p>
        </w:tc>
      </w:tr>
      <w:tr w:rsidR="006F3964" w14:paraId="3CEBF661" w14:textId="77777777">
        <w:tc>
          <w:tcPr>
            <w:tcW w:w="14173" w:type="dxa"/>
            <w:tcBorders>
              <w:top w:val="single" w:sz="4" w:space="0" w:color="auto"/>
              <w:left w:val="single" w:sz="4" w:space="0" w:color="auto"/>
              <w:bottom w:val="single" w:sz="4" w:space="0" w:color="auto"/>
              <w:right w:val="single" w:sz="4" w:space="0" w:color="auto"/>
            </w:tcBorders>
          </w:tcPr>
          <w:p w14:paraId="6197C06E" w14:textId="77777777" w:rsidR="006F3964" w:rsidRDefault="00336CC3">
            <w:pPr>
              <w:pStyle w:val="TAL"/>
              <w:rPr>
                <w:szCs w:val="22"/>
                <w:lang w:eastAsia="sv-SE"/>
              </w:rPr>
            </w:pPr>
            <w:r>
              <w:rPr>
                <w:b/>
                <w:i/>
                <w:szCs w:val="22"/>
                <w:lang w:eastAsia="sv-SE"/>
              </w:rPr>
              <w:t>messagePowerOffsetGroupB</w:t>
            </w:r>
          </w:p>
          <w:p w14:paraId="15BE3460" w14:textId="77777777" w:rsidR="006F3964" w:rsidRDefault="00336CC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F3964" w14:paraId="43C0D49D" w14:textId="77777777">
        <w:tc>
          <w:tcPr>
            <w:tcW w:w="14173" w:type="dxa"/>
            <w:tcBorders>
              <w:top w:val="single" w:sz="4" w:space="0" w:color="auto"/>
              <w:left w:val="single" w:sz="4" w:space="0" w:color="auto"/>
              <w:bottom w:val="single" w:sz="4" w:space="0" w:color="auto"/>
              <w:right w:val="single" w:sz="4" w:space="0" w:color="auto"/>
            </w:tcBorders>
          </w:tcPr>
          <w:p w14:paraId="4357C739" w14:textId="77777777" w:rsidR="006F3964" w:rsidRDefault="00336CC3">
            <w:pPr>
              <w:pStyle w:val="TAL"/>
              <w:rPr>
                <w:b/>
                <w:i/>
                <w:szCs w:val="22"/>
                <w:lang w:eastAsia="sv-SE"/>
              </w:rPr>
            </w:pPr>
            <w:r>
              <w:rPr>
                <w:b/>
                <w:i/>
                <w:szCs w:val="22"/>
                <w:lang w:eastAsia="sv-SE"/>
              </w:rPr>
              <w:t>msgA-RSRP-Threshold</w:t>
            </w:r>
          </w:p>
          <w:p w14:paraId="1982A356" w14:textId="77777777" w:rsidR="006F3964" w:rsidRDefault="00336CC3">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6F3964" w14:paraId="27BDD2DA" w14:textId="77777777">
        <w:tc>
          <w:tcPr>
            <w:tcW w:w="14173" w:type="dxa"/>
            <w:tcBorders>
              <w:top w:val="single" w:sz="4" w:space="0" w:color="auto"/>
              <w:left w:val="single" w:sz="4" w:space="0" w:color="auto"/>
              <w:bottom w:val="single" w:sz="4" w:space="0" w:color="auto"/>
              <w:right w:val="single" w:sz="4" w:space="0" w:color="auto"/>
            </w:tcBorders>
          </w:tcPr>
          <w:p w14:paraId="57A9519E" w14:textId="77777777" w:rsidR="006F3964" w:rsidRDefault="00336CC3">
            <w:pPr>
              <w:pStyle w:val="TAL"/>
              <w:rPr>
                <w:b/>
                <w:i/>
                <w:szCs w:val="22"/>
                <w:lang w:eastAsia="sv-SE"/>
              </w:rPr>
            </w:pPr>
            <w:r>
              <w:rPr>
                <w:b/>
                <w:i/>
                <w:szCs w:val="22"/>
                <w:lang w:eastAsia="sv-SE"/>
              </w:rPr>
              <w:t>numberOfPreamblesPerSSB-ForThisPartition</w:t>
            </w:r>
          </w:p>
          <w:p w14:paraId="15ACF849" w14:textId="77777777" w:rsidR="006F3964" w:rsidRDefault="00336CC3">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F3964" w14:paraId="2CD9AD6D" w14:textId="77777777">
        <w:tc>
          <w:tcPr>
            <w:tcW w:w="14173" w:type="dxa"/>
            <w:tcBorders>
              <w:top w:val="single" w:sz="4" w:space="0" w:color="auto"/>
              <w:left w:val="single" w:sz="4" w:space="0" w:color="auto"/>
              <w:bottom w:val="single" w:sz="4" w:space="0" w:color="auto"/>
              <w:right w:val="single" w:sz="4" w:space="0" w:color="auto"/>
            </w:tcBorders>
          </w:tcPr>
          <w:p w14:paraId="384EAFDD" w14:textId="77777777" w:rsidR="006F3964" w:rsidRDefault="00336CC3">
            <w:pPr>
              <w:pStyle w:val="TAL"/>
              <w:rPr>
                <w:b/>
                <w:i/>
                <w:szCs w:val="22"/>
                <w:lang w:eastAsia="sv-SE"/>
              </w:rPr>
            </w:pPr>
            <w:r>
              <w:rPr>
                <w:b/>
                <w:i/>
                <w:szCs w:val="22"/>
                <w:lang w:eastAsia="sv-SE"/>
              </w:rPr>
              <w:t>numberOfRA-PreamblesGroupA</w:t>
            </w:r>
          </w:p>
          <w:p w14:paraId="3DBD93BE" w14:textId="77777777" w:rsidR="006F3964" w:rsidRDefault="00336CC3">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F3964" w14:paraId="394D8342" w14:textId="77777777">
        <w:tc>
          <w:tcPr>
            <w:tcW w:w="14173" w:type="dxa"/>
            <w:tcBorders>
              <w:top w:val="single" w:sz="4" w:space="0" w:color="auto"/>
              <w:left w:val="single" w:sz="4" w:space="0" w:color="auto"/>
              <w:bottom w:val="single" w:sz="4" w:space="0" w:color="auto"/>
              <w:right w:val="single" w:sz="4" w:space="0" w:color="auto"/>
            </w:tcBorders>
          </w:tcPr>
          <w:p w14:paraId="35DEFA6D" w14:textId="77777777" w:rsidR="006F3964" w:rsidRDefault="00336CC3">
            <w:pPr>
              <w:pStyle w:val="TAL"/>
              <w:rPr>
                <w:szCs w:val="22"/>
                <w:lang w:eastAsia="sv-SE"/>
              </w:rPr>
            </w:pPr>
            <w:r>
              <w:rPr>
                <w:b/>
                <w:i/>
                <w:szCs w:val="22"/>
                <w:lang w:eastAsia="sv-SE"/>
              </w:rPr>
              <w:t>ra-SizeGroupA</w:t>
            </w:r>
          </w:p>
          <w:p w14:paraId="4639FA8B" w14:textId="77777777" w:rsidR="006F3964" w:rsidRDefault="00336CC3">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6F3964" w14:paraId="50762530" w14:textId="77777777">
        <w:tc>
          <w:tcPr>
            <w:tcW w:w="14173" w:type="dxa"/>
            <w:tcBorders>
              <w:top w:val="single" w:sz="4" w:space="0" w:color="auto"/>
              <w:left w:val="single" w:sz="4" w:space="0" w:color="auto"/>
              <w:bottom w:val="single" w:sz="4" w:space="0" w:color="auto"/>
              <w:right w:val="single" w:sz="4" w:space="0" w:color="auto"/>
            </w:tcBorders>
          </w:tcPr>
          <w:p w14:paraId="6DB14FDE" w14:textId="77777777" w:rsidR="006F3964" w:rsidRDefault="00336CC3">
            <w:pPr>
              <w:pStyle w:val="TAL"/>
              <w:rPr>
                <w:b/>
                <w:i/>
                <w:szCs w:val="22"/>
                <w:lang w:eastAsia="sv-SE"/>
              </w:rPr>
            </w:pPr>
            <w:r>
              <w:rPr>
                <w:b/>
                <w:i/>
                <w:szCs w:val="22"/>
                <w:lang w:eastAsia="sv-SE"/>
              </w:rPr>
              <w:t>rsrp-ThresholdSSB</w:t>
            </w:r>
          </w:p>
          <w:p w14:paraId="4651F022" w14:textId="77777777" w:rsidR="006F3964" w:rsidRDefault="00336CC3">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6F3964" w14:paraId="3181B6AB" w14:textId="77777777">
        <w:tc>
          <w:tcPr>
            <w:tcW w:w="14173" w:type="dxa"/>
            <w:tcBorders>
              <w:top w:val="single" w:sz="4" w:space="0" w:color="auto"/>
              <w:left w:val="single" w:sz="4" w:space="0" w:color="auto"/>
              <w:bottom w:val="single" w:sz="4" w:space="0" w:color="auto"/>
              <w:right w:val="single" w:sz="4" w:space="0" w:color="auto"/>
            </w:tcBorders>
          </w:tcPr>
          <w:p w14:paraId="5F7D7E4C" w14:textId="77777777" w:rsidR="006F3964" w:rsidRDefault="00336CC3">
            <w:pPr>
              <w:pStyle w:val="TAL"/>
              <w:rPr>
                <w:b/>
                <w:i/>
                <w:szCs w:val="22"/>
                <w:lang w:eastAsia="sv-SE"/>
              </w:rPr>
            </w:pPr>
            <w:r>
              <w:rPr>
                <w:b/>
                <w:i/>
                <w:szCs w:val="22"/>
                <w:lang w:eastAsia="sv-SE"/>
              </w:rPr>
              <w:t>separateMsgA-PUSCH-Config</w:t>
            </w:r>
          </w:p>
          <w:p w14:paraId="6C631DF8" w14:textId="77777777" w:rsidR="006F3964" w:rsidRDefault="00336CC3">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6F3964" w14:paraId="51A50C1F" w14:textId="77777777">
        <w:tc>
          <w:tcPr>
            <w:tcW w:w="14173" w:type="dxa"/>
            <w:tcBorders>
              <w:top w:val="single" w:sz="4" w:space="0" w:color="auto"/>
              <w:left w:val="single" w:sz="4" w:space="0" w:color="auto"/>
              <w:bottom w:val="single" w:sz="4" w:space="0" w:color="auto"/>
              <w:right w:val="single" w:sz="4" w:space="0" w:color="auto"/>
            </w:tcBorders>
          </w:tcPr>
          <w:p w14:paraId="58499676" w14:textId="77777777" w:rsidR="006F3964" w:rsidRDefault="00336CC3">
            <w:pPr>
              <w:pStyle w:val="TAL"/>
              <w:rPr>
                <w:b/>
                <w:i/>
                <w:szCs w:val="22"/>
                <w:lang w:eastAsia="sv-SE"/>
              </w:rPr>
            </w:pPr>
            <w:r>
              <w:rPr>
                <w:b/>
                <w:i/>
                <w:szCs w:val="22"/>
                <w:lang w:eastAsia="sv-SE"/>
              </w:rPr>
              <w:t>ssb-SharedRO-MaskIndex</w:t>
            </w:r>
          </w:p>
          <w:p w14:paraId="1A1E0CA1" w14:textId="77777777" w:rsidR="006F3964" w:rsidRDefault="00336CC3">
            <w:pPr>
              <w:pStyle w:val="TAL"/>
              <w:rPr>
                <w:bCs/>
                <w:iCs/>
                <w:szCs w:val="22"/>
                <w:lang w:eastAsia="sv-SE"/>
              </w:rPr>
            </w:pPr>
            <w:r>
              <w:rPr>
                <w:bCs/>
                <w:iCs/>
                <w:szCs w:val="22"/>
                <w:lang w:eastAsia="sv-SE"/>
              </w:rPr>
              <w:t>Mask index (see TS 38.321 [3]).</w:t>
            </w:r>
          </w:p>
          <w:p w14:paraId="0DD73536" w14:textId="77777777" w:rsidR="006F3964" w:rsidRDefault="00336CC3">
            <w:pPr>
              <w:pStyle w:val="TAL"/>
              <w:rPr>
                <w:szCs w:val="22"/>
                <w:lang w:eastAsia="sv-SE"/>
              </w:rPr>
            </w:pPr>
            <w:r>
              <w:rPr>
                <w:szCs w:val="22"/>
                <w:lang w:eastAsia="sv-SE"/>
              </w:rPr>
              <w:t>Indicates a subset of ROs where preambles are allocated for this feature combination.</w:t>
            </w:r>
          </w:p>
          <w:p w14:paraId="14211F5A" w14:textId="77777777" w:rsidR="006F3964" w:rsidRDefault="00336CC3">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55BC8527" w14:textId="77777777" w:rsidR="006F3964" w:rsidRDefault="00336CC3">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C4D119E" w14:textId="77777777" w:rsidR="006F3964" w:rsidRDefault="00336CC3">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73A9BC2D" w14:textId="77777777" w:rsidR="006F3964" w:rsidRDefault="00336CC3">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6F3964" w14:paraId="4F4E606D" w14:textId="77777777">
        <w:tc>
          <w:tcPr>
            <w:tcW w:w="14173" w:type="dxa"/>
            <w:tcBorders>
              <w:top w:val="single" w:sz="4" w:space="0" w:color="auto"/>
              <w:left w:val="single" w:sz="4" w:space="0" w:color="auto"/>
              <w:bottom w:val="single" w:sz="4" w:space="0" w:color="auto"/>
              <w:right w:val="single" w:sz="4" w:space="0" w:color="auto"/>
            </w:tcBorders>
          </w:tcPr>
          <w:p w14:paraId="43CEF22E" w14:textId="77777777" w:rsidR="006F3964" w:rsidRDefault="00336CC3">
            <w:pPr>
              <w:pStyle w:val="TAL"/>
              <w:rPr>
                <w:szCs w:val="22"/>
                <w:lang w:eastAsia="sv-SE"/>
              </w:rPr>
            </w:pPr>
            <w:r>
              <w:rPr>
                <w:b/>
                <w:i/>
                <w:szCs w:val="22"/>
                <w:lang w:eastAsia="sv-SE"/>
              </w:rPr>
              <w:lastRenderedPageBreak/>
              <w:t>startPreambleForThisPartition</w:t>
            </w:r>
          </w:p>
          <w:p w14:paraId="752D9E48" w14:textId="77777777" w:rsidR="006F3964" w:rsidRDefault="00336CC3">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E860E8">
              <w:rPr>
                <w:noProof/>
              </w:rPr>
              <w:object w:dxaOrig="949" w:dyaOrig="316" w14:anchorId="20D67121">
                <v:shape id="_x0000_i1029" type="#_x0000_t75" alt="" style="width:47.3pt;height:16.3pt;mso-width-percent:0;mso-height-percent:0;mso-width-percent:0;mso-height-percent:0" o:ole="">
                  <v:imagedata r:id="rId142" o:title=""/>
                </v:shape>
                <o:OLEObject Type="Embed" ProgID="Visio.Drawing.15" ShapeID="_x0000_i1029" DrawAspect="Content" ObjectID="_1762881798" r:id="rId14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0CD613F0"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19DD4F5" w14:textId="77777777">
        <w:tc>
          <w:tcPr>
            <w:tcW w:w="4027" w:type="dxa"/>
            <w:tcBorders>
              <w:top w:val="single" w:sz="4" w:space="0" w:color="auto"/>
              <w:left w:val="single" w:sz="4" w:space="0" w:color="auto"/>
              <w:bottom w:val="single" w:sz="4" w:space="0" w:color="auto"/>
              <w:right w:val="single" w:sz="4" w:space="0" w:color="auto"/>
            </w:tcBorders>
          </w:tcPr>
          <w:p w14:paraId="0BC7859A"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5D2D41" w14:textId="77777777" w:rsidR="006F3964" w:rsidRDefault="00336CC3">
            <w:pPr>
              <w:pStyle w:val="TAH"/>
              <w:rPr>
                <w:szCs w:val="22"/>
                <w:lang w:eastAsia="en-US"/>
              </w:rPr>
            </w:pPr>
            <w:r>
              <w:rPr>
                <w:szCs w:val="22"/>
                <w:lang w:eastAsia="en-US"/>
              </w:rPr>
              <w:t>Explanation</w:t>
            </w:r>
          </w:p>
        </w:tc>
      </w:tr>
      <w:tr w:rsidR="006F3964" w14:paraId="7979C2BE" w14:textId="77777777">
        <w:tc>
          <w:tcPr>
            <w:tcW w:w="4027" w:type="dxa"/>
            <w:tcBorders>
              <w:top w:val="single" w:sz="4" w:space="0" w:color="auto"/>
              <w:left w:val="single" w:sz="4" w:space="0" w:color="auto"/>
              <w:bottom w:val="single" w:sz="4" w:space="0" w:color="auto"/>
              <w:right w:val="single" w:sz="4" w:space="0" w:color="auto"/>
            </w:tcBorders>
          </w:tcPr>
          <w:p w14:paraId="6EFF7346" w14:textId="77777777" w:rsidR="006F3964" w:rsidRDefault="00336CC3">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58F63C72" w14:textId="77777777" w:rsidR="006F3964" w:rsidRDefault="00336CC3">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4F30F15A" w14:textId="77777777" w:rsidR="006F3964" w:rsidRDefault="006F3964">
      <w:pPr>
        <w:rPr>
          <w:rFonts w:eastAsia="MS Mincho"/>
        </w:rPr>
      </w:pPr>
    </w:p>
    <w:p w14:paraId="23A7ED21" w14:textId="77777777" w:rsidR="006F3964" w:rsidRDefault="00336CC3">
      <w:pPr>
        <w:pStyle w:val="Heading4"/>
        <w:rPr>
          <w:rFonts w:eastAsia="MS Mincho"/>
          <w:i/>
        </w:rPr>
      </w:pPr>
      <w:bookmarkStart w:id="2293" w:name="_Toc60777236"/>
      <w:bookmarkStart w:id="2294" w:name="_Toc146781290"/>
      <w:r>
        <w:rPr>
          <w:rFonts w:eastAsia="MS Mincho"/>
        </w:rPr>
        <w:t>–</w:t>
      </w:r>
      <w:r>
        <w:rPr>
          <w:rFonts w:eastAsia="MS Mincho"/>
        </w:rPr>
        <w:tab/>
      </w:r>
      <w:r>
        <w:rPr>
          <w:rFonts w:eastAsia="MS Mincho"/>
          <w:i/>
        </w:rPr>
        <w:t>FilterCoefficient</w:t>
      </w:r>
      <w:bookmarkEnd w:id="2293"/>
      <w:bookmarkEnd w:id="2294"/>
    </w:p>
    <w:p w14:paraId="7C40BFE2" w14:textId="77777777" w:rsidR="006F3964" w:rsidRDefault="00336CC3">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B0E4A72" w14:textId="77777777" w:rsidR="006F3964" w:rsidRDefault="00336CC3">
      <w:pPr>
        <w:pStyle w:val="TH"/>
      </w:pPr>
      <w:r>
        <w:rPr>
          <w:bCs/>
          <w:i/>
          <w:iCs/>
        </w:rPr>
        <w:t xml:space="preserve">FilterCoefficient </w:t>
      </w:r>
      <w:r>
        <w:t>information element</w:t>
      </w:r>
    </w:p>
    <w:p w14:paraId="4E4ACF4E" w14:textId="77777777" w:rsidR="006F3964" w:rsidRDefault="00336CC3">
      <w:pPr>
        <w:pStyle w:val="PL"/>
        <w:rPr>
          <w:color w:val="808080"/>
        </w:rPr>
      </w:pPr>
      <w:r>
        <w:rPr>
          <w:color w:val="808080"/>
        </w:rPr>
        <w:t>-- ASN1START</w:t>
      </w:r>
    </w:p>
    <w:p w14:paraId="26FFBFA6" w14:textId="77777777" w:rsidR="006F3964" w:rsidRDefault="00336CC3">
      <w:pPr>
        <w:pStyle w:val="PL"/>
        <w:rPr>
          <w:color w:val="808080"/>
        </w:rPr>
      </w:pPr>
      <w:r>
        <w:rPr>
          <w:color w:val="808080"/>
        </w:rPr>
        <w:t>-- TAG-FILTERCOEFFICIENT-START</w:t>
      </w:r>
    </w:p>
    <w:p w14:paraId="3C6814C1" w14:textId="77777777" w:rsidR="006F3964" w:rsidRDefault="006F3964">
      <w:pPr>
        <w:pStyle w:val="PL"/>
      </w:pPr>
    </w:p>
    <w:p w14:paraId="7FF0F498" w14:textId="77777777" w:rsidR="006F3964" w:rsidRDefault="00336CC3">
      <w:pPr>
        <w:pStyle w:val="PL"/>
      </w:pPr>
      <w:r>
        <w:t xml:space="preserve">FilterCoefficient ::=       </w:t>
      </w:r>
      <w:r>
        <w:rPr>
          <w:color w:val="993366"/>
        </w:rPr>
        <w:t>ENUMERATED</w:t>
      </w:r>
      <w:r>
        <w:t xml:space="preserve"> { fc0, fc1, fc2, fc3, fc4, fc5, fc6, fc7, fc8, fc9, fc11, fc13, fc15, fc17, fc19, spare1, ...}</w:t>
      </w:r>
    </w:p>
    <w:p w14:paraId="59E46C2B" w14:textId="77777777" w:rsidR="006F3964" w:rsidRDefault="006F3964">
      <w:pPr>
        <w:pStyle w:val="PL"/>
      </w:pPr>
    </w:p>
    <w:p w14:paraId="2B169EB1" w14:textId="77777777" w:rsidR="006F3964" w:rsidRDefault="00336CC3">
      <w:pPr>
        <w:pStyle w:val="PL"/>
        <w:rPr>
          <w:color w:val="808080"/>
        </w:rPr>
      </w:pPr>
      <w:r>
        <w:rPr>
          <w:color w:val="808080"/>
        </w:rPr>
        <w:t>-- TAG-FILTERCOEFFICIENT-STOP</w:t>
      </w:r>
    </w:p>
    <w:p w14:paraId="1DD2A373" w14:textId="77777777" w:rsidR="006F3964" w:rsidRDefault="00336CC3">
      <w:pPr>
        <w:pStyle w:val="PL"/>
        <w:rPr>
          <w:color w:val="808080"/>
        </w:rPr>
      </w:pPr>
      <w:r>
        <w:rPr>
          <w:color w:val="808080"/>
        </w:rPr>
        <w:t>-- ASN1STOP</w:t>
      </w:r>
    </w:p>
    <w:p w14:paraId="34D540A1" w14:textId="77777777" w:rsidR="006F3964" w:rsidRDefault="006F3964">
      <w:pPr>
        <w:rPr>
          <w:iCs/>
        </w:rPr>
      </w:pPr>
    </w:p>
    <w:p w14:paraId="741D2FC2" w14:textId="77777777" w:rsidR="006F3964" w:rsidRDefault="006F3964"/>
    <w:p w14:paraId="1EBE2C6D" w14:textId="77777777" w:rsidR="006F3964" w:rsidRDefault="00336CC3">
      <w:pPr>
        <w:pStyle w:val="Heading4"/>
      </w:pPr>
      <w:bookmarkStart w:id="2295" w:name="_Toc60777237"/>
      <w:bookmarkStart w:id="2296" w:name="_Toc146781291"/>
      <w:r>
        <w:t>–</w:t>
      </w:r>
      <w:r>
        <w:tab/>
      </w:r>
      <w:r>
        <w:rPr>
          <w:i/>
        </w:rPr>
        <w:t>FreqBandIndicatorNR</w:t>
      </w:r>
      <w:bookmarkEnd w:id="2295"/>
      <w:bookmarkEnd w:id="2296"/>
    </w:p>
    <w:p w14:paraId="00BB0A53" w14:textId="77777777" w:rsidR="006F3964" w:rsidRDefault="00336CC3">
      <w:r>
        <w:t xml:space="preserve">The IE </w:t>
      </w:r>
      <w:r>
        <w:rPr>
          <w:i/>
        </w:rPr>
        <w:t>FreqBandIndicatorNR</w:t>
      </w:r>
      <w:r>
        <w:t xml:space="preserve"> is used to convey an NR frequency band number as defined in TS 38.101-1 [15], TS 38.101-2 [39] and TS 38.101-5 [75].</w:t>
      </w:r>
    </w:p>
    <w:p w14:paraId="2287B286" w14:textId="77777777" w:rsidR="006F3964" w:rsidRDefault="00336CC3">
      <w:pPr>
        <w:pStyle w:val="TH"/>
      </w:pPr>
      <w:r>
        <w:rPr>
          <w:i/>
        </w:rPr>
        <w:t>FreqBandIndicatorNR</w:t>
      </w:r>
      <w:r>
        <w:t xml:space="preserve"> information element</w:t>
      </w:r>
    </w:p>
    <w:p w14:paraId="4AD88424" w14:textId="77777777" w:rsidR="006F3964" w:rsidRDefault="00336CC3">
      <w:pPr>
        <w:pStyle w:val="PL"/>
        <w:rPr>
          <w:color w:val="808080"/>
        </w:rPr>
      </w:pPr>
      <w:r>
        <w:rPr>
          <w:color w:val="808080"/>
        </w:rPr>
        <w:t>-- ASN1START</w:t>
      </w:r>
    </w:p>
    <w:p w14:paraId="6F5226AA" w14:textId="77777777" w:rsidR="006F3964" w:rsidRDefault="00336CC3">
      <w:pPr>
        <w:pStyle w:val="PL"/>
        <w:rPr>
          <w:color w:val="808080"/>
        </w:rPr>
      </w:pPr>
      <w:r>
        <w:rPr>
          <w:color w:val="808080"/>
        </w:rPr>
        <w:t>-- TAG-FREQBANDINDICATORNR-START</w:t>
      </w:r>
    </w:p>
    <w:p w14:paraId="3DA23827" w14:textId="77777777" w:rsidR="006F3964" w:rsidRDefault="006F3964">
      <w:pPr>
        <w:pStyle w:val="PL"/>
      </w:pPr>
    </w:p>
    <w:p w14:paraId="1350F554" w14:textId="77777777" w:rsidR="006F3964" w:rsidRDefault="00336CC3">
      <w:pPr>
        <w:pStyle w:val="PL"/>
      </w:pPr>
      <w:r>
        <w:t xml:space="preserve">FreqBandIndicatorNR ::=             </w:t>
      </w:r>
      <w:r>
        <w:rPr>
          <w:color w:val="993366"/>
        </w:rPr>
        <w:t>INTEGER</w:t>
      </w:r>
      <w:r>
        <w:t xml:space="preserve"> (1..1024)</w:t>
      </w:r>
    </w:p>
    <w:p w14:paraId="23E06418" w14:textId="77777777" w:rsidR="006F3964" w:rsidRDefault="006F3964">
      <w:pPr>
        <w:pStyle w:val="PL"/>
      </w:pPr>
    </w:p>
    <w:p w14:paraId="726CB89E" w14:textId="77777777" w:rsidR="006F3964" w:rsidRDefault="00336CC3">
      <w:pPr>
        <w:pStyle w:val="PL"/>
        <w:rPr>
          <w:color w:val="808080"/>
        </w:rPr>
      </w:pPr>
      <w:r>
        <w:rPr>
          <w:color w:val="808080"/>
        </w:rPr>
        <w:t>-- TAG-FREQBANDINDICATORNR-STOP</w:t>
      </w:r>
    </w:p>
    <w:p w14:paraId="4FF385AD" w14:textId="77777777" w:rsidR="006F3964" w:rsidRDefault="00336CC3">
      <w:pPr>
        <w:pStyle w:val="PL"/>
        <w:rPr>
          <w:color w:val="808080"/>
        </w:rPr>
      </w:pPr>
      <w:r>
        <w:rPr>
          <w:color w:val="808080"/>
        </w:rPr>
        <w:t>-- ASN1STOP</w:t>
      </w:r>
    </w:p>
    <w:p w14:paraId="4C5C167D" w14:textId="77777777" w:rsidR="006F3964" w:rsidRDefault="006F3964">
      <w:pPr>
        <w:rPr>
          <w:rFonts w:eastAsiaTheme="minorEastAsia"/>
        </w:rPr>
      </w:pPr>
    </w:p>
    <w:p w14:paraId="03D78EAF" w14:textId="77777777" w:rsidR="006F3964" w:rsidRDefault="00336CC3">
      <w:pPr>
        <w:pStyle w:val="Heading4"/>
      </w:pPr>
      <w:bookmarkStart w:id="2297" w:name="_Toc146781292"/>
      <w:r>
        <w:t>–</w:t>
      </w:r>
      <w:r>
        <w:tab/>
      </w:r>
      <w:r>
        <w:rPr>
          <w:rFonts w:eastAsia="DengXian"/>
          <w:i/>
          <w:lang w:eastAsia="zh-CN"/>
        </w:rPr>
        <w:t>FreqPriorityListDedicatedSlicing</w:t>
      </w:r>
      <w:bookmarkEnd w:id="2297"/>
    </w:p>
    <w:p w14:paraId="7F8977CF" w14:textId="77777777" w:rsidR="006F3964" w:rsidRDefault="00336CC3">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7C62ECB" w14:textId="77777777" w:rsidR="006F3964" w:rsidRDefault="00336CC3">
      <w:pPr>
        <w:pStyle w:val="TH"/>
      </w:pPr>
      <w:r>
        <w:rPr>
          <w:bCs/>
          <w:i/>
          <w:iCs/>
        </w:rPr>
        <w:t xml:space="preserve">FreqPriorityListDedicatedSlicing </w:t>
      </w:r>
      <w:r>
        <w:t>information element</w:t>
      </w:r>
    </w:p>
    <w:p w14:paraId="68FDFF7B" w14:textId="77777777" w:rsidR="006F3964" w:rsidRDefault="00336CC3">
      <w:pPr>
        <w:pStyle w:val="PL"/>
        <w:rPr>
          <w:color w:val="808080"/>
        </w:rPr>
      </w:pPr>
      <w:r>
        <w:rPr>
          <w:color w:val="808080"/>
        </w:rPr>
        <w:t>-- ASN1START</w:t>
      </w:r>
    </w:p>
    <w:p w14:paraId="733EF470" w14:textId="77777777" w:rsidR="006F3964" w:rsidRDefault="00336CC3">
      <w:pPr>
        <w:pStyle w:val="PL"/>
        <w:rPr>
          <w:color w:val="808080"/>
        </w:rPr>
      </w:pPr>
      <w:r>
        <w:rPr>
          <w:color w:val="808080"/>
        </w:rPr>
        <w:t>-- TAG-FREQPRIORITYLISTDEDICATEDSLICING-START</w:t>
      </w:r>
    </w:p>
    <w:p w14:paraId="513455F6" w14:textId="77777777" w:rsidR="006F3964" w:rsidRDefault="006F3964">
      <w:pPr>
        <w:pStyle w:val="PL"/>
      </w:pPr>
    </w:p>
    <w:p w14:paraId="5FD2A026" w14:textId="77777777" w:rsidR="006F3964" w:rsidRDefault="00336CC3">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E56AD38" w14:textId="77777777" w:rsidR="006F3964" w:rsidRDefault="006F3964">
      <w:pPr>
        <w:pStyle w:val="PL"/>
        <w:rPr>
          <w:rFonts w:eastAsia="DengXian"/>
        </w:rPr>
      </w:pPr>
    </w:p>
    <w:p w14:paraId="4E4007E6" w14:textId="77777777" w:rsidR="006F3964" w:rsidRDefault="00336CC3">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97BD222" w14:textId="77777777" w:rsidR="006F3964" w:rsidRDefault="00336CC3">
      <w:pPr>
        <w:pStyle w:val="PL"/>
        <w:rPr>
          <w:rFonts w:eastAsia="DengXian"/>
        </w:rPr>
      </w:pPr>
      <w:r>
        <w:rPr>
          <w:rFonts w:eastAsia="DengXian"/>
        </w:rPr>
        <w:t xml:space="preserve">    </w:t>
      </w:r>
      <w:r>
        <w:t xml:space="preserve"> dl-ExplicitCarrierFreq-r17               ARFCN-ValueNR,</w:t>
      </w:r>
    </w:p>
    <w:p w14:paraId="6E391214" w14:textId="77777777" w:rsidR="006F3964" w:rsidRDefault="00336CC3">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E777E28" w14:textId="77777777" w:rsidR="006F3964" w:rsidRDefault="00336CC3">
      <w:pPr>
        <w:pStyle w:val="PL"/>
      </w:pPr>
      <w:r>
        <w:rPr>
          <w:rFonts w:eastAsia="DengXian"/>
        </w:rPr>
        <w:t>}</w:t>
      </w:r>
    </w:p>
    <w:p w14:paraId="692F85CB" w14:textId="77777777" w:rsidR="006F3964" w:rsidRDefault="006F3964">
      <w:pPr>
        <w:pStyle w:val="PL"/>
      </w:pPr>
    </w:p>
    <w:p w14:paraId="5F2C9E9A" w14:textId="77777777" w:rsidR="006F3964" w:rsidRDefault="00336CC3">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4DCD5C53" w14:textId="77777777" w:rsidR="006F3964" w:rsidRDefault="006F3964">
      <w:pPr>
        <w:pStyle w:val="PL"/>
      </w:pPr>
    </w:p>
    <w:p w14:paraId="5A5BC8F2" w14:textId="77777777" w:rsidR="006F3964" w:rsidRDefault="00336CC3">
      <w:pPr>
        <w:pStyle w:val="PL"/>
      </w:pPr>
      <w:r>
        <w:t>SliceInfoDedicated-r17</w:t>
      </w:r>
      <w:r>
        <w:rPr>
          <w:rFonts w:eastAsia="DengXian"/>
        </w:rPr>
        <w:t xml:space="preserve"> </w:t>
      </w:r>
      <w:r>
        <w:t xml:space="preserve">::=               </w:t>
      </w:r>
      <w:r>
        <w:rPr>
          <w:color w:val="993366"/>
        </w:rPr>
        <w:t>SEQUENCE</w:t>
      </w:r>
      <w:r>
        <w:t xml:space="preserve"> {</w:t>
      </w:r>
    </w:p>
    <w:p w14:paraId="0E38E23B" w14:textId="77777777" w:rsidR="006F3964" w:rsidRDefault="00336CC3">
      <w:pPr>
        <w:pStyle w:val="PL"/>
        <w:rPr>
          <w:rFonts w:eastAsia="SimSun"/>
        </w:rPr>
      </w:pPr>
      <w:r>
        <w:t xml:space="preserve">    nsag-IdentityInfo-r17                    NSAG-IdentityInfo-r17</w:t>
      </w:r>
      <w:r>
        <w:rPr>
          <w:rFonts w:eastAsia="DengXian"/>
        </w:rPr>
        <w:t>,</w:t>
      </w:r>
    </w:p>
    <w:p w14:paraId="374B9DA4" w14:textId="77777777" w:rsidR="006F3964" w:rsidRDefault="00336CC3">
      <w:pPr>
        <w:pStyle w:val="PL"/>
        <w:rPr>
          <w:color w:val="808080"/>
        </w:rPr>
      </w:pPr>
      <w:r>
        <w:t xml:space="preserve">    nsag-CellReselectionPriority-r17         CellReselectionPriority                                       </w:t>
      </w:r>
      <w:r>
        <w:rPr>
          <w:color w:val="993366"/>
        </w:rPr>
        <w:t>OPTIONAL</w:t>
      </w:r>
      <w:r>
        <w:t xml:space="preserve">,  </w:t>
      </w:r>
      <w:r>
        <w:rPr>
          <w:color w:val="808080"/>
        </w:rPr>
        <w:t>-- Need R</w:t>
      </w:r>
    </w:p>
    <w:p w14:paraId="6AEB7CDC" w14:textId="77777777" w:rsidR="006F3964" w:rsidRDefault="00336CC3">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6721ED6B" w14:textId="77777777" w:rsidR="006F3964" w:rsidRDefault="00336CC3">
      <w:pPr>
        <w:pStyle w:val="PL"/>
      </w:pPr>
      <w:r>
        <w:t>}</w:t>
      </w:r>
    </w:p>
    <w:p w14:paraId="1B9E187C" w14:textId="77777777" w:rsidR="006F3964" w:rsidRDefault="006F3964">
      <w:pPr>
        <w:pStyle w:val="PL"/>
      </w:pPr>
    </w:p>
    <w:p w14:paraId="1B1E1521" w14:textId="77777777" w:rsidR="006F3964" w:rsidRDefault="00336CC3">
      <w:pPr>
        <w:pStyle w:val="PL"/>
        <w:rPr>
          <w:color w:val="808080"/>
        </w:rPr>
      </w:pPr>
      <w:r>
        <w:rPr>
          <w:color w:val="808080"/>
        </w:rPr>
        <w:t>-- TAG-FREQPRIORITYLISTDEDICATEDSLICING-STOP</w:t>
      </w:r>
    </w:p>
    <w:p w14:paraId="6C1D62C9" w14:textId="77777777" w:rsidR="006F3964" w:rsidRDefault="00336CC3">
      <w:pPr>
        <w:pStyle w:val="PL"/>
        <w:rPr>
          <w:rFonts w:eastAsiaTheme="minorEastAsia"/>
          <w:color w:val="808080"/>
        </w:rPr>
      </w:pPr>
      <w:r>
        <w:rPr>
          <w:color w:val="808080"/>
        </w:rPr>
        <w:t>-- ASN1STOP</w:t>
      </w:r>
    </w:p>
    <w:p w14:paraId="3E63A404" w14:textId="77777777" w:rsidR="006F3964" w:rsidRDefault="006F396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589000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815FB" w14:textId="77777777" w:rsidR="006F3964" w:rsidRDefault="00336CC3">
            <w:pPr>
              <w:pStyle w:val="TAH"/>
              <w:rPr>
                <w:lang w:eastAsia="en-GB"/>
              </w:rPr>
            </w:pPr>
            <w:r>
              <w:rPr>
                <w:i/>
              </w:rPr>
              <w:t xml:space="preserve">FreqPriorityDedicatedSlicing </w:t>
            </w:r>
            <w:r>
              <w:rPr>
                <w:iCs/>
                <w:lang w:eastAsia="en-GB"/>
              </w:rPr>
              <w:t>field descriptions</w:t>
            </w:r>
          </w:p>
        </w:tc>
      </w:tr>
      <w:tr w:rsidR="006F3964" w14:paraId="3066544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772B855" w14:textId="77777777" w:rsidR="006F3964" w:rsidRDefault="00336CC3">
            <w:pPr>
              <w:pStyle w:val="TAL"/>
              <w:rPr>
                <w:b/>
                <w:i/>
                <w:kern w:val="2"/>
              </w:rPr>
            </w:pPr>
            <w:r>
              <w:rPr>
                <w:b/>
                <w:i/>
                <w:kern w:val="2"/>
              </w:rPr>
              <w:t>dl-ExplicitCarrierFreq</w:t>
            </w:r>
          </w:p>
          <w:p w14:paraId="77165FCE" w14:textId="77777777" w:rsidR="006F3964" w:rsidRDefault="00336CC3">
            <w:pPr>
              <w:pStyle w:val="TAL"/>
              <w:rPr>
                <w:rFonts w:eastAsiaTheme="minorEastAsia"/>
                <w:bCs/>
                <w:iCs/>
              </w:rPr>
            </w:pPr>
            <w:r>
              <w:t xml:space="preserve">Indicates the downlink carrier frequency to which </w:t>
            </w:r>
            <w:r>
              <w:rPr>
                <w:i/>
              </w:rPr>
              <w:t>SliceInfoListDedicated</w:t>
            </w:r>
            <w:r>
              <w:t xml:space="preserve"> is associated.</w:t>
            </w:r>
          </w:p>
        </w:tc>
      </w:tr>
    </w:tbl>
    <w:p w14:paraId="60BB032D" w14:textId="77777777" w:rsidR="006F3964" w:rsidRDefault="006F396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F3964" w14:paraId="4B4DE32C" w14:textId="77777777">
        <w:tc>
          <w:tcPr>
            <w:tcW w:w="4027" w:type="dxa"/>
            <w:tcBorders>
              <w:top w:val="single" w:sz="4" w:space="0" w:color="auto"/>
              <w:left w:val="single" w:sz="4" w:space="0" w:color="auto"/>
              <w:bottom w:val="single" w:sz="4" w:space="0" w:color="auto"/>
              <w:right w:val="single" w:sz="4" w:space="0" w:color="auto"/>
            </w:tcBorders>
          </w:tcPr>
          <w:p w14:paraId="0175ACB8" w14:textId="77777777" w:rsidR="006F3964" w:rsidRDefault="00336CC3">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A6FBA61" w14:textId="77777777" w:rsidR="006F3964" w:rsidRDefault="00336CC3">
            <w:pPr>
              <w:pStyle w:val="TAH"/>
              <w:rPr>
                <w:lang w:eastAsia="sv-SE"/>
              </w:rPr>
            </w:pPr>
            <w:r>
              <w:rPr>
                <w:lang w:eastAsia="sv-SE"/>
              </w:rPr>
              <w:t>Explanation</w:t>
            </w:r>
          </w:p>
        </w:tc>
      </w:tr>
      <w:tr w:rsidR="006F3964" w14:paraId="30A1B2AF" w14:textId="77777777">
        <w:tc>
          <w:tcPr>
            <w:tcW w:w="4027" w:type="dxa"/>
            <w:tcBorders>
              <w:top w:val="single" w:sz="4" w:space="0" w:color="auto"/>
              <w:left w:val="single" w:sz="4" w:space="0" w:color="auto"/>
              <w:bottom w:val="single" w:sz="4" w:space="0" w:color="auto"/>
              <w:right w:val="single" w:sz="4" w:space="0" w:color="auto"/>
            </w:tcBorders>
          </w:tcPr>
          <w:p w14:paraId="0610DC5A" w14:textId="77777777" w:rsidR="006F3964" w:rsidRDefault="00336CC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FE21DE5" w14:textId="77777777" w:rsidR="006F3964" w:rsidRDefault="00336CC3">
            <w:pPr>
              <w:pStyle w:val="TAL"/>
              <w:rPr>
                <w:lang w:eastAsia="sv-SE"/>
              </w:rPr>
            </w:pPr>
            <w:r>
              <w:rPr>
                <w:lang w:eastAsia="sv-SE"/>
              </w:rPr>
              <w:t>The field is mandatory present.</w:t>
            </w:r>
          </w:p>
        </w:tc>
      </w:tr>
    </w:tbl>
    <w:p w14:paraId="4650AAE8" w14:textId="77777777" w:rsidR="006F3964" w:rsidRDefault="006F3964"/>
    <w:p w14:paraId="1FB95D20" w14:textId="77777777" w:rsidR="006F3964" w:rsidRDefault="00336CC3">
      <w:pPr>
        <w:pStyle w:val="Heading4"/>
      </w:pPr>
      <w:bookmarkStart w:id="2298" w:name="_Toc76423783"/>
      <w:bookmarkStart w:id="2299" w:name="_Toc146781293"/>
      <w:r>
        <w:t>–</w:t>
      </w:r>
      <w:r>
        <w:tab/>
      </w:r>
      <w:r>
        <w:rPr>
          <w:rFonts w:eastAsia="DengXian"/>
          <w:i/>
          <w:lang w:eastAsia="zh-CN"/>
        </w:rPr>
        <w:t>FreqPriorityListSlicing</w:t>
      </w:r>
      <w:bookmarkEnd w:id="2298"/>
      <w:bookmarkEnd w:id="2299"/>
    </w:p>
    <w:p w14:paraId="25365C1C" w14:textId="77777777" w:rsidR="006F3964" w:rsidRDefault="00336CC3">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31785C97" w14:textId="77777777" w:rsidR="006F3964" w:rsidRDefault="00336CC3">
      <w:pPr>
        <w:pStyle w:val="TH"/>
      </w:pPr>
      <w:r>
        <w:rPr>
          <w:bCs/>
          <w:i/>
          <w:iCs/>
        </w:rPr>
        <w:t xml:space="preserve">FreqPriorityListSlicing </w:t>
      </w:r>
      <w:r>
        <w:t>information element</w:t>
      </w:r>
    </w:p>
    <w:p w14:paraId="7184CC18" w14:textId="77777777" w:rsidR="006F3964" w:rsidRDefault="00336CC3">
      <w:pPr>
        <w:pStyle w:val="PL"/>
        <w:rPr>
          <w:color w:val="808080"/>
        </w:rPr>
      </w:pPr>
      <w:r>
        <w:rPr>
          <w:color w:val="808080"/>
        </w:rPr>
        <w:t>-- ASN1START</w:t>
      </w:r>
    </w:p>
    <w:p w14:paraId="0E969A40" w14:textId="77777777" w:rsidR="006F3964" w:rsidRDefault="00336CC3">
      <w:pPr>
        <w:pStyle w:val="PL"/>
        <w:rPr>
          <w:color w:val="808080"/>
        </w:rPr>
      </w:pPr>
      <w:r>
        <w:rPr>
          <w:color w:val="808080"/>
        </w:rPr>
        <w:t>-- TAG-FREQPRIORITYLISTSLICING-START</w:t>
      </w:r>
    </w:p>
    <w:p w14:paraId="42A84185" w14:textId="77777777" w:rsidR="006F3964" w:rsidRDefault="006F3964">
      <w:pPr>
        <w:pStyle w:val="PL"/>
      </w:pPr>
    </w:p>
    <w:p w14:paraId="4BE674F7" w14:textId="77777777" w:rsidR="006F3964" w:rsidRDefault="00336CC3">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32205EA" w14:textId="77777777" w:rsidR="006F3964" w:rsidRDefault="006F3964">
      <w:pPr>
        <w:pStyle w:val="PL"/>
        <w:rPr>
          <w:rFonts w:eastAsia="DengXian"/>
        </w:rPr>
      </w:pPr>
    </w:p>
    <w:p w14:paraId="2B49C836" w14:textId="77777777" w:rsidR="006F3964" w:rsidRDefault="00336CC3">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4892902A" w14:textId="77777777" w:rsidR="006F3964" w:rsidRDefault="00336CC3">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9B17F36" w14:textId="77777777" w:rsidR="006F3964" w:rsidRDefault="00336CC3">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6A204B" w14:textId="77777777" w:rsidR="006F3964" w:rsidRDefault="00336CC3">
      <w:pPr>
        <w:pStyle w:val="PL"/>
        <w:rPr>
          <w:rFonts w:eastAsia="DengXian"/>
        </w:rPr>
      </w:pPr>
      <w:r>
        <w:rPr>
          <w:rFonts w:eastAsia="DengXian"/>
        </w:rPr>
        <w:t>}</w:t>
      </w:r>
    </w:p>
    <w:p w14:paraId="2765C9BE" w14:textId="77777777" w:rsidR="006F3964" w:rsidRDefault="006F3964">
      <w:pPr>
        <w:pStyle w:val="PL"/>
      </w:pPr>
    </w:p>
    <w:p w14:paraId="06F95877" w14:textId="77777777" w:rsidR="006F3964" w:rsidRDefault="00336CC3">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6C389ED" w14:textId="77777777" w:rsidR="006F3964" w:rsidRDefault="006F3964">
      <w:pPr>
        <w:pStyle w:val="PL"/>
      </w:pPr>
    </w:p>
    <w:p w14:paraId="368F0185" w14:textId="77777777" w:rsidR="006F3964" w:rsidRDefault="00336CC3">
      <w:pPr>
        <w:pStyle w:val="PL"/>
      </w:pPr>
      <w:r>
        <w:t>SliceInfo-r17</w:t>
      </w:r>
      <w:r>
        <w:rPr>
          <w:rFonts w:eastAsia="DengXian"/>
        </w:rPr>
        <w:t xml:space="preserve"> </w:t>
      </w:r>
      <w:r>
        <w:t xml:space="preserve">::=                 </w:t>
      </w:r>
      <w:r>
        <w:rPr>
          <w:color w:val="993366"/>
        </w:rPr>
        <w:t>SEQUENCE</w:t>
      </w:r>
      <w:r>
        <w:t xml:space="preserve"> {</w:t>
      </w:r>
    </w:p>
    <w:p w14:paraId="273A1C8A" w14:textId="77777777" w:rsidR="006F3964" w:rsidRDefault="00336CC3">
      <w:pPr>
        <w:pStyle w:val="PL"/>
        <w:rPr>
          <w:rFonts w:eastAsia="SimSun"/>
        </w:rPr>
      </w:pPr>
      <w:r>
        <w:lastRenderedPageBreak/>
        <w:t xml:space="preserve">    nsag-IdentityInfo-r17             NSAG-IdentityInfo-r17</w:t>
      </w:r>
      <w:r>
        <w:rPr>
          <w:rFonts w:eastAsia="DengXian"/>
        </w:rPr>
        <w:t>,</w:t>
      </w:r>
    </w:p>
    <w:p w14:paraId="7B65B012" w14:textId="77777777" w:rsidR="006F3964" w:rsidRDefault="00336CC3">
      <w:pPr>
        <w:pStyle w:val="PL"/>
        <w:rPr>
          <w:color w:val="808080"/>
        </w:rPr>
      </w:pPr>
      <w:r>
        <w:t xml:space="preserve">    nsag-CellReselectionPriority-r17  CellReselectionPriority                                             </w:t>
      </w:r>
      <w:r>
        <w:rPr>
          <w:color w:val="993366"/>
        </w:rPr>
        <w:t>OPTIONAL</w:t>
      </w:r>
      <w:r>
        <w:t xml:space="preserve">,  </w:t>
      </w:r>
      <w:r>
        <w:rPr>
          <w:color w:val="808080"/>
        </w:rPr>
        <w:t>-- Need R</w:t>
      </w:r>
    </w:p>
    <w:p w14:paraId="0720AFDC" w14:textId="77777777" w:rsidR="006F3964" w:rsidRDefault="00336CC3">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C072E37" w14:textId="77777777" w:rsidR="006F3964" w:rsidRDefault="00336CC3">
      <w:pPr>
        <w:pStyle w:val="PL"/>
      </w:pPr>
      <w:r>
        <w:t xml:space="preserve">    sliceCellListNR-r17               </w:t>
      </w:r>
      <w:r>
        <w:rPr>
          <w:color w:val="993366"/>
        </w:rPr>
        <w:t>CHOICE</w:t>
      </w:r>
      <w:r>
        <w:t xml:space="preserve"> {</w:t>
      </w:r>
    </w:p>
    <w:p w14:paraId="0A84BCAA" w14:textId="77777777" w:rsidR="006F3964" w:rsidRDefault="00336CC3">
      <w:pPr>
        <w:pStyle w:val="PL"/>
      </w:pPr>
      <w:r>
        <w:t xml:space="preserve">        sliceAllowedCellListNR-r17        SliceCellListNR-r17,</w:t>
      </w:r>
    </w:p>
    <w:p w14:paraId="21468094" w14:textId="77777777" w:rsidR="006F3964" w:rsidRDefault="00336CC3">
      <w:pPr>
        <w:pStyle w:val="PL"/>
      </w:pPr>
      <w:r>
        <w:t xml:space="preserve">        sliceExcludedCellListNR-r17       SliceCellListNR-r17</w:t>
      </w:r>
    </w:p>
    <w:p w14:paraId="28BF77CC" w14:textId="77777777" w:rsidR="006F3964" w:rsidRDefault="00336CC3">
      <w:pPr>
        <w:pStyle w:val="PL"/>
        <w:rPr>
          <w:color w:val="808080"/>
        </w:rPr>
      </w:pPr>
      <w:r>
        <w:t xml:space="preserve">    }                                                                                                     </w:t>
      </w:r>
      <w:r>
        <w:rPr>
          <w:color w:val="993366"/>
        </w:rPr>
        <w:t>OPTIONAL</w:t>
      </w:r>
      <w:r>
        <w:t xml:space="preserve">  </w:t>
      </w:r>
      <w:r>
        <w:rPr>
          <w:color w:val="808080"/>
        </w:rPr>
        <w:t>-- Need R</w:t>
      </w:r>
    </w:p>
    <w:p w14:paraId="54639244" w14:textId="77777777" w:rsidR="006F3964" w:rsidRDefault="00336CC3">
      <w:pPr>
        <w:pStyle w:val="PL"/>
      </w:pPr>
      <w:r>
        <w:t>}</w:t>
      </w:r>
    </w:p>
    <w:p w14:paraId="0AEF2DA6" w14:textId="77777777" w:rsidR="006F3964" w:rsidRDefault="006F3964">
      <w:pPr>
        <w:pStyle w:val="PL"/>
      </w:pPr>
    </w:p>
    <w:p w14:paraId="14B6DED9" w14:textId="77777777" w:rsidR="006F3964" w:rsidRDefault="00336CC3">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68FDE62" w14:textId="77777777" w:rsidR="006F3964" w:rsidRDefault="006F3964">
      <w:pPr>
        <w:pStyle w:val="PL"/>
      </w:pPr>
    </w:p>
    <w:p w14:paraId="18532E3F" w14:textId="77777777" w:rsidR="006F3964" w:rsidRDefault="00336CC3">
      <w:pPr>
        <w:pStyle w:val="PL"/>
        <w:rPr>
          <w:color w:val="808080"/>
        </w:rPr>
      </w:pPr>
      <w:r>
        <w:rPr>
          <w:color w:val="808080"/>
        </w:rPr>
        <w:t>-- TAG-FREQPRIORITYLISTSLICING-STOP</w:t>
      </w:r>
    </w:p>
    <w:p w14:paraId="4A21D5CB" w14:textId="77777777" w:rsidR="006F3964" w:rsidRDefault="00336CC3">
      <w:pPr>
        <w:pStyle w:val="PL"/>
        <w:rPr>
          <w:rFonts w:eastAsiaTheme="minorEastAsia"/>
          <w:color w:val="808080"/>
        </w:rPr>
      </w:pPr>
      <w:r>
        <w:rPr>
          <w:color w:val="808080"/>
        </w:rPr>
        <w:t>-- ASN1STOP</w:t>
      </w:r>
    </w:p>
    <w:p w14:paraId="0F139B59" w14:textId="77777777" w:rsidR="006F3964" w:rsidRDefault="006F39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48E70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3B6D8F" w14:textId="77777777" w:rsidR="006F3964" w:rsidRDefault="00336CC3">
            <w:pPr>
              <w:pStyle w:val="TAH"/>
              <w:rPr>
                <w:lang w:eastAsia="en-GB"/>
              </w:rPr>
            </w:pPr>
            <w:r>
              <w:rPr>
                <w:i/>
              </w:rPr>
              <w:t>FreqPriorityListSlicing</w:t>
            </w:r>
            <w:r>
              <w:rPr>
                <w:bCs/>
                <w:i/>
                <w:iCs/>
                <w:lang w:eastAsia="sv-SE"/>
              </w:rPr>
              <w:t xml:space="preserve"> </w:t>
            </w:r>
            <w:r>
              <w:rPr>
                <w:iCs/>
                <w:lang w:eastAsia="en-GB"/>
              </w:rPr>
              <w:t>field descriptions</w:t>
            </w:r>
          </w:p>
        </w:tc>
      </w:tr>
      <w:tr w:rsidR="006F3964" w14:paraId="13328B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9FAE30" w14:textId="77777777" w:rsidR="006F3964" w:rsidRDefault="00336CC3">
            <w:pPr>
              <w:pStyle w:val="TAL"/>
              <w:rPr>
                <w:b/>
                <w:i/>
                <w:kern w:val="2"/>
              </w:rPr>
            </w:pPr>
            <w:r>
              <w:rPr>
                <w:b/>
                <w:i/>
                <w:kern w:val="2"/>
              </w:rPr>
              <w:t>dl-ImplicitCarrierFreq</w:t>
            </w:r>
          </w:p>
          <w:p w14:paraId="22EA57AF" w14:textId="77777777" w:rsidR="006F3964" w:rsidRDefault="00336CC3">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529E5EE" w14:textId="77777777" w:rsidR="006F3964" w:rsidRDefault="006F396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1412B5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66A69E" w14:textId="77777777" w:rsidR="006F3964" w:rsidRDefault="00336CC3">
            <w:pPr>
              <w:pStyle w:val="TAH"/>
              <w:rPr>
                <w:lang w:eastAsia="en-GB"/>
              </w:rPr>
            </w:pPr>
            <w:r>
              <w:rPr>
                <w:i/>
              </w:rPr>
              <w:t>SliceInfo</w:t>
            </w:r>
            <w:r>
              <w:rPr>
                <w:bCs/>
                <w:i/>
                <w:iCs/>
                <w:lang w:eastAsia="sv-SE"/>
              </w:rPr>
              <w:t xml:space="preserve"> </w:t>
            </w:r>
            <w:r>
              <w:rPr>
                <w:iCs/>
                <w:lang w:eastAsia="en-GB"/>
              </w:rPr>
              <w:t>field descriptions</w:t>
            </w:r>
          </w:p>
        </w:tc>
      </w:tr>
      <w:tr w:rsidR="006F3964" w14:paraId="2F1B693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DCACC3" w14:textId="77777777" w:rsidR="006F3964" w:rsidRDefault="00336CC3">
            <w:pPr>
              <w:pStyle w:val="TAL"/>
              <w:rPr>
                <w:b/>
                <w:i/>
                <w:kern w:val="2"/>
                <w:lang w:eastAsia="sv-SE"/>
              </w:rPr>
            </w:pPr>
            <w:r>
              <w:rPr>
                <w:b/>
                <w:i/>
                <w:kern w:val="2"/>
              </w:rPr>
              <w:t>sliceAllowedCellListNR</w:t>
            </w:r>
          </w:p>
          <w:p w14:paraId="28DC865D" w14:textId="77777777" w:rsidR="006F3964" w:rsidRDefault="00336CC3">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6F3964" w14:paraId="56CF6A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A11FA1" w14:textId="77777777" w:rsidR="006F3964" w:rsidRDefault="00336CC3">
            <w:pPr>
              <w:pStyle w:val="TAL"/>
              <w:rPr>
                <w:b/>
                <w:i/>
                <w:kern w:val="2"/>
                <w:lang w:eastAsia="sv-SE"/>
              </w:rPr>
            </w:pPr>
            <w:r>
              <w:rPr>
                <w:b/>
                <w:i/>
                <w:kern w:val="2"/>
              </w:rPr>
              <w:t>sliceCellListNR</w:t>
            </w:r>
          </w:p>
          <w:p w14:paraId="45472E7E" w14:textId="77777777" w:rsidR="006F3964" w:rsidRDefault="00336CC3">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6F3964" w14:paraId="6D4399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E40D179" w14:textId="77777777" w:rsidR="006F3964" w:rsidRDefault="00336CC3">
            <w:pPr>
              <w:pStyle w:val="TAL"/>
              <w:rPr>
                <w:b/>
                <w:i/>
                <w:kern w:val="2"/>
                <w:lang w:eastAsia="sv-SE"/>
              </w:rPr>
            </w:pPr>
            <w:r>
              <w:rPr>
                <w:b/>
                <w:i/>
                <w:kern w:val="2"/>
              </w:rPr>
              <w:t>sliceExcludedCellListNR</w:t>
            </w:r>
          </w:p>
          <w:p w14:paraId="47B10618" w14:textId="77777777" w:rsidR="006F3964" w:rsidRDefault="00336CC3">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55F6C09" w14:textId="77777777" w:rsidR="006F3964" w:rsidRDefault="006F396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F3964" w14:paraId="2BBFFCCE" w14:textId="77777777">
        <w:tc>
          <w:tcPr>
            <w:tcW w:w="4027" w:type="dxa"/>
            <w:tcBorders>
              <w:top w:val="single" w:sz="4" w:space="0" w:color="auto"/>
              <w:left w:val="single" w:sz="4" w:space="0" w:color="auto"/>
              <w:bottom w:val="single" w:sz="4" w:space="0" w:color="auto"/>
              <w:right w:val="single" w:sz="4" w:space="0" w:color="auto"/>
            </w:tcBorders>
          </w:tcPr>
          <w:p w14:paraId="48C07ACC" w14:textId="77777777" w:rsidR="006F3964" w:rsidRDefault="00336CC3">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1B33C2AC" w14:textId="77777777" w:rsidR="006F3964" w:rsidRDefault="00336CC3">
            <w:pPr>
              <w:pStyle w:val="TAH"/>
              <w:rPr>
                <w:lang w:eastAsia="sv-SE"/>
              </w:rPr>
            </w:pPr>
            <w:r>
              <w:rPr>
                <w:lang w:eastAsia="sv-SE"/>
              </w:rPr>
              <w:t>Explanation</w:t>
            </w:r>
          </w:p>
        </w:tc>
      </w:tr>
      <w:tr w:rsidR="006F3964" w14:paraId="48742768" w14:textId="77777777">
        <w:tc>
          <w:tcPr>
            <w:tcW w:w="4027" w:type="dxa"/>
            <w:tcBorders>
              <w:top w:val="single" w:sz="4" w:space="0" w:color="auto"/>
              <w:left w:val="single" w:sz="4" w:space="0" w:color="auto"/>
              <w:bottom w:val="single" w:sz="4" w:space="0" w:color="auto"/>
              <w:right w:val="single" w:sz="4" w:space="0" w:color="auto"/>
            </w:tcBorders>
          </w:tcPr>
          <w:p w14:paraId="7F5226C6" w14:textId="77777777" w:rsidR="006F3964" w:rsidRDefault="00336CC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DA68620" w14:textId="77777777" w:rsidR="006F3964" w:rsidRDefault="00336CC3">
            <w:pPr>
              <w:pStyle w:val="TAL"/>
              <w:rPr>
                <w:lang w:eastAsia="sv-SE"/>
              </w:rPr>
            </w:pPr>
            <w:r>
              <w:rPr>
                <w:rFonts w:eastAsia="Calibri"/>
                <w:szCs w:val="22"/>
                <w:lang w:eastAsia="sv-SE"/>
              </w:rPr>
              <w:t>The field is mandatory present.</w:t>
            </w:r>
          </w:p>
        </w:tc>
      </w:tr>
    </w:tbl>
    <w:p w14:paraId="2B1899F3" w14:textId="77777777" w:rsidR="006F3964" w:rsidRDefault="006F3964"/>
    <w:p w14:paraId="69D6B898" w14:textId="77777777" w:rsidR="006F3964" w:rsidRDefault="00336CC3">
      <w:pPr>
        <w:pStyle w:val="Heading4"/>
        <w:rPr>
          <w:i/>
        </w:rPr>
      </w:pPr>
      <w:bookmarkStart w:id="2300" w:name="_Toc146781294"/>
      <w:bookmarkStart w:id="2301" w:name="_Toc60777238"/>
      <w:r>
        <w:t>–</w:t>
      </w:r>
      <w:r>
        <w:tab/>
      </w:r>
      <w:r>
        <w:rPr>
          <w:i/>
        </w:rPr>
        <w:t>FrequencyInfoDL</w:t>
      </w:r>
      <w:bookmarkEnd w:id="2300"/>
      <w:bookmarkEnd w:id="2301"/>
    </w:p>
    <w:p w14:paraId="6D749DB2" w14:textId="77777777" w:rsidR="006F3964" w:rsidRDefault="00336CC3">
      <w:r>
        <w:t xml:space="preserve">The IE </w:t>
      </w:r>
      <w:r>
        <w:rPr>
          <w:i/>
        </w:rPr>
        <w:t xml:space="preserve">FrequencyInfoDL </w:t>
      </w:r>
      <w:r>
        <w:t>provides basic parameters of a downlink carrier and transmission thereon.</w:t>
      </w:r>
    </w:p>
    <w:p w14:paraId="2DD2A6E2" w14:textId="77777777" w:rsidR="006F3964" w:rsidRDefault="00336CC3">
      <w:pPr>
        <w:pStyle w:val="TH"/>
      </w:pPr>
      <w:r>
        <w:rPr>
          <w:bCs/>
          <w:i/>
          <w:iCs/>
        </w:rPr>
        <w:t xml:space="preserve">FrequencyInfoDL </w:t>
      </w:r>
      <w:r>
        <w:t>information element</w:t>
      </w:r>
    </w:p>
    <w:p w14:paraId="0558F144" w14:textId="77777777" w:rsidR="006F3964" w:rsidRDefault="00336CC3">
      <w:pPr>
        <w:pStyle w:val="PL"/>
        <w:rPr>
          <w:color w:val="808080"/>
        </w:rPr>
      </w:pPr>
      <w:r>
        <w:rPr>
          <w:color w:val="808080"/>
        </w:rPr>
        <w:t>-- ASN1START</w:t>
      </w:r>
    </w:p>
    <w:p w14:paraId="402C63EB" w14:textId="77777777" w:rsidR="006F3964" w:rsidRDefault="00336CC3">
      <w:pPr>
        <w:pStyle w:val="PL"/>
        <w:rPr>
          <w:color w:val="808080"/>
        </w:rPr>
      </w:pPr>
      <w:r>
        <w:rPr>
          <w:color w:val="808080"/>
        </w:rPr>
        <w:t>-- TAG-FREQUENCYINFODL-START</w:t>
      </w:r>
    </w:p>
    <w:p w14:paraId="0201FA47" w14:textId="77777777" w:rsidR="006F3964" w:rsidRDefault="006F3964">
      <w:pPr>
        <w:pStyle w:val="PL"/>
      </w:pPr>
    </w:p>
    <w:p w14:paraId="20EB2959" w14:textId="77777777" w:rsidR="006F3964" w:rsidRDefault="00336CC3">
      <w:pPr>
        <w:pStyle w:val="PL"/>
      </w:pPr>
      <w:r>
        <w:t xml:space="preserve">FrequencyInfoDL ::=                 </w:t>
      </w:r>
      <w:r>
        <w:rPr>
          <w:color w:val="993366"/>
        </w:rPr>
        <w:t>SEQUENCE</w:t>
      </w:r>
      <w:r>
        <w:t xml:space="preserve"> {</w:t>
      </w:r>
    </w:p>
    <w:p w14:paraId="789DED9C" w14:textId="77777777" w:rsidR="006F3964" w:rsidRDefault="00336CC3">
      <w:pPr>
        <w:pStyle w:val="PL"/>
        <w:rPr>
          <w:color w:val="808080"/>
        </w:rPr>
      </w:pPr>
      <w:r>
        <w:t xml:space="preserve">    absoluteFrequencySSB                ARFCN-ValueNR                                                   </w:t>
      </w:r>
      <w:r>
        <w:rPr>
          <w:color w:val="993366"/>
        </w:rPr>
        <w:t>OPTIONAL</w:t>
      </w:r>
      <w:r>
        <w:t xml:space="preserve">,   </w:t>
      </w:r>
      <w:r>
        <w:rPr>
          <w:color w:val="808080"/>
        </w:rPr>
        <w:t>-- Cond SpCellAdd</w:t>
      </w:r>
    </w:p>
    <w:p w14:paraId="5DB165F1" w14:textId="77777777" w:rsidR="006F3964" w:rsidRDefault="00336CC3">
      <w:pPr>
        <w:pStyle w:val="PL"/>
      </w:pPr>
      <w:r>
        <w:t xml:space="preserve">    frequencyBandList                   MultiFrequencyBandListNR,</w:t>
      </w:r>
    </w:p>
    <w:p w14:paraId="79A0BA85" w14:textId="77777777" w:rsidR="006F3964" w:rsidRDefault="00336CC3">
      <w:pPr>
        <w:pStyle w:val="PL"/>
      </w:pPr>
      <w:r>
        <w:t xml:space="preserve">    absoluteFrequencyPointA             ARFCN-ValueNR,</w:t>
      </w:r>
    </w:p>
    <w:p w14:paraId="262076B4" w14:textId="77777777" w:rsidR="006F3964" w:rsidRDefault="00336CC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676B0EE" w14:textId="77777777" w:rsidR="006F3964" w:rsidRDefault="00336CC3">
      <w:pPr>
        <w:pStyle w:val="PL"/>
      </w:pPr>
      <w:r>
        <w:t xml:space="preserve">    ...</w:t>
      </w:r>
    </w:p>
    <w:p w14:paraId="526E769F" w14:textId="77777777" w:rsidR="006F3964" w:rsidRDefault="00336CC3">
      <w:pPr>
        <w:pStyle w:val="PL"/>
      </w:pPr>
      <w:r>
        <w:t>}</w:t>
      </w:r>
    </w:p>
    <w:p w14:paraId="72C99BA2" w14:textId="77777777" w:rsidR="006F3964" w:rsidRDefault="006F3964">
      <w:pPr>
        <w:pStyle w:val="PL"/>
      </w:pPr>
    </w:p>
    <w:p w14:paraId="3B6488F1" w14:textId="77777777" w:rsidR="006F3964" w:rsidRDefault="00336CC3">
      <w:pPr>
        <w:pStyle w:val="PL"/>
        <w:rPr>
          <w:color w:val="808080"/>
        </w:rPr>
      </w:pPr>
      <w:r>
        <w:rPr>
          <w:color w:val="808080"/>
        </w:rPr>
        <w:t>-- TAG-FREQUENCYINFODL-STOP</w:t>
      </w:r>
    </w:p>
    <w:p w14:paraId="1AE65F64" w14:textId="77777777" w:rsidR="006F3964" w:rsidRDefault="00336CC3">
      <w:pPr>
        <w:pStyle w:val="PL"/>
        <w:rPr>
          <w:color w:val="808080"/>
        </w:rPr>
      </w:pPr>
      <w:r>
        <w:rPr>
          <w:color w:val="808080"/>
        </w:rPr>
        <w:t>-- ASN1STOP</w:t>
      </w:r>
    </w:p>
    <w:p w14:paraId="12E6510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69F388E" w14:textId="77777777">
        <w:tc>
          <w:tcPr>
            <w:tcW w:w="14173" w:type="dxa"/>
            <w:tcBorders>
              <w:top w:val="single" w:sz="4" w:space="0" w:color="auto"/>
              <w:left w:val="single" w:sz="4" w:space="0" w:color="auto"/>
              <w:bottom w:val="single" w:sz="4" w:space="0" w:color="auto"/>
              <w:right w:val="single" w:sz="4" w:space="0" w:color="auto"/>
            </w:tcBorders>
          </w:tcPr>
          <w:p w14:paraId="28BE4664" w14:textId="77777777" w:rsidR="006F3964" w:rsidRDefault="00336CC3">
            <w:pPr>
              <w:pStyle w:val="TAH"/>
              <w:rPr>
                <w:szCs w:val="22"/>
                <w:lang w:eastAsia="sv-SE"/>
              </w:rPr>
            </w:pPr>
            <w:r>
              <w:rPr>
                <w:i/>
                <w:szCs w:val="22"/>
                <w:lang w:eastAsia="sv-SE"/>
              </w:rPr>
              <w:lastRenderedPageBreak/>
              <w:t xml:space="preserve">FrequencyInfoDL </w:t>
            </w:r>
            <w:r>
              <w:rPr>
                <w:szCs w:val="22"/>
                <w:lang w:eastAsia="sv-SE"/>
              </w:rPr>
              <w:t>field descriptions</w:t>
            </w:r>
          </w:p>
        </w:tc>
      </w:tr>
      <w:tr w:rsidR="006F3964" w14:paraId="38C79903" w14:textId="77777777">
        <w:tc>
          <w:tcPr>
            <w:tcW w:w="14173" w:type="dxa"/>
            <w:tcBorders>
              <w:top w:val="single" w:sz="4" w:space="0" w:color="auto"/>
              <w:left w:val="single" w:sz="4" w:space="0" w:color="auto"/>
              <w:bottom w:val="single" w:sz="4" w:space="0" w:color="auto"/>
              <w:right w:val="single" w:sz="4" w:space="0" w:color="auto"/>
            </w:tcBorders>
          </w:tcPr>
          <w:p w14:paraId="45496B57" w14:textId="77777777" w:rsidR="006F3964" w:rsidRDefault="00336CC3">
            <w:pPr>
              <w:pStyle w:val="TAL"/>
              <w:rPr>
                <w:szCs w:val="22"/>
                <w:lang w:eastAsia="sv-SE"/>
              </w:rPr>
            </w:pPr>
            <w:r>
              <w:rPr>
                <w:b/>
                <w:i/>
                <w:szCs w:val="22"/>
                <w:lang w:eastAsia="sv-SE"/>
              </w:rPr>
              <w:t>absoluteFrequencyPointA</w:t>
            </w:r>
          </w:p>
          <w:p w14:paraId="2CA7B496" w14:textId="77777777" w:rsidR="006F3964" w:rsidRDefault="00336CC3">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F3964" w14:paraId="310C5701" w14:textId="77777777">
        <w:tc>
          <w:tcPr>
            <w:tcW w:w="14173" w:type="dxa"/>
            <w:tcBorders>
              <w:top w:val="single" w:sz="4" w:space="0" w:color="auto"/>
              <w:left w:val="single" w:sz="4" w:space="0" w:color="auto"/>
              <w:bottom w:val="single" w:sz="4" w:space="0" w:color="auto"/>
              <w:right w:val="single" w:sz="4" w:space="0" w:color="auto"/>
            </w:tcBorders>
          </w:tcPr>
          <w:p w14:paraId="5C45DC9C" w14:textId="77777777" w:rsidR="006F3964" w:rsidRDefault="00336CC3">
            <w:pPr>
              <w:pStyle w:val="TAL"/>
              <w:rPr>
                <w:szCs w:val="22"/>
                <w:lang w:eastAsia="sv-SE"/>
              </w:rPr>
            </w:pPr>
            <w:r>
              <w:rPr>
                <w:b/>
                <w:i/>
                <w:szCs w:val="22"/>
                <w:lang w:eastAsia="sv-SE"/>
              </w:rPr>
              <w:t>absoluteFrequencySSB</w:t>
            </w:r>
          </w:p>
          <w:p w14:paraId="7F2D2250" w14:textId="77777777" w:rsidR="006F3964" w:rsidRDefault="00336CC3">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018A4882" w14:textId="77777777" w:rsidR="006F3964" w:rsidRDefault="00336CC3">
            <w:pPr>
              <w:pStyle w:val="TAL"/>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rsidR="006F3964" w14:paraId="646E0A1C" w14:textId="77777777">
        <w:tc>
          <w:tcPr>
            <w:tcW w:w="14173" w:type="dxa"/>
            <w:tcBorders>
              <w:top w:val="single" w:sz="4" w:space="0" w:color="auto"/>
              <w:left w:val="single" w:sz="4" w:space="0" w:color="auto"/>
              <w:bottom w:val="single" w:sz="4" w:space="0" w:color="auto"/>
              <w:right w:val="single" w:sz="4" w:space="0" w:color="auto"/>
            </w:tcBorders>
          </w:tcPr>
          <w:p w14:paraId="4172888C" w14:textId="77777777" w:rsidR="006F3964" w:rsidRDefault="00336CC3">
            <w:pPr>
              <w:pStyle w:val="TAL"/>
              <w:rPr>
                <w:szCs w:val="22"/>
                <w:lang w:eastAsia="sv-SE"/>
              </w:rPr>
            </w:pPr>
            <w:r>
              <w:rPr>
                <w:b/>
                <w:i/>
                <w:szCs w:val="22"/>
                <w:lang w:eastAsia="sv-SE"/>
              </w:rPr>
              <w:t>frequencyBandList</w:t>
            </w:r>
          </w:p>
          <w:p w14:paraId="61ED3744" w14:textId="77777777" w:rsidR="006F3964" w:rsidRDefault="00336CC3">
            <w:pPr>
              <w:pStyle w:val="TAL"/>
              <w:rPr>
                <w:szCs w:val="22"/>
                <w:lang w:eastAsia="sv-SE"/>
              </w:rPr>
            </w:pPr>
            <w:r>
              <w:rPr>
                <w:szCs w:val="22"/>
                <w:lang w:eastAsia="sv-SE"/>
              </w:rPr>
              <w:t>List containing only one frequency band to which this carrier(s) belongs. Multiple values are not supported.</w:t>
            </w:r>
          </w:p>
        </w:tc>
      </w:tr>
      <w:tr w:rsidR="006F3964" w14:paraId="1F680BD6" w14:textId="77777777">
        <w:tc>
          <w:tcPr>
            <w:tcW w:w="14173" w:type="dxa"/>
            <w:tcBorders>
              <w:top w:val="single" w:sz="4" w:space="0" w:color="auto"/>
              <w:left w:val="single" w:sz="4" w:space="0" w:color="auto"/>
              <w:bottom w:val="single" w:sz="4" w:space="0" w:color="auto"/>
              <w:right w:val="single" w:sz="4" w:space="0" w:color="auto"/>
            </w:tcBorders>
          </w:tcPr>
          <w:p w14:paraId="6C86CF47" w14:textId="77777777" w:rsidR="006F3964" w:rsidRDefault="00336CC3">
            <w:pPr>
              <w:pStyle w:val="TAL"/>
              <w:rPr>
                <w:szCs w:val="22"/>
                <w:lang w:eastAsia="sv-SE"/>
              </w:rPr>
            </w:pPr>
            <w:r>
              <w:rPr>
                <w:b/>
                <w:i/>
                <w:szCs w:val="22"/>
                <w:lang w:eastAsia="sv-SE"/>
              </w:rPr>
              <w:t>scs-SpecificCarrierList</w:t>
            </w:r>
          </w:p>
          <w:p w14:paraId="0ACAC158" w14:textId="77777777" w:rsidR="006F3964" w:rsidRDefault="00336CC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59AD36D" w14:textId="77777777" w:rsidR="006F3964" w:rsidRDefault="006F396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F3964" w14:paraId="032D49BB" w14:textId="77777777">
        <w:tc>
          <w:tcPr>
            <w:tcW w:w="2835" w:type="dxa"/>
            <w:tcBorders>
              <w:top w:val="single" w:sz="4" w:space="0" w:color="auto"/>
              <w:left w:val="single" w:sz="4" w:space="0" w:color="auto"/>
              <w:bottom w:val="single" w:sz="4" w:space="0" w:color="auto"/>
              <w:right w:val="single" w:sz="4" w:space="0" w:color="auto"/>
            </w:tcBorders>
          </w:tcPr>
          <w:p w14:paraId="4FADEFC3" w14:textId="77777777" w:rsidR="006F3964" w:rsidRDefault="00336CC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ED3ECB8" w14:textId="77777777" w:rsidR="006F3964" w:rsidRDefault="00336CC3">
            <w:pPr>
              <w:pStyle w:val="TAH"/>
              <w:rPr>
                <w:lang w:eastAsia="sv-SE"/>
              </w:rPr>
            </w:pPr>
            <w:r>
              <w:rPr>
                <w:lang w:eastAsia="sv-SE"/>
              </w:rPr>
              <w:t>Explanation</w:t>
            </w:r>
          </w:p>
        </w:tc>
      </w:tr>
      <w:tr w:rsidR="006F3964" w14:paraId="188AFF85" w14:textId="77777777">
        <w:tc>
          <w:tcPr>
            <w:tcW w:w="2835" w:type="dxa"/>
            <w:tcBorders>
              <w:top w:val="single" w:sz="4" w:space="0" w:color="auto"/>
              <w:left w:val="single" w:sz="4" w:space="0" w:color="auto"/>
              <w:bottom w:val="single" w:sz="4" w:space="0" w:color="auto"/>
              <w:right w:val="single" w:sz="4" w:space="0" w:color="auto"/>
            </w:tcBorders>
          </w:tcPr>
          <w:p w14:paraId="7B723A36" w14:textId="77777777" w:rsidR="006F3964" w:rsidRDefault="00336CC3">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68301B0F" w14:textId="77777777" w:rsidR="006F3964" w:rsidRDefault="00336CC3">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7794877" w14:textId="77777777" w:rsidR="006F3964" w:rsidRDefault="006F3964"/>
    <w:p w14:paraId="72DDCB14" w14:textId="77777777" w:rsidR="006F3964" w:rsidRDefault="00336CC3">
      <w:pPr>
        <w:pStyle w:val="Heading4"/>
        <w:rPr>
          <w:i/>
          <w:iCs/>
        </w:rPr>
      </w:pPr>
      <w:bookmarkStart w:id="2302" w:name="_Toc146781295"/>
      <w:bookmarkStart w:id="2303" w:name="_Toc60777239"/>
      <w:r>
        <w:rPr>
          <w:i/>
          <w:iCs/>
        </w:rPr>
        <w:t>–</w:t>
      </w:r>
      <w:r>
        <w:rPr>
          <w:i/>
          <w:iCs/>
        </w:rPr>
        <w:tab/>
        <w:t>FrequencyInfoDL-SIB</w:t>
      </w:r>
      <w:bookmarkEnd w:id="2302"/>
      <w:bookmarkEnd w:id="2303"/>
    </w:p>
    <w:p w14:paraId="41C4B3E7" w14:textId="77777777" w:rsidR="006F3964" w:rsidRDefault="00336CC3">
      <w:r>
        <w:t xml:space="preserve">The IE </w:t>
      </w:r>
      <w:r>
        <w:rPr>
          <w:i/>
        </w:rPr>
        <w:t xml:space="preserve">FrequencyInfoDL-SIB </w:t>
      </w:r>
      <w:r>
        <w:t>provides basic parameters of a downlink carrier and transmission thereon.</w:t>
      </w:r>
    </w:p>
    <w:p w14:paraId="323685A7" w14:textId="77777777" w:rsidR="006F3964" w:rsidRDefault="00336CC3">
      <w:pPr>
        <w:pStyle w:val="TH"/>
      </w:pPr>
      <w:r>
        <w:rPr>
          <w:bCs/>
          <w:i/>
          <w:iCs/>
        </w:rPr>
        <w:t xml:space="preserve">FrequencyInfoDL-SIB </w:t>
      </w:r>
      <w:r>
        <w:t>information element</w:t>
      </w:r>
    </w:p>
    <w:p w14:paraId="70B21E3F" w14:textId="77777777" w:rsidR="006F3964" w:rsidRDefault="00336CC3">
      <w:pPr>
        <w:pStyle w:val="PL"/>
        <w:rPr>
          <w:color w:val="808080"/>
        </w:rPr>
      </w:pPr>
      <w:r>
        <w:rPr>
          <w:color w:val="808080"/>
        </w:rPr>
        <w:t>-- ASN1START</w:t>
      </w:r>
    </w:p>
    <w:p w14:paraId="7C3F5B22" w14:textId="77777777" w:rsidR="006F3964" w:rsidRDefault="00336CC3">
      <w:pPr>
        <w:pStyle w:val="PL"/>
        <w:rPr>
          <w:color w:val="808080"/>
        </w:rPr>
      </w:pPr>
      <w:r>
        <w:rPr>
          <w:color w:val="808080"/>
        </w:rPr>
        <w:t>-- TAG-FREQUENCYINFODL-SIB-START</w:t>
      </w:r>
    </w:p>
    <w:p w14:paraId="2598181F" w14:textId="77777777" w:rsidR="006F3964" w:rsidRDefault="006F3964">
      <w:pPr>
        <w:pStyle w:val="PL"/>
      </w:pPr>
    </w:p>
    <w:p w14:paraId="56E21EF9" w14:textId="77777777" w:rsidR="006F3964" w:rsidRDefault="00336CC3">
      <w:pPr>
        <w:pStyle w:val="PL"/>
      </w:pPr>
      <w:r>
        <w:t xml:space="preserve">FrequencyInfoDL-SIB ::=             </w:t>
      </w:r>
      <w:r>
        <w:rPr>
          <w:color w:val="993366"/>
        </w:rPr>
        <w:t>SEQUENCE</w:t>
      </w:r>
      <w:r>
        <w:t xml:space="preserve"> {</w:t>
      </w:r>
    </w:p>
    <w:p w14:paraId="3BCB1BC3" w14:textId="77777777" w:rsidR="006F3964" w:rsidRDefault="00336CC3">
      <w:pPr>
        <w:pStyle w:val="PL"/>
      </w:pPr>
      <w:r>
        <w:t xml:space="preserve">    frequencyBandList                   MultiFrequencyBandListNR-SIB,</w:t>
      </w:r>
    </w:p>
    <w:p w14:paraId="79F4D17E" w14:textId="77777777" w:rsidR="006F3964" w:rsidRDefault="00336CC3">
      <w:pPr>
        <w:pStyle w:val="PL"/>
      </w:pPr>
      <w:r>
        <w:t xml:space="preserve">    offsetToPointA                      </w:t>
      </w:r>
      <w:r>
        <w:rPr>
          <w:color w:val="993366"/>
        </w:rPr>
        <w:t>INTEGER</w:t>
      </w:r>
      <w:r>
        <w:t xml:space="preserve"> (0..2199),</w:t>
      </w:r>
    </w:p>
    <w:p w14:paraId="4015BDD1" w14:textId="77777777" w:rsidR="006F3964" w:rsidRDefault="00336CC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D1FDC43" w14:textId="77777777" w:rsidR="006F3964" w:rsidRDefault="00336CC3">
      <w:pPr>
        <w:pStyle w:val="PL"/>
      </w:pPr>
      <w:r>
        <w:t>}</w:t>
      </w:r>
    </w:p>
    <w:p w14:paraId="6A51A7F1" w14:textId="77777777" w:rsidR="006F3964" w:rsidRDefault="006F3964">
      <w:pPr>
        <w:pStyle w:val="PL"/>
      </w:pPr>
    </w:p>
    <w:p w14:paraId="59A4ABD4" w14:textId="77777777" w:rsidR="006F3964" w:rsidRDefault="00336CC3">
      <w:pPr>
        <w:pStyle w:val="PL"/>
      </w:pPr>
      <w:r>
        <w:t xml:space="preserve">FrequencyInfoDL-SIB-v1760 ::=       </w:t>
      </w:r>
      <w:r>
        <w:rPr>
          <w:color w:val="993366"/>
        </w:rPr>
        <w:t>SEQUENCE</w:t>
      </w:r>
      <w:r>
        <w:t xml:space="preserve"> {</w:t>
      </w:r>
    </w:p>
    <w:p w14:paraId="1D60D7B5" w14:textId="77777777" w:rsidR="006F3964" w:rsidRDefault="00336CC3">
      <w:pPr>
        <w:pStyle w:val="PL"/>
      </w:pPr>
      <w:r>
        <w:t xml:space="preserve">    frequencyBandList-v1760             MultiFrequencyBandListNR-SIB-v1760</w:t>
      </w:r>
    </w:p>
    <w:p w14:paraId="273FFF9D" w14:textId="77777777" w:rsidR="006F3964" w:rsidRDefault="00336CC3">
      <w:pPr>
        <w:pStyle w:val="PL"/>
      </w:pPr>
      <w:r>
        <w:t>}</w:t>
      </w:r>
    </w:p>
    <w:p w14:paraId="5D3E011A" w14:textId="77777777" w:rsidR="006F3964" w:rsidRDefault="006F3964">
      <w:pPr>
        <w:pStyle w:val="PL"/>
      </w:pPr>
    </w:p>
    <w:p w14:paraId="2EBD1ED5" w14:textId="77777777" w:rsidR="006F3964" w:rsidRDefault="00336CC3">
      <w:pPr>
        <w:pStyle w:val="PL"/>
        <w:rPr>
          <w:color w:val="808080"/>
        </w:rPr>
      </w:pPr>
      <w:r>
        <w:rPr>
          <w:color w:val="808080"/>
        </w:rPr>
        <w:t>-- TAG-FREQUENCYINFODL-SIB-STOP</w:t>
      </w:r>
    </w:p>
    <w:p w14:paraId="2854A9CC" w14:textId="77777777" w:rsidR="006F3964" w:rsidRDefault="00336CC3">
      <w:pPr>
        <w:pStyle w:val="PL"/>
        <w:rPr>
          <w:color w:val="808080"/>
        </w:rPr>
      </w:pPr>
      <w:r>
        <w:rPr>
          <w:color w:val="808080"/>
        </w:rPr>
        <w:t>-- ASN1STOP</w:t>
      </w:r>
    </w:p>
    <w:p w14:paraId="5302B77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165FD7" w14:textId="77777777">
        <w:tc>
          <w:tcPr>
            <w:tcW w:w="14173" w:type="dxa"/>
            <w:tcBorders>
              <w:top w:val="single" w:sz="4" w:space="0" w:color="auto"/>
              <w:left w:val="single" w:sz="4" w:space="0" w:color="auto"/>
              <w:bottom w:val="single" w:sz="4" w:space="0" w:color="auto"/>
              <w:right w:val="single" w:sz="4" w:space="0" w:color="auto"/>
            </w:tcBorders>
          </w:tcPr>
          <w:p w14:paraId="2A4577EC" w14:textId="77777777" w:rsidR="006F3964" w:rsidRDefault="00336CC3">
            <w:pPr>
              <w:pStyle w:val="TAH"/>
              <w:rPr>
                <w:szCs w:val="22"/>
                <w:lang w:eastAsia="sv-SE"/>
              </w:rPr>
            </w:pPr>
            <w:r>
              <w:rPr>
                <w:i/>
                <w:szCs w:val="22"/>
                <w:lang w:eastAsia="sv-SE"/>
              </w:rPr>
              <w:t xml:space="preserve">FrequencyInfoDL-SIB </w:t>
            </w:r>
            <w:r>
              <w:rPr>
                <w:szCs w:val="22"/>
                <w:lang w:eastAsia="sv-SE"/>
              </w:rPr>
              <w:t>field descriptions</w:t>
            </w:r>
          </w:p>
        </w:tc>
      </w:tr>
      <w:tr w:rsidR="006F3964" w14:paraId="58C2FDC7" w14:textId="77777777">
        <w:tc>
          <w:tcPr>
            <w:tcW w:w="14173" w:type="dxa"/>
            <w:tcBorders>
              <w:top w:val="single" w:sz="4" w:space="0" w:color="auto"/>
              <w:left w:val="single" w:sz="4" w:space="0" w:color="auto"/>
              <w:bottom w:val="single" w:sz="4" w:space="0" w:color="auto"/>
              <w:right w:val="single" w:sz="4" w:space="0" w:color="auto"/>
            </w:tcBorders>
          </w:tcPr>
          <w:p w14:paraId="6367A367" w14:textId="77777777" w:rsidR="006F3964" w:rsidRDefault="00336CC3">
            <w:pPr>
              <w:pStyle w:val="TAL"/>
              <w:rPr>
                <w:b/>
                <w:i/>
                <w:szCs w:val="22"/>
                <w:lang w:eastAsia="sv-SE"/>
              </w:rPr>
            </w:pPr>
            <w:r>
              <w:rPr>
                <w:b/>
                <w:i/>
                <w:szCs w:val="22"/>
                <w:lang w:eastAsia="sv-SE"/>
              </w:rPr>
              <w:t>offsetToPointA</w:t>
            </w:r>
          </w:p>
          <w:p w14:paraId="19F4A0A1" w14:textId="77777777" w:rsidR="006F3964" w:rsidRDefault="00336CC3">
            <w:pPr>
              <w:pStyle w:val="TAL"/>
              <w:rPr>
                <w:szCs w:val="22"/>
                <w:lang w:eastAsia="sv-SE"/>
              </w:rPr>
            </w:pPr>
            <w:r>
              <w:rPr>
                <w:szCs w:val="22"/>
                <w:lang w:eastAsia="sv-SE"/>
              </w:rPr>
              <w:t>Represents the offset to Point A as defined in TS 38.211 [16], clause 4.4.4.2.</w:t>
            </w:r>
          </w:p>
        </w:tc>
      </w:tr>
      <w:tr w:rsidR="006F3964" w14:paraId="393701FD" w14:textId="77777777">
        <w:tc>
          <w:tcPr>
            <w:tcW w:w="14173" w:type="dxa"/>
            <w:tcBorders>
              <w:top w:val="single" w:sz="4" w:space="0" w:color="auto"/>
              <w:left w:val="single" w:sz="4" w:space="0" w:color="auto"/>
              <w:bottom w:val="single" w:sz="4" w:space="0" w:color="auto"/>
              <w:right w:val="single" w:sz="4" w:space="0" w:color="auto"/>
            </w:tcBorders>
          </w:tcPr>
          <w:p w14:paraId="4B8EAB76" w14:textId="77777777" w:rsidR="006F3964" w:rsidRDefault="00336CC3">
            <w:pPr>
              <w:pStyle w:val="TAL"/>
              <w:rPr>
                <w:szCs w:val="22"/>
                <w:lang w:eastAsia="sv-SE"/>
              </w:rPr>
            </w:pPr>
            <w:r>
              <w:rPr>
                <w:b/>
                <w:i/>
                <w:szCs w:val="22"/>
                <w:lang w:eastAsia="sv-SE"/>
              </w:rPr>
              <w:t>frequencyBandList</w:t>
            </w:r>
          </w:p>
          <w:p w14:paraId="3B54A47C" w14:textId="77777777" w:rsidR="006F3964" w:rsidRDefault="00336CC3">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F3964" w14:paraId="4C06DF9A" w14:textId="77777777">
        <w:tc>
          <w:tcPr>
            <w:tcW w:w="14173" w:type="dxa"/>
            <w:tcBorders>
              <w:top w:val="single" w:sz="4" w:space="0" w:color="auto"/>
              <w:left w:val="single" w:sz="4" w:space="0" w:color="auto"/>
              <w:bottom w:val="single" w:sz="4" w:space="0" w:color="auto"/>
              <w:right w:val="single" w:sz="4" w:space="0" w:color="auto"/>
            </w:tcBorders>
          </w:tcPr>
          <w:p w14:paraId="0E5411B1" w14:textId="77777777" w:rsidR="006F3964" w:rsidRDefault="00336CC3">
            <w:pPr>
              <w:pStyle w:val="TAL"/>
              <w:rPr>
                <w:b/>
                <w:i/>
                <w:szCs w:val="22"/>
                <w:lang w:eastAsia="sv-SE"/>
              </w:rPr>
            </w:pPr>
            <w:r>
              <w:rPr>
                <w:b/>
                <w:i/>
                <w:szCs w:val="22"/>
                <w:lang w:eastAsia="sv-SE"/>
              </w:rPr>
              <w:t>scs-SpecificCarrierList</w:t>
            </w:r>
          </w:p>
          <w:p w14:paraId="4A37716B" w14:textId="77777777" w:rsidR="006F3964" w:rsidRDefault="00336CC3">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EBCE698" w14:textId="77777777" w:rsidR="006F3964" w:rsidRDefault="006F3964"/>
    <w:p w14:paraId="6FE73247" w14:textId="77777777" w:rsidR="006F3964" w:rsidRDefault="00336CC3">
      <w:pPr>
        <w:pStyle w:val="Heading4"/>
        <w:rPr>
          <w:i/>
        </w:rPr>
      </w:pPr>
      <w:bookmarkStart w:id="2304" w:name="_Toc60777240"/>
      <w:bookmarkStart w:id="2305" w:name="_Toc146781296"/>
      <w:r>
        <w:t>–</w:t>
      </w:r>
      <w:r>
        <w:tab/>
      </w:r>
      <w:r>
        <w:rPr>
          <w:i/>
        </w:rPr>
        <w:t>FrequencyInfoUL</w:t>
      </w:r>
      <w:bookmarkEnd w:id="2304"/>
      <w:bookmarkEnd w:id="2305"/>
    </w:p>
    <w:p w14:paraId="1380BE90" w14:textId="77777777" w:rsidR="006F3964" w:rsidRDefault="00336CC3">
      <w:r>
        <w:t xml:space="preserve">The IE </w:t>
      </w:r>
      <w:r>
        <w:rPr>
          <w:i/>
        </w:rPr>
        <w:t xml:space="preserve">FrequencyInfoUL </w:t>
      </w:r>
      <w:r>
        <w:t>provides basic parameters of an uplink carrier and transmission thereon.</w:t>
      </w:r>
    </w:p>
    <w:p w14:paraId="4D1B5C06" w14:textId="77777777" w:rsidR="006F3964" w:rsidRDefault="00336CC3">
      <w:pPr>
        <w:pStyle w:val="TH"/>
      </w:pPr>
      <w:r>
        <w:rPr>
          <w:bCs/>
          <w:i/>
          <w:iCs/>
        </w:rPr>
        <w:t xml:space="preserve">FrequencyInfoUL </w:t>
      </w:r>
      <w:r>
        <w:t>information element</w:t>
      </w:r>
    </w:p>
    <w:p w14:paraId="2DA6377C" w14:textId="77777777" w:rsidR="006F3964" w:rsidRDefault="00336CC3">
      <w:pPr>
        <w:pStyle w:val="PL"/>
        <w:rPr>
          <w:color w:val="808080"/>
        </w:rPr>
      </w:pPr>
      <w:r>
        <w:rPr>
          <w:color w:val="808080"/>
        </w:rPr>
        <w:t>-- ASN1START</w:t>
      </w:r>
    </w:p>
    <w:p w14:paraId="5CAB59B3" w14:textId="77777777" w:rsidR="006F3964" w:rsidRDefault="00336CC3">
      <w:pPr>
        <w:pStyle w:val="PL"/>
        <w:rPr>
          <w:color w:val="808080"/>
        </w:rPr>
      </w:pPr>
      <w:r>
        <w:rPr>
          <w:color w:val="808080"/>
        </w:rPr>
        <w:t>-- TAG-FREQUENCYINFOUL-START</w:t>
      </w:r>
    </w:p>
    <w:p w14:paraId="349D1712" w14:textId="77777777" w:rsidR="006F3964" w:rsidRDefault="006F3964">
      <w:pPr>
        <w:pStyle w:val="PL"/>
      </w:pPr>
    </w:p>
    <w:p w14:paraId="098AEEBA" w14:textId="77777777" w:rsidR="006F3964" w:rsidRDefault="00336CC3">
      <w:pPr>
        <w:pStyle w:val="PL"/>
      </w:pPr>
      <w:r>
        <w:t xml:space="preserve">FrequencyInfoUL ::=                 </w:t>
      </w:r>
      <w:r>
        <w:rPr>
          <w:color w:val="993366"/>
        </w:rPr>
        <w:t>SEQUENCE</w:t>
      </w:r>
      <w:r>
        <w:t xml:space="preserve"> {</w:t>
      </w:r>
    </w:p>
    <w:p w14:paraId="31F4F93D" w14:textId="77777777" w:rsidR="006F3964" w:rsidRDefault="00336CC3">
      <w:pPr>
        <w:pStyle w:val="PL"/>
        <w:rPr>
          <w:color w:val="808080"/>
        </w:rPr>
      </w:pPr>
      <w:r>
        <w:t xml:space="preserve">    frequencyBandList                   MultiFrequencyBandListNR                                </w:t>
      </w:r>
      <w:r>
        <w:rPr>
          <w:color w:val="993366"/>
        </w:rPr>
        <w:t>OPTIONAL</w:t>
      </w:r>
      <w:r>
        <w:t xml:space="preserve">,   </w:t>
      </w:r>
      <w:r>
        <w:rPr>
          <w:color w:val="808080"/>
        </w:rPr>
        <w:t>-- Cond FDD-OrSUL</w:t>
      </w:r>
    </w:p>
    <w:p w14:paraId="1E0A5E52" w14:textId="77777777" w:rsidR="006F3964" w:rsidRDefault="00336CC3">
      <w:pPr>
        <w:pStyle w:val="PL"/>
        <w:rPr>
          <w:color w:val="808080"/>
        </w:rPr>
      </w:pPr>
      <w:r>
        <w:t xml:space="preserve">    absoluteFrequencyPointA             ARFCN-ValueNR                                           </w:t>
      </w:r>
      <w:r>
        <w:rPr>
          <w:color w:val="993366"/>
        </w:rPr>
        <w:t>OPTIONAL</w:t>
      </w:r>
      <w:r>
        <w:t xml:space="preserve">,   </w:t>
      </w:r>
      <w:r>
        <w:rPr>
          <w:color w:val="808080"/>
        </w:rPr>
        <w:t>-- Cond FDD-OrSUL</w:t>
      </w:r>
    </w:p>
    <w:p w14:paraId="0ED13C5E" w14:textId="77777777" w:rsidR="006F3964" w:rsidRDefault="00336CC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05AE0E" w14:textId="77777777" w:rsidR="006F3964" w:rsidRDefault="00336CC3">
      <w:pPr>
        <w:pStyle w:val="PL"/>
        <w:rPr>
          <w:color w:val="808080"/>
        </w:rPr>
      </w:pPr>
      <w:r>
        <w:t xml:space="preserve">    additionalSpectrumEmission          AdditionalSpectrumEmission                              </w:t>
      </w:r>
      <w:r>
        <w:rPr>
          <w:color w:val="993366"/>
        </w:rPr>
        <w:t>OPTIONAL</w:t>
      </w:r>
      <w:r>
        <w:t xml:space="preserve">,   </w:t>
      </w:r>
      <w:r>
        <w:rPr>
          <w:color w:val="808080"/>
        </w:rPr>
        <w:t>-- Need S</w:t>
      </w:r>
    </w:p>
    <w:p w14:paraId="50F302A3" w14:textId="77777777" w:rsidR="006F3964" w:rsidRDefault="00336CC3">
      <w:pPr>
        <w:pStyle w:val="PL"/>
        <w:rPr>
          <w:color w:val="808080"/>
        </w:rPr>
      </w:pPr>
      <w:r>
        <w:lastRenderedPageBreak/>
        <w:t xml:space="preserve">    p-Max                               P-Max                                                   </w:t>
      </w:r>
      <w:r>
        <w:rPr>
          <w:color w:val="993366"/>
        </w:rPr>
        <w:t>OPTIONAL</w:t>
      </w:r>
      <w:r>
        <w:t xml:space="preserve">,   </w:t>
      </w:r>
      <w:r>
        <w:rPr>
          <w:color w:val="808080"/>
        </w:rPr>
        <w:t>-- Need S</w:t>
      </w:r>
    </w:p>
    <w:p w14:paraId="15B8FFDC" w14:textId="77777777" w:rsidR="006F3964" w:rsidRDefault="00336CC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53C49D3" w14:textId="77777777" w:rsidR="006F3964" w:rsidRDefault="00336CC3">
      <w:pPr>
        <w:pStyle w:val="PL"/>
      </w:pPr>
      <w:r>
        <w:t xml:space="preserve">    ...,</w:t>
      </w:r>
    </w:p>
    <w:p w14:paraId="24E9189E" w14:textId="77777777" w:rsidR="006F3964" w:rsidRDefault="00336CC3">
      <w:pPr>
        <w:pStyle w:val="PL"/>
      </w:pPr>
      <w:r>
        <w:t xml:space="preserve">    [[</w:t>
      </w:r>
    </w:p>
    <w:p w14:paraId="1D622DB5" w14:textId="77777777" w:rsidR="006F3964" w:rsidRDefault="00336CC3">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5A803718" w14:textId="77777777" w:rsidR="006F3964" w:rsidRDefault="00336CC3">
      <w:pPr>
        <w:pStyle w:val="PL"/>
      </w:pPr>
      <w:r>
        <w:t xml:space="preserve">    ]]</w:t>
      </w:r>
    </w:p>
    <w:p w14:paraId="03CE725B" w14:textId="77777777" w:rsidR="006F3964" w:rsidRDefault="00336CC3">
      <w:pPr>
        <w:pStyle w:val="PL"/>
      </w:pPr>
      <w:r>
        <w:t>}</w:t>
      </w:r>
    </w:p>
    <w:p w14:paraId="2205D059" w14:textId="77777777" w:rsidR="006F3964" w:rsidRDefault="006F3964">
      <w:pPr>
        <w:pStyle w:val="PL"/>
      </w:pPr>
    </w:p>
    <w:p w14:paraId="54169E27" w14:textId="77777777" w:rsidR="006F3964" w:rsidRDefault="00336CC3">
      <w:pPr>
        <w:pStyle w:val="PL"/>
        <w:rPr>
          <w:color w:val="808080"/>
        </w:rPr>
      </w:pPr>
      <w:r>
        <w:rPr>
          <w:color w:val="808080"/>
        </w:rPr>
        <w:t>-- TAG-FREQUENCYINFOUL-STOP</w:t>
      </w:r>
    </w:p>
    <w:p w14:paraId="02BE2460" w14:textId="77777777" w:rsidR="006F3964" w:rsidRDefault="00336CC3">
      <w:pPr>
        <w:pStyle w:val="PL"/>
        <w:rPr>
          <w:color w:val="808080"/>
        </w:rPr>
      </w:pPr>
      <w:r>
        <w:rPr>
          <w:color w:val="808080"/>
        </w:rPr>
        <w:t>-- ASN1STOP</w:t>
      </w:r>
    </w:p>
    <w:p w14:paraId="5386210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87B0C19" w14:textId="77777777">
        <w:tc>
          <w:tcPr>
            <w:tcW w:w="14507" w:type="dxa"/>
            <w:tcBorders>
              <w:top w:val="single" w:sz="4" w:space="0" w:color="auto"/>
              <w:left w:val="single" w:sz="4" w:space="0" w:color="auto"/>
              <w:bottom w:val="single" w:sz="4" w:space="0" w:color="auto"/>
              <w:right w:val="single" w:sz="4" w:space="0" w:color="auto"/>
            </w:tcBorders>
          </w:tcPr>
          <w:p w14:paraId="5BAF2068" w14:textId="77777777" w:rsidR="006F3964" w:rsidRDefault="00336CC3">
            <w:pPr>
              <w:pStyle w:val="TAH"/>
              <w:rPr>
                <w:szCs w:val="22"/>
                <w:lang w:eastAsia="sv-SE"/>
              </w:rPr>
            </w:pPr>
            <w:r>
              <w:rPr>
                <w:i/>
                <w:szCs w:val="22"/>
                <w:lang w:eastAsia="sv-SE"/>
              </w:rPr>
              <w:lastRenderedPageBreak/>
              <w:t xml:space="preserve">FrequencyInfoUL </w:t>
            </w:r>
            <w:r>
              <w:rPr>
                <w:szCs w:val="22"/>
                <w:lang w:eastAsia="sv-SE"/>
              </w:rPr>
              <w:t>field descriptions</w:t>
            </w:r>
          </w:p>
        </w:tc>
      </w:tr>
      <w:tr w:rsidR="006F3964" w14:paraId="3DD3082D" w14:textId="77777777">
        <w:tc>
          <w:tcPr>
            <w:tcW w:w="14507" w:type="dxa"/>
            <w:tcBorders>
              <w:top w:val="single" w:sz="4" w:space="0" w:color="auto"/>
              <w:left w:val="single" w:sz="4" w:space="0" w:color="auto"/>
              <w:bottom w:val="single" w:sz="4" w:space="0" w:color="auto"/>
              <w:right w:val="single" w:sz="4" w:space="0" w:color="auto"/>
            </w:tcBorders>
          </w:tcPr>
          <w:p w14:paraId="538BFE83" w14:textId="77777777" w:rsidR="006F3964" w:rsidRDefault="00336CC3">
            <w:pPr>
              <w:pStyle w:val="TAL"/>
              <w:rPr>
                <w:szCs w:val="22"/>
                <w:lang w:eastAsia="sv-SE"/>
              </w:rPr>
            </w:pPr>
            <w:r>
              <w:rPr>
                <w:b/>
                <w:i/>
                <w:szCs w:val="22"/>
                <w:lang w:eastAsia="sv-SE"/>
              </w:rPr>
              <w:t>absoluteFrequencyPointA</w:t>
            </w:r>
          </w:p>
          <w:p w14:paraId="3CAFC2DA" w14:textId="77777777" w:rsidR="006F3964" w:rsidRDefault="00336CC3">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6F3964" w14:paraId="15547784" w14:textId="77777777">
        <w:tc>
          <w:tcPr>
            <w:tcW w:w="14507" w:type="dxa"/>
            <w:tcBorders>
              <w:top w:val="single" w:sz="4" w:space="0" w:color="auto"/>
              <w:left w:val="single" w:sz="4" w:space="0" w:color="auto"/>
              <w:bottom w:val="single" w:sz="4" w:space="0" w:color="auto"/>
              <w:right w:val="single" w:sz="4" w:space="0" w:color="auto"/>
            </w:tcBorders>
          </w:tcPr>
          <w:p w14:paraId="63ED7E29" w14:textId="77777777" w:rsidR="006F3964" w:rsidRDefault="00336CC3">
            <w:pPr>
              <w:pStyle w:val="TAL"/>
              <w:rPr>
                <w:szCs w:val="22"/>
                <w:lang w:eastAsia="sv-SE"/>
              </w:rPr>
            </w:pPr>
            <w:r>
              <w:rPr>
                <w:b/>
                <w:i/>
                <w:szCs w:val="22"/>
                <w:lang w:eastAsia="sv-SE"/>
              </w:rPr>
              <w:t>additionalSpectrumEmission</w:t>
            </w:r>
          </w:p>
          <w:p w14:paraId="290DE69A" w14:textId="77777777" w:rsidR="006F3964" w:rsidRDefault="00336CC3">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6F3964" w14:paraId="7835D2F7" w14:textId="77777777">
        <w:tc>
          <w:tcPr>
            <w:tcW w:w="14507" w:type="dxa"/>
            <w:tcBorders>
              <w:top w:val="single" w:sz="4" w:space="0" w:color="auto"/>
              <w:left w:val="single" w:sz="4" w:space="0" w:color="auto"/>
              <w:bottom w:val="single" w:sz="4" w:space="0" w:color="auto"/>
              <w:right w:val="single" w:sz="4" w:space="0" w:color="auto"/>
            </w:tcBorders>
          </w:tcPr>
          <w:p w14:paraId="6479C710" w14:textId="77777777" w:rsidR="006F3964" w:rsidRDefault="00336CC3">
            <w:pPr>
              <w:pStyle w:val="TAL"/>
              <w:rPr>
                <w:szCs w:val="22"/>
                <w:lang w:eastAsia="sv-SE"/>
              </w:rPr>
            </w:pPr>
            <w:r>
              <w:rPr>
                <w:b/>
                <w:i/>
                <w:szCs w:val="22"/>
                <w:lang w:eastAsia="sv-SE"/>
              </w:rPr>
              <w:t>frequencyBandList</w:t>
            </w:r>
          </w:p>
          <w:p w14:paraId="2ED68EEC" w14:textId="77777777" w:rsidR="006F3964" w:rsidRDefault="00336CC3">
            <w:pPr>
              <w:pStyle w:val="TAL"/>
              <w:rPr>
                <w:szCs w:val="22"/>
                <w:lang w:eastAsia="sv-SE"/>
              </w:rPr>
            </w:pPr>
            <w:r>
              <w:rPr>
                <w:szCs w:val="22"/>
                <w:lang w:eastAsia="sv-SE"/>
              </w:rPr>
              <w:t>List containing only one frequency band to which this carrier(s) belongs. Multiple values are not supported.</w:t>
            </w:r>
          </w:p>
        </w:tc>
      </w:tr>
      <w:tr w:rsidR="006F3964" w14:paraId="797A65CF" w14:textId="77777777">
        <w:tc>
          <w:tcPr>
            <w:tcW w:w="14507" w:type="dxa"/>
            <w:tcBorders>
              <w:top w:val="single" w:sz="4" w:space="0" w:color="auto"/>
              <w:left w:val="single" w:sz="4" w:space="0" w:color="auto"/>
              <w:bottom w:val="single" w:sz="4" w:space="0" w:color="auto"/>
              <w:right w:val="single" w:sz="4" w:space="0" w:color="auto"/>
            </w:tcBorders>
          </w:tcPr>
          <w:p w14:paraId="43EB48C3" w14:textId="77777777" w:rsidR="006F3964" w:rsidRDefault="00336CC3">
            <w:pPr>
              <w:pStyle w:val="TAL"/>
              <w:rPr>
                <w:szCs w:val="22"/>
                <w:lang w:eastAsia="sv-SE"/>
              </w:rPr>
            </w:pPr>
            <w:r>
              <w:rPr>
                <w:b/>
                <w:i/>
                <w:szCs w:val="22"/>
                <w:lang w:eastAsia="sv-SE"/>
              </w:rPr>
              <w:t>frequencyShift7p5khz</w:t>
            </w:r>
          </w:p>
          <w:p w14:paraId="34534492" w14:textId="77777777" w:rsidR="006F3964" w:rsidRDefault="00336CC3">
            <w:pPr>
              <w:pStyle w:val="TAL"/>
              <w:rPr>
                <w:szCs w:val="22"/>
                <w:lang w:eastAsia="sv-SE"/>
              </w:rPr>
            </w:pPr>
            <w:r>
              <w:rPr>
                <w:szCs w:val="22"/>
                <w:lang w:eastAsia="sv-SE"/>
              </w:rPr>
              <w:t>Enable the NR UL transmission with a 7.5 kHz shift to the LTE raster. If the field is absent, the frequency shift is disabled.</w:t>
            </w:r>
          </w:p>
        </w:tc>
      </w:tr>
      <w:tr w:rsidR="006F3964" w14:paraId="3C952555" w14:textId="77777777">
        <w:tc>
          <w:tcPr>
            <w:tcW w:w="14507" w:type="dxa"/>
            <w:tcBorders>
              <w:top w:val="single" w:sz="4" w:space="0" w:color="auto"/>
              <w:left w:val="single" w:sz="4" w:space="0" w:color="auto"/>
              <w:bottom w:val="single" w:sz="4" w:space="0" w:color="auto"/>
              <w:right w:val="single" w:sz="4" w:space="0" w:color="auto"/>
            </w:tcBorders>
          </w:tcPr>
          <w:p w14:paraId="67A0AF0E" w14:textId="77777777" w:rsidR="006F3964" w:rsidRDefault="00336CC3">
            <w:pPr>
              <w:pStyle w:val="TAL"/>
              <w:rPr>
                <w:szCs w:val="22"/>
                <w:lang w:eastAsia="sv-SE"/>
              </w:rPr>
            </w:pPr>
            <w:r>
              <w:rPr>
                <w:b/>
                <w:i/>
                <w:szCs w:val="22"/>
                <w:lang w:eastAsia="sv-SE"/>
              </w:rPr>
              <w:t>p-Max</w:t>
            </w:r>
          </w:p>
          <w:p w14:paraId="1A68ABD7" w14:textId="77777777" w:rsidR="006F3964" w:rsidRDefault="00336CC3">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6F3964" w14:paraId="4395B0E6" w14:textId="77777777">
        <w:tc>
          <w:tcPr>
            <w:tcW w:w="14507" w:type="dxa"/>
            <w:tcBorders>
              <w:top w:val="single" w:sz="4" w:space="0" w:color="auto"/>
              <w:left w:val="single" w:sz="4" w:space="0" w:color="auto"/>
              <w:bottom w:val="single" w:sz="4" w:space="0" w:color="auto"/>
              <w:right w:val="single" w:sz="4" w:space="0" w:color="auto"/>
            </w:tcBorders>
          </w:tcPr>
          <w:p w14:paraId="40C5F9A2" w14:textId="77777777" w:rsidR="006F3964" w:rsidRDefault="00336CC3">
            <w:pPr>
              <w:pStyle w:val="TAL"/>
              <w:rPr>
                <w:szCs w:val="22"/>
                <w:lang w:eastAsia="sv-SE"/>
              </w:rPr>
            </w:pPr>
            <w:r>
              <w:rPr>
                <w:b/>
                <w:i/>
                <w:szCs w:val="22"/>
                <w:lang w:eastAsia="sv-SE"/>
              </w:rPr>
              <w:t>scs-SpecificCarrierList</w:t>
            </w:r>
          </w:p>
          <w:p w14:paraId="060687D5" w14:textId="77777777" w:rsidR="006F3964" w:rsidRDefault="00336CC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0B03C1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4CA2C2E" w14:textId="77777777">
        <w:tc>
          <w:tcPr>
            <w:tcW w:w="4027" w:type="dxa"/>
            <w:tcBorders>
              <w:top w:val="single" w:sz="4" w:space="0" w:color="auto"/>
              <w:left w:val="single" w:sz="4" w:space="0" w:color="auto"/>
              <w:bottom w:val="single" w:sz="4" w:space="0" w:color="auto"/>
              <w:right w:val="single" w:sz="4" w:space="0" w:color="auto"/>
            </w:tcBorders>
          </w:tcPr>
          <w:p w14:paraId="63FD7A8B"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5317F1" w14:textId="77777777" w:rsidR="006F3964" w:rsidRDefault="00336CC3">
            <w:pPr>
              <w:pStyle w:val="TAH"/>
              <w:rPr>
                <w:lang w:eastAsia="sv-SE"/>
              </w:rPr>
            </w:pPr>
            <w:r>
              <w:rPr>
                <w:lang w:eastAsia="sv-SE"/>
              </w:rPr>
              <w:t>Explanation</w:t>
            </w:r>
          </w:p>
        </w:tc>
      </w:tr>
      <w:tr w:rsidR="006F3964" w14:paraId="24E33038" w14:textId="77777777">
        <w:tc>
          <w:tcPr>
            <w:tcW w:w="4027" w:type="dxa"/>
            <w:tcBorders>
              <w:top w:val="single" w:sz="4" w:space="0" w:color="auto"/>
              <w:left w:val="single" w:sz="4" w:space="0" w:color="auto"/>
              <w:bottom w:val="single" w:sz="4" w:space="0" w:color="auto"/>
              <w:right w:val="single" w:sz="4" w:space="0" w:color="auto"/>
            </w:tcBorders>
          </w:tcPr>
          <w:p w14:paraId="7B0D99F4" w14:textId="77777777" w:rsidR="006F3964" w:rsidRDefault="00336CC3">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3D81D26" w14:textId="77777777" w:rsidR="006F3964" w:rsidRDefault="00336CC3">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6F3964" w14:paraId="746FD570" w14:textId="77777777">
        <w:tc>
          <w:tcPr>
            <w:tcW w:w="4027" w:type="dxa"/>
            <w:tcBorders>
              <w:top w:val="single" w:sz="4" w:space="0" w:color="auto"/>
              <w:left w:val="single" w:sz="4" w:space="0" w:color="auto"/>
              <w:bottom w:val="single" w:sz="4" w:space="0" w:color="auto"/>
              <w:right w:val="single" w:sz="4" w:space="0" w:color="auto"/>
            </w:tcBorders>
          </w:tcPr>
          <w:p w14:paraId="3ABDA006" w14:textId="77777777" w:rsidR="006F3964" w:rsidRDefault="00336CC3">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7B0CB31" w14:textId="77777777" w:rsidR="006F3964" w:rsidRDefault="00336CC3">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15C2433" w14:textId="77777777" w:rsidR="006F3964" w:rsidRDefault="006F3964"/>
    <w:p w14:paraId="46E56B67" w14:textId="77777777" w:rsidR="006F3964" w:rsidRDefault="00336CC3">
      <w:pPr>
        <w:pStyle w:val="Heading4"/>
        <w:rPr>
          <w:i/>
          <w:iCs/>
        </w:rPr>
      </w:pPr>
      <w:bookmarkStart w:id="2306" w:name="_Toc146781297"/>
      <w:bookmarkStart w:id="2307" w:name="_Toc60777241"/>
      <w:r>
        <w:rPr>
          <w:i/>
          <w:iCs/>
        </w:rPr>
        <w:t>–</w:t>
      </w:r>
      <w:r>
        <w:rPr>
          <w:i/>
          <w:iCs/>
        </w:rPr>
        <w:tab/>
        <w:t>FrequencyInfoUL-SIB</w:t>
      </w:r>
      <w:bookmarkEnd w:id="2306"/>
      <w:bookmarkEnd w:id="2307"/>
    </w:p>
    <w:p w14:paraId="6A563512" w14:textId="77777777" w:rsidR="006F3964" w:rsidRDefault="00336CC3">
      <w:r>
        <w:t xml:space="preserve">The IE </w:t>
      </w:r>
      <w:r>
        <w:rPr>
          <w:i/>
        </w:rPr>
        <w:t xml:space="preserve">FrequencyInfoUL-SIB </w:t>
      </w:r>
      <w:r>
        <w:t>provides basic parameters of an uplink carrier and transmission thereon.</w:t>
      </w:r>
    </w:p>
    <w:p w14:paraId="083ED300" w14:textId="77777777" w:rsidR="006F3964" w:rsidRDefault="00336CC3">
      <w:pPr>
        <w:pStyle w:val="TH"/>
        <w:rPr>
          <w:bCs/>
          <w:i/>
          <w:iCs/>
        </w:rPr>
      </w:pPr>
      <w:r>
        <w:rPr>
          <w:bCs/>
          <w:i/>
          <w:iCs/>
        </w:rPr>
        <w:lastRenderedPageBreak/>
        <w:t xml:space="preserve">FrequencyInfoUL-SIB </w:t>
      </w:r>
      <w:r>
        <w:rPr>
          <w:bCs/>
          <w:iCs/>
        </w:rPr>
        <w:t>information element</w:t>
      </w:r>
    </w:p>
    <w:p w14:paraId="6D316A35" w14:textId="77777777" w:rsidR="006F3964" w:rsidRDefault="00336CC3">
      <w:pPr>
        <w:pStyle w:val="PL"/>
        <w:rPr>
          <w:color w:val="808080"/>
        </w:rPr>
      </w:pPr>
      <w:r>
        <w:rPr>
          <w:color w:val="808080"/>
        </w:rPr>
        <w:t>-- ASN1START</w:t>
      </w:r>
    </w:p>
    <w:p w14:paraId="1BC470D6" w14:textId="77777777" w:rsidR="006F3964" w:rsidRDefault="00336CC3">
      <w:pPr>
        <w:pStyle w:val="PL"/>
        <w:rPr>
          <w:color w:val="808080"/>
        </w:rPr>
      </w:pPr>
      <w:r>
        <w:rPr>
          <w:color w:val="808080"/>
        </w:rPr>
        <w:t>-- TAG-FREQUENCYINFOUL-SIB-START</w:t>
      </w:r>
    </w:p>
    <w:p w14:paraId="5A2985B3" w14:textId="77777777" w:rsidR="006F3964" w:rsidRDefault="006F3964">
      <w:pPr>
        <w:pStyle w:val="PL"/>
      </w:pPr>
    </w:p>
    <w:p w14:paraId="05FB1A91" w14:textId="77777777" w:rsidR="006F3964" w:rsidRDefault="00336CC3">
      <w:pPr>
        <w:pStyle w:val="PL"/>
      </w:pPr>
      <w:r>
        <w:t xml:space="preserve">FrequencyInfoUL-SIB ::=             </w:t>
      </w:r>
      <w:r>
        <w:rPr>
          <w:color w:val="993366"/>
        </w:rPr>
        <w:t>SEQUENCE</w:t>
      </w:r>
      <w:r>
        <w:t xml:space="preserve"> {</w:t>
      </w:r>
    </w:p>
    <w:p w14:paraId="0D36EDCB" w14:textId="77777777" w:rsidR="006F3964" w:rsidRDefault="00336CC3">
      <w:pPr>
        <w:pStyle w:val="PL"/>
        <w:rPr>
          <w:color w:val="808080"/>
        </w:rPr>
      </w:pPr>
      <w:r>
        <w:t xml:space="preserve">    frequencyBandList                   MultiFrequencyBandListNR-SIB                            </w:t>
      </w:r>
      <w:r>
        <w:rPr>
          <w:color w:val="993366"/>
        </w:rPr>
        <w:t>OPTIONAL</w:t>
      </w:r>
      <w:r>
        <w:t xml:space="preserve">,   </w:t>
      </w:r>
      <w:r>
        <w:rPr>
          <w:color w:val="808080"/>
        </w:rPr>
        <w:t>-- Cond FDD-OrSUL</w:t>
      </w:r>
    </w:p>
    <w:p w14:paraId="0F4D324E" w14:textId="77777777" w:rsidR="006F3964" w:rsidRDefault="00336CC3">
      <w:pPr>
        <w:pStyle w:val="PL"/>
        <w:rPr>
          <w:color w:val="808080"/>
        </w:rPr>
      </w:pPr>
      <w:r>
        <w:t xml:space="preserve">    absoluteFrequencyPointA             ARFCN-ValueNR                                           </w:t>
      </w:r>
      <w:r>
        <w:rPr>
          <w:color w:val="993366"/>
        </w:rPr>
        <w:t>OPTIONAL</w:t>
      </w:r>
      <w:r>
        <w:t xml:space="preserve">,   </w:t>
      </w:r>
      <w:r>
        <w:rPr>
          <w:color w:val="808080"/>
        </w:rPr>
        <w:t>-- Cond FDD-OrSUL</w:t>
      </w:r>
    </w:p>
    <w:p w14:paraId="1F8F9E99" w14:textId="77777777" w:rsidR="006F3964" w:rsidRDefault="00336CC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C41943" w14:textId="77777777" w:rsidR="006F3964" w:rsidRDefault="00336CC3">
      <w:pPr>
        <w:pStyle w:val="PL"/>
        <w:rPr>
          <w:color w:val="808080"/>
        </w:rPr>
      </w:pPr>
      <w:r>
        <w:t xml:space="preserve">    p-Max                               P-Max                                                   </w:t>
      </w:r>
      <w:r>
        <w:rPr>
          <w:color w:val="993366"/>
        </w:rPr>
        <w:t>OPTIONAL</w:t>
      </w:r>
      <w:r>
        <w:t xml:space="preserve">,   </w:t>
      </w:r>
      <w:r>
        <w:rPr>
          <w:color w:val="808080"/>
        </w:rPr>
        <w:t>-- Need S</w:t>
      </w:r>
    </w:p>
    <w:p w14:paraId="750A1CB1" w14:textId="77777777" w:rsidR="006F3964" w:rsidRDefault="00336CC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FFBAE16" w14:textId="77777777" w:rsidR="006F3964" w:rsidRDefault="00336CC3">
      <w:pPr>
        <w:pStyle w:val="PL"/>
      </w:pPr>
      <w:r>
        <w:t xml:space="preserve">    ...</w:t>
      </w:r>
    </w:p>
    <w:p w14:paraId="1552382B" w14:textId="77777777" w:rsidR="006F3964" w:rsidRDefault="00336CC3">
      <w:pPr>
        <w:pStyle w:val="PL"/>
      </w:pPr>
      <w:r>
        <w:t>}</w:t>
      </w:r>
    </w:p>
    <w:p w14:paraId="0E41899D" w14:textId="77777777" w:rsidR="006F3964" w:rsidRDefault="006F3964">
      <w:pPr>
        <w:pStyle w:val="PL"/>
      </w:pPr>
    </w:p>
    <w:p w14:paraId="03490429" w14:textId="77777777" w:rsidR="006F3964" w:rsidRDefault="00336CC3">
      <w:pPr>
        <w:pStyle w:val="PL"/>
      </w:pPr>
      <w:r>
        <w:t xml:space="preserve">FrequencyInfoUL-SIB-v1760 ::=       </w:t>
      </w:r>
      <w:r>
        <w:rPr>
          <w:color w:val="993366"/>
        </w:rPr>
        <w:t>SEQUENCE</w:t>
      </w:r>
      <w:r>
        <w:t xml:space="preserve"> {</w:t>
      </w:r>
    </w:p>
    <w:p w14:paraId="23314E3F" w14:textId="77777777" w:rsidR="006F3964" w:rsidRDefault="00336CC3">
      <w:pPr>
        <w:pStyle w:val="PL"/>
      </w:pPr>
      <w:r>
        <w:t xml:space="preserve">    frequencyBandList-v1760             MultiFrequencyBandListNR-SIB-v1760</w:t>
      </w:r>
    </w:p>
    <w:p w14:paraId="359386F4" w14:textId="77777777" w:rsidR="006F3964" w:rsidRDefault="00336CC3">
      <w:pPr>
        <w:pStyle w:val="PL"/>
      </w:pPr>
      <w:r>
        <w:t>}</w:t>
      </w:r>
    </w:p>
    <w:p w14:paraId="77AD14BB" w14:textId="77777777" w:rsidR="006F3964" w:rsidRDefault="006F3964">
      <w:pPr>
        <w:pStyle w:val="PL"/>
      </w:pPr>
    </w:p>
    <w:p w14:paraId="46013ED2" w14:textId="77777777" w:rsidR="006F3964" w:rsidRDefault="00336CC3">
      <w:pPr>
        <w:pStyle w:val="PL"/>
        <w:rPr>
          <w:color w:val="808080"/>
        </w:rPr>
      </w:pPr>
      <w:r>
        <w:rPr>
          <w:color w:val="808080"/>
        </w:rPr>
        <w:t>-- TAG-FREQUENCYINFOUL-SIB-STOP</w:t>
      </w:r>
    </w:p>
    <w:p w14:paraId="38D3E5EA" w14:textId="77777777" w:rsidR="006F3964" w:rsidRDefault="00336CC3">
      <w:pPr>
        <w:pStyle w:val="PL"/>
        <w:rPr>
          <w:color w:val="808080"/>
        </w:rPr>
      </w:pPr>
      <w:r>
        <w:rPr>
          <w:color w:val="808080"/>
        </w:rPr>
        <w:t>-- ASN1STOP</w:t>
      </w:r>
    </w:p>
    <w:p w14:paraId="342823D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136E18F" w14:textId="77777777">
        <w:tc>
          <w:tcPr>
            <w:tcW w:w="14173" w:type="dxa"/>
            <w:tcBorders>
              <w:top w:val="single" w:sz="4" w:space="0" w:color="auto"/>
              <w:left w:val="single" w:sz="4" w:space="0" w:color="auto"/>
              <w:bottom w:val="single" w:sz="4" w:space="0" w:color="auto"/>
              <w:right w:val="single" w:sz="4" w:space="0" w:color="auto"/>
            </w:tcBorders>
          </w:tcPr>
          <w:p w14:paraId="02F4B7AC" w14:textId="77777777" w:rsidR="006F3964" w:rsidRDefault="00336CC3">
            <w:pPr>
              <w:pStyle w:val="TAH"/>
              <w:rPr>
                <w:i/>
                <w:lang w:eastAsia="sv-SE"/>
              </w:rPr>
            </w:pPr>
            <w:r>
              <w:rPr>
                <w:i/>
                <w:lang w:eastAsia="sv-SE"/>
              </w:rPr>
              <w:lastRenderedPageBreak/>
              <w:t xml:space="preserve">FrequencyInfoUL-SIB </w:t>
            </w:r>
            <w:r>
              <w:rPr>
                <w:lang w:eastAsia="sv-SE"/>
              </w:rPr>
              <w:t>field descriptions</w:t>
            </w:r>
          </w:p>
        </w:tc>
      </w:tr>
      <w:tr w:rsidR="006F3964" w14:paraId="679F4EAD" w14:textId="77777777">
        <w:tc>
          <w:tcPr>
            <w:tcW w:w="14173" w:type="dxa"/>
            <w:tcBorders>
              <w:top w:val="single" w:sz="4" w:space="0" w:color="auto"/>
              <w:left w:val="single" w:sz="4" w:space="0" w:color="auto"/>
              <w:bottom w:val="single" w:sz="4" w:space="0" w:color="auto"/>
              <w:right w:val="single" w:sz="4" w:space="0" w:color="auto"/>
            </w:tcBorders>
          </w:tcPr>
          <w:p w14:paraId="3177D48A" w14:textId="77777777" w:rsidR="006F3964" w:rsidRDefault="00336CC3">
            <w:pPr>
              <w:pStyle w:val="TAL"/>
              <w:rPr>
                <w:b/>
                <w:i/>
                <w:lang w:eastAsia="sv-SE"/>
              </w:rPr>
            </w:pPr>
            <w:r>
              <w:rPr>
                <w:b/>
                <w:i/>
                <w:lang w:eastAsia="sv-SE"/>
              </w:rPr>
              <w:t>absoluteFrequencyPointA</w:t>
            </w:r>
          </w:p>
          <w:p w14:paraId="5D217556" w14:textId="77777777" w:rsidR="006F3964" w:rsidRDefault="00336CC3">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6F3964" w14:paraId="3DC373DE" w14:textId="77777777">
        <w:tc>
          <w:tcPr>
            <w:tcW w:w="14173" w:type="dxa"/>
            <w:tcBorders>
              <w:top w:val="single" w:sz="4" w:space="0" w:color="auto"/>
              <w:left w:val="single" w:sz="4" w:space="0" w:color="auto"/>
              <w:bottom w:val="single" w:sz="4" w:space="0" w:color="auto"/>
              <w:right w:val="single" w:sz="4" w:space="0" w:color="auto"/>
            </w:tcBorders>
          </w:tcPr>
          <w:p w14:paraId="659A30B1" w14:textId="77777777" w:rsidR="006F3964" w:rsidRDefault="00336CC3">
            <w:pPr>
              <w:pStyle w:val="TAL"/>
              <w:rPr>
                <w:b/>
                <w:i/>
                <w:lang w:eastAsia="sv-SE"/>
              </w:rPr>
            </w:pPr>
            <w:r>
              <w:rPr>
                <w:b/>
                <w:i/>
                <w:lang w:eastAsia="sv-SE"/>
              </w:rPr>
              <w:t>frequencyBandList</w:t>
            </w:r>
          </w:p>
          <w:p w14:paraId="674ADB14" w14:textId="77777777" w:rsidR="006F3964" w:rsidRDefault="00336CC3">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F3964" w14:paraId="4C618BF6" w14:textId="77777777">
        <w:tc>
          <w:tcPr>
            <w:tcW w:w="14173" w:type="dxa"/>
            <w:tcBorders>
              <w:top w:val="single" w:sz="4" w:space="0" w:color="auto"/>
              <w:left w:val="single" w:sz="4" w:space="0" w:color="auto"/>
              <w:bottom w:val="single" w:sz="4" w:space="0" w:color="auto"/>
              <w:right w:val="single" w:sz="4" w:space="0" w:color="auto"/>
            </w:tcBorders>
          </w:tcPr>
          <w:p w14:paraId="0E40F12E" w14:textId="77777777" w:rsidR="006F3964" w:rsidRDefault="00336CC3">
            <w:pPr>
              <w:pStyle w:val="TAL"/>
              <w:rPr>
                <w:b/>
                <w:i/>
                <w:lang w:eastAsia="sv-SE"/>
              </w:rPr>
            </w:pPr>
            <w:r>
              <w:rPr>
                <w:b/>
                <w:i/>
                <w:lang w:eastAsia="sv-SE"/>
              </w:rPr>
              <w:t>frequencyShift7p5khz</w:t>
            </w:r>
          </w:p>
          <w:p w14:paraId="6C7129E8" w14:textId="77777777" w:rsidR="006F3964" w:rsidRDefault="00336CC3">
            <w:pPr>
              <w:pStyle w:val="TAL"/>
              <w:rPr>
                <w:lang w:eastAsia="sv-SE"/>
              </w:rPr>
            </w:pPr>
            <w:r>
              <w:rPr>
                <w:lang w:eastAsia="sv-SE"/>
              </w:rPr>
              <w:t>Enable the NR UL transmission with a 7.5 kHz shift to the LTE raster. If the field is absent, the frequency shift is disabled.</w:t>
            </w:r>
          </w:p>
        </w:tc>
      </w:tr>
      <w:tr w:rsidR="006F3964" w14:paraId="7C856505" w14:textId="77777777">
        <w:tc>
          <w:tcPr>
            <w:tcW w:w="14173" w:type="dxa"/>
            <w:tcBorders>
              <w:top w:val="single" w:sz="4" w:space="0" w:color="auto"/>
              <w:left w:val="single" w:sz="4" w:space="0" w:color="auto"/>
              <w:bottom w:val="single" w:sz="4" w:space="0" w:color="auto"/>
              <w:right w:val="single" w:sz="4" w:space="0" w:color="auto"/>
            </w:tcBorders>
          </w:tcPr>
          <w:p w14:paraId="55433EBF" w14:textId="77777777" w:rsidR="006F3964" w:rsidRDefault="00336CC3">
            <w:pPr>
              <w:pStyle w:val="TAL"/>
              <w:rPr>
                <w:lang w:eastAsia="sv-SE"/>
              </w:rPr>
            </w:pPr>
            <w:r>
              <w:rPr>
                <w:b/>
                <w:i/>
                <w:lang w:eastAsia="sv-SE"/>
              </w:rPr>
              <w:t>p-Ma</w:t>
            </w:r>
            <w:r>
              <w:rPr>
                <w:lang w:eastAsia="sv-SE"/>
              </w:rPr>
              <w:t>x</w:t>
            </w:r>
          </w:p>
          <w:p w14:paraId="0FCB1230" w14:textId="77777777" w:rsidR="006F3964" w:rsidRDefault="00336CC3">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6F3964" w14:paraId="32F99B26" w14:textId="77777777">
        <w:tc>
          <w:tcPr>
            <w:tcW w:w="14173" w:type="dxa"/>
            <w:tcBorders>
              <w:top w:val="single" w:sz="4" w:space="0" w:color="auto"/>
              <w:left w:val="single" w:sz="4" w:space="0" w:color="auto"/>
              <w:bottom w:val="single" w:sz="4" w:space="0" w:color="auto"/>
              <w:right w:val="single" w:sz="4" w:space="0" w:color="auto"/>
            </w:tcBorders>
          </w:tcPr>
          <w:p w14:paraId="248169C1" w14:textId="77777777" w:rsidR="006F3964" w:rsidRDefault="00336CC3">
            <w:pPr>
              <w:pStyle w:val="TAL"/>
              <w:rPr>
                <w:b/>
                <w:i/>
                <w:lang w:eastAsia="sv-SE"/>
              </w:rPr>
            </w:pPr>
            <w:r>
              <w:rPr>
                <w:b/>
                <w:i/>
                <w:lang w:eastAsia="sv-SE"/>
              </w:rPr>
              <w:t>scs-SpecificCarrierList</w:t>
            </w:r>
          </w:p>
          <w:p w14:paraId="13C2CB30" w14:textId="77777777" w:rsidR="006F3964" w:rsidRDefault="00336CC3">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CC1C8D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9D3D891" w14:textId="77777777">
        <w:tc>
          <w:tcPr>
            <w:tcW w:w="4027" w:type="dxa"/>
            <w:tcBorders>
              <w:top w:val="single" w:sz="4" w:space="0" w:color="auto"/>
              <w:left w:val="single" w:sz="4" w:space="0" w:color="auto"/>
              <w:bottom w:val="single" w:sz="4" w:space="0" w:color="auto"/>
              <w:right w:val="single" w:sz="4" w:space="0" w:color="auto"/>
            </w:tcBorders>
          </w:tcPr>
          <w:p w14:paraId="21419C65"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199772" w14:textId="77777777" w:rsidR="006F3964" w:rsidRDefault="00336CC3">
            <w:pPr>
              <w:pStyle w:val="TAH"/>
              <w:rPr>
                <w:lang w:eastAsia="sv-SE"/>
              </w:rPr>
            </w:pPr>
            <w:r>
              <w:rPr>
                <w:lang w:eastAsia="sv-SE"/>
              </w:rPr>
              <w:t>Explanation</w:t>
            </w:r>
          </w:p>
        </w:tc>
      </w:tr>
      <w:tr w:rsidR="006F3964" w14:paraId="0F62A162" w14:textId="77777777">
        <w:tc>
          <w:tcPr>
            <w:tcW w:w="4027" w:type="dxa"/>
            <w:tcBorders>
              <w:top w:val="single" w:sz="4" w:space="0" w:color="auto"/>
              <w:left w:val="single" w:sz="4" w:space="0" w:color="auto"/>
              <w:bottom w:val="single" w:sz="4" w:space="0" w:color="auto"/>
              <w:right w:val="single" w:sz="4" w:space="0" w:color="auto"/>
            </w:tcBorders>
          </w:tcPr>
          <w:p w14:paraId="1F27F8BC" w14:textId="77777777" w:rsidR="006F3964" w:rsidRDefault="00336CC3">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B7E17C4" w14:textId="77777777" w:rsidR="006F3964" w:rsidRDefault="00336CC3">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F3964" w14:paraId="7AE37BE7" w14:textId="77777777">
        <w:tc>
          <w:tcPr>
            <w:tcW w:w="4027" w:type="dxa"/>
            <w:tcBorders>
              <w:top w:val="single" w:sz="4" w:space="0" w:color="auto"/>
              <w:left w:val="single" w:sz="4" w:space="0" w:color="auto"/>
              <w:bottom w:val="single" w:sz="4" w:space="0" w:color="auto"/>
              <w:right w:val="single" w:sz="4" w:space="0" w:color="auto"/>
            </w:tcBorders>
          </w:tcPr>
          <w:p w14:paraId="55D5E4A6" w14:textId="77777777" w:rsidR="006F3964" w:rsidRDefault="00336CC3">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9B1890D" w14:textId="77777777" w:rsidR="006F3964" w:rsidRDefault="00336CC3">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415585D" w14:textId="77777777" w:rsidR="006F3964" w:rsidRDefault="006F3964"/>
    <w:p w14:paraId="41EB9C9C" w14:textId="77777777" w:rsidR="006F3964" w:rsidRDefault="00336CC3">
      <w:pPr>
        <w:pStyle w:val="Heading4"/>
      </w:pPr>
      <w:bookmarkStart w:id="2308" w:name="_Toc146781298"/>
      <w:r>
        <w:t>–</w:t>
      </w:r>
      <w:r>
        <w:tab/>
      </w:r>
      <w:r>
        <w:rPr>
          <w:i/>
          <w:iCs/>
        </w:rPr>
        <w:t>GapPriority</w:t>
      </w:r>
      <w:bookmarkEnd w:id="2308"/>
    </w:p>
    <w:p w14:paraId="06E3E8B0" w14:textId="77777777" w:rsidR="006F3964" w:rsidRDefault="00336CC3">
      <w:r>
        <w:t xml:space="preserve">The IE </w:t>
      </w:r>
      <w:r>
        <w:rPr>
          <w:i/>
        </w:rPr>
        <w:t>GapPriority</w:t>
      </w:r>
      <w:r>
        <w:t xml:space="preserve"> is used to identify the priority of a gap configuration.</w:t>
      </w:r>
    </w:p>
    <w:p w14:paraId="70625D82" w14:textId="77777777" w:rsidR="006F3964" w:rsidRDefault="00336CC3">
      <w:pPr>
        <w:pStyle w:val="TH"/>
      </w:pPr>
      <w:r>
        <w:rPr>
          <w:i/>
        </w:rPr>
        <w:t>GapPriority</w:t>
      </w:r>
      <w:r>
        <w:t xml:space="preserve"> information element</w:t>
      </w:r>
    </w:p>
    <w:p w14:paraId="08AA3F90" w14:textId="77777777" w:rsidR="006F3964" w:rsidRDefault="00336CC3">
      <w:pPr>
        <w:pStyle w:val="PL"/>
        <w:rPr>
          <w:color w:val="808080"/>
        </w:rPr>
      </w:pPr>
      <w:r>
        <w:rPr>
          <w:color w:val="808080"/>
        </w:rPr>
        <w:t>-- ASN1START</w:t>
      </w:r>
    </w:p>
    <w:p w14:paraId="06552A31" w14:textId="77777777" w:rsidR="006F3964" w:rsidRDefault="00336CC3">
      <w:pPr>
        <w:pStyle w:val="PL"/>
        <w:rPr>
          <w:color w:val="808080"/>
        </w:rPr>
      </w:pPr>
      <w:r>
        <w:rPr>
          <w:color w:val="808080"/>
        </w:rPr>
        <w:t>-- TAG-GAPPRIORITY-START</w:t>
      </w:r>
    </w:p>
    <w:p w14:paraId="0C405A18" w14:textId="77777777" w:rsidR="006F3964" w:rsidRDefault="006F3964">
      <w:pPr>
        <w:pStyle w:val="PL"/>
      </w:pPr>
    </w:p>
    <w:p w14:paraId="1BCCF85A" w14:textId="77777777" w:rsidR="006F3964" w:rsidRDefault="00336CC3">
      <w:pPr>
        <w:pStyle w:val="PL"/>
      </w:pPr>
      <w:r>
        <w:t xml:space="preserve">GapPriority-r17 ::=                       </w:t>
      </w:r>
      <w:r>
        <w:rPr>
          <w:color w:val="993366"/>
        </w:rPr>
        <w:t>INTEGER</w:t>
      </w:r>
      <w:r>
        <w:t xml:space="preserve"> (1..maxNrOfGapPri-r17)</w:t>
      </w:r>
    </w:p>
    <w:p w14:paraId="21605FED" w14:textId="77777777" w:rsidR="006F3964" w:rsidRDefault="006F3964">
      <w:pPr>
        <w:pStyle w:val="PL"/>
      </w:pPr>
    </w:p>
    <w:p w14:paraId="094CC8AA" w14:textId="77777777" w:rsidR="006F3964" w:rsidRDefault="00336CC3">
      <w:pPr>
        <w:pStyle w:val="PL"/>
        <w:rPr>
          <w:color w:val="808080"/>
        </w:rPr>
      </w:pPr>
      <w:r>
        <w:rPr>
          <w:color w:val="808080"/>
        </w:rPr>
        <w:lastRenderedPageBreak/>
        <w:t>-- TAG-GAPPRIORITY-STOP</w:t>
      </w:r>
    </w:p>
    <w:p w14:paraId="61BAD2C2" w14:textId="77777777" w:rsidR="006F3964" w:rsidRDefault="00336CC3">
      <w:pPr>
        <w:pStyle w:val="PL"/>
        <w:rPr>
          <w:color w:val="808080"/>
        </w:rPr>
      </w:pPr>
      <w:r>
        <w:rPr>
          <w:color w:val="808080"/>
        </w:rPr>
        <w:t>-- ASN1STOP</w:t>
      </w:r>
    </w:p>
    <w:p w14:paraId="573454BC" w14:textId="77777777" w:rsidR="006F3964" w:rsidRDefault="006F3964"/>
    <w:p w14:paraId="0DA39E98" w14:textId="77777777" w:rsidR="006F3964" w:rsidRDefault="00336CC3">
      <w:pPr>
        <w:pStyle w:val="Heading4"/>
      </w:pPr>
      <w:bookmarkStart w:id="2309" w:name="_Toc146781299"/>
      <w:bookmarkStart w:id="2310" w:name="_Toc60777242"/>
      <w:r>
        <w:t>–</w:t>
      </w:r>
      <w:r>
        <w:tab/>
      </w:r>
      <w:r>
        <w:rPr>
          <w:i/>
          <w:iCs/>
        </w:rPr>
        <w:t>HighSpeedConfig</w:t>
      </w:r>
      <w:bookmarkEnd w:id="2309"/>
      <w:bookmarkEnd w:id="2310"/>
    </w:p>
    <w:p w14:paraId="5907EF14" w14:textId="77777777" w:rsidR="006F3964" w:rsidRDefault="00336CC3">
      <w:r>
        <w:t xml:space="preserve">The IE </w:t>
      </w:r>
      <w:r>
        <w:rPr>
          <w:i/>
        </w:rPr>
        <w:t>HighSpeedConfig</w:t>
      </w:r>
      <w:r>
        <w:t xml:space="preserve"> is used to configure parameters for high speed scenarios.</w:t>
      </w:r>
    </w:p>
    <w:p w14:paraId="206BC582" w14:textId="77777777" w:rsidR="006F3964" w:rsidRDefault="00336CC3">
      <w:pPr>
        <w:pStyle w:val="TH"/>
      </w:pPr>
      <w:r>
        <w:rPr>
          <w:i/>
        </w:rPr>
        <w:t>HighSpeedConfig</w:t>
      </w:r>
      <w:r>
        <w:t xml:space="preserve"> information element</w:t>
      </w:r>
    </w:p>
    <w:p w14:paraId="6184CDA3" w14:textId="77777777" w:rsidR="006F3964" w:rsidRDefault="00336CC3">
      <w:pPr>
        <w:pStyle w:val="PL"/>
        <w:rPr>
          <w:color w:val="808080"/>
        </w:rPr>
      </w:pPr>
      <w:r>
        <w:rPr>
          <w:color w:val="808080"/>
        </w:rPr>
        <w:t>-- ASN1START</w:t>
      </w:r>
    </w:p>
    <w:p w14:paraId="3ED1D602" w14:textId="77777777" w:rsidR="006F3964" w:rsidRDefault="00336CC3">
      <w:pPr>
        <w:pStyle w:val="PL"/>
        <w:rPr>
          <w:color w:val="808080"/>
        </w:rPr>
      </w:pPr>
      <w:r>
        <w:rPr>
          <w:color w:val="808080"/>
        </w:rPr>
        <w:t>-- TAG-HIGHSPEEDCONFIG-START</w:t>
      </w:r>
    </w:p>
    <w:p w14:paraId="130BE4DE" w14:textId="77777777" w:rsidR="006F3964" w:rsidRDefault="006F3964">
      <w:pPr>
        <w:pStyle w:val="PL"/>
      </w:pPr>
    </w:p>
    <w:p w14:paraId="4A57DFD4" w14:textId="77777777" w:rsidR="006F3964" w:rsidRDefault="00336CC3">
      <w:pPr>
        <w:pStyle w:val="PL"/>
        <w:rPr>
          <w:rFonts w:eastAsia="Malgun Gothic"/>
        </w:rPr>
      </w:pPr>
      <w:r>
        <w:t>HighSpeedConfig-</w:t>
      </w:r>
      <w:r>
        <w:rPr>
          <w:rFonts w:eastAsia="DengXian"/>
        </w:rPr>
        <w:t>r</w:t>
      </w:r>
      <w:r>
        <w:t xml:space="preserve">16 ::=  </w:t>
      </w:r>
      <w:r>
        <w:rPr>
          <w:color w:val="993366"/>
        </w:rPr>
        <w:t>SEQUENCE</w:t>
      </w:r>
      <w:r>
        <w:t xml:space="preserve"> {</w:t>
      </w:r>
    </w:p>
    <w:p w14:paraId="2832B749" w14:textId="77777777" w:rsidR="006F3964" w:rsidRDefault="00336CC3">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CAE3B3E" w14:textId="77777777" w:rsidR="006F3964" w:rsidRDefault="00336CC3">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3239D8F" w14:textId="77777777" w:rsidR="006F3964" w:rsidRDefault="00336CC3">
      <w:pPr>
        <w:pStyle w:val="PL"/>
        <w:rPr>
          <w:rFonts w:eastAsia="Malgun Gothic"/>
        </w:rPr>
      </w:pPr>
      <w:r>
        <w:rPr>
          <w:rFonts w:eastAsia="SimSun"/>
        </w:rPr>
        <w:t xml:space="preserve">    </w:t>
      </w:r>
      <w:r>
        <w:t>...</w:t>
      </w:r>
    </w:p>
    <w:p w14:paraId="086016DF" w14:textId="77777777" w:rsidR="006F3964" w:rsidRDefault="00336CC3">
      <w:pPr>
        <w:pStyle w:val="PL"/>
      </w:pPr>
      <w:r>
        <w:t>}</w:t>
      </w:r>
    </w:p>
    <w:p w14:paraId="695A2B06" w14:textId="77777777" w:rsidR="006F3964" w:rsidRDefault="006F3964">
      <w:pPr>
        <w:pStyle w:val="PL"/>
      </w:pPr>
    </w:p>
    <w:p w14:paraId="433176FD" w14:textId="77777777" w:rsidR="006F3964" w:rsidRDefault="00336CC3">
      <w:pPr>
        <w:pStyle w:val="PL"/>
      </w:pPr>
      <w:r>
        <w:t xml:space="preserve">HighSpeedConfig-v1700 ::=  </w:t>
      </w:r>
      <w:r>
        <w:rPr>
          <w:color w:val="993366"/>
        </w:rPr>
        <w:t>SEQUENCE</w:t>
      </w:r>
      <w:r>
        <w:t xml:space="preserve"> {</w:t>
      </w:r>
    </w:p>
    <w:p w14:paraId="5BAE8F17" w14:textId="77777777" w:rsidR="006F3964" w:rsidRDefault="00336CC3">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2B454A0" w14:textId="77777777" w:rsidR="006F3964" w:rsidRDefault="00336CC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6B1F4DD9" w14:textId="77777777" w:rsidR="006F3964" w:rsidRDefault="00336CC3">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AFA61DD" w14:textId="77777777" w:rsidR="006F3964" w:rsidRDefault="00336CC3">
      <w:pPr>
        <w:pStyle w:val="PL"/>
      </w:pPr>
      <w:r>
        <w:t xml:space="preserve">    ...</w:t>
      </w:r>
    </w:p>
    <w:p w14:paraId="628921A4" w14:textId="77777777" w:rsidR="006F3964" w:rsidRDefault="00336CC3">
      <w:pPr>
        <w:pStyle w:val="PL"/>
      </w:pPr>
      <w:r>
        <w:t>}</w:t>
      </w:r>
    </w:p>
    <w:p w14:paraId="41DC7FEC" w14:textId="77777777" w:rsidR="006F3964" w:rsidRDefault="006F3964">
      <w:pPr>
        <w:pStyle w:val="PL"/>
      </w:pPr>
    </w:p>
    <w:p w14:paraId="4324576D" w14:textId="77777777" w:rsidR="006F3964" w:rsidRDefault="00336CC3">
      <w:pPr>
        <w:pStyle w:val="PL"/>
      </w:pPr>
      <w:r>
        <w:t xml:space="preserve">HighSpeedConfigFR2-r17 ::=  </w:t>
      </w:r>
      <w:r>
        <w:rPr>
          <w:color w:val="993366"/>
        </w:rPr>
        <w:t>SEQUENCE</w:t>
      </w:r>
      <w:r>
        <w:t xml:space="preserve"> {</w:t>
      </w:r>
    </w:p>
    <w:p w14:paraId="643AD081" w14:textId="77777777" w:rsidR="006F3964" w:rsidRDefault="00336CC3">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F5DD1E2" w14:textId="77777777" w:rsidR="006F3964" w:rsidRDefault="00336CC3">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0D49AFF5" w14:textId="77777777" w:rsidR="006F3964" w:rsidRDefault="00336CC3">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5EF01036" w14:textId="77777777" w:rsidR="006F3964" w:rsidRDefault="00336CC3">
      <w:pPr>
        <w:pStyle w:val="PL"/>
      </w:pPr>
      <w:r>
        <w:lastRenderedPageBreak/>
        <w:t xml:space="preserve">    ...</w:t>
      </w:r>
    </w:p>
    <w:p w14:paraId="3AAAC906" w14:textId="77777777" w:rsidR="006F3964" w:rsidRDefault="00336CC3">
      <w:pPr>
        <w:pStyle w:val="PL"/>
      </w:pPr>
      <w:r>
        <w:t>}</w:t>
      </w:r>
    </w:p>
    <w:p w14:paraId="44EECA1D" w14:textId="77777777" w:rsidR="006F3964" w:rsidRDefault="006F3964">
      <w:pPr>
        <w:pStyle w:val="PL"/>
      </w:pPr>
    </w:p>
    <w:p w14:paraId="17CC99B2" w14:textId="77777777" w:rsidR="006F3964" w:rsidRDefault="00336CC3">
      <w:pPr>
        <w:pStyle w:val="PL"/>
        <w:rPr>
          <w:color w:val="808080"/>
        </w:rPr>
      </w:pPr>
      <w:r>
        <w:rPr>
          <w:color w:val="808080"/>
        </w:rPr>
        <w:t>-- TAG-HIGHSPEEDCONFIG-STOP</w:t>
      </w:r>
    </w:p>
    <w:p w14:paraId="1F310F5E" w14:textId="77777777" w:rsidR="006F3964" w:rsidRDefault="00336CC3">
      <w:pPr>
        <w:pStyle w:val="PL"/>
        <w:rPr>
          <w:color w:val="808080"/>
        </w:rPr>
      </w:pPr>
      <w:r>
        <w:rPr>
          <w:color w:val="808080"/>
        </w:rPr>
        <w:t>-- ASN1STOP</w:t>
      </w:r>
    </w:p>
    <w:p w14:paraId="38274A7D" w14:textId="77777777" w:rsidR="006F3964" w:rsidRDefault="006F396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0A7CC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15FDF" w14:textId="77777777" w:rsidR="006F3964" w:rsidRDefault="00336CC3">
            <w:pPr>
              <w:pStyle w:val="TAH"/>
              <w:rPr>
                <w:lang w:eastAsia="en-GB"/>
              </w:rPr>
            </w:pPr>
            <w:r>
              <w:rPr>
                <w:i/>
                <w:lang w:eastAsia="en-GB"/>
              </w:rPr>
              <w:t>HighSpeedConfig</w:t>
            </w:r>
            <w:r>
              <w:rPr>
                <w:lang w:eastAsia="en-GB"/>
              </w:rPr>
              <w:t xml:space="preserve"> field descriptions</w:t>
            </w:r>
          </w:p>
        </w:tc>
      </w:tr>
      <w:tr w:rsidR="006F3964" w14:paraId="50DDCE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4603C" w14:textId="77777777" w:rsidR="006F3964" w:rsidRDefault="00336CC3">
            <w:pPr>
              <w:pStyle w:val="TAL"/>
              <w:rPr>
                <w:b/>
                <w:bCs/>
                <w:i/>
                <w:iCs/>
              </w:rPr>
            </w:pPr>
            <w:r>
              <w:rPr>
                <w:b/>
                <w:bCs/>
                <w:i/>
                <w:iCs/>
              </w:rPr>
              <w:t>HighSpeedDemodCA-Scell</w:t>
            </w:r>
          </w:p>
          <w:p w14:paraId="6FFCD0A9" w14:textId="77777777" w:rsidR="006F3964" w:rsidRDefault="00336CC3">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F3964" w14:paraId="60D48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521A47" w14:textId="77777777" w:rsidR="006F3964" w:rsidRDefault="00336CC3">
            <w:pPr>
              <w:pStyle w:val="TAL"/>
              <w:rPr>
                <w:b/>
                <w:bCs/>
                <w:i/>
                <w:iCs/>
              </w:rPr>
            </w:pPr>
            <w:r>
              <w:rPr>
                <w:b/>
                <w:bCs/>
                <w:i/>
                <w:iCs/>
              </w:rPr>
              <w:t>highSpeedDemodFlag</w:t>
            </w:r>
          </w:p>
          <w:p w14:paraId="30C71745" w14:textId="77777777" w:rsidR="006F3964" w:rsidRDefault="00336CC3">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F3964" w14:paraId="24C52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501D3B" w14:textId="77777777" w:rsidR="006F3964" w:rsidRDefault="00336CC3">
            <w:pPr>
              <w:pStyle w:val="TAL"/>
              <w:rPr>
                <w:b/>
                <w:bCs/>
                <w:i/>
                <w:iCs/>
              </w:rPr>
            </w:pPr>
            <w:r>
              <w:rPr>
                <w:b/>
                <w:bCs/>
                <w:i/>
                <w:iCs/>
              </w:rPr>
              <w:t>highSpeedDeploymentTypeFR2</w:t>
            </w:r>
          </w:p>
          <w:p w14:paraId="207E3508" w14:textId="77777777" w:rsidR="006F3964" w:rsidRDefault="00336CC3">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F3964" w14:paraId="1C9928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F077D" w14:textId="77777777" w:rsidR="006F3964" w:rsidRDefault="00336CC3">
            <w:pPr>
              <w:pStyle w:val="TAL"/>
              <w:rPr>
                <w:b/>
                <w:bCs/>
                <w:i/>
                <w:iCs/>
              </w:rPr>
            </w:pPr>
            <w:r>
              <w:rPr>
                <w:b/>
                <w:bCs/>
                <w:i/>
                <w:iCs/>
              </w:rPr>
              <w:t>highSpeedLargeOneSteptUL-TimingFR2</w:t>
            </w:r>
          </w:p>
          <w:p w14:paraId="7EFF20C5" w14:textId="77777777" w:rsidR="006F3964" w:rsidRDefault="00336CC3">
            <w:pPr>
              <w:pStyle w:val="TAL"/>
            </w:pPr>
            <w:r>
              <w:t>If the field is present, large one step UE autonomous uplink transmit timing adjustment for FR2 up to 350km/h as specified in TS 38.133 [14] is enabled.</w:t>
            </w:r>
          </w:p>
        </w:tc>
      </w:tr>
      <w:tr w:rsidR="006F3964" w14:paraId="3943B0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1046F" w14:textId="77777777" w:rsidR="006F3964" w:rsidRDefault="00336CC3">
            <w:pPr>
              <w:pStyle w:val="TAL"/>
              <w:rPr>
                <w:b/>
                <w:bCs/>
                <w:i/>
                <w:iCs/>
              </w:rPr>
            </w:pPr>
            <w:r>
              <w:rPr>
                <w:b/>
                <w:bCs/>
                <w:i/>
                <w:iCs/>
              </w:rPr>
              <w:t>highSpeedMeasCA-Scell</w:t>
            </w:r>
          </w:p>
          <w:p w14:paraId="4E33EE24" w14:textId="77777777" w:rsidR="006F3964" w:rsidRDefault="00336CC3">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6F3964" w14:paraId="36676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3F4CD" w14:textId="77777777" w:rsidR="006F3964" w:rsidRDefault="00336CC3">
            <w:pPr>
              <w:pStyle w:val="TAL"/>
              <w:rPr>
                <w:b/>
                <w:bCs/>
                <w:i/>
                <w:iCs/>
              </w:rPr>
            </w:pPr>
            <w:r>
              <w:rPr>
                <w:b/>
                <w:bCs/>
                <w:i/>
                <w:iCs/>
              </w:rPr>
              <w:t>highSpeedMeasFlag</w:t>
            </w:r>
          </w:p>
          <w:p w14:paraId="026346F3" w14:textId="77777777" w:rsidR="006F3964" w:rsidRDefault="00336CC3">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5A5901A" w14:textId="77777777" w:rsidR="006F3964" w:rsidRDefault="00336CC3">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B95F54A" w14:textId="77777777" w:rsidR="006F3964" w:rsidRDefault="00336CC3">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2EFD912" w14:textId="77777777" w:rsidR="006F3964" w:rsidRDefault="00336CC3">
            <w:pPr>
              <w:pStyle w:val="TAL"/>
              <w:rPr>
                <w:lang w:eastAsia="zh-CN"/>
              </w:rPr>
            </w:pPr>
            <w:r>
              <w:t xml:space="preserve">This parameter only applies to the </w:t>
            </w:r>
            <w:r>
              <w:rPr>
                <w:lang w:eastAsia="zh-CN"/>
              </w:rPr>
              <w:t xml:space="preserve">serving frequency </w:t>
            </w:r>
            <w:r>
              <w:t>of SpCell.</w:t>
            </w:r>
          </w:p>
        </w:tc>
      </w:tr>
      <w:tr w:rsidR="006F3964" w14:paraId="27654D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7D61A" w14:textId="77777777" w:rsidR="006F3964" w:rsidRDefault="00336CC3">
            <w:pPr>
              <w:pStyle w:val="TAL"/>
              <w:rPr>
                <w:b/>
                <w:bCs/>
                <w:i/>
                <w:iCs/>
              </w:rPr>
            </w:pPr>
            <w:r>
              <w:rPr>
                <w:b/>
                <w:bCs/>
                <w:i/>
                <w:iCs/>
              </w:rPr>
              <w:t>highSpeedMeasFlagFR2</w:t>
            </w:r>
          </w:p>
          <w:p w14:paraId="741D6980" w14:textId="77777777" w:rsidR="006F3964" w:rsidRDefault="00336CC3">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6F3964" w14:paraId="761EB0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549D34" w14:textId="77777777" w:rsidR="006F3964" w:rsidRDefault="00336CC3">
            <w:pPr>
              <w:pStyle w:val="TAL"/>
              <w:rPr>
                <w:b/>
                <w:bCs/>
                <w:i/>
                <w:iCs/>
              </w:rPr>
            </w:pPr>
            <w:r>
              <w:rPr>
                <w:b/>
                <w:bCs/>
                <w:i/>
                <w:iCs/>
              </w:rPr>
              <w:t>highSpeedMeasInterFreq</w:t>
            </w:r>
          </w:p>
          <w:p w14:paraId="6D1FC03C" w14:textId="77777777" w:rsidR="006F3964" w:rsidRDefault="00336CC3">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271EE83"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F3964" w14:paraId="10DE15D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7D7CE10" w14:textId="77777777" w:rsidR="006F3964" w:rsidRDefault="00336CC3">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D0917AC" w14:textId="77777777" w:rsidR="006F3964" w:rsidRDefault="00336CC3">
            <w:pPr>
              <w:pStyle w:val="TAH"/>
              <w:rPr>
                <w:rFonts w:eastAsia="Calibri"/>
                <w:lang w:eastAsia="sv-SE"/>
              </w:rPr>
            </w:pPr>
            <w:r>
              <w:rPr>
                <w:rFonts w:eastAsia="Calibri"/>
                <w:lang w:eastAsia="sv-SE"/>
              </w:rPr>
              <w:t>Explanation</w:t>
            </w:r>
          </w:p>
        </w:tc>
      </w:tr>
      <w:tr w:rsidR="006F3964" w14:paraId="1E124DE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F9031E" w14:textId="77777777" w:rsidR="006F3964" w:rsidRDefault="00336CC3">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5F97536" w14:textId="77777777" w:rsidR="006F3964" w:rsidRDefault="00336CC3">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6F3964" w14:paraId="5EEAFCE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43034A" w14:textId="77777777" w:rsidR="006F3964" w:rsidRDefault="00336CC3">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8E1F119" w14:textId="77777777" w:rsidR="006F3964" w:rsidRDefault="00336CC3">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6F3964" w14:paraId="2BD9FA7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7F64725" w14:textId="77777777" w:rsidR="006F3964" w:rsidRDefault="00336CC3">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E144CFA" w14:textId="77777777" w:rsidR="006F3964" w:rsidRDefault="00336CC3">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469C945" w14:textId="77777777" w:rsidR="006F3964" w:rsidRDefault="006F3964"/>
    <w:p w14:paraId="495B3E72" w14:textId="77777777" w:rsidR="006F3964" w:rsidRDefault="00336CC3">
      <w:pPr>
        <w:pStyle w:val="Heading4"/>
        <w:rPr>
          <w:rFonts w:eastAsia="MS Mincho"/>
        </w:rPr>
      </w:pPr>
      <w:bookmarkStart w:id="2311" w:name="_Toc60777243"/>
      <w:bookmarkStart w:id="2312" w:name="_Toc146781300"/>
      <w:r>
        <w:rPr>
          <w:rFonts w:eastAsia="MS Mincho"/>
        </w:rPr>
        <w:t>–</w:t>
      </w:r>
      <w:r>
        <w:rPr>
          <w:rFonts w:eastAsia="MS Mincho"/>
        </w:rPr>
        <w:tab/>
      </w:r>
      <w:r>
        <w:rPr>
          <w:rFonts w:eastAsia="MS Mincho"/>
          <w:i/>
        </w:rPr>
        <w:t>Hysteresis</w:t>
      </w:r>
      <w:bookmarkEnd w:id="2311"/>
      <w:bookmarkEnd w:id="2312"/>
    </w:p>
    <w:p w14:paraId="4C778836" w14:textId="77777777" w:rsidR="006F3964" w:rsidRDefault="00336CC3">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0B14F91" w14:textId="77777777" w:rsidR="006F3964" w:rsidRDefault="00336CC3">
      <w:pPr>
        <w:pStyle w:val="TH"/>
      </w:pPr>
      <w:r>
        <w:rPr>
          <w:bCs/>
          <w:i/>
          <w:iCs/>
        </w:rPr>
        <w:t xml:space="preserve">Hysteresis </w:t>
      </w:r>
      <w:r>
        <w:t>information element</w:t>
      </w:r>
    </w:p>
    <w:p w14:paraId="4D46403F" w14:textId="77777777" w:rsidR="006F3964" w:rsidRDefault="00336CC3">
      <w:pPr>
        <w:pStyle w:val="PL"/>
        <w:rPr>
          <w:color w:val="808080"/>
        </w:rPr>
      </w:pPr>
      <w:r>
        <w:rPr>
          <w:color w:val="808080"/>
        </w:rPr>
        <w:t>-- ASN1START</w:t>
      </w:r>
    </w:p>
    <w:p w14:paraId="1B1B912C" w14:textId="77777777" w:rsidR="006F3964" w:rsidRPr="006F3964" w:rsidRDefault="00336CC3">
      <w:pPr>
        <w:pStyle w:val="PL"/>
        <w:rPr>
          <w:color w:val="808080"/>
          <w:lang w:val="de-DE"/>
          <w:rPrChange w:id="2313" w:author="QC R2#124-2" w:date="2023-11-29T08:49:00Z">
            <w:rPr>
              <w:color w:val="808080"/>
            </w:rPr>
          </w:rPrChange>
        </w:rPr>
      </w:pPr>
      <w:r>
        <w:rPr>
          <w:color w:val="808080"/>
          <w:lang w:val="de-DE"/>
          <w:rPrChange w:id="2314" w:author="QC R2#124-2" w:date="2023-11-29T08:49:00Z">
            <w:rPr>
              <w:color w:val="808080"/>
            </w:rPr>
          </w:rPrChange>
        </w:rPr>
        <w:t>-- TAG-HYSTERESIS-START</w:t>
      </w:r>
    </w:p>
    <w:p w14:paraId="0B9D0820" w14:textId="77777777" w:rsidR="006F3964" w:rsidRPr="006F3964" w:rsidRDefault="006F3964">
      <w:pPr>
        <w:pStyle w:val="PL"/>
        <w:rPr>
          <w:lang w:val="de-DE"/>
          <w:rPrChange w:id="2315" w:author="QC R2#124-2" w:date="2023-11-29T08:49:00Z">
            <w:rPr/>
          </w:rPrChange>
        </w:rPr>
      </w:pPr>
    </w:p>
    <w:p w14:paraId="224D5D83" w14:textId="77777777" w:rsidR="006F3964" w:rsidRPr="006F3964" w:rsidRDefault="00336CC3">
      <w:pPr>
        <w:pStyle w:val="PL"/>
        <w:rPr>
          <w:lang w:val="de-DE"/>
          <w:rPrChange w:id="2316" w:author="QC R2#124-2" w:date="2023-11-29T08:49:00Z">
            <w:rPr/>
          </w:rPrChange>
        </w:rPr>
      </w:pPr>
      <w:r>
        <w:rPr>
          <w:lang w:val="de-DE"/>
          <w:rPrChange w:id="2317" w:author="QC R2#124-2" w:date="2023-11-29T08:49:00Z">
            <w:rPr/>
          </w:rPrChange>
        </w:rPr>
        <w:t xml:space="preserve">Hysteresis ::=                      </w:t>
      </w:r>
      <w:r>
        <w:rPr>
          <w:color w:val="993366"/>
          <w:lang w:val="de-DE"/>
          <w:rPrChange w:id="2318" w:author="QC R2#124-2" w:date="2023-11-29T08:49:00Z">
            <w:rPr>
              <w:color w:val="993366"/>
            </w:rPr>
          </w:rPrChange>
        </w:rPr>
        <w:t>INTEGER</w:t>
      </w:r>
      <w:r>
        <w:rPr>
          <w:lang w:val="de-DE"/>
          <w:rPrChange w:id="2319" w:author="QC R2#124-2" w:date="2023-11-29T08:49:00Z">
            <w:rPr/>
          </w:rPrChange>
        </w:rPr>
        <w:t xml:space="preserve"> (0..30)</w:t>
      </w:r>
    </w:p>
    <w:p w14:paraId="0D0932AD" w14:textId="77777777" w:rsidR="006F3964" w:rsidRPr="006F3964" w:rsidRDefault="006F3964">
      <w:pPr>
        <w:pStyle w:val="PL"/>
        <w:rPr>
          <w:lang w:val="de-DE"/>
          <w:rPrChange w:id="2320" w:author="QC R2#124-2" w:date="2023-11-29T08:49:00Z">
            <w:rPr/>
          </w:rPrChange>
        </w:rPr>
      </w:pPr>
    </w:p>
    <w:p w14:paraId="34E9C049" w14:textId="77777777" w:rsidR="006F3964" w:rsidRDefault="00336CC3">
      <w:pPr>
        <w:pStyle w:val="PL"/>
        <w:rPr>
          <w:color w:val="808080"/>
        </w:rPr>
      </w:pPr>
      <w:r>
        <w:rPr>
          <w:color w:val="808080"/>
        </w:rPr>
        <w:t>-- TAG-HYSTERESIS-STOP</w:t>
      </w:r>
    </w:p>
    <w:p w14:paraId="06827528" w14:textId="77777777" w:rsidR="006F3964" w:rsidRDefault="00336CC3">
      <w:pPr>
        <w:pStyle w:val="PL"/>
        <w:rPr>
          <w:color w:val="808080"/>
        </w:rPr>
      </w:pPr>
      <w:r>
        <w:rPr>
          <w:color w:val="808080"/>
        </w:rPr>
        <w:t>-- ASN1STOP</w:t>
      </w:r>
    </w:p>
    <w:p w14:paraId="55D541B1" w14:textId="77777777" w:rsidR="006F3964" w:rsidRDefault="006F3964">
      <w:bookmarkStart w:id="2321" w:name="_Toc60777244"/>
    </w:p>
    <w:p w14:paraId="71460C0C" w14:textId="77777777" w:rsidR="006F3964" w:rsidRDefault="00336CC3">
      <w:pPr>
        <w:pStyle w:val="Heading4"/>
        <w:rPr>
          <w:rFonts w:eastAsia="MS Mincho"/>
        </w:rPr>
      </w:pPr>
      <w:bookmarkStart w:id="2322" w:name="_Toc146781301"/>
      <w:r>
        <w:rPr>
          <w:rFonts w:eastAsia="MS Mincho"/>
        </w:rPr>
        <w:t>–</w:t>
      </w:r>
      <w:r>
        <w:rPr>
          <w:rFonts w:eastAsia="MS Mincho"/>
        </w:rPr>
        <w:tab/>
      </w:r>
      <w:r>
        <w:rPr>
          <w:rFonts w:eastAsia="MS Mincho"/>
          <w:i/>
        </w:rPr>
        <w:t>HysteresisLocation</w:t>
      </w:r>
      <w:bookmarkEnd w:id="2322"/>
    </w:p>
    <w:p w14:paraId="27492604" w14:textId="77777777" w:rsidR="006F3964" w:rsidRDefault="00336CC3">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C443275" w14:textId="77777777" w:rsidR="006F3964" w:rsidRDefault="00336CC3">
      <w:pPr>
        <w:pStyle w:val="TH"/>
      </w:pPr>
      <w:r>
        <w:rPr>
          <w:bCs/>
          <w:i/>
          <w:iCs/>
        </w:rPr>
        <w:t xml:space="preserve">HysteresisLocation </w:t>
      </w:r>
      <w:r>
        <w:t>information element</w:t>
      </w:r>
    </w:p>
    <w:p w14:paraId="1F508587" w14:textId="77777777" w:rsidR="006F3964" w:rsidRDefault="00336CC3">
      <w:pPr>
        <w:pStyle w:val="PL"/>
        <w:rPr>
          <w:color w:val="808080"/>
        </w:rPr>
      </w:pPr>
      <w:r>
        <w:rPr>
          <w:color w:val="808080"/>
        </w:rPr>
        <w:t>-- ASN1START</w:t>
      </w:r>
    </w:p>
    <w:p w14:paraId="6F1F4968" w14:textId="77777777" w:rsidR="006F3964" w:rsidRDefault="00336CC3">
      <w:pPr>
        <w:pStyle w:val="PL"/>
        <w:rPr>
          <w:color w:val="808080"/>
        </w:rPr>
      </w:pPr>
      <w:r>
        <w:rPr>
          <w:color w:val="808080"/>
        </w:rPr>
        <w:t>-- TAG-HYSTERESISLOCATION-START</w:t>
      </w:r>
    </w:p>
    <w:p w14:paraId="1E5011EB" w14:textId="77777777" w:rsidR="006F3964" w:rsidRDefault="006F3964">
      <w:pPr>
        <w:pStyle w:val="PL"/>
      </w:pPr>
    </w:p>
    <w:p w14:paraId="00CC3705" w14:textId="77777777" w:rsidR="006F3964" w:rsidRDefault="00336CC3">
      <w:pPr>
        <w:pStyle w:val="PL"/>
      </w:pPr>
      <w:r>
        <w:t xml:space="preserve">HysteresisLocation-r17 ::=          </w:t>
      </w:r>
      <w:r>
        <w:rPr>
          <w:color w:val="993366"/>
        </w:rPr>
        <w:t>INTEGER</w:t>
      </w:r>
      <w:r>
        <w:t xml:space="preserve"> (0..32768)</w:t>
      </w:r>
    </w:p>
    <w:p w14:paraId="35677BB5" w14:textId="77777777" w:rsidR="006F3964" w:rsidRDefault="006F3964">
      <w:pPr>
        <w:pStyle w:val="PL"/>
      </w:pPr>
    </w:p>
    <w:p w14:paraId="5E018DC5" w14:textId="77777777" w:rsidR="006F3964" w:rsidRDefault="00336CC3">
      <w:pPr>
        <w:pStyle w:val="PL"/>
        <w:rPr>
          <w:color w:val="808080"/>
        </w:rPr>
      </w:pPr>
      <w:r>
        <w:rPr>
          <w:color w:val="808080"/>
        </w:rPr>
        <w:t>-- TAG-HYSTERESISLOCATION-STOP</w:t>
      </w:r>
    </w:p>
    <w:p w14:paraId="7CA89AA6" w14:textId="77777777" w:rsidR="006F3964" w:rsidRDefault="00336CC3">
      <w:pPr>
        <w:pStyle w:val="PL"/>
        <w:rPr>
          <w:color w:val="808080"/>
        </w:rPr>
      </w:pPr>
      <w:r>
        <w:rPr>
          <w:color w:val="808080"/>
        </w:rPr>
        <w:lastRenderedPageBreak/>
        <w:t>-- ASN1STOP</w:t>
      </w:r>
    </w:p>
    <w:p w14:paraId="6B41DB92" w14:textId="77777777" w:rsidR="006F3964" w:rsidRDefault="006F3964"/>
    <w:p w14:paraId="58916740" w14:textId="77777777" w:rsidR="006F3964" w:rsidRDefault="00336CC3">
      <w:pPr>
        <w:pStyle w:val="Heading4"/>
        <w:rPr>
          <w:i/>
          <w:iCs/>
          <w:lang w:eastAsia="zh-CN"/>
        </w:rPr>
      </w:pPr>
      <w:bookmarkStart w:id="2323" w:name="_Toc146781302"/>
      <w:r>
        <w:t>–</w:t>
      </w:r>
      <w:r>
        <w:tab/>
      </w:r>
      <w:r>
        <w:rPr>
          <w:i/>
          <w:iCs/>
          <w:lang w:eastAsia="zh-CN"/>
        </w:rPr>
        <w:t>InvalidSymbolPattern</w:t>
      </w:r>
      <w:bookmarkEnd w:id="2321"/>
      <w:bookmarkEnd w:id="2323"/>
    </w:p>
    <w:p w14:paraId="5D32DBCA" w14:textId="77777777" w:rsidR="006F3964" w:rsidRDefault="00336CC3">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326B08C" w14:textId="77777777" w:rsidR="006F3964" w:rsidRDefault="00336CC3">
      <w:pPr>
        <w:pStyle w:val="TH"/>
        <w:rPr>
          <w:b w:val="0"/>
        </w:rPr>
      </w:pPr>
      <w:r>
        <w:rPr>
          <w:i/>
        </w:rPr>
        <w:t>InvalidSymbolPattern</w:t>
      </w:r>
      <w:r>
        <w:t xml:space="preserve"> information element</w:t>
      </w:r>
    </w:p>
    <w:p w14:paraId="7E4FAE5E" w14:textId="77777777" w:rsidR="006F3964" w:rsidRDefault="00336CC3">
      <w:pPr>
        <w:pStyle w:val="PL"/>
        <w:rPr>
          <w:color w:val="808080"/>
        </w:rPr>
      </w:pPr>
      <w:r>
        <w:rPr>
          <w:color w:val="808080"/>
        </w:rPr>
        <w:t>-- ASN1START</w:t>
      </w:r>
    </w:p>
    <w:p w14:paraId="51E13F3D" w14:textId="77777777" w:rsidR="006F3964" w:rsidRDefault="00336CC3">
      <w:pPr>
        <w:pStyle w:val="PL"/>
        <w:rPr>
          <w:color w:val="808080"/>
        </w:rPr>
      </w:pPr>
      <w:r>
        <w:rPr>
          <w:color w:val="808080"/>
        </w:rPr>
        <w:t>-- TAG-INVALIDSYMBOLPATTERN-START</w:t>
      </w:r>
    </w:p>
    <w:p w14:paraId="4943F814" w14:textId="77777777" w:rsidR="006F3964" w:rsidRDefault="006F3964">
      <w:pPr>
        <w:pStyle w:val="PL"/>
      </w:pPr>
    </w:p>
    <w:p w14:paraId="4F90E6D7" w14:textId="77777777" w:rsidR="006F3964" w:rsidRDefault="00336CC3">
      <w:pPr>
        <w:pStyle w:val="PL"/>
      </w:pPr>
      <w:r>
        <w:t xml:space="preserve">InvalidSymbolPattern-r16 ::=     </w:t>
      </w:r>
      <w:r>
        <w:rPr>
          <w:color w:val="993366"/>
        </w:rPr>
        <w:t>SEQUENCE</w:t>
      </w:r>
      <w:r>
        <w:t xml:space="preserve"> {</w:t>
      </w:r>
    </w:p>
    <w:p w14:paraId="04F49C34" w14:textId="77777777" w:rsidR="006F3964" w:rsidRDefault="00336CC3">
      <w:pPr>
        <w:pStyle w:val="PL"/>
      </w:pPr>
      <w:r>
        <w:t xml:space="preserve">    symbols-r16                      </w:t>
      </w:r>
      <w:r>
        <w:rPr>
          <w:color w:val="993366"/>
        </w:rPr>
        <w:t>CHOICE</w:t>
      </w:r>
      <w:r>
        <w:t xml:space="preserve"> {</w:t>
      </w:r>
    </w:p>
    <w:p w14:paraId="37191F0E" w14:textId="77777777" w:rsidR="006F3964" w:rsidRDefault="00336CC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9C91D59" w14:textId="77777777" w:rsidR="006F3964" w:rsidRDefault="00336CC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377C131" w14:textId="77777777" w:rsidR="006F3964" w:rsidRDefault="00336CC3">
      <w:pPr>
        <w:pStyle w:val="PL"/>
      </w:pPr>
      <w:r>
        <w:t xml:space="preserve">    },</w:t>
      </w:r>
    </w:p>
    <w:p w14:paraId="743B30D1" w14:textId="77777777" w:rsidR="006F3964" w:rsidRDefault="00336CC3">
      <w:pPr>
        <w:pStyle w:val="PL"/>
      </w:pPr>
      <w:r>
        <w:t xml:space="preserve">    periodicityAndPattern-r16        </w:t>
      </w:r>
      <w:r>
        <w:rPr>
          <w:color w:val="993366"/>
        </w:rPr>
        <w:t>CHOICE</w:t>
      </w:r>
      <w:r>
        <w:t xml:space="preserve"> {</w:t>
      </w:r>
    </w:p>
    <w:p w14:paraId="1DCCAEB9" w14:textId="77777777" w:rsidR="006F3964" w:rsidRDefault="00336CC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057BF28" w14:textId="77777777" w:rsidR="006F3964" w:rsidRDefault="00336CC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4D341A" w14:textId="77777777" w:rsidR="006F3964" w:rsidRDefault="00336CC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9D4A9BB" w14:textId="77777777" w:rsidR="006F3964" w:rsidRDefault="00336CC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E802E13" w14:textId="77777777" w:rsidR="006F3964" w:rsidRDefault="00336CC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67438C9" w14:textId="77777777" w:rsidR="006F3964" w:rsidRDefault="00336CC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3B36578" w14:textId="77777777" w:rsidR="006F3964" w:rsidRDefault="00336CC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4485607" w14:textId="77777777" w:rsidR="006F3964" w:rsidRDefault="00336CC3">
      <w:pPr>
        <w:pStyle w:val="PL"/>
        <w:rPr>
          <w:color w:val="808080"/>
        </w:rPr>
      </w:pPr>
      <w:r>
        <w:t xml:space="preserve">    }                                                                </w:t>
      </w:r>
      <w:r>
        <w:rPr>
          <w:color w:val="993366"/>
        </w:rPr>
        <w:t>OPTIONAL</w:t>
      </w:r>
      <w:r>
        <w:t xml:space="preserve">,   </w:t>
      </w:r>
      <w:r>
        <w:rPr>
          <w:color w:val="808080"/>
        </w:rPr>
        <w:t>-- Need M</w:t>
      </w:r>
    </w:p>
    <w:p w14:paraId="4619358A" w14:textId="77777777" w:rsidR="006F3964" w:rsidRDefault="00336CC3">
      <w:pPr>
        <w:pStyle w:val="PL"/>
      </w:pPr>
      <w:r>
        <w:t xml:space="preserve">    ...</w:t>
      </w:r>
    </w:p>
    <w:p w14:paraId="5027D7A8" w14:textId="77777777" w:rsidR="006F3964" w:rsidRDefault="00336CC3">
      <w:pPr>
        <w:pStyle w:val="PL"/>
      </w:pPr>
      <w:r>
        <w:t>}</w:t>
      </w:r>
    </w:p>
    <w:p w14:paraId="238930C8" w14:textId="77777777" w:rsidR="006F3964" w:rsidRDefault="006F3964">
      <w:pPr>
        <w:pStyle w:val="PL"/>
      </w:pPr>
    </w:p>
    <w:p w14:paraId="61213FF2" w14:textId="77777777" w:rsidR="006F3964" w:rsidRDefault="00336CC3">
      <w:pPr>
        <w:pStyle w:val="PL"/>
        <w:rPr>
          <w:color w:val="808080"/>
        </w:rPr>
      </w:pPr>
      <w:r>
        <w:rPr>
          <w:color w:val="808080"/>
        </w:rPr>
        <w:lastRenderedPageBreak/>
        <w:t>-- TAG-INVALIDSYMBOLPATTERN-STOP</w:t>
      </w:r>
    </w:p>
    <w:p w14:paraId="539F1834" w14:textId="77777777" w:rsidR="006F3964" w:rsidRDefault="00336CC3">
      <w:pPr>
        <w:pStyle w:val="PL"/>
        <w:rPr>
          <w:color w:val="808080"/>
        </w:rPr>
      </w:pPr>
      <w:r>
        <w:rPr>
          <w:color w:val="808080"/>
        </w:rPr>
        <w:t>-- ASN1STOP</w:t>
      </w:r>
    </w:p>
    <w:p w14:paraId="1970754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44016D5" w14:textId="77777777">
        <w:tc>
          <w:tcPr>
            <w:tcW w:w="14173" w:type="dxa"/>
            <w:tcBorders>
              <w:top w:val="single" w:sz="4" w:space="0" w:color="auto"/>
              <w:left w:val="single" w:sz="4" w:space="0" w:color="auto"/>
              <w:bottom w:val="single" w:sz="4" w:space="0" w:color="auto"/>
              <w:right w:val="single" w:sz="4" w:space="0" w:color="auto"/>
            </w:tcBorders>
          </w:tcPr>
          <w:p w14:paraId="0A511931" w14:textId="77777777" w:rsidR="006F3964" w:rsidRDefault="00336CC3">
            <w:pPr>
              <w:pStyle w:val="TAH"/>
              <w:rPr>
                <w:lang w:eastAsia="sv-SE"/>
              </w:rPr>
            </w:pPr>
            <w:r>
              <w:rPr>
                <w:i/>
                <w:iCs/>
                <w:lang w:eastAsia="zh-CN"/>
              </w:rPr>
              <w:t>InvalidSymbolPattern</w:t>
            </w:r>
            <w:r>
              <w:rPr>
                <w:lang w:eastAsia="sv-SE"/>
              </w:rPr>
              <w:t xml:space="preserve"> field descriptions</w:t>
            </w:r>
          </w:p>
        </w:tc>
      </w:tr>
      <w:tr w:rsidR="006F3964" w14:paraId="339ADB70" w14:textId="77777777">
        <w:tc>
          <w:tcPr>
            <w:tcW w:w="14173" w:type="dxa"/>
            <w:tcBorders>
              <w:top w:val="single" w:sz="4" w:space="0" w:color="auto"/>
              <w:left w:val="single" w:sz="4" w:space="0" w:color="auto"/>
              <w:bottom w:val="single" w:sz="4" w:space="0" w:color="auto"/>
              <w:right w:val="single" w:sz="4" w:space="0" w:color="auto"/>
            </w:tcBorders>
          </w:tcPr>
          <w:p w14:paraId="09B8E5C3" w14:textId="77777777" w:rsidR="006F3964" w:rsidRDefault="00336CC3">
            <w:pPr>
              <w:pStyle w:val="TAL"/>
              <w:rPr>
                <w:b/>
                <w:bCs/>
                <w:i/>
                <w:iCs/>
                <w:lang w:eastAsia="zh-CN"/>
              </w:rPr>
            </w:pPr>
            <w:r>
              <w:rPr>
                <w:b/>
                <w:bCs/>
                <w:i/>
                <w:iCs/>
                <w:lang w:eastAsia="zh-CN"/>
              </w:rPr>
              <w:t>periodicityAndPattern</w:t>
            </w:r>
          </w:p>
          <w:p w14:paraId="15533166" w14:textId="77777777" w:rsidR="006F3964" w:rsidRDefault="00336CC3">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F3964" w14:paraId="7978FE0D" w14:textId="77777777">
        <w:tc>
          <w:tcPr>
            <w:tcW w:w="14173" w:type="dxa"/>
            <w:tcBorders>
              <w:top w:val="single" w:sz="4" w:space="0" w:color="auto"/>
              <w:left w:val="single" w:sz="4" w:space="0" w:color="auto"/>
              <w:bottom w:val="single" w:sz="4" w:space="0" w:color="auto"/>
              <w:right w:val="single" w:sz="4" w:space="0" w:color="auto"/>
            </w:tcBorders>
          </w:tcPr>
          <w:p w14:paraId="56E1392B" w14:textId="77777777" w:rsidR="006F3964" w:rsidRDefault="00336CC3">
            <w:pPr>
              <w:pStyle w:val="TAL"/>
              <w:rPr>
                <w:b/>
                <w:bCs/>
                <w:i/>
                <w:iCs/>
              </w:rPr>
            </w:pPr>
            <w:r>
              <w:rPr>
                <w:b/>
                <w:bCs/>
                <w:i/>
                <w:iCs/>
              </w:rPr>
              <w:t>symbols</w:t>
            </w:r>
          </w:p>
          <w:p w14:paraId="195B0C87" w14:textId="77777777" w:rsidR="006F3964" w:rsidRDefault="00336CC3">
            <w:pPr>
              <w:pStyle w:val="TAL"/>
              <w:rPr>
                <w:rFonts w:cs="Arial"/>
                <w:lang w:eastAsia="sv-SE"/>
              </w:rPr>
            </w:pPr>
            <w:r>
              <w:rPr>
                <w:lang w:eastAsia="sv-SE"/>
              </w:rPr>
              <w:t>A symbol level bitmap in time domain (see TS 38.214[19], clause 6.1).</w:t>
            </w:r>
          </w:p>
          <w:p w14:paraId="54FC4BB7" w14:textId="77777777" w:rsidR="006F3964" w:rsidRDefault="00336CC3">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DF19FEB" w14:textId="77777777" w:rsidR="006F3964" w:rsidRDefault="00336CC3">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990DE8C" w14:textId="77777777" w:rsidR="006F3964" w:rsidRDefault="00336CC3">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5B69B84" w14:textId="77777777" w:rsidR="006F3964" w:rsidRDefault="00336CC3">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1B73687" w14:textId="77777777" w:rsidR="006F3964" w:rsidRDefault="006F3964"/>
    <w:p w14:paraId="5CB3B1FB" w14:textId="77777777" w:rsidR="006F3964" w:rsidRDefault="00336CC3">
      <w:pPr>
        <w:pStyle w:val="Heading4"/>
        <w:rPr>
          <w:rFonts w:eastAsia="MS Mincho"/>
        </w:rPr>
      </w:pPr>
      <w:bookmarkStart w:id="2324" w:name="_Toc60777245"/>
      <w:bookmarkStart w:id="2325" w:name="_Toc146781303"/>
      <w:r>
        <w:rPr>
          <w:rFonts w:eastAsia="MS Mincho"/>
        </w:rPr>
        <w:t>–</w:t>
      </w:r>
      <w:r>
        <w:rPr>
          <w:rFonts w:eastAsia="MS Mincho"/>
        </w:rPr>
        <w:tab/>
      </w:r>
      <w:r>
        <w:rPr>
          <w:rFonts w:eastAsia="MS Mincho"/>
          <w:i/>
        </w:rPr>
        <w:t>I-RNTI-Value</w:t>
      </w:r>
      <w:bookmarkEnd w:id="2324"/>
      <w:bookmarkEnd w:id="2325"/>
    </w:p>
    <w:p w14:paraId="74BFDB53" w14:textId="77777777" w:rsidR="006F3964" w:rsidRDefault="00336CC3">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F4DE3A1" w14:textId="77777777" w:rsidR="006F3964" w:rsidRDefault="00336CC3">
      <w:pPr>
        <w:pStyle w:val="TH"/>
      </w:pPr>
      <w:r>
        <w:rPr>
          <w:bCs/>
          <w:i/>
          <w:iCs/>
        </w:rPr>
        <w:t xml:space="preserve">I-RNTI-Value </w:t>
      </w:r>
      <w:r>
        <w:t>information element</w:t>
      </w:r>
    </w:p>
    <w:p w14:paraId="6A2287A7" w14:textId="77777777" w:rsidR="006F3964" w:rsidRDefault="00336CC3">
      <w:pPr>
        <w:pStyle w:val="PL"/>
        <w:rPr>
          <w:color w:val="808080"/>
        </w:rPr>
      </w:pPr>
      <w:r>
        <w:rPr>
          <w:color w:val="808080"/>
        </w:rPr>
        <w:t>-- ASN1START</w:t>
      </w:r>
    </w:p>
    <w:p w14:paraId="49BB0EB9" w14:textId="77777777" w:rsidR="006F3964" w:rsidRDefault="00336CC3">
      <w:pPr>
        <w:pStyle w:val="PL"/>
        <w:rPr>
          <w:color w:val="808080"/>
        </w:rPr>
      </w:pPr>
      <w:r>
        <w:rPr>
          <w:color w:val="808080"/>
        </w:rPr>
        <w:t>-- TAG-I-RNTI-VALUE-START</w:t>
      </w:r>
    </w:p>
    <w:p w14:paraId="2830AF1E" w14:textId="77777777" w:rsidR="006F3964" w:rsidRDefault="006F3964">
      <w:pPr>
        <w:pStyle w:val="PL"/>
      </w:pPr>
    </w:p>
    <w:p w14:paraId="6EBAD88E" w14:textId="77777777" w:rsidR="006F3964" w:rsidRDefault="00336CC3">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112A471" w14:textId="77777777" w:rsidR="006F3964" w:rsidRDefault="006F3964">
      <w:pPr>
        <w:pStyle w:val="PL"/>
      </w:pPr>
    </w:p>
    <w:p w14:paraId="133B4969" w14:textId="77777777" w:rsidR="006F3964" w:rsidRDefault="00336CC3">
      <w:pPr>
        <w:pStyle w:val="PL"/>
        <w:rPr>
          <w:color w:val="808080"/>
        </w:rPr>
      </w:pPr>
      <w:r>
        <w:rPr>
          <w:color w:val="808080"/>
        </w:rPr>
        <w:t>-- TAG-I-RNTI-VALUE-STOP</w:t>
      </w:r>
    </w:p>
    <w:p w14:paraId="647C0A1F" w14:textId="77777777" w:rsidR="006F3964" w:rsidRDefault="00336CC3">
      <w:pPr>
        <w:pStyle w:val="PL"/>
        <w:rPr>
          <w:rFonts w:eastAsia="MS Mincho"/>
          <w:color w:val="808080"/>
        </w:rPr>
      </w:pPr>
      <w:r>
        <w:rPr>
          <w:color w:val="808080"/>
        </w:rPr>
        <w:t>-- ASN1STOP</w:t>
      </w:r>
    </w:p>
    <w:p w14:paraId="059D4452" w14:textId="77777777" w:rsidR="006F3964" w:rsidRDefault="006F3964"/>
    <w:p w14:paraId="7D52B755" w14:textId="77777777" w:rsidR="006F3964" w:rsidRDefault="00336CC3">
      <w:pPr>
        <w:pStyle w:val="Heading4"/>
        <w:rPr>
          <w:rFonts w:eastAsia="SimSun"/>
        </w:rPr>
      </w:pPr>
      <w:bookmarkStart w:id="2326" w:name="_Toc60777246"/>
      <w:bookmarkStart w:id="2327" w:name="_Toc146781304"/>
      <w:r>
        <w:rPr>
          <w:rFonts w:eastAsia="MS Mincho"/>
        </w:rPr>
        <w:lastRenderedPageBreak/>
        <w:t>–</w:t>
      </w:r>
      <w:r>
        <w:rPr>
          <w:rFonts w:eastAsia="SimSun"/>
        </w:rPr>
        <w:tab/>
      </w:r>
      <w:r>
        <w:rPr>
          <w:i/>
        </w:rPr>
        <w:t>LBT-FailureRecoveryConfig</w:t>
      </w:r>
      <w:bookmarkEnd w:id="2326"/>
      <w:bookmarkEnd w:id="2327"/>
    </w:p>
    <w:p w14:paraId="695024E6" w14:textId="77777777" w:rsidR="006F3964" w:rsidRDefault="00336CC3">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42A4707C" w14:textId="77777777" w:rsidR="006F3964" w:rsidRDefault="00336CC3">
      <w:pPr>
        <w:pStyle w:val="TH"/>
        <w:rPr>
          <w:rFonts w:eastAsia="SimSun"/>
          <w:lang w:eastAsia="zh-CN"/>
        </w:rPr>
      </w:pPr>
      <w:r>
        <w:rPr>
          <w:i/>
        </w:rPr>
        <w:t>LBT-FailureRecoveryConfig</w:t>
      </w:r>
      <w:r>
        <w:t xml:space="preserve"> information element</w:t>
      </w:r>
    </w:p>
    <w:p w14:paraId="397C1239" w14:textId="77777777" w:rsidR="006F3964" w:rsidRDefault="00336CC3">
      <w:pPr>
        <w:pStyle w:val="PL"/>
        <w:rPr>
          <w:color w:val="808080"/>
        </w:rPr>
      </w:pPr>
      <w:r>
        <w:rPr>
          <w:color w:val="808080"/>
        </w:rPr>
        <w:t>-- ASN1START</w:t>
      </w:r>
    </w:p>
    <w:p w14:paraId="67D3F1FE" w14:textId="77777777" w:rsidR="006F3964" w:rsidRDefault="00336CC3">
      <w:pPr>
        <w:pStyle w:val="PL"/>
        <w:rPr>
          <w:color w:val="808080"/>
        </w:rPr>
      </w:pPr>
      <w:r>
        <w:rPr>
          <w:color w:val="808080"/>
        </w:rPr>
        <w:t>-- TAG-LBT-FAILURERECOVERYCONFIG-START</w:t>
      </w:r>
    </w:p>
    <w:p w14:paraId="48F77C95" w14:textId="77777777" w:rsidR="006F3964" w:rsidRDefault="006F3964">
      <w:pPr>
        <w:pStyle w:val="PL"/>
      </w:pPr>
    </w:p>
    <w:p w14:paraId="59733BC4" w14:textId="77777777" w:rsidR="006F3964" w:rsidRDefault="00336CC3">
      <w:pPr>
        <w:pStyle w:val="PL"/>
      </w:pPr>
      <w:r>
        <w:t xml:space="preserve">LBT-FailureRecoveryConfig-r16 ::=    </w:t>
      </w:r>
      <w:r>
        <w:rPr>
          <w:color w:val="993366"/>
        </w:rPr>
        <w:t>SEQUENCE</w:t>
      </w:r>
      <w:r>
        <w:t xml:space="preserve"> {</w:t>
      </w:r>
    </w:p>
    <w:p w14:paraId="34C8ADAA" w14:textId="77777777" w:rsidR="006F3964" w:rsidRDefault="00336CC3">
      <w:pPr>
        <w:pStyle w:val="PL"/>
      </w:pPr>
      <w:r>
        <w:t xml:space="preserve">    lbt-FailureInstanceMaxCount-r16      </w:t>
      </w:r>
      <w:r>
        <w:rPr>
          <w:color w:val="993366"/>
        </w:rPr>
        <w:t>ENUMERATED</w:t>
      </w:r>
      <w:r>
        <w:t xml:space="preserve"> {n4, n8, n16, n32, n64, n128},</w:t>
      </w:r>
    </w:p>
    <w:p w14:paraId="11BB15F9" w14:textId="77777777" w:rsidR="006F3964" w:rsidRDefault="00336CC3">
      <w:pPr>
        <w:pStyle w:val="PL"/>
      </w:pPr>
      <w:r>
        <w:t xml:space="preserve">    lbt-FailureDetectionTimer-r16        </w:t>
      </w:r>
      <w:r>
        <w:rPr>
          <w:color w:val="993366"/>
        </w:rPr>
        <w:t>ENUMERATED</w:t>
      </w:r>
      <w:r>
        <w:t xml:space="preserve"> {ms10, ms20, ms40, ms80, ms160, ms320},</w:t>
      </w:r>
    </w:p>
    <w:p w14:paraId="5146A24F" w14:textId="77777777" w:rsidR="006F3964" w:rsidRDefault="00336CC3">
      <w:pPr>
        <w:pStyle w:val="PL"/>
      </w:pPr>
      <w:r>
        <w:t xml:space="preserve">    ...</w:t>
      </w:r>
    </w:p>
    <w:p w14:paraId="1DCD9B06" w14:textId="77777777" w:rsidR="006F3964" w:rsidRDefault="00336CC3">
      <w:pPr>
        <w:pStyle w:val="PL"/>
      </w:pPr>
      <w:r>
        <w:t>}</w:t>
      </w:r>
    </w:p>
    <w:p w14:paraId="73C1055A" w14:textId="77777777" w:rsidR="006F3964" w:rsidRDefault="006F3964">
      <w:pPr>
        <w:pStyle w:val="PL"/>
      </w:pPr>
    </w:p>
    <w:p w14:paraId="4EF7352C" w14:textId="77777777" w:rsidR="006F3964" w:rsidRDefault="00336CC3">
      <w:pPr>
        <w:pStyle w:val="PL"/>
        <w:rPr>
          <w:color w:val="808080"/>
        </w:rPr>
      </w:pPr>
      <w:r>
        <w:rPr>
          <w:color w:val="808080"/>
        </w:rPr>
        <w:t>-- TAG-LBT-FAILURERECOVERYCONFIG-STOP</w:t>
      </w:r>
    </w:p>
    <w:p w14:paraId="7CBFACFA" w14:textId="77777777" w:rsidR="006F3964" w:rsidRDefault="00336CC3">
      <w:pPr>
        <w:pStyle w:val="PL"/>
        <w:rPr>
          <w:color w:val="808080"/>
        </w:rPr>
      </w:pPr>
      <w:r>
        <w:rPr>
          <w:color w:val="808080"/>
        </w:rPr>
        <w:t>-- ASN1STOP</w:t>
      </w:r>
    </w:p>
    <w:p w14:paraId="605BE469"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04921E8" w14:textId="77777777">
        <w:tc>
          <w:tcPr>
            <w:tcW w:w="14173" w:type="dxa"/>
            <w:tcBorders>
              <w:top w:val="single" w:sz="4" w:space="0" w:color="auto"/>
              <w:left w:val="single" w:sz="4" w:space="0" w:color="auto"/>
              <w:bottom w:val="single" w:sz="4" w:space="0" w:color="auto"/>
              <w:right w:val="single" w:sz="4" w:space="0" w:color="auto"/>
            </w:tcBorders>
          </w:tcPr>
          <w:p w14:paraId="40567812" w14:textId="77777777" w:rsidR="006F3964" w:rsidRDefault="00336CC3">
            <w:pPr>
              <w:pStyle w:val="TAH"/>
              <w:rPr>
                <w:lang w:eastAsia="sv-SE"/>
              </w:rPr>
            </w:pPr>
            <w:r>
              <w:rPr>
                <w:i/>
                <w:lang w:eastAsia="sv-SE"/>
              </w:rPr>
              <w:t xml:space="preserve">LBT-FailureRecoveryConfig </w:t>
            </w:r>
            <w:r>
              <w:rPr>
                <w:lang w:eastAsia="sv-SE"/>
              </w:rPr>
              <w:t>field descriptions</w:t>
            </w:r>
          </w:p>
        </w:tc>
      </w:tr>
      <w:tr w:rsidR="006F3964" w14:paraId="272362CE" w14:textId="77777777">
        <w:tc>
          <w:tcPr>
            <w:tcW w:w="14173" w:type="dxa"/>
            <w:tcBorders>
              <w:top w:val="single" w:sz="4" w:space="0" w:color="auto"/>
              <w:left w:val="single" w:sz="4" w:space="0" w:color="auto"/>
              <w:bottom w:val="single" w:sz="4" w:space="0" w:color="auto"/>
              <w:right w:val="single" w:sz="4" w:space="0" w:color="auto"/>
            </w:tcBorders>
          </w:tcPr>
          <w:p w14:paraId="20A6932E" w14:textId="77777777" w:rsidR="006F3964" w:rsidRDefault="00336CC3">
            <w:pPr>
              <w:pStyle w:val="TAL"/>
              <w:rPr>
                <w:b/>
                <w:i/>
                <w:lang w:eastAsia="en-GB"/>
              </w:rPr>
            </w:pPr>
            <w:r>
              <w:rPr>
                <w:rFonts w:cs="Arial"/>
                <w:b/>
                <w:i/>
                <w:lang w:eastAsia="sv-SE"/>
              </w:rPr>
              <w:t>lbt-FailureDetectionTimer</w:t>
            </w:r>
          </w:p>
          <w:p w14:paraId="316913A5" w14:textId="77777777" w:rsidR="006F3964" w:rsidRDefault="00336CC3">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F3964" w14:paraId="453EA09F" w14:textId="77777777">
        <w:tc>
          <w:tcPr>
            <w:tcW w:w="14173" w:type="dxa"/>
            <w:tcBorders>
              <w:top w:val="single" w:sz="4" w:space="0" w:color="auto"/>
              <w:left w:val="single" w:sz="4" w:space="0" w:color="auto"/>
              <w:bottom w:val="single" w:sz="4" w:space="0" w:color="auto"/>
              <w:right w:val="single" w:sz="4" w:space="0" w:color="auto"/>
            </w:tcBorders>
          </w:tcPr>
          <w:p w14:paraId="139245B7" w14:textId="77777777" w:rsidR="006F3964" w:rsidRDefault="00336CC3">
            <w:pPr>
              <w:pStyle w:val="TAL"/>
              <w:rPr>
                <w:b/>
                <w:i/>
                <w:lang w:eastAsia="en-GB"/>
              </w:rPr>
            </w:pPr>
            <w:r>
              <w:rPr>
                <w:rFonts w:cs="Arial"/>
                <w:b/>
                <w:i/>
                <w:lang w:eastAsia="sv-SE"/>
              </w:rPr>
              <w:t>lbt-FailureInstanceMaxCount</w:t>
            </w:r>
          </w:p>
          <w:p w14:paraId="6D893EE4" w14:textId="77777777" w:rsidR="006F3964" w:rsidRDefault="00336CC3">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EA4CDE7" w14:textId="77777777" w:rsidR="006F3964" w:rsidRDefault="006F3964">
      <w:pPr>
        <w:rPr>
          <w:rFonts w:eastAsiaTheme="minorEastAsia"/>
        </w:rPr>
      </w:pPr>
    </w:p>
    <w:p w14:paraId="637BDE19" w14:textId="77777777" w:rsidR="006F3964" w:rsidRDefault="00336CC3">
      <w:pPr>
        <w:pStyle w:val="Heading4"/>
      </w:pPr>
      <w:bookmarkStart w:id="2328" w:name="_Toc146781305"/>
      <w:bookmarkStart w:id="2329" w:name="_Toc60777247"/>
      <w:r>
        <w:t>–</w:t>
      </w:r>
      <w:r>
        <w:tab/>
      </w:r>
      <w:r>
        <w:rPr>
          <w:i/>
        </w:rPr>
        <w:t>LocationInfo</w:t>
      </w:r>
      <w:bookmarkEnd w:id="2328"/>
      <w:bookmarkEnd w:id="2329"/>
    </w:p>
    <w:p w14:paraId="2204545A" w14:textId="77777777" w:rsidR="006F3964" w:rsidRDefault="00336CC3">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B24D06C" w14:textId="77777777" w:rsidR="006F3964" w:rsidRDefault="00336CC3">
      <w:pPr>
        <w:pStyle w:val="TH"/>
      </w:pPr>
      <w:r>
        <w:rPr>
          <w:bCs/>
          <w:i/>
          <w:iCs/>
        </w:rPr>
        <w:t>LocationInfo</w:t>
      </w:r>
      <w:r>
        <w:t xml:space="preserve"> information element</w:t>
      </w:r>
    </w:p>
    <w:p w14:paraId="6E5C7CE6" w14:textId="77777777" w:rsidR="006F3964" w:rsidRDefault="00336CC3">
      <w:pPr>
        <w:pStyle w:val="PL"/>
        <w:rPr>
          <w:color w:val="808080"/>
        </w:rPr>
      </w:pPr>
      <w:r>
        <w:rPr>
          <w:color w:val="808080"/>
        </w:rPr>
        <w:t>-- ASN1START</w:t>
      </w:r>
    </w:p>
    <w:p w14:paraId="6D307033" w14:textId="77777777" w:rsidR="006F3964" w:rsidRDefault="00336CC3">
      <w:pPr>
        <w:pStyle w:val="PL"/>
        <w:rPr>
          <w:color w:val="808080"/>
        </w:rPr>
      </w:pPr>
      <w:r>
        <w:rPr>
          <w:color w:val="808080"/>
        </w:rPr>
        <w:lastRenderedPageBreak/>
        <w:t>-- TAG-LOCATIONINFO-START</w:t>
      </w:r>
    </w:p>
    <w:p w14:paraId="764D3D0D" w14:textId="77777777" w:rsidR="006F3964" w:rsidRDefault="006F3964">
      <w:pPr>
        <w:pStyle w:val="PL"/>
      </w:pPr>
    </w:p>
    <w:p w14:paraId="0C2C048D" w14:textId="77777777" w:rsidR="006F3964" w:rsidRDefault="00336CC3">
      <w:pPr>
        <w:pStyle w:val="PL"/>
      </w:pPr>
      <w:r>
        <w:t xml:space="preserve">LocationInfo-r16 ::=      </w:t>
      </w:r>
      <w:r>
        <w:rPr>
          <w:color w:val="993366"/>
        </w:rPr>
        <w:t>SEQUENCE</w:t>
      </w:r>
      <w:r>
        <w:t xml:space="preserve"> {</w:t>
      </w:r>
    </w:p>
    <w:p w14:paraId="0FB74D33" w14:textId="77777777" w:rsidR="006F3964" w:rsidRDefault="00336CC3">
      <w:pPr>
        <w:pStyle w:val="PL"/>
      </w:pPr>
      <w:r>
        <w:t xml:space="preserve">    commonLocationInfo-r16    CommonLocationInfo-r16          </w:t>
      </w:r>
      <w:r>
        <w:rPr>
          <w:color w:val="993366"/>
        </w:rPr>
        <w:t>OPTIONAL</w:t>
      </w:r>
      <w:r>
        <w:t>,</w:t>
      </w:r>
    </w:p>
    <w:p w14:paraId="061944F2" w14:textId="77777777" w:rsidR="006F3964" w:rsidRDefault="00336CC3">
      <w:pPr>
        <w:pStyle w:val="PL"/>
      </w:pPr>
      <w:r>
        <w:t xml:space="preserve">    bt-LocationInfo-r16       LogMeasResultListBT-r16         </w:t>
      </w:r>
      <w:r>
        <w:rPr>
          <w:color w:val="993366"/>
        </w:rPr>
        <w:t>OPTIONAL</w:t>
      </w:r>
      <w:r>
        <w:t>,</w:t>
      </w:r>
    </w:p>
    <w:p w14:paraId="127699DC" w14:textId="77777777" w:rsidR="006F3964" w:rsidRDefault="00336CC3">
      <w:pPr>
        <w:pStyle w:val="PL"/>
      </w:pPr>
      <w:r>
        <w:t xml:space="preserve">    wlan-LocationInfo-r16     LogMeasResultListWLAN-r16       </w:t>
      </w:r>
      <w:r>
        <w:rPr>
          <w:color w:val="993366"/>
        </w:rPr>
        <w:t>OPTIONAL</w:t>
      </w:r>
      <w:r>
        <w:t>,</w:t>
      </w:r>
    </w:p>
    <w:p w14:paraId="6AF94B43" w14:textId="77777777" w:rsidR="006F3964" w:rsidRDefault="00336CC3">
      <w:pPr>
        <w:pStyle w:val="PL"/>
      </w:pPr>
      <w:r>
        <w:t xml:space="preserve">    sensor-LocationInfo-r16   Sensor-LocationInfo-r16         </w:t>
      </w:r>
      <w:r>
        <w:rPr>
          <w:color w:val="993366"/>
        </w:rPr>
        <w:t>OPTIONAL</w:t>
      </w:r>
      <w:r>
        <w:t>,</w:t>
      </w:r>
    </w:p>
    <w:p w14:paraId="78C927F9" w14:textId="77777777" w:rsidR="006F3964" w:rsidRDefault="00336CC3">
      <w:pPr>
        <w:pStyle w:val="PL"/>
      </w:pPr>
      <w:r>
        <w:t xml:space="preserve">    ...</w:t>
      </w:r>
    </w:p>
    <w:p w14:paraId="580F652E" w14:textId="77777777" w:rsidR="006F3964" w:rsidRDefault="00336CC3">
      <w:pPr>
        <w:pStyle w:val="PL"/>
      </w:pPr>
      <w:r>
        <w:t>}</w:t>
      </w:r>
    </w:p>
    <w:p w14:paraId="61A97AF0" w14:textId="77777777" w:rsidR="006F3964" w:rsidRDefault="006F3964">
      <w:pPr>
        <w:pStyle w:val="PL"/>
      </w:pPr>
    </w:p>
    <w:p w14:paraId="3DDE323D" w14:textId="77777777" w:rsidR="006F3964" w:rsidRDefault="00336CC3">
      <w:pPr>
        <w:pStyle w:val="PL"/>
        <w:rPr>
          <w:color w:val="808080"/>
        </w:rPr>
      </w:pPr>
      <w:r>
        <w:rPr>
          <w:color w:val="808080"/>
        </w:rPr>
        <w:t>-- TAG-LOCATIONINFO-STOP</w:t>
      </w:r>
    </w:p>
    <w:p w14:paraId="103A1AF7" w14:textId="77777777" w:rsidR="006F3964" w:rsidRDefault="00336CC3">
      <w:pPr>
        <w:pStyle w:val="PL"/>
        <w:rPr>
          <w:color w:val="808080"/>
        </w:rPr>
      </w:pPr>
      <w:r>
        <w:rPr>
          <w:color w:val="808080"/>
        </w:rPr>
        <w:t>-- ASN1STOP</w:t>
      </w:r>
    </w:p>
    <w:p w14:paraId="2029302D" w14:textId="77777777" w:rsidR="006F3964" w:rsidRDefault="006F3964"/>
    <w:p w14:paraId="6729FBE5" w14:textId="77777777" w:rsidR="006F3964" w:rsidRDefault="00336CC3">
      <w:pPr>
        <w:pStyle w:val="Heading4"/>
      </w:pPr>
      <w:bookmarkStart w:id="2330" w:name="_Toc60777248"/>
      <w:bookmarkStart w:id="2331" w:name="_Toc146781306"/>
      <w:r>
        <w:t>–</w:t>
      </w:r>
      <w:r>
        <w:tab/>
      </w:r>
      <w:r>
        <w:rPr>
          <w:i/>
        </w:rPr>
        <w:t>LocationMeasurementInfo</w:t>
      </w:r>
      <w:bookmarkEnd w:id="2330"/>
      <w:bookmarkEnd w:id="2331"/>
    </w:p>
    <w:p w14:paraId="50B18051" w14:textId="77777777" w:rsidR="006F3964" w:rsidRDefault="00336CC3">
      <w:r>
        <w:t xml:space="preserve">The IE </w:t>
      </w:r>
      <w:r>
        <w:rPr>
          <w:i/>
        </w:rPr>
        <w:t>LocationMeasurementInfo</w:t>
      </w:r>
      <w:r>
        <w:t xml:space="preserve"> defines the information sent by the UE to the network to assist with the configuration of measurement gaps for location related measurements.</w:t>
      </w:r>
    </w:p>
    <w:p w14:paraId="4494947E" w14:textId="77777777" w:rsidR="006F3964" w:rsidRDefault="00336CC3">
      <w:pPr>
        <w:pStyle w:val="TH"/>
      </w:pPr>
      <w:r>
        <w:rPr>
          <w:i/>
        </w:rPr>
        <w:t>LocationMeasurementInfo</w:t>
      </w:r>
      <w:r>
        <w:t xml:space="preserve"> information element</w:t>
      </w:r>
    </w:p>
    <w:p w14:paraId="13118349" w14:textId="77777777" w:rsidR="006F3964" w:rsidRDefault="00336CC3">
      <w:pPr>
        <w:pStyle w:val="PL"/>
        <w:rPr>
          <w:color w:val="808080"/>
        </w:rPr>
      </w:pPr>
      <w:r>
        <w:rPr>
          <w:color w:val="808080"/>
        </w:rPr>
        <w:t>-- ASN1START</w:t>
      </w:r>
    </w:p>
    <w:p w14:paraId="21E6555F" w14:textId="77777777" w:rsidR="006F3964" w:rsidRDefault="00336CC3">
      <w:pPr>
        <w:pStyle w:val="PL"/>
        <w:rPr>
          <w:color w:val="808080"/>
        </w:rPr>
      </w:pPr>
      <w:r>
        <w:rPr>
          <w:color w:val="808080"/>
        </w:rPr>
        <w:t>-- TAG-LOCATIONMEASUREMENTINFO-START</w:t>
      </w:r>
    </w:p>
    <w:p w14:paraId="1C65ECCA" w14:textId="77777777" w:rsidR="006F3964" w:rsidRDefault="006F3964">
      <w:pPr>
        <w:pStyle w:val="PL"/>
      </w:pPr>
    </w:p>
    <w:p w14:paraId="0D39BB9B" w14:textId="77777777" w:rsidR="006F3964" w:rsidRDefault="00336CC3">
      <w:pPr>
        <w:pStyle w:val="PL"/>
      </w:pPr>
      <w:r>
        <w:t xml:space="preserve">LocationMeasurementInfo ::=     </w:t>
      </w:r>
      <w:r>
        <w:rPr>
          <w:color w:val="993366"/>
        </w:rPr>
        <w:t>CHOICE</w:t>
      </w:r>
      <w:r>
        <w:t xml:space="preserve"> {</w:t>
      </w:r>
    </w:p>
    <w:p w14:paraId="7ADEE1F3" w14:textId="77777777" w:rsidR="006F3964" w:rsidRDefault="00336CC3">
      <w:pPr>
        <w:pStyle w:val="PL"/>
      </w:pPr>
      <w:r>
        <w:t xml:space="preserve">    eutra-RSTD                  EUTRA-RSTD-InfoList,</w:t>
      </w:r>
    </w:p>
    <w:p w14:paraId="538F33C4" w14:textId="77777777" w:rsidR="006F3964" w:rsidRDefault="00336CC3">
      <w:pPr>
        <w:pStyle w:val="PL"/>
      </w:pPr>
      <w:r>
        <w:t xml:space="preserve">    ...,</w:t>
      </w:r>
    </w:p>
    <w:p w14:paraId="37C1D639" w14:textId="77777777" w:rsidR="006F3964" w:rsidRDefault="00336CC3">
      <w:pPr>
        <w:pStyle w:val="PL"/>
      </w:pPr>
      <w:r>
        <w:t xml:space="preserve">    eutra-FineTimingDetection   </w:t>
      </w:r>
      <w:r>
        <w:rPr>
          <w:color w:val="993366"/>
        </w:rPr>
        <w:t>NULL</w:t>
      </w:r>
      <w:r>
        <w:t>,</w:t>
      </w:r>
    </w:p>
    <w:p w14:paraId="22441164" w14:textId="77777777" w:rsidR="006F3964" w:rsidRDefault="00336CC3">
      <w:pPr>
        <w:pStyle w:val="PL"/>
      </w:pPr>
      <w:r>
        <w:t xml:space="preserve">    nr-PRS-Measurement-r16      NR-PRS-MeasurementInfoList-r16</w:t>
      </w:r>
    </w:p>
    <w:p w14:paraId="285BE426" w14:textId="77777777" w:rsidR="006F3964" w:rsidRDefault="00336CC3">
      <w:pPr>
        <w:pStyle w:val="PL"/>
      </w:pPr>
      <w:r>
        <w:t>}</w:t>
      </w:r>
    </w:p>
    <w:p w14:paraId="684C4FD5" w14:textId="77777777" w:rsidR="006F3964" w:rsidRDefault="006F3964">
      <w:pPr>
        <w:pStyle w:val="PL"/>
      </w:pPr>
    </w:p>
    <w:p w14:paraId="529F89E6" w14:textId="77777777" w:rsidR="006F3964" w:rsidRDefault="00336CC3">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D7A2F7F" w14:textId="77777777" w:rsidR="006F3964" w:rsidRDefault="006F3964">
      <w:pPr>
        <w:pStyle w:val="PL"/>
      </w:pPr>
    </w:p>
    <w:p w14:paraId="637CE70A" w14:textId="77777777" w:rsidR="006F3964" w:rsidRDefault="00336CC3">
      <w:pPr>
        <w:pStyle w:val="PL"/>
      </w:pPr>
      <w:r>
        <w:t xml:space="preserve">EUTRA-RSTD-Info ::= </w:t>
      </w:r>
      <w:r>
        <w:rPr>
          <w:color w:val="993366"/>
        </w:rPr>
        <w:t>SEQUENCE</w:t>
      </w:r>
      <w:r>
        <w:t xml:space="preserve"> {</w:t>
      </w:r>
    </w:p>
    <w:p w14:paraId="49B8448C" w14:textId="77777777" w:rsidR="006F3964" w:rsidRDefault="00336CC3">
      <w:pPr>
        <w:pStyle w:val="PL"/>
      </w:pPr>
      <w:r>
        <w:t xml:space="preserve">    carrierFreq                 ARFCN-ValueEUTRA,</w:t>
      </w:r>
    </w:p>
    <w:p w14:paraId="3D2A8780" w14:textId="77777777" w:rsidR="006F3964" w:rsidRDefault="00336CC3">
      <w:pPr>
        <w:pStyle w:val="PL"/>
      </w:pPr>
      <w:r>
        <w:t xml:space="preserve">    measPRS-Offset              </w:t>
      </w:r>
      <w:r>
        <w:rPr>
          <w:color w:val="993366"/>
        </w:rPr>
        <w:t>INTEGER</w:t>
      </w:r>
      <w:r>
        <w:t xml:space="preserve"> (0..39),</w:t>
      </w:r>
    </w:p>
    <w:p w14:paraId="239D0EC5" w14:textId="77777777" w:rsidR="006F3964" w:rsidRDefault="00336CC3">
      <w:pPr>
        <w:pStyle w:val="PL"/>
      </w:pPr>
      <w:r>
        <w:t xml:space="preserve">    ...</w:t>
      </w:r>
    </w:p>
    <w:p w14:paraId="5B4C6A2A" w14:textId="77777777" w:rsidR="006F3964" w:rsidRDefault="00336CC3">
      <w:pPr>
        <w:pStyle w:val="PL"/>
      </w:pPr>
      <w:r>
        <w:t>}</w:t>
      </w:r>
    </w:p>
    <w:p w14:paraId="1D91BBDB" w14:textId="77777777" w:rsidR="006F3964" w:rsidRDefault="006F3964">
      <w:pPr>
        <w:pStyle w:val="PL"/>
      </w:pPr>
    </w:p>
    <w:p w14:paraId="7AE077ED" w14:textId="77777777" w:rsidR="006F3964" w:rsidRDefault="00336CC3">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65C838" w14:textId="77777777" w:rsidR="006F3964" w:rsidRDefault="006F3964">
      <w:pPr>
        <w:pStyle w:val="PL"/>
      </w:pPr>
    </w:p>
    <w:p w14:paraId="2BBECF68" w14:textId="77777777" w:rsidR="006F3964" w:rsidRDefault="00336CC3">
      <w:pPr>
        <w:pStyle w:val="PL"/>
      </w:pPr>
      <w:r>
        <w:t xml:space="preserve">NR-PRS-MeasurementInfo-r16 ::=      </w:t>
      </w:r>
      <w:r>
        <w:rPr>
          <w:color w:val="993366"/>
        </w:rPr>
        <w:t>SEQUENCE</w:t>
      </w:r>
      <w:r>
        <w:t xml:space="preserve"> {</w:t>
      </w:r>
    </w:p>
    <w:p w14:paraId="5227920F" w14:textId="77777777" w:rsidR="006F3964" w:rsidRDefault="00336CC3">
      <w:pPr>
        <w:pStyle w:val="PL"/>
      </w:pPr>
      <w:r>
        <w:t xml:space="preserve">    dl-PRS-PointA-r16                   ARFCN-ValueNR,</w:t>
      </w:r>
    </w:p>
    <w:p w14:paraId="531B3C04" w14:textId="77777777" w:rsidR="006F3964" w:rsidRDefault="00336CC3">
      <w:pPr>
        <w:pStyle w:val="PL"/>
      </w:pPr>
      <w:r>
        <w:t xml:space="preserve">    nr-MeasPRS-RepetitionAndOffset-r16  </w:t>
      </w:r>
      <w:r>
        <w:rPr>
          <w:color w:val="993366"/>
        </w:rPr>
        <w:t>CHOICE</w:t>
      </w:r>
      <w:r>
        <w:t xml:space="preserve"> {</w:t>
      </w:r>
    </w:p>
    <w:p w14:paraId="56DA34E0" w14:textId="77777777" w:rsidR="006F3964" w:rsidRPr="006F3964" w:rsidRDefault="00336CC3">
      <w:pPr>
        <w:pStyle w:val="PL"/>
        <w:rPr>
          <w:lang w:val="de-DE"/>
          <w:rPrChange w:id="2332" w:author="QC R2#124-2" w:date="2023-11-29T08:49:00Z">
            <w:rPr/>
          </w:rPrChange>
        </w:rPr>
      </w:pPr>
      <w:r>
        <w:t xml:space="preserve">        </w:t>
      </w:r>
      <w:r>
        <w:rPr>
          <w:lang w:val="de-DE"/>
          <w:rPrChange w:id="2333" w:author="QC R2#124-2" w:date="2023-11-29T08:49:00Z">
            <w:rPr/>
          </w:rPrChange>
        </w:rPr>
        <w:t xml:space="preserve">ms20-r16                            </w:t>
      </w:r>
      <w:r>
        <w:rPr>
          <w:color w:val="993366"/>
          <w:lang w:val="de-DE"/>
          <w:rPrChange w:id="2334" w:author="QC R2#124-2" w:date="2023-11-29T08:49:00Z">
            <w:rPr>
              <w:color w:val="993366"/>
            </w:rPr>
          </w:rPrChange>
        </w:rPr>
        <w:t>INTEGER</w:t>
      </w:r>
      <w:r>
        <w:rPr>
          <w:lang w:val="de-DE"/>
          <w:rPrChange w:id="2335" w:author="QC R2#124-2" w:date="2023-11-29T08:49:00Z">
            <w:rPr/>
          </w:rPrChange>
        </w:rPr>
        <w:t xml:space="preserve"> (0..19),</w:t>
      </w:r>
    </w:p>
    <w:p w14:paraId="0C2B63E6" w14:textId="77777777" w:rsidR="006F3964" w:rsidRPr="006F3964" w:rsidRDefault="00336CC3">
      <w:pPr>
        <w:pStyle w:val="PL"/>
        <w:rPr>
          <w:lang w:val="de-DE"/>
          <w:rPrChange w:id="2336" w:author="QC R2#124-2" w:date="2023-11-29T08:49:00Z">
            <w:rPr/>
          </w:rPrChange>
        </w:rPr>
      </w:pPr>
      <w:r>
        <w:rPr>
          <w:lang w:val="de-DE"/>
          <w:rPrChange w:id="2337" w:author="QC R2#124-2" w:date="2023-11-29T08:49:00Z">
            <w:rPr/>
          </w:rPrChange>
        </w:rPr>
        <w:t xml:space="preserve">        ms40-r16                            </w:t>
      </w:r>
      <w:r>
        <w:rPr>
          <w:color w:val="993366"/>
          <w:lang w:val="de-DE"/>
          <w:rPrChange w:id="2338" w:author="QC R2#124-2" w:date="2023-11-29T08:49:00Z">
            <w:rPr>
              <w:color w:val="993366"/>
            </w:rPr>
          </w:rPrChange>
        </w:rPr>
        <w:t>INTEGER</w:t>
      </w:r>
      <w:r>
        <w:rPr>
          <w:lang w:val="de-DE"/>
          <w:rPrChange w:id="2339" w:author="QC R2#124-2" w:date="2023-11-29T08:49:00Z">
            <w:rPr/>
          </w:rPrChange>
        </w:rPr>
        <w:t xml:space="preserve"> (0..39),</w:t>
      </w:r>
    </w:p>
    <w:p w14:paraId="77A41EF5" w14:textId="77777777" w:rsidR="006F3964" w:rsidRPr="006F3964" w:rsidRDefault="00336CC3">
      <w:pPr>
        <w:pStyle w:val="PL"/>
        <w:rPr>
          <w:lang w:val="de-DE"/>
          <w:rPrChange w:id="2340" w:author="QC R2#124-2" w:date="2023-11-29T08:49:00Z">
            <w:rPr/>
          </w:rPrChange>
        </w:rPr>
      </w:pPr>
      <w:r>
        <w:rPr>
          <w:lang w:val="de-DE"/>
          <w:rPrChange w:id="2341" w:author="QC R2#124-2" w:date="2023-11-29T08:49:00Z">
            <w:rPr/>
          </w:rPrChange>
        </w:rPr>
        <w:t xml:space="preserve">        ms80-r16                            </w:t>
      </w:r>
      <w:r>
        <w:rPr>
          <w:color w:val="993366"/>
          <w:lang w:val="de-DE"/>
          <w:rPrChange w:id="2342" w:author="QC R2#124-2" w:date="2023-11-29T08:49:00Z">
            <w:rPr>
              <w:color w:val="993366"/>
            </w:rPr>
          </w:rPrChange>
        </w:rPr>
        <w:t>INTEGER</w:t>
      </w:r>
      <w:r>
        <w:rPr>
          <w:lang w:val="de-DE"/>
          <w:rPrChange w:id="2343" w:author="QC R2#124-2" w:date="2023-11-29T08:49:00Z">
            <w:rPr/>
          </w:rPrChange>
        </w:rPr>
        <w:t xml:space="preserve"> (0..79),</w:t>
      </w:r>
    </w:p>
    <w:p w14:paraId="6E4483E1" w14:textId="77777777" w:rsidR="006F3964" w:rsidRPr="006F3964" w:rsidRDefault="00336CC3">
      <w:pPr>
        <w:pStyle w:val="PL"/>
        <w:rPr>
          <w:lang w:val="de-DE"/>
          <w:rPrChange w:id="2344" w:author="QC R2#124-2" w:date="2023-11-29T08:49:00Z">
            <w:rPr/>
          </w:rPrChange>
        </w:rPr>
      </w:pPr>
      <w:r>
        <w:rPr>
          <w:lang w:val="de-DE"/>
          <w:rPrChange w:id="2345" w:author="QC R2#124-2" w:date="2023-11-29T08:49:00Z">
            <w:rPr/>
          </w:rPrChange>
        </w:rPr>
        <w:t xml:space="preserve">        ms160-r16                           </w:t>
      </w:r>
      <w:r>
        <w:rPr>
          <w:color w:val="993366"/>
          <w:lang w:val="de-DE"/>
          <w:rPrChange w:id="2346" w:author="QC R2#124-2" w:date="2023-11-29T08:49:00Z">
            <w:rPr>
              <w:color w:val="993366"/>
            </w:rPr>
          </w:rPrChange>
        </w:rPr>
        <w:t>INTEGER</w:t>
      </w:r>
      <w:r>
        <w:rPr>
          <w:lang w:val="de-DE"/>
          <w:rPrChange w:id="2347" w:author="QC R2#124-2" w:date="2023-11-29T08:49:00Z">
            <w:rPr/>
          </w:rPrChange>
        </w:rPr>
        <w:t xml:space="preserve"> (0..159),</w:t>
      </w:r>
    </w:p>
    <w:p w14:paraId="558437B6" w14:textId="77777777" w:rsidR="006F3964" w:rsidRDefault="00336CC3">
      <w:pPr>
        <w:pStyle w:val="PL"/>
      </w:pPr>
      <w:r>
        <w:rPr>
          <w:lang w:val="de-DE"/>
          <w:rPrChange w:id="2348" w:author="QC R2#124-2" w:date="2023-11-29T08:49:00Z">
            <w:rPr/>
          </w:rPrChange>
        </w:rPr>
        <w:t xml:space="preserve">        </w:t>
      </w:r>
      <w:r>
        <w:t>...</w:t>
      </w:r>
    </w:p>
    <w:p w14:paraId="4C5A2D63" w14:textId="77777777" w:rsidR="006F3964" w:rsidRDefault="00336CC3">
      <w:pPr>
        <w:pStyle w:val="PL"/>
      </w:pPr>
      <w:r>
        <w:t xml:space="preserve">    </w:t>
      </w:r>
      <w:r>
        <w:rPr>
          <w:rFonts w:eastAsiaTheme="minorEastAsia"/>
        </w:rPr>
        <w:t>},</w:t>
      </w:r>
    </w:p>
    <w:p w14:paraId="3A8C1ADD" w14:textId="77777777" w:rsidR="006F3964" w:rsidRDefault="00336CC3">
      <w:pPr>
        <w:pStyle w:val="PL"/>
      </w:pPr>
      <w:r>
        <w:t xml:space="preserve">    nr-MeasPRS-length-r16               </w:t>
      </w:r>
      <w:r>
        <w:rPr>
          <w:color w:val="993366"/>
        </w:rPr>
        <w:t>ENUMERATED</w:t>
      </w:r>
      <w:r>
        <w:t xml:space="preserve"> {ms1dot5, ms3, ms3dot5, ms4, ms5dot5, ms6, ms10, ms20},</w:t>
      </w:r>
    </w:p>
    <w:p w14:paraId="2BEF5957" w14:textId="77777777" w:rsidR="006F3964" w:rsidRDefault="00336CC3">
      <w:pPr>
        <w:pStyle w:val="PL"/>
      </w:pPr>
      <w:r>
        <w:t xml:space="preserve">    ...</w:t>
      </w:r>
    </w:p>
    <w:p w14:paraId="18433C45" w14:textId="77777777" w:rsidR="006F3964" w:rsidRDefault="00336CC3">
      <w:pPr>
        <w:pStyle w:val="PL"/>
      </w:pPr>
      <w:r>
        <w:t>}</w:t>
      </w:r>
    </w:p>
    <w:p w14:paraId="666BD87D" w14:textId="77777777" w:rsidR="006F3964" w:rsidRDefault="006F3964">
      <w:pPr>
        <w:pStyle w:val="PL"/>
      </w:pPr>
    </w:p>
    <w:p w14:paraId="525D20CE" w14:textId="77777777" w:rsidR="006F3964" w:rsidRDefault="00336CC3">
      <w:pPr>
        <w:pStyle w:val="PL"/>
        <w:rPr>
          <w:color w:val="808080"/>
        </w:rPr>
      </w:pPr>
      <w:r>
        <w:rPr>
          <w:color w:val="808080"/>
        </w:rPr>
        <w:t>-- TAG-LOCATIONMEASUREMENTINFO-STOP</w:t>
      </w:r>
    </w:p>
    <w:p w14:paraId="59C0602B" w14:textId="77777777" w:rsidR="006F3964" w:rsidRDefault="00336CC3">
      <w:pPr>
        <w:pStyle w:val="PL"/>
        <w:rPr>
          <w:color w:val="808080"/>
        </w:rPr>
      </w:pPr>
      <w:r>
        <w:rPr>
          <w:color w:val="808080"/>
        </w:rPr>
        <w:t>-- ASN1STOP</w:t>
      </w:r>
    </w:p>
    <w:p w14:paraId="44362996" w14:textId="77777777" w:rsidR="006F3964" w:rsidRDefault="006F396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589C73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642C5" w14:textId="77777777" w:rsidR="006F3964" w:rsidRDefault="00336CC3">
            <w:pPr>
              <w:pStyle w:val="TAH"/>
              <w:rPr>
                <w:lang w:eastAsia="en-GB"/>
              </w:rPr>
            </w:pPr>
            <w:r>
              <w:rPr>
                <w:i/>
                <w:lang w:eastAsia="zh-CN"/>
              </w:rPr>
              <w:lastRenderedPageBreak/>
              <w:t>LocationMeasurementInfo</w:t>
            </w:r>
            <w:r>
              <w:rPr>
                <w:iCs/>
                <w:lang w:eastAsia="en-GB"/>
              </w:rPr>
              <w:t xml:space="preserve"> field descriptions</w:t>
            </w:r>
          </w:p>
        </w:tc>
      </w:tr>
      <w:tr w:rsidR="006F3964" w14:paraId="39A4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E6FD7" w14:textId="77777777" w:rsidR="006F3964" w:rsidRDefault="00336CC3">
            <w:pPr>
              <w:pStyle w:val="TAL"/>
              <w:rPr>
                <w:b/>
                <w:i/>
                <w:lang w:eastAsia="zh-CN"/>
              </w:rPr>
            </w:pPr>
            <w:r>
              <w:rPr>
                <w:b/>
                <w:i/>
                <w:lang w:eastAsia="zh-CN"/>
              </w:rPr>
              <w:t>carrierFreq</w:t>
            </w:r>
          </w:p>
          <w:p w14:paraId="30153BCF" w14:textId="77777777" w:rsidR="006F3964" w:rsidRDefault="00336CC3">
            <w:pPr>
              <w:pStyle w:val="TAL"/>
              <w:rPr>
                <w:lang w:eastAsia="zh-CN"/>
              </w:rPr>
            </w:pPr>
            <w:r>
              <w:rPr>
                <w:lang w:eastAsia="zh-CN"/>
              </w:rPr>
              <w:t>The EARFCN value of the carrier received from upper layers for which the UE needs to perform the inter-RAT RSTD measurements.</w:t>
            </w:r>
          </w:p>
        </w:tc>
      </w:tr>
      <w:tr w:rsidR="006F3964" w14:paraId="0471B8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462E8" w14:textId="77777777" w:rsidR="006F3964" w:rsidRDefault="00336CC3">
            <w:pPr>
              <w:pStyle w:val="TAL"/>
              <w:rPr>
                <w:b/>
                <w:i/>
                <w:lang w:eastAsia="zh-CN"/>
              </w:rPr>
            </w:pPr>
            <w:r>
              <w:rPr>
                <w:b/>
                <w:i/>
                <w:lang w:eastAsia="zh-CN"/>
              </w:rPr>
              <w:t>measPRS-Offset</w:t>
            </w:r>
          </w:p>
          <w:p w14:paraId="76434501" w14:textId="77777777" w:rsidR="006F3964" w:rsidRDefault="00336CC3">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DBB38C5" w14:textId="77777777" w:rsidR="006F3964" w:rsidRDefault="00336CC3">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27D855A" w14:textId="77777777" w:rsidR="006F3964" w:rsidRDefault="00336CC3">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6F3964" w14:paraId="330FE8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D0692" w14:textId="77777777" w:rsidR="006F3964" w:rsidRDefault="00336CC3">
            <w:pPr>
              <w:pStyle w:val="TAL"/>
              <w:spacing w:line="254" w:lineRule="auto"/>
              <w:rPr>
                <w:b/>
                <w:i/>
                <w:lang w:eastAsia="zh-CN"/>
              </w:rPr>
            </w:pPr>
            <w:r>
              <w:rPr>
                <w:b/>
                <w:i/>
                <w:lang w:eastAsia="zh-CN"/>
              </w:rPr>
              <w:t>dl-PRS-PointA</w:t>
            </w:r>
          </w:p>
          <w:p w14:paraId="6981C92E" w14:textId="77777777" w:rsidR="006F3964" w:rsidRDefault="00336CC3">
            <w:pPr>
              <w:pStyle w:val="TAL"/>
              <w:rPr>
                <w:b/>
                <w:i/>
                <w:lang w:eastAsia="zh-CN"/>
              </w:rPr>
            </w:pPr>
            <w:r>
              <w:rPr>
                <w:lang w:eastAsia="zh-CN"/>
              </w:rPr>
              <w:t>The ARFCN value of the carrier received from upper layers for which the UE needs to perform the NR DL-PRS measurements.</w:t>
            </w:r>
          </w:p>
        </w:tc>
      </w:tr>
      <w:tr w:rsidR="006F3964" w14:paraId="38F218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488ACA" w14:textId="77777777" w:rsidR="006F3964" w:rsidRDefault="00336CC3">
            <w:pPr>
              <w:pStyle w:val="TAL"/>
              <w:spacing w:line="254" w:lineRule="auto"/>
              <w:rPr>
                <w:b/>
                <w:i/>
                <w:lang w:eastAsia="zh-CN"/>
              </w:rPr>
            </w:pPr>
            <w:r>
              <w:rPr>
                <w:b/>
                <w:i/>
                <w:lang w:eastAsia="zh-CN"/>
              </w:rPr>
              <w:t>nr-MeasPRS-RepetitionAndOffset</w:t>
            </w:r>
          </w:p>
          <w:p w14:paraId="6E010A39" w14:textId="77777777" w:rsidR="006F3964" w:rsidRDefault="00336CC3">
            <w:pPr>
              <w:pStyle w:val="TAL"/>
              <w:rPr>
                <w:b/>
                <w:i/>
                <w:lang w:eastAsia="zh-CN"/>
              </w:rPr>
            </w:pPr>
            <w:r>
              <w:rPr>
                <w:lang w:eastAsia="zh-CN"/>
              </w:rPr>
              <w:t>Indicates the gap periodicity in ms and offset in number of subframes of the requested measurement gap for performing NR DL-PRS measurements.</w:t>
            </w:r>
          </w:p>
        </w:tc>
      </w:tr>
      <w:tr w:rsidR="006F3964" w14:paraId="0B0EF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9B3BE2" w14:textId="77777777" w:rsidR="006F3964" w:rsidRDefault="00336CC3">
            <w:pPr>
              <w:pStyle w:val="TAL"/>
              <w:spacing w:line="254" w:lineRule="auto"/>
              <w:rPr>
                <w:b/>
                <w:i/>
                <w:lang w:eastAsia="zh-CN"/>
              </w:rPr>
            </w:pPr>
            <w:r>
              <w:rPr>
                <w:b/>
                <w:i/>
                <w:lang w:eastAsia="zh-CN"/>
              </w:rPr>
              <w:t>nr-MeasPRS-length</w:t>
            </w:r>
          </w:p>
          <w:p w14:paraId="705514E1" w14:textId="77777777" w:rsidR="006F3964" w:rsidRDefault="00336CC3">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58F55D85" w14:textId="77777777" w:rsidR="006F3964" w:rsidRDefault="006F3964"/>
    <w:p w14:paraId="5811A54F" w14:textId="77777777" w:rsidR="006F3964" w:rsidRDefault="00336CC3">
      <w:pPr>
        <w:pStyle w:val="Heading4"/>
        <w:rPr>
          <w:rFonts w:eastAsia="SimSun"/>
        </w:rPr>
      </w:pPr>
      <w:bookmarkStart w:id="2349" w:name="_Toc60777249"/>
      <w:bookmarkStart w:id="2350" w:name="_Toc146781307"/>
      <w:r>
        <w:rPr>
          <w:rFonts w:eastAsia="MS Mincho"/>
        </w:rPr>
        <w:t>–</w:t>
      </w:r>
      <w:r>
        <w:rPr>
          <w:rFonts w:eastAsia="SimSun"/>
        </w:rPr>
        <w:tab/>
      </w:r>
      <w:r>
        <w:rPr>
          <w:rFonts w:eastAsia="SimSun"/>
          <w:i/>
        </w:rPr>
        <w:t>LogicalChannelConfig</w:t>
      </w:r>
      <w:bookmarkEnd w:id="2349"/>
      <w:bookmarkEnd w:id="2350"/>
    </w:p>
    <w:p w14:paraId="37FFBA6A" w14:textId="77777777" w:rsidR="006F3964" w:rsidRDefault="00336CC3">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89F51DE" w14:textId="77777777" w:rsidR="006F3964" w:rsidRDefault="00336CC3">
      <w:pPr>
        <w:pStyle w:val="TH"/>
        <w:rPr>
          <w:rFonts w:eastAsia="SimSun"/>
          <w:lang w:eastAsia="zh-CN"/>
        </w:rPr>
      </w:pPr>
      <w:r>
        <w:rPr>
          <w:i/>
        </w:rPr>
        <w:t>LogicalChannelConfig</w:t>
      </w:r>
      <w:r>
        <w:t xml:space="preserve"> information element</w:t>
      </w:r>
    </w:p>
    <w:p w14:paraId="431497ED" w14:textId="77777777" w:rsidR="006F3964" w:rsidRDefault="00336CC3">
      <w:pPr>
        <w:pStyle w:val="PL"/>
        <w:rPr>
          <w:color w:val="808080"/>
        </w:rPr>
      </w:pPr>
      <w:r>
        <w:rPr>
          <w:color w:val="808080"/>
        </w:rPr>
        <w:t>-- ASN1START</w:t>
      </w:r>
    </w:p>
    <w:p w14:paraId="0815369E" w14:textId="77777777" w:rsidR="006F3964" w:rsidRDefault="00336CC3">
      <w:pPr>
        <w:pStyle w:val="PL"/>
        <w:rPr>
          <w:color w:val="808080"/>
        </w:rPr>
      </w:pPr>
      <w:r>
        <w:rPr>
          <w:color w:val="808080"/>
        </w:rPr>
        <w:t>-- TAG-LOGICALCHANNELCONFIG-START</w:t>
      </w:r>
    </w:p>
    <w:p w14:paraId="30DD04DF" w14:textId="77777777" w:rsidR="006F3964" w:rsidRDefault="006F3964">
      <w:pPr>
        <w:pStyle w:val="PL"/>
      </w:pPr>
    </w:p>
    <w:p w14:paraId="2A109EB4" w14:textId="77777777" w:rsidR="006F3964" w:rsidRDefault="00336CC3">
      <w:pPr>
        <w:pStyle w:val="PL"/>
      </w:pPr>
      <w:r>
        <w:t xml:space="preserve">LogicalChannelConfig ::=            </w:t>
      </w:r>
      <w:r>
        <w:rPr>
          <w:color w:val="993366"/>
        </w:rPr>
        <w:t>SEQUENCE</w:t>
      </w:r>
      <w:r>
        <w:t xml:space="preserve"> {</w:t>
      </w:r>
    </w:p>
    <w:p w14:paraId="5AA52200" w14:textId="77777777" w:rsidR="006F3964" w:rsidRDefault="00336CC3">
      <w:pPr>
        <w:pStyle w:val="PL"/>
      </w:pPr>
      <w:r>
        <w:t xml:space="preserve">    ul-SpecificParameters               </w:t>
      </w:r>
      <w:r>
        <w:rPr>
          <w:color w:val="993366"/>
        </w:rPr>
        <w:t>SEQUENCE</w:t>
      </w:r>
      <w:r>
        <w:t xml:space="preserve"> {</w:t>
      </w:r>
    </w:p>
    <w:p w14:paraId="0C164633" w14:textId="77777777" w:rsidR="006F3964" w:rsidRDefault="00336CC3">
      <w:pPr>
        <w:pStyle w:val="PL"/>
      </w:pPr>
      <w:r>
        <w:t xml:space="preserve">        priority                            </w:t>
      </w:r>
      <w:r>
        <w:rPr>
          <w:color w:val="993366"/>
        </w:rPr>
        <w:t>INTEGER</w:t>
      </w:r>
      <w:r>
        <w:t xml:space="preserve"> (1..16),</w:t>
      </w:r>
    </w:p>
    <w:p w14:paraId="4D8FD118" w14:textId="77777777" w:rsidR="006F3964" w:rsidRDefault="00336CC3">
      <w:pPr>
        <w:pStyle w:val="PL"/>
      </w:pPr>
      <w:r>
        <w:t xml:space="preserve">        prioritisedBitRate                  </w:t>
      </w:r>
      <w:r>
        <w:rPr>
          <w:color w:val="993366"/>
        </w:rPr>
        <w:t>ENUMERATED</w:t>
      </w:r>
      <w:r>
        <w:t xml:space="preserve"> {kBps0, kBps8, kBps16, kBps32, kBps64, kBps128, kBps256, kBps512,</w:t>
      </w:r>
    </w:p>
    <w:p w14:paraId="215552E6" w14:textId="77777777" w:rsidR="006F3964" w:rsidRDefault="00336CC3">
      <w:pPr>
        <w:pStyle w:val="PL"/>
      </w:pPr>
      <w:r>
        <w:t xml:space="preserve">                                            kBps1024, kBps2048, kBps4096, kBps8192, kBps16384, kBps32768, kBps65536, infinity},</w:t>
      </w:r>
    </w:p>
    <w:p w14:paraId="6159F87A" w14:textId="77777777" w:rsidR="006F3964" w:rsidRDefault="00336CC3">
      <w:pPr>
        <w:pStyle w:val="PL"/>
      </w:pPr>
      <w:r>
        <w:t xml:space="preserve">        bucketSizeDuration                  </w:t>
      </w:r>
      <w:r>
        <w:rPr>
          <w:color w:val="993366"/>
        </w:rPr>
        <w:t>ENUMERATED</w:t>
      </w:r>
      <w:r>
        <w:t xml:space="preserve"> {ms5, ms10, ms20, ms50, ms100, ms150, ms300, ms500, ms1000,</w:t>
      </w:r>
    </w:p>
    <w:p w14:paraId="539E3FA1" w14:textId="77777777" w:rsidR="006F3964" w:rsidRDefault="00336CC3">
      <w:pPr>
        <w:pStyle w:val="PL"/>
      </w:pPr>
      <w:r>
        <w:t xml:space="preserve">                                                            spare7, spare6, spare5, spare4, spare3,spare2, spare1},</w:t>
      </w:r>
    </w:p>
    <w:p w14:paraId="78FBDF1F" w14:textId="77777777" w:rsidR="006F3964" w:rsidRDefault="00336CC3">
      <w:pPr>
        <w:pStyle w:val="PL"/>
      </w:pPr>
      <w:r>
        <w:lastRenderedPageBreak/>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1ABAE15" w14:textId="77777777" w:rsidR="006F3964" w:rsidRDefault="00336CC3">
      <w:pPr>
        <w:pStyle w:val="PL"/>
        <w:rPr>
          <w:color w:val="808080"/>
        </w:rPr>
      </w:pPr>
      <w:r>
        <w:t xml:space="preserve">                                                                                                            </w:t>
      </w:r>
      <w:r>
        <w:rPr>
          <w:color w:val="993366"/>
        </w:rPr>
        <w:t>OPTIONAL</w:t>
      </w:r>
      <w:r>
        <w:t xml:space="preserve">,   </w:t>
      </w:r>
      <w:r>
        <w:rPr>
          <w:color w:val="808080"/>
        </w:rPr>
        <w:t>-- Cond PDCP-CADuplication</w:t>
      </w:r>
    </w:p>
    <w:p w14:paraId="6242455A" w14:textId="77777777" w:rsidR="006F3964" w:rsidRDefault="00336CC3">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36B72ED" w14:textId="77777777" w:rsidR="006F3964" w:rsidRDefault="00336CC3">
      <w:pPr>
        <w:pStyle w:val="PL"/>
      </w:pPr>
      <w:r>
        <w:t xml:space="preserve">        maxPUSCH-Duration                   </w:t>
      </w:r>
      <w:r>
        <w:rPr>
          <w:color w:val="993366"/>
        </w:rPr>
        <w:t>ENUMERATED</w:t>
      </w:r>
      <w:r>
        <w:t xml:space="preserve"> {ms0p02, ms0p04, ms0p0625, ms0p125, ms0p25, ms0p5, ms0p01-v1700, spare1}</w:t>
      </w:r>
    </w:p>
    <w:p w14:paraId="6C24B0C8" w14:textId="77777777" w:rsidR="006F3964" w:rsidRDefault="00336CC3">
      <w:pPr>
        <w:pStyle w:val="PL"/>
        <w:rPr>
          <w:color w:val="808080"/>
        </w:rPr>
      </w:pPr>
      <w:r>
        <w:t xml:space="preserve">                                                                                                                </w:t>
      </w:r>
      <w:r>
        <w:rPr>
          <w:color w:val="993366"/>
        </w:rPr>
        <w:t>OPTIONAL</w:t>
      </w:r>
      <w:r>
        <w:t xml:space="preserve">,   </w:t>
      </w:r>
      <w:r>
        <w:rPr>
          <w:color w:val="808080"/>
        </w:rPr>
        <w:t>-- Need R</w:t>
      </w:r>
    </w:p>
    <w:p w14:paraId="569EDBD2" w14:textId="77777777" w:rsidR="006F3964" w:rsidRDefault="00336CC3">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763E82C" w14:textId="77777777" w:rsidR="006F3964" w:rsidRDefault="00336CC3">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ECEB481" w14:textId="77777777" w:rsidR="006F3964" w:rsidRDefault="00336CC3">
      <w:pPr>
        <w:pStyle w:val="PL"/>
        <w:rPr>
          <w:color w:val="808080"/>
        </w:rPr>
      </w:pPr>
      <w:r>
        <w:t xml:space="preserve">        schedulingRequestID                 SchedulingRequestId                                                 </w:t>
      </w:r>
      <w:r>
        <w:rPr>
          <w:color w:val="993366"/>
        </w:rPr>
        <w:t>OPTIONAL</w:t>
      </w:r>
      <w:r>
        <w:t xml:space="preserve">,   </w:t>
      </w:r>
      <w:r>
        <w:rPr>
          <w:color w:val="808080"/>
        </w:rPr>
        <w:t>-- Need R</w:t>
      </w:r>
    </w:p>
    <w:p w14:paraId="1AEF8E82" w14:textId="77777777" w:rsidR="006F3964" w:rsidRDefault="00336CC3">
      <w:pPr>
        <w:pStyle w:val="PL"/>
      </w:pPr>
      <w:r>
        <w:t xml:space="preserve">        logicalChannelSR-Mask               </w:t>
      </w:r>
      <w:r>
        <w:rPr>
          <w:color w:val="993366"/>
        </w:rPr>
        <w:t>BOOLEAN</w:t>
      </w:r>
      <w:r>
        <w:t>,</w:t>
      </w:r>
    </w:p>
    <w:p w14:paraId="733ADC4D" w14:textId="77777777" w:rsidR="006F3964" w:rsidRDefault="00336CC3">
      <w:pPr>
        <w:pStyle w:val="PL"/>
      </w:pPr>
      <w:r>
        <w:t xml:space="preserve">        logicalChannelSR-DelayTimerApplied  </w:t>
      </w:r>
      <w:r>
        <w:rPr>
          <w:color w:val="993366"/>
        </w:rPr>
        <w:t>BOOLEAN</w:t>
      </w:r>
      <w:r>
        <w:t>,</w:t>
      </w:r>
    </w:p>
    <w:p w14:paraId="34227653" w14:textId="77777777" w:rsidR="006F3964" w:rsidRDefault="00336CC3">
      <w:pPr>
        <w:pStyle w:val="PL"/>
      </w:pPr>
      <w:r>
        <w:t xml:space="preserve">        ...,</w:t>
      </w:r>
    </w:p>
    <w:p w14:paraId="29222DD6" w14:textId="77777777" w:rsidR="006F3964" w:rsidRDefault="00336CC3">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4542DC" w14:textId="77777777" w:rsidR="006F3964" w:rsidRDefault="00336CC3">
      <w:pPr>
        <w:pStyle w:val="PL"/>
      </w:pPr>
      <w:r>
        <w:t xml:space="preserve">        [[</w:t>
      </w:r>
    </w:p>
    <w:p w14:paraId="3F22BCC7" w14:textId="77777777" w:rsidR="006F3964" w:rsidRDefault="00336CC3">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2B0E361" w14:textId="77777777" w:rsidR="006F3964" w:rsidRDefault="00336CC3">
      <w:pPr>
        <w:pStyle w:val="PL"/>
        <w:rPr>
          <w:color w:val="808080"/>
        </w:rPr>
      </w:pPr>
      <w:r>
        <w:t xml:space="preserve">                                                                                                                </w:t>
      </w:r>
      <w:r>
        <w:rPr>
          <w:color w:val="993366"/>
        </w:rPr>
        <w:t>OPTIONAL</w:t>
      </w:r>
      <w:r>
        <w:t xml:space="preserve">,   </w:t>
      </w:r>
      <w:r>
        <w:rPr>
          <w:color w:val="808080"/>
        </w:rPr>
        <w:t>-- Need S</w:t>
      </w:r>
    </w:p>
    <w:p w14:paraId="470FC5D9" w14:textId="77777777" w:rsidR="006F3964" w:rsidRDefault="00336CC3">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325E5DB" w14:textId="77777777" w:rsidR="006F3964" w:rsidRDefault="00336CC3">
      <w:pPr>
        <w:pStyle w:val="PL"/>
      </w:pPr>
      <w:r>
        <w:t xml:space="preserve">        ]],</w:t>
      </w:r>
    </w:p>
    <w:p w14:paraId="1FEFDC1A" w14:textId="77777777" w:rsidR="006F3964" w:rsidRDefault="00336CC3">
      <w:pPr>
        <w:pStyle w:val="PL"/>
      </w:pPr>
      <w:r>
        <w:t xml:space="preserve">        [[</w:t>
      </w:r>
    </w:p>
    <w:p w14:paraId="4FDB873E" w14:textId="77777777" w:rsidR="006F3964" w:rsidRDefault="00336CC3">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3E03F66" w14:textId="77777777" w:rsidR="006F3964" w:rsidRDefault="00336CC3">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3CECF8C8" w14:textId="77777777" w:rsidR="006F3964" w:rsidRDefault="00336CC3">
      <w:pPr>
        <w:pStyle w:val="PL"/>
      </w:pPr>
      <w:r>
        <w:t xml:space="preserve">        ]]</w:t>
      </w:r>
    </w:p>
    <w:p w14:paraId="6A10EA7E" w14:textId="77777777" w:rsidR="006F3964" w:rsidRDefault="00336CC3">
      <w:pPr>
        <w:pStyle w:val="PL"/>
        <w:rPr>
          <w:color w:val="808080"/>
        </w:rPr>
      </w:pPr>
      <w:r>
        <w:t xml:space="preserve">    }                                                                                                       </w:t>
      </w:r>
      <w:r>
        <w:rPr>
          <w:color w:val="993366"/>
        </w:rPr>
        <w:t>OPTIONAL</w:t>
      </w:r>
      <w:r>
        <w:t xml:space="preserve">,   </w:t>
      </w:r>
      <w:r>
        <w:rPr>
          <w:color w:val="808080"/>
        </w:rPr>
        <w:t>-- Cond UL</w:t>
      </w:r>
    </w:p>
    <w:p w14:paraId="2600DBCF" w14:textId="77777777" w:rsidR="006F3964" w:rsidRDefault="00336CC3">
      <w:pPr>
        <w:pStyle w:val="PL"/>
      </w:pPr>
      <w:r>
        <w:t xml:space="preserve">    ...,</w:t>
      </w:r>
    </w:p>
    <w:p w14:paraId="09FD6D98" w14:textId="77777777" w:rsidR="006F3964" w:rsidRDefault="00336CC3">
      <w:pPr>
        <w:pStyle w:val="PL"/>
      </w:pPr>
      <w:r>
        <w:t xml:space="preserve">    [[</w:t>
      </w:r>
    </w:p>
    <w:p w14:paraId="5A620814" w14:textId="77777777" w:rsidR="006F3964" w:rsidRDefault="00336CC3">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DDCD961" w14:textId="77777777" w:rsidR="006F3964" w:rsidRDefault="00336CC3">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C8C5095" w14:textId="77777777" w:rsidR="006F3964" w:rsidRDefault="00336CC3">
      <w:pPr>
        <w:pStyle w:val="PL"/>
      </w:pPr>
      <w:r>
        <w:t xml:space="preserve">    ]]</w:t>
      </w:r>
    </w:p>
    <w:p w14:paraId="4DFC1ECC" w14:textId="77777777" w:rsidR="006F3964" w:rsidRDefault="00336CC3">
      <w:pPr>
        <w:pStyle w:val="PL"/>
      </w:pPr>
      <w:r>
        <w:lastRenderedPageBreak/>
        <w:t>}</w:t>
      </w:r>
    </w:p>
    <w:p w14:paraId="5C365A90" w14:textId="77777777" w:rsidR="006F3964" w:rsidRDefault="006F3964">
      <w:pPr>
        <w:pStyle w:val="PL"/>
      </w:pPr>
    </w:p>
    <w:p w14:paraId="2C3D3A14" w14:textId="77777777" w:rsidR="006F3964" w:rsidRDefault="00336CC3">
      <w:pPr>
        <w:pStyle w:val="PL"/>
        <w:rPr>
          <w:color w:val="808080"/>
        </w:rPr>
      </w:pPr>
      <w:r>
        <w:rPr>
          <w:color w:val="808080"/>
        </w:rPr>
        <w:t>-- TAG-LOGICALCHANNELCONFIG-STOP</w:t>
      </w:r>
    </w:p>
    <w:p w14:paraId="43E9DD18" w14:textId="77777777" w:rsidR="006F3964" w:rsidRDefault="00336CC3">
      <w:pPr>
        <w:pStyle w:val="PL"/>
        <w:rPr>
          <w:color w:val="808080"/>
        </w:rPr>
      </w:pPr>
      <w:r>
        <w:rPr>
          <w:color w:val="808080"/>
        </w:rPr>
        <w:t>-- ASN1STOP</w:t>
      </w:r>
    </w:p>
    <w:p w14:paraId="7DD3B4A9"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BEE555D" w14:textId="77777777">
        <w:tc>
          <w:tcPr>
            <w:tcW w:w="14173" w:type="dxa"/>
            <w:tcBorders>
              <w:top w:val="single" w:sz="4" w:space="0" w:color="auto"/>
              <w:left w:val="single" w:sz="4" w:space="0" w:color="auto"/>
              <w:bottom w:val="single" w:sz="4" w:space="0" w:color="auto"/>
              <w:right w:val="single" w:sz="4" w:space="0" w:color="auto"/>
            </w:tcBorders>
          </w:tcPr>
          <w:p w14:paraId="3DC6BA85" w14:textId="77777777" w:rsidR="006F3964" w:rsidRDefault="00336CC3">
            <w:pPr>
              <w:pStyle w:val="TAH"/>
              <w:rPr>
                <w:lang w:eastAsia="sv-SE"/>
              </w:rPr>
            </w:pPr>
            <w:r>
              <w:rPr>
                <w:i/>
                <w:lang w:eastAsia="sv-SE"/>
              </w:rPr>
              <w:lastRenderedPageBreak/>
              <w:t xml:space="preserve">LogicalChannelConfig </w:t>
            </w:r>
            <w:r>
              <w:rPr>
                <w:lang w:eastAsia="sv-SE"/>
              </w:rPr>
              <w:t>field descriptions</w:t>
            </w:r>
          </w:p>
        </w:tc>
      </w:tr>
      <w:tr w:rsidR="006F3964" w14:paraId="24283168" w14:textId="77777777">
        <w:tc>
          <w:tcPr>
            <w:tcW w:w="14173" w:type="dxa"/>
            <w:tcBorders>
              <w:top w:val="single" w:sz="4" w:space="0" w:color="auto"/>
              <w:left w:val="single" w:sz="4" w:space="0" w:color="auto"/>
              <w:bottom w:val="single" w:sz="4" w:space="0" w:color="auto"/>
              <w:right w:val="single" w:sz="4" w:space="0" w:color="auto"/>
            </w:tcBorders>
          </w:tcPr>
          <w:p w14:paraId="514D8A7B" w14:textId="77777777" w:rsidR="006F3964" w:rsidRDefault="00336CC3">
            <w:pPr>
              <w:pStyle w:val="TAL"/>
              <w:rPr>
                <w:b/>
                <w:i/>
                <w:lang w:eastAsia="en-GB"/>
              </w:rPr>
            </w:pPr>
            <w:r>
              <w:rPr>
                <w:b/>
                <w:i/>
                <w:lang w:eastAsia="en-GB"/>
              </w:rPr>
              <w:t>allowedCG-List</w:t>
            </w:r>
          </w:p>
          <w:p w14:paraId="26C66548" w14:textId="77777777" w:rsidR="006F3964" w:rsidRDefault="00336CC3">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6F3964" w14:paraId="70F24C44" w14:textId="77777777">
        <w:tc>
          <w:tcPr>
            <w:tcW w:w="14173" w:type="dxa"/>
            <w:tcBorders>
              <w:top w:val="single" w:sz="4" w:space="0" w:color="auto"/>
              <w:left w:val="single" w:sz="4" w:space="0" w:color="auto"/>
              <w:bottom w:val="single" w:sz="4" w:space="0" w:color="auto"/>
              <w:right w:val="single" w:sz="4" w:space="0" w:color="auto"/>
            </w:tcBorders>
          </w:tcPr>
          <w:p w14:paraId="34FC29BD" w14:textId="77777777" w:rsidR="006F3964" w:rsidRDefault="00336CC3">
            <w:pPr>
              <w:pStyle w:val="TAL"/>
              <w:rPr>
                <w:bCs/>
                <w:i/>
                <w:lang w:eastAsia="en-GB"/>
              </w:rPr>
            </w:pPr>
            <w:r>
              <w:rPr>
                <w:b/>
                <w:i/>
                <w:lang w:eastAsia="en-GB"/>
              </w:rPr>
              <w:t>allowedHARQ-mode</w:t>
            </w:r>
          </w:p>
          <w:p w14:paraId="48DA1206" w14:textId="77777777" w:rsidR="006F3964" w:rsidRDefault="00336CC3">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6F3964" w14:paraId="75CCFBC7" w14:textId="77777777">
        <w:tc>
          <w:tcPr>
            <w:tcW w:w="14173" w:type="dxa"/>
            <w:tcBorders>
              <w:top w:val="single" w:sz="4" w:space="0" w:color="auto"/>
              <w:left w:val="single" w:sz="4" w:space="0" w:color="auto"/>
              <w:bottom w:val="single" w:sz="4" w:space="0" w:color="auto"/>
              <w:right w:val="single" w:sz="4" w:space="0" w:color="auto"/>
            </w:tcBorders>
          </w:tcPr>
          <w:p w14:paraId="1A64AF9C" w14:textId="77777777" w:rsidR="006F3964" w:rsidRDefault="00336CC3">
            <w:pPr>
              <w:pStyle w:val="TAL"/>
              <w:rPr>
                <w:b/>
                <w:i/>
                <w:lang w:eastAsia="en-GB"/>
              </w:rPr>
            </w:pPr>
            <w:r>
              <w:rPr>
                <w:b/>
                <w:i/>
                <w:lang w:eastAsia="en-GB"/>
              </w:rPr>
              <w:t>allowedPHY-PriorityIndex</w:t>
            </w:r>
          </w:p>
          <w:p w14:paraId="23B1C486" w14:textId="77777777" w:rsidR="006F3964" w:rsidRDefault="00336CC3">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F3964" w14:paraId="00F260BE" w14:textId="77777777">
        <w:tc>
          <w:tcPr>
            <w:tcW w:w="14173" w:type="dxa"/>
            <w:tcBorders>
              <w:top w:val="single" w:sz="4" w:space="0" w:color="auto"/>
              <w:left w:val="single" w:sz="4" w:space="0" w:color="auto"/>
              <w:bottom w:val="single" w:sz="4" w:space="0" w:color="auto"/>
              <w:right w:val="single" w:sz="4" w:space="0" w:color="auto"/>
            </w:tcBorders>
          </w:tcPr>
          <w:p w14:paraId="53E3FCD9" w14:textId="77777777" w:rsidR="006F3964" w:rsidRDefault="00336CC3">
            <w:pPr>
              <w:pStyle w:val="TAL"/>
              <w:rPr>
                <w:b/>
                <w:i/>
                <w:lang w:eastAsia="en-GB"/>
              </w:rPr>
            </w:pPr>
            <w:r>
              <w:rPr>
                <w:b/>
                <w:i/>
                <w:lang w:eastAsia="en-GB"/>
              </w:rPr>
              <w:t>allowedSCS-List</w:t>
            </w:r>
          </w:p>
          <w:p w14:paraId="6C67FEE6" w14:textId="77777777" w:rsidR="006F3964" w:rsidRDefault="00336CC3">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CAAB73C" w14:textId="77777777" w:rsidR="006F3964" w:rsidRDefault="00336CC3">
            <w:pPr>
              <w:pStyle w:val="TAL"/>
              <w:rPr>
                <w:bCs/>
                <w:iCs/>
                <w:lang w:eastAsia="sv-SE"/>
              </w:rPr>
            </w:pPr>
            <w:r>
              <w:rPr>
                <w:bCs/>
                <w:iCs/>
                <w:lang w:eastAsia="sv-SE"/>
              </w:rPr>
              <w:t>Only the following values are applicable depending on the used frequency:</w:t>
            </w:r>
          </w:p>
          <w:p w14:paraId="6C447866" w14:textId="77777777" w:rsidR="006F3964" w:rsidRDefault="00336CC3">
            <w:pPr>
              <w:pStyle w:val="TAL"/>
              <w:rPr>
                <w:bCs/>
                <w:iCs/>
                <w:lang w:eastAsia="sv-SE"/>
              </w:rPr>
            </w:pPr>
            <w:r>
              <w:rPr>
                <w:bCs/>
                <w:iCs/>
                <w:lang w:eastAsia="sv-SE"/>
              </w:rPr>
              <w:t>FR1:    15, 30, or 60 kHz</w:t>
            </w:r>
          </w:p>
          <w:p w14:paraId="19CBC7C9" w14:textId="77777777" w:rsidR="006F3964" w:rsidRDefault="00336CC3">
            <w:pPr>
              <w:pStyle w:val="TAL"/>
              <w:rPr>
                <w:bCs/>
                <w:iCs/>
                <w:lang w:eastAsia="sv-SE"/>
              </w:rPr>
            </w:pPr>
            <w:r>
              <w:rPr>
                <w:bCs/>
                <w:iCs/>
                <w:lang w:eastAsia="sv-SE"/>
              </w:rPr>
              <w:t>FR2-1:  60 or 120 kHz</w:t>
            </w:r>
          </w:p>
          <w:p w14:paraId="39BC1EB2" w14:textId="77777777" w:rsidR="006F3964" w:rsidRDefault="00336CC3">
            <w:pPr>
              <w:pStyle w:val="TAL"/>
              <w:rPr>
                <w:b/>
                <w:i/>
                <w:lang w:eastAsia="sv-SE"/>
              </w:rPr>
            </w:pPr>
            <w:r>
              <w:rPr>
                <w:bCs/>
                <w:iCs/>
                <w:lang w:eastAsia="sv-SE"/>
              </w:rPr>
              <w:t>FR2-2:  120, 480, or 960 kHz</w:t>
            </w:r>
          </w:p>
        </w:tc>
      </w:tr>
      <w:tr w:rsidR="006F3964" w14:paraId="3433FDD3" w14:textId="77777777">
        <w:tc>
          <w:tcPr>
            <w:tcW w:w="14173" w:type="dxa"/>
            <w:tcBorders>
              <w:top w:val="single" w:sz="4" w:space="0" w:color="auto"/>
              <w:left w:val="single" w:sz="4" w:space="0" w:color="auto"/>
              <w:bottom w:val="single" w:sz="4" w:space="0" w:color="auto"/>
              <w:right w:val="single" w:sz="4" w:space="0" w:color="auto"/>
            </w:tcBorders>
          </w:tcPr>
          <w:p w14:paraId="6D7616D6" w14:textId="77777777" w:rsidR="006F3964" w:rsidRDefault="00336CC3">
            <w:pPr>
              <w:pStyle w:val="TAL"/>
              <w:rPr>
                <w:b/>
                <w:i/>
                <w:lang w:eastAsia="sv-SE"/>
              </w:rPr>
            </w:pPr>
            <w:r>
              <w:rPr>
                <w:b/>
                <w:i/>
                <w:lang w:eastAsia="sv-SE"/>
              </w:rPr>
              <w:t>allowedServingCells</w:t>
            </w:r>
          </w:p>
          <w:p w14:paraId="66570A53" w14:textId="77777777" w:rsidR="006F3964" w:rsidRDefault="00336CC3">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F3964" w14:paraId="66DBD7D1" w14:textId="77777777">
        <w:tc>
          <w:tcPr>
            <w:tcW w:w="14173" w:type="dxa"/>
            <w:tcBorders>
              <w:top w:val="single" w:sz="4" w:space="0" w:color="auto"/>
              <w:left w:val="single" w:sz="4" w:space="0" w:color="auto"/>
              <w:bottom w:val="single" w:sz="4" w:space="0" w:color="auto"/>
              <w:right w:val="single" w:sz="4" w:space="0" w:color="auto"/>
            </w:tcBorders>
          </w:tcPr>
          <w:p w14:paraId="499D622A" w14:textId="77777777" w:rsidR="006F3964" w:rsidRDefault="00336CC3">
            <w:pPr>
              <w:pStyle w:val="TAL"/>
              <w:rPr>
                <w:b/>
                <w:i/>
                <w:lang w:eastAsia="en-GB"/>
              </w:rPr>
            </w:pPr>
            <w:r>
              <w:rPr>
                <w:b/>
                <w:i/>
                <w:lang w:eastAsia="en-GB"/>
              </w:rPr>
              <w:t>bitRateMultiplier</w:t>
            </w:r>
          </w:p>
          <w:p w14:paraId="35CBCF48" w14:textId="77777777" w:rsidR="006F3964" w:rsidRDefault="00336CC3">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F3964" w14:paraId="64E418CF" w14:textId="77777777">
        <w:tc>
          <w:tcPr>
            <w:tcW w:w="14173" w:type="dxa"/>
            <w:tcBorders>
              <w:top w:val="single" w:sz="4" w:space="0" w:color="auto"/>
              <w:left w:val="single" w:sz="4" w:space="0" w:color="auto"/>
              <w:bottom w:val="single" w:sz="4" w:space="0" w:color="auto"/>
              <w:right w:val="single" w:sz="4" w:space="0" w:color="auto"/>
            </w:tcBorders>
          </w:tcPr>
          <w:p w14:paraId="1AF364E3" w14:textId="77777777" w:rsidR="006F3964" w:rsidRDefault="00336CC3">
            <w:pPr>
              <w:pStyle w:val="TAL"/>
              <w:rPr>
                <w:b/>
                <w:i/>
                <w:lang w:eastAsia="en-GB"/>
              </w:rPr>
            </w:pPr>
            <w:r>
              <w:rPr>
                <w:b/>
                <w:i/>
                <w:lang w:eastAsia="en-GB"/>
              </w:rPr>
              <w:t>bitRateQueryProhibitTimer</w:t>
            </w:r>
          </w:p>
          <w:p w14:paraId="06722AE4" w14:textId="77777777" w:rsidR="006F3964" w:rsidRDefault="00336CC3">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F3964" w14:paraId="065978DA" w14:textId="77777777">
        <w:tc>
          <w:tcPr>
            <w:tcW w:w="14173" w:type="dxa"/>
            <w:tcBorders>
              <w:top w:val="single" w:sz="4" w:space="0" w:color="auto"/>
              <w:left w:val="single" w:sz="4" w:space="0" w:color="auto"/>
              <w:bottom w:val="single" w:sz="4" w:space="0" w:color="auto"/>
              <w:right w:val="single" w:sz="4" w:space="0" w:color="auto"/>
            </w:tcBorders>
          </w:tcPr>
          <w:p w14:paraId="1D98AEF1" w14:textId="77777777" w:rsidR="006F3964" w:rsidRDefault="00336CC3">
            <w:pPr>
              <w:pStyle w:val="TAL"/>
              <w:rPr>
                <w:b/>
                <w:i/>
                <w:lang w:eastAsia="sv-SE"/>
              </w:rPr>
            </w:pPr>
            <w:r>
              <w:rPr>
                <w:b/>
                <w:i/>
                <w:lang w:eastAsia="sv-SE"/>
              </w:rPr>
              <w:t>bucketSizeDuration</w:t>
            </w:r>
          </w:p>
          <w:p w14:paraId="057C230E" w14:textId="77777777" w:rsidR="006F3964" w:rsidRDefault="00336CC3">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F3964" w14:paraId="3CC4806B" w14:textId="77777777">
        <w:tc>
          <w:tcPr>
            <w:tcW w:w="14173" w:type="dxa"/>
            <w:tcBorders>
              <w:top w:val="single" w:sz="4" w:space="0" w:color="auto"/>
              <w:left w:val="single" w:sz="4" w:space="0" w:color="auto"/>
              <w:bottom w:val="single" w:sz="4" w:space="0" w:color="auto"/>
              <w:right w:val="single" w:sz="4" w:space="0" w:color="auto"/>
            </w:tcBorders>
          </w:tcPr>
          <w:p w14:paraId="317DEF7B" w14:textId="77777777" w:rsidR="006F3964" w:rsidRDefault="00336CC3">
            <w:pPr>
              <w:pStyle w:val="TAL"/>
              <w:rPr>
                <w:b/>
                <w:i/>
                <w:lang w:eastAsia="sv-SE"/>
              </w:rPr>
            </w:pPr>
            <w:r>
              <w:rPr>
                <w:b/>
                <w:i/>
                <w:lang w:eastAsia="sv-SE"/>
              </w:rPr>
              <w:t>channelAccessPriority</w:t>
            </w:r>
          </w:p>
          <w:p w14:paraId="47590292" w14:textId="77777777" w:rsidR="006F3964" w:rsidRDefault="00336CC3">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6F3964" w14:paraId="5EAE8B38" w14:textId="77777777">
        <w:tc>
          <w:tcPr>
            <w:tcW w:w="14173" w:type="dxa"/>
            <w:tcBorders>
              <w:top w:val="single" w:sz="4" w:space="0" w:color="auto"/>
              <w:left w:val="single" w:sz="4" w:space="0" w:color="auto"/>
              <w:bottom w:val="single" w:sz="4" w:space="0" w:color="auto"/>
              <w:right w:val="single" w:sz="4" w:space="0" w:color="auto"/>
            </w:tcBorders>
          </w:tcPr>
          <w:p w14:paraId="597F597E" w14:textId="77777777" w:rsidR="006F3964" w:rsidRDefault="00336CC3">
            <w:pPr>
              <w:pStyle w:val="TAL"/>
              <w:rPr>
                <w:b/>
                <w:i/>
                <w:lang w:eastAsia="sv-SE"/>
              </w:rPr>
            </w:pPr>
            <w:r>
              <w:rPr>
                <w:b/>
                <w:i/>
                <w:lang w:eastAsia="sv-SE"/>
              </w:rPr>
              <w:t>configuredGrantType1Allowed</w:t>
            </w:r>
          </w:p>
          <w:p w14:paraId="059921B3" w14:textId="77777777" w:rsidR="006F3964" w:rsidRDefault="00336CC3">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6F3964" w14:paraId="4959DA01" w14:textId="77777777">
        <w:tc>
          <w:tcPr>
            <w:tcW w:w="14173" w:type="dxa"/>
            <w:tcBorders>
              <w:top w:val="single" w:sz="4" w:space="0" w:color="auto"/>
              <w:left w:val="single" w:sz="4" w:space="0" w:color="auto"/>
              <w:bottom w:val="single" w:sz="4" w:space="0" w:color="auto"/>
              <w:right w:val="single" w:sz="4" w:space="0" w:color="auto"/>
            </w:tcBorders>
          </w:tcPr>
          <w:p w14:paraId="691FD036" w14:textId="77777777" w:rsidR="006F3964" w:rsidRDefault="00336CC3">
            <w:pPr>
              <w:pStyle w:val="TAL"/>
              <w:rPr>
                <w:b/>
                <w:i/>
                <w:lang w:eastAsia="sv-SE"/>
              </w:rPr>
            </w:pPr>
            <w:r>
              <w:rPr>
                <w:b/>
                <w:i/>
                <w:lang w:eastAsia="sv-SE"/>
              </w:rPr>
              <w:t>logicalChannelGroup, logicalChannelGroupIAB-Ext</w:t>
            </w:r>
          </w:p>
          <w:p w14:paraId="0483A4E7" w14:textId="77777777" w:rsidR="006F3964" w:rsidRDefault="00336CC3">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F3964" w14:paraId="5914FFC0" w14:textId="77777777">
        <w:tc>
          <w:tcPr>
            <w:tcW w:w="14173" w:type="dxa"/>
            <w:tcBorders>
              <w:top w:val="single" w:sz="4" w:space="0" w:color="auto"/>
              <w:left w:val="single" w:sz="4" w:space="0" w:color="auto"/>
              <w:bottom w:val="single" w:sz="4" w:space="0" w:color="auto"/>
              <w:right w:val="single" w:sz="4" w:space="0" w:color="auto"/>
            </w:tcBorders>
          </w:tcPr>
          <w:p w14:paraId="170D3906" w14:textId="77777777" w:rsidR="006F3964" w:rsidRDefault="00336CC3">
            <w:pPr>
              <w:pStyle w:val="TAL"/>
              <w:rPr>
                <w:b/>
                <w:i/>
                <w:lang w:eastAsia="sv-SE"/>
              </w:rPr>
            </w:pPr>
            <w:r>
              <w:rPr>
                <w:b/>
                <w:i/>
                <w:lang w:eastAsia="sv-SE"/>
              </w:rPr>
              <w:lastRenderedPageBreak/>
              <w:t>logicalChannelSR-Mask</w:t>
            </w:r>
          </w:p>
          <w:p w14:paraId="71515ACB" w14:textId="77777777" w:rsidR="006F3964" w:rsidRDefault="00336CC3">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F3964" w14:paraId="752367A1" w14:textId="77777777">
        <w:tc>
          <w:tcPr>
            <w:tcW w:w="14173" w:type="dxa"/>
            <w:tcBorders>
              <w:top w:val="single" w:sz="4" w:space="0" w:color="auto"/>
              <w:left w:val="single" w:sz="4" w:space="0" w:color="auto"/>
              <w:bottom w:val="single" w:sz="4" w:space="0" w:color="auto"/>
              <w:right w:val="single" w:sz="4" w:space="0" w:color="auto"/>
            </w:tcBorders>
          </w:tcPr>
          <w:p w14:paraId="15A45912" w14:textId="77777777" w:rsidR="006F3964" w:rsidRDefault="00336CC3">
            <w:pPr>
              <w:pStyle w:val="TAL"/>
              <w:rPr>
                <w:b/>
                <w:i/>
                <w:lang w:eastAsia="en-GB"/>
              </w:rPr>
            </w:pPr>
            <w:r>
              <w:rPr>
                <w:b/>
                <w:i/>
                <w:lang w:eastAsia="en-GB"/>
              </w:rPr>
              <w:t>logicalChannelSR-DelayTimerApplied</w:t>
            </w:r>
          </w:p>
          <w:p w14:paraId="5CF9C5BA" w14:textId="77777777" w:rsidR="006F3964" w:rsidRDefault="00336CC3">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F3964" w14:paraId="78CCE6BA" w14:textId="77777777">
        <w:tc>
          <w:tcPr>
            <w:tcW w:w="14173" w:type="dxa"/>
            <w:tcBorders>
              <w:top w:val="single" w:sz="4" w:space="0" w:color="auto"/>
              <w:left w:val="single" w:sz="4" w:space="0" w:color="auto"/>
              <w:bottom w:val="single" w:sz="4" w:space="0" w:color="auto"/>
              <w:right w:val="single" w:sz="4" w:space="0" w:color="auto"/>
            </w:tcBorders>
          </w:tcPr>
          <w:p w14:paraId="6A4B7D61" w14:textId="77777777" w:rsidR="006F3964" w:rsidRDefault="00336CC3">
            <w:pPr>
              <w:pStyle w:val="TAL"/>
              <w:rPr>
                <w:b/>
                <w:i/>
                <w:lang w:eastAsia="sv-SE"/>
              </w:rPr>
            </w:pPr>
            <w:r>
              <w:rPr>
                <w:b/>
                <w:i/>
                <w:lang w:eastAsia="sv-SE"/>
              </w:rPr>
              <w:t>maxPUSCH-Duration</w:t>
            </w:r>
          </w:p>
          <w:p w14:paraId="6D15CFAC" w14:textId="77777777" w:rsidR="006F3964" w:rsidRDefault="00336CC3">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F3964" w14:paraId="7B740C63" w14:textId="77777777">
        <w:tc>
          <w:tcPr>
            <w:tcW w:w="14173" w:type="dxa"/>
            <w:tcBorders>
              <w:top w:val="single" w:sz="4" w:space="0" w:color="auto"/>
              <w:left w:val="single" w:sz="4" w:space="0" w:color="auto"/>
              <w:bottom w:val="single" w:sz="4" w:space="0" w:color="auto"/>
              <w:right w:val="single" w:sz="4" w:space="0" w:color="auto"/>
            </w:tcBorders>
          </w:tcPr>
          <w:p w14:paraId="67BC677A" w14:textId="77777777" w:rsidR="006F3964" w:rsidRDefault="00336CC3">
            <w:pPr>
              <w:pStyle w:val="TAL"/>
              <w:rPr>
                <w:b/>
                <w:i/>
                <w:lang w:eastAsia="en-GB"/>
              </w:rPr>
            </w:pPr>
            <w:r>
              <w:rPr>
                <w:b/>
                <w:i/>
                <w:lang w:eastAsia="en-GB"/>
              </w:rPr>
              <w:t>priority</w:t>
            </w:r>
          </w:p>
          <w:p w14:paraId="41DAA18A" w14:textId="77777777" w:rsidR="006F3964" w:rsidRDefault="00336CC3">
            <w:pPr>
              <w:pStyle w:val="TAL"/>
              <w:rPr>
                <w:b/>
                <w:i/>
                <w:lang w:eastAsia="en-GB"/>
              </w:rPr>
            </w:pPr>
            <w:r>
              <w:rPr>
                <w:iCs/>
                <w:lang w:eastAsia="en-GB"/>
              </w:rPr>
              <w:t>Logical channel priority, as specified in TS 38.321 [3].</w:t>
            </w:r>
          </w:p>
        </w:tc>
      </w:tr>
      <w:tr w:rsidR="006F3964" w14:paraId="6F14C068" w14:textId="77777777">
        <w:tc>
          <w:tcPr>
            <w:tcW w:w="14173" w:type="dxa"/>
            <w:tcBorders>
              <w:top w:val="single" w:sz="4" w:space="0" w:color="auto"/>
              <w:left w:val="single" w:sz="4" w:space="0" w:color="auto"/>
              <w:bottom w:val="single" w:sz="4" w:space="0" w:color="auto"/>
              <w:right w:val="single" w:sz="4" w:space="0" w:color="auto"/>
            </w:tcBorders>
          </w:tcPr>
          <w:p w14:paraId="2E0C2954" w14:textId="77777777" w:rsidR="006F3964" w:rsidRDefault="00336CC3">
            <w:pPr>
              <w:pStyle w:val="TAL"/>
              <w:rPr>
                <w:b/>
                <w:i/>
                <w:lang w:eastAsia="en-GB"/>
              </w:rPr>
            </w:pPr>
            <w:r>
              <w:rPr>
                <w:b/>
                <w:i/>
                <w:lang w:eastAsia="en-GB"/>
              </w:rPr>
              <w:t>prioritisedBitRate</w:t>
            </w:r>
          </w:p>
          <w:p w14:paraId="239A3CA1" w14:textId="77777777" w:rsidR="006F3964" w:rsidRDefault="00336CC3">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F3964" w14:paraId="1F38DB18" w14:textId="77777777">
        <w:tc>
          <w:tcPr>
            <w:tcW w:w="14173" w:type="dxa"/>
            <w:tcBorders>
              <w:top w:val="single" w:sz="4" w:space="0" w:color="auto"/>
              <w:left w:val="single" w:sz="4" w:space="0" w:color="auto"/>
              <w:bottom w:val="single" w:sz="4" w:space="0" w:color="auto"/>
              <w:right w:val="single" w:sz="4" w:space="0" w:color="auto"/>
            </w:tcBorders>
          </w:tcPr>
          <w:p w14:paraId="0A264068" w14:textId="77777777" w:rsidR="006F3964" w:rsidRDefault="00336CC3">
            <w:pPr>
              <w:pStyle w:val="TAL"/>
              <w:rPr>
                <w:b/>
                <w:i/>
                <w:lang w:eastAsia="en-GB"/>
              </w:rPr>
            </w:pPr>
            <w:r>
              <w:rPr>
                <w:b/>
                <w:i/>
                <w:lang w:eastAsia="en-GB"/>
              </w:rPr>
              <w:t>schedulingRequestId</w:t>
            </w:r>
          </w:p>
          <w:p w14:paraId="78819B89" w14:textId="77777777" w:rsidR="006F3964" w:rsidRDefault="00336CC3">
            <w:pPr>
              <w:pStyle w:val="TAL"/>
              <w:rPr>
                <w:b/>
                <w:lang w:eastAsia="en-GB"/>
              </w:rPr>
            </w:pPr>
            <w:r>
              <w:rPr>
                <w:lang w:eastAsia="en-GB"/>
              </w:rPr>
              <w:t>If present, it indicates the scheduling request configuration applicable for this logical channel, as specified in TS 38.321 [3].</w:t>
            </w:r>
          </w:p>
        </w:tc>
      </w:tr>
    </w:tbl>
    <w:p w14:paraId="6339F92A"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300E4AF" w14:textId="77777777">
        <w:tc>
          <w:tcPr>
            <w:tcW w:w="4027" w:type="dxa"/>
            <w:tcBorders>
              <w:top w:val="single" w:sz="4" w:space="0" w:color="auto"/>
              <w:left w:val="single" w:sz="4" w:space="0" w:color="auto"/>
              <w:bottom w:val="single" w:sz="4" w:space="0" w:color="auto"/>
              <w:right w:val="single" w:sz="4" w:space="0" w:color="auto"/>
            </w:tcBorders>
          </w:tcPr>
          <w:p w14:paraId="4218AB1B"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690566" w14:textId="77777777" w:rsidR="006F3964" w:rsidRDefault="00336CC3">
            <w:pPr>
              <w:pStyle w:val="TAH"/>
              <w:rPr>
                <w:lang w:eastAsia="sv-SE"/>
              </w:rPr>
            </w:pPr>
            <w:r>
              <w:rPr>
                <w:lang w:eastAsia="sv-SE"/>
              </w:rPr>
              <w:t>Explanation</w:t>
            </w:r>
          </w:p>
        </w:tc>
      </w:tr>
      <w:tr w:rsidR="006F3964" w14:paraId="67F84E0F" w14:textId="77777777">
        <w:tc>
          <w:tcPr>
            <w:tcW w:w="4027" w:type="dxa"/>
            <w:tcBorders>
              <w:top w:val="single" w:sz="4" w:space="0" w:color="auto"/>
              <w:left w:val="single" w:sz="4" w:space="0" w:color="auto"/>
              <w:bottom w:val="single" w:sz="4" w:space="0" w:color="auto"/>
              <w:right w:val="single" w:sz="4" w:space="0" w:color="auto"/>
            </w:tcBorders>
          </w:tcPr>
          <w:p w14:paraId="7451E41D" w14:textId="77777777" w:rsidR="006F3964" w:rsidRDefault="00336CC3">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A924E0" w14:textId="77777777" w:rsidR="006F3964" w:rsidRDefault="00336CC3">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F3964" w14:paraId="7C322AA8" w14:textId="77777777">
        <w:tc>
          <w:tcPr>
            <w:tcW w:w="4027" w:type="dxa"/>
            <w:tcBorders>
              <w:top w:val="single" w:sz="4" w:space="0" w:color="auto"/>
              <w:left w:val="single" w:sz="4" w:space="0" w:color="auto"/>
              <w:bottom w:val="single" w:sz="4" w:space="0" w:color="auto"/>
              <w:right w:val="single" w:sz="4" w:space="0" w:color="auto"/>
            </w:tcBorders>
          </w:tcPr>
          <w:p w14:paraId="3BD7877E" w14:textId="77777777" w:rsidR="006F3964" w:rsidRDefault="00336CC3">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5675B1C8" w14:textId="77777777" w:rsidR="006F3964" w:rsidRDefault="00336CC3">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B9B698A" w14:textId="77777777" w:rsidR="006F3964" w:rsidRDefault="006F3964"/>
    <w:p w14:paraId="042CAC60" w14:textId="77777777" w:rsidR="006F3964" w:rsidRDefault="00336CC3">
      <w:pPr>
        <w:pStyle w:val="Heading4"/>
        <w:rPr>
          <w:rFonts w:eastAsia="SimSun"/>
        </w:rPr>
      </w:pPr>
      <w:bookmarkStart w:id="2351" w:name="_Toc146781308"/>
      <w:bookmarkStart w:id="2352" w:name="_Toc60777250"/>
      <w:r>
        <w:rPr>
          <w:rFonts w:eastAsia="SimSun"/>
        </w:rPr>
        <w:t>–</w:t>
      </w:r>
      <w:r>
        <w:rPr>
          <w:rFonts w:eastAsia="SimSun"/>
        </w:rPr>
        <w:tab/>
      </w:r>
      <w:r>
        <w:rPr>
          <w:rFonts w:eastAsia="SimSun"/>
          <w:i/>
        </w:rPr>
        <w:t>LogicalChannelIdentity</w:t>
      </w:r>
      <w:bookmarkEnd w:id="2351"/>
      <w:bookmarkEnd w:id="2352"/>
    </w:p>
    <w:p w14:paraId="40DD9F2A" w14:textId="77777777" w:rsidR="006F3964" w:rsidRDefault="00336CC3">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12FE241" w14:textId="77777777" w:rsidR="006F3964" w:rsidRDefault="00336CC3">
      <w:pPr>
        <w:pStyle w:val="TH"/>
        <w:rPr>
          <w:rFonts w:eastAsia="SimSun"/>
        </w:rPr>
      </w:pPr>
      <w:r>
        <w:rPr>
          <w:rFonts w:eastAsia="SimSun"/>
          <w:i/>
        </w:rPr>
        <w:t>LogicalChannelIdentity</w:t>
      </w:r>
      <w:r>
        <w:rPr>
          <w:rFonts w:eastAsia="SimSun"/>
        </w:rPr>
        <w:t xml:space="preserve"> information element</w:t>
      </w:r>
    </w:p>
    <w:p w14:paraId="7507A2D7" w14:textId="77777777" w:rsidR="006F3964" w:rsidRDefault="00336CC3">
      <w:pPr>
        <w:pStyle w:val="PL"/>
        <w:rPr>
          <w:color w:val="808080"/>
        </w:rPr>
      </w:pPr>
      <w:r>
        <w:rPr>
          <w:color w:val="808080"/>
        </w:rPr>
        <w:t>-- ASN1START</w:t>
      </w:r>
    </w:p>
    <w:p w14:paraId="40FEFA08" w14:textId="77777777" w:rsidR="006F3964" w:rsidRDefault="00336CC3">
      <w:pPr>
        <w:pStyle w:val="PL"/>
        <w:rPr>
          <w:color w:val="808080"/>
        </w:rPr>
      </w:pPr>
      <w:r>
        <w:rPr>
          <w:color w:val="808080"/>
        </w:rPr>
        <w:t>-- TAG-LOGICALCHANNELIDENTITY-START</w:t>
      </w:r>
    </w:p>
    <w:p w14:paraId="10CADC5A" w14:textId="77777777" w:rsidR="006F3964" w:rsidRDefault="006F3964">
      <w:pPr>
        <w:pStyle w:val="PL"/>
      </w:pPr>
    </w:p>
    <w:p w14:paraId="51741B32" w14:textId="77777777" w:rsidR="006F3964" w:rsidRDefault="00336CC3">
      <w:pPr>
        <w:pStyle w:val="PL"/>
      </w:pPr>
      <w:r>
        <w:t xml:space="preserve">LogicalChannelIdentity ::=          </w:t>
      </w:r>
      <w:r>
        <w:rPr>
          <w:color w:val="993366"/>
        </w:rPr>
        <w:t>INTEGER</w:t>
      </w:r>
      <w:r>
        <w:t xml:space="preserve"> (1..maxLC-ID)</w:t>
      </w:r>
    </w:p>
    <w:p w14:paraId="6E443756" w14:textId="77777777" w:rsidR="006F3964" w:rsidRDefault="006F3964">
      <w:pPr>
        <w:pStyle w:val="PL"/>
      </w:pPr>
    </w:p>
    <w:p w14:paraId="4A0BC6D7" w14:textId="77777777" w:rsidR="006F3964" w:rsidRDefault="00336CC3">
      <w:pPr>
        <w:pStyle w:val="PL"/>
        <w:rPr>
          <w:color w:val="808080"/>
        </w:rPr>
      </w:pPr>
      <w:r>
        <w:rPr>
          <w:color w:val="808080"/>
        </w:rPr>
        <w:t>-- TAG-LOGICALCHANNELIDENTITY-STOP</w:t>
      </w:r>
    </w:p>
    <w:p w14:paraId="40D815D3" w14:textId="77777777" w:rsidR="006F3964" w:rsidRDefault="00336CC3">
      <w:pPr>
        <w:pStyle w:val="PL"/>
        <w:rPr>
          <w:color w:val="808080"/>
        </w:rPr>
      </w:pPr>
      <w:r>
        <w:rPr>
          <w:color w:val="808080"/>
        </w:rPr>
        <w:lastRenderedPageBreak/>
        <w:t>-- ASN1STOP</w:t>
      </w:r>
    </w:p>
    <w:p w14:paraId="3CCA12D3" w14:textId="77777777" w:rsidR="006F3964" w:rsidRDefault="006F3964"/>
    <w:p w14:paraId="2F40F3F5" w14:textId="77777777" w:rsidR="006F3964" w:rsidRDefault="00336CC3">
      <w:pPr>
        <w:pStyle w:val="Heading4"/>
      </w:pPr>
      <w:bookmarkStart w:id="2353" w:name="_Toc146781309"/>
      <w:r>
        <w:t>–</w:t>
      </w:r>
      <w:r>
        <w:tab/>
      </w:r>
      <w:r>
        <w:rPr>
          <w:i/>
          <w:iCs/>
        </w:rPr>
        <w:t>LTE-NeighCellsCRS-AssistInfoList</w:t>
      </w:r>
      <w:bookmarkEnd w:id="2353"/>
    </w:p>
    <w:p w14:paraId="69DBC688" w14:textId="77777777" w:rsidR="006F3964" w:rsidRDefault="00336CC3">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F5C4904" w14:textId="77777777" w:rsidR="006F3964" w:rsidRDefault="00336CC3">
      <w:pPr>
        <w:pStyle w:val="TH"/>
      </w:pPr>
      <w:r>
        <w:rPr>
          <w:i/>
          <w:iCs/>
        </w:rPr>
        <w:t>LTE-NeighCellsCRS-AssistInfoList</w:t>
      </w:r>
      <w:r>
        <w:t xml:space="preserve"> information element</w:t>
      </w:r>
    </w:p>
    <w:p w14:paraId="0269F0BA" w14:textId="77777777" w:rsidR="006F3964" w:rsidRDefault="00336CC3">
      <w:pPr>
        <w:pStyle w:val="PL"/>
        <w:rPr>
          <w:color w:val="808080"/>
        </w:rPr>
      </w:pPr>
      <w:r>
        <w:rPr>
          <w:color w:val="808080"/>
        </w:rPr>
        <w:t>-- ASN1START</w:t>
      </w:r>
    </w:p>
    <w:p w14:paraId="3544D3FB" w14:textId="77777777" w:rsidR="006F3964" w:rsidRDefault="00336CC3">
      <w:pPr>
        <w:pStyle w:val="PL"/>
        <w:rPr>
          <w:color w:val="808080"/>
        </w:rPr>
      </w:pPr>
      <w:r>
        <w:rPr>
          <w:color w:val="808080"/>
        </w:rPr>
        <w:t>-- TAG-LTE-NEIGHCELLSCRS-ASSISTINFOLIST-START</w:t>
      </w:r>
    </w:p>
    <w:p w14:paraId="2C8517CF" w14:textId="77777777" w:rsidR="006F3964" w:rsidRDefault="006F3964">
      <w:pPr>
        <w:pStyle w:val="PL"/>
      </w:pPr>
    </w:p>
    <w:p w14:paraId="08EF1F98" w14:textId="77777777" w:rsidR="006F3964" w:rsidRDefault="00336CC3">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589BB0F5" w14:textId="77777777" w:rsidR="006F3964" w:rsidRDefault="006F3964">
      <w:pPr>
        <w:pStyle w:val="PL"/>
      </w:pPr>
    </w:p>
    <w:p w14:paraId="67E07D52" w14:textId="77777777" w:rsidR="006F3964" w:rsidRDefault="00336CC3">
      <w:pPr>
        <w:pStyle w:val="PL"/>
      </w:pPr>
      <w:r>
        <w:t xml:space="preserve">LTE-NeighCellsCRS-AssistInfo-r17 ::=     </w:t>
      </w:r>
      <w:r>
        <w:rPr>
          <w:color w:val="993366"/>
        </w:rPr>
        <w:t>SEQUENCE</w:t>
      </w:r>
      <w:r>
        <w:t xml:space="preserve"> {</w:t>
      </w:r>
    </w:p>
    <w:p w14:paraId="2A349638" w14:textId="77777777" w:rsidR="006F3964" w:rsidRDefault="00336CC3">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3E73BD9B" w14:textId="77777777" w:rsidR="006F3964" w:rsidRDefault="00336CC3">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93DC649" w14:textId="77777777" w:rsidR="006F3964" w:rsidRDefault="00336CC3">
      <w:pPr>
        <w:pStyle w:val="PL"/>
        <w:rPr>
          <w:color w:val="808080"/>
        </w:rPr>
      </w:pPr>
      <w:r>
        <w:t xml:space="preserve">    neighCellId-r17                          EUTRA-PhysCellId                                            </w:t>
      </w:r>
      <w:r>
        <w:rPr>
          <w:color w:val="993366"/>
        </w:rPr>
        <w:t>OPTIONAL</w:t>
      </w:r>
      <w:r>
        <w:t xml:space="preserve">,   </w:t>
      </w:r>
      <w:r>
        <w:rPr>
          <w:color w:val="808080"/>
        </w:rPr>
        <w:t>-- Need S</w:t>
      </w:r>
    </w:p>
    <w:p w14:paraId="51ECDCB3" w14:textId="77777777" w:rsidR="006F3964" w:rsidRDefault="00336CC3">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6DB9460" w14:textId="77777777" w:rsidR="006F3964" w:rsidRDefault="00336CC3">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0D7D615" w14:textId="77777777" w:rsidR="006F3964" w:rsidRDefault="00336CC3">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33CA7BD" w14:textId="77777777" w:rsidR="006F3964" w:rsidRDefault="00336CC3">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8FBDBC6" w14:textId="77777777" w:rsidR="006F3964" w:rsidRDefault="00336CC3">
      <w:pPr>
        <w:pStyle w:val="PL"/>
      </w:pPr>
      <w:r>
        <w:t>}</w:t>
      </w:r>
    </w:p>
    <w:p w14:paraId="612AF3CC" w14:textId="77777777" w:rsidR="006F3964" w:rsidRDefault="006F3964">
      <w:pPr>
        <w:pStyle w:val="PL"/>
      </w:pPr>
    </w:p>
    <w:p w14:paraId="47D7D424" w14:textId="77777777" w:rsidR="006F3964" w:rsidRDefault="00336CC3">
      <w:pPr>
        <w:pStyle w:val="PL"/>
        <w:rPr>
          <w:color w:val="808080"/>
        </w:rPr>
      </w:pPr>
      <w:r>
        <w:rPr>
          <w:color w:val="808080"/>
        </w:rPr>
        <w:t>-- TAG-LTE-NEIGHCELLSCRS-ASSISTINFOLIST-STOP</w:t>
      </w:r>
    </w:p>
    <w:p w14:paraId="3DF24CA9" w14:textId="77777777" w:rsidR="006F3964" w:rsidRDefault="00336CC3">
      <w:pPr>
        <w:pStyle w:val="PL"/>
        <w:rPr>
          <w:color w:val="808080"/>
        </w:rPr>
      </w:pPr>
      <w:r>
        <w:rPr>
          <w:color w:val="808080"/>
        </w:rPr>
        <w:t>-- ASN1STOP</w:t>
      </w:r>
    </w:p>
    <w:p w14:paraId="1373B23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8A1DC8D" w14:textId="77777777">
        <w:tc>
          <w:tcPr>
            <w:tcW w:w="14173" w:type="dxa"/>
            <w:tcBorders>
              <w:top w:val="single" w:sz="4" w:space="0" w:color="auto"/>
              <w:left w:val="single" w:sz="4" w:space="0" w:color="auto"/>
              <w:bottom w:val="single" w:sz="4" w:space="0" w:color="auto"/>
              <w:right w:val="single" w:sz="4" w:space="0" w:color="auto"/>
            </w:tcBorders>
          </w:tcPr>
          <w:p w14:paraId="58895C2C" w14:textId="77777777" w:rsidR="006F3964" w:rsidRDefault="00336CC3">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6F3964" w14:paraId="177B1547" w14:textId="77777777">
        <w:tc>
          <w:tcPr>
            <w:tcW w:w="14173" w:type="dxa"/>
            <w:tcBorders>
              <w:top w:val="single" w:sz="4" w:space="0" w:color="auto"/>
              <w:left w:val="single" w:sz="4" w:space="0" w:color="auto"/>
              <w:bottom w:val="single" w:sz="4" w:space="0" w:color="auto"/>
              <w:right w:val="single" w:sz="4" w:space="0" w:color="auto"/>
            </w:tcBorders>
          </w:tcPr>
          <w:p w14:paraId="6496DB85" w14:textId="77777777" w:rsidR="006F3964" w:rsidRDefault="00336CC3">
            <w:pPr>
              <w:pStyle w:val="TAL"/>
              <w:rPr>
                <w:rFonts w:eastAsia="MS Mincho"/>
                <w:b/>
                <w:bCs/>
                <w:i/>
                <w:iCs/>
                <w:lang w:eastAsia="sv-SE"/>
              </w:rPr>
            </w:pPr>
            <w:r>
              <w:rPr>
                <w:rFonts w:eastAsia="MS Mincho"/>
                <w:b/>
                <w:bCs/>
                <w:i/>
                <w:iCs/>
                <w:lang w:eastAsia="sv-SE"/>
              </w:rPr>
              <w:t>neighCarrierBandwidthDL</w:t>
            </w:r>
          </w:p>
          <w:p w14:paraId="0A707667" w14:textId="77777777" w:rsidR="006F3964" w:rsidRDefault="00336CC3">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F3964" w14:paraId="5E1B5F39" w14:textId="77777777">
        <w:tc>
          <w:tcPr>
            <w:tcW w:w="14173" w:type="dxa"/>
            <w:tcBorders>
              <w:top w:val="single" w:sz="4" w:space="0" w:color="auto"/>
              <w:left w:val="single" w:sz="4" w:space="0" w:color="auto"/>
              <w:bottom w:val="single" w:sz="4" w:space="0" w:color="auto"/>
              <w:right w:val="single" w:sz="4" w:space="0" w:color="auto"/>
            </w:tcBorders>
          </w:tcPr>
          <w:p w14:paraId="67EBFFAF" w14:textId="77777777" w:rsidR="006F3964" w:rsidRDefault="00336CC3">
            <w:pPr>
              <w:pStyle w:val="TAL"/>
              <w:rPr>
                <w:rFonts w:eastAsia="MS Mincho"/>
                <w:b/>
                <w:bCs/>
                <w:i/>
                <w:iCs/>
                <w:lang w:eastAsia="sv-SE"/>
              </w:rPr>
            </w:pPr>
            <w:r>
              <w:rPr>
                <w:rFonts w:eastAsia="MS Mincho"/>
                <w:b/>
                <w:bCs/>
                <w:i/>
                <w:iCs/>
                <w:lang w:eastAsia="sv-SE"/>
              </w:rPr>
              <w:t>neighCarrierFreqDL</w:t>
            </w:r>
          </w:p>
          <w:p w14:paraId="63BCD3EF" w14:textId="77777777" w:rsidR="006F3964" w:rsidRDefault="00336CC3">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F3964" w14:paraId="79D5FDCD" w14:textId="77777777">
        <w:tc>
          <w:tcPr>
            <w:tcW w:w="14173" w:type="dxa"/>
            <w:tcBorders>
              <w:top w:val="single" w:sz="4" w:space="0" w:color="auto"/>
              <w:left w:val="single" w:sz="4" w:space="0" w:color="auto"/>
              <w:bottom w:val="single" w:sz="4" w:space="0" w:color="auto"/>
              <w:right w:val="single" w:sz="4" w:space="0" w:color="auto"/>
            </w:tcBorders>
          </w:tcPr>
          <w:p w14:paraId="5B210105" w14:textId="77777777" w:rsidR="006F3964" w:rsidRDefault="00336CC3">
            <w:pPr>
              <w:pStyle w:val="TAL"/>
              <w:rPr>
                <w:rFonts w:eastAsia="MS Mincho"/>
                <w:b/>
                <w:bCs/>
                <w:i/>
                <w:iCs/>
                <w:lang w:eastAsia="sv-SE"/>
              </w:rPr>
            </w:pPr>
            <w:r>
              <w:rPr>
                <w:rFonts w:eastAsia="MS Mincho"/>
                <w:b/>
                <w:bCs/>
                <w:i/>
                <w:iCs/>
                <w:lang w:eastAsia="sv-SE"/>
              </w:rPr>
              <w:t>neighCellId</w:t>
            </w:r>
          </w:p>
          <w:p w14:paraId="1C310B90" w14:textId="77777777" w:rsidR="006F3964" w:rsidRDefault="00336CC3">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09558A0" w14:textId="77777777" w:rsidR="006F3964" w:rsidRDefault="00336CC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C75A647" w14:textId="77777777" w:rsidR="006F3964" w:rsidRDefault="00336CC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878B573" w14:textId="77777777" w:rsidR="006F3964" w:rsidRDefault="00336CC3">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6F3964" w14:paraId="502A969A" w14:textId="77777777">
        <w:tc>
          <w:tcPr>
            <w:tcW w:w="14173" w:type="dxa"/>
            <w:tcBorders>
              <w:top w:val="single" w:sz="4" w:space="0" w:color="auto"/>
              <w:left w:val="single" w:sz="4" w:space="0" w:color="auto"/>
              <w:bottom w:val="single" w:sz="4" w:space="0" w:color="auto"/>
              <w:right w:val="single" w:sz="4" w:space="0" w:color="auto"/>
            </w:tcBorders>
          </w:tcPr>
          <w:p w14:paraId="2176996F" w14:textId="77777777" w:rsidR="006F3964" w:rsidRDefault="00336CC3">
            <w:pPr>
              <w:pStyle w:val="TAL"/>
              <w:rPr>
                <w:rFonts w:eastAsia="MS Mincho"/>
                <w:b/>
                <w:bCs/>
                <w:i/>
                <w:iCs/>
                <w:lang w:eastAsia="sv-SE"/>
              </w:rPr>
            </w:pPr>
            <w:r>
              <w:rPr>
                <w:rFonts w:eastAsia="MS Mincho"/>
                <w:b/>
                <w:bCs/>
                <w:i/>
                <w:iCs/>
                <w:lang w:eastAsia="sv-SE"/>
              </w:rPr>
              <w:t>neighCRS-muting</w:t>
            </w:r>
          </w:p>
          <w:p w14:paraId="5DE909D2" w14:textId="77777777" w:rsidR="006F3964" w:rsidRDefault="00336CC3">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6F3964" w14:paraId="3230C5D4" w14:textId="77777777">
        <w:tc>
          <w:tcPr>
            <w:tcW w:w="14173" w:type="dxa"/>
            <w:tcBorders>
              <w:top w:val="single" w:sz="4" w:space="0" w:color="auto"/>
              <w:left w:val="single" w:sz="4" w:space="0" w:color="auto"/>
              <w:bottom w:val="single" w:sz="4" w:space="0" w:color="auto"/>
              <w:right w:val="single" w:sz="4" w:space="0" w:color="auto"/>
            </w:tcBorders>
          </w:tcPr>
          <w:p w14:paraId="0CE07F92" w14:textId="77777777" w:rsidR="006F3964" w:rsidRDefault="00336CC3">
            <w:pPr>
              <w:pStyle w:val="TAL"/>
              <w:rPr>
                <w:rFonts w:eastAsia="MS Mincho"/>
                <w:b/>
                <w:bCs/>
                <w:i/>
                <w:iCs/>
                <w:lang w:eastAsia="sv-SE"/>
              </w:rPr>
            </w:pPr>
            <w:r>
              <w:rPr>
                <w:rFonts w:eastAsia="MS Mincho"/>
                <w:b/>
                <w:bCs/>
                <w:i/>
                <w:iCs/>
                <w:lang w:eastAsia="sv-SE"/>
              </w:rPr>
              <w:t>neighMBSFN-SubframeConfigList</w:t>
            </w:r>
          </w:p>
          <w:p w14:paraId="1B8AAD8D" w14:textId="77777777" w:rsidR="006F3964" w:rsidRDefault="00336CC3">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6F3964" w14:paraId="0D5A5964" w14:textId="77777777">
        <w:tc>
          <w:tcPr>
            <w:tcW w:w="14173" w:type="dxa"/>
            <w:tcBorders>
              <w:top w:val="single" w:sz="4" w:space="0" w:color="auto"/>
              <w:left w:val="single" w:sz="4" w:space="0" w:color="auto"/>
              <w:bottom w:val="single" w:sz="4" w:space="0" w:color="auto"/>
              <w:right w:val="single" w:sz="4" w:space="0" w:color="auto"/>
            </w:tcBorders>
          </w:tcPr>
          <w:p w14:paraId="1422140F" w14:textId="77777777" w:rsidR="006F3964" w:rsidRDefault="00336CC3">
            <w:pPr>
              <w:pStyle w:val="TAL"/>
              <w:rPr>
                <w:rFonts w:eastAsia="MS Mincho"/>
                <w:b/>
                <w:bCs/>
                <w:i/>
                <w:iCs/>
                <w:lang w:eastAsia="sv-SE"/>
              </w:rPr>
            </w:pPr>
            <w:r>
              <w:rPr>
                <w:rFonts w:eastAsia="MS Mincho"/>
                <w:b/>
                <w:bCs/>
                <w:i/>
                <w:iCs/>
                <w:lang w:eastAsia="sv-SE"/>
              </w:rPr>
              <w:t>neighNrofCRS-Ports</w:t>
            </w:r>
          </w:p>
          <w:p w14:paraId="7A684635" w14:textId="77777777" w:rsidR="006F3964" w:rsidRDefault="00336CC3">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6F3964" w14:paraId="2E5AF43E" w14:textId="77777777">
        <w:tc>
          <w:tcPr>
            <w:tcW w:w="14173" w:type="dxa"/>
            <w:tcBorders>
              <w:top w:val="single" w:sz="4" w:space="0" w:color="auto"/>
              <w:left w:val="single" w:sz="4" w:space="0" w:color="auto"/>
              <w:bottom w:val="single" w:sz="4" w:space="0" w:color="auto"/>
              <w:right w:val="single" w:sz="4" w:space="0" w:color="auto"/>
            </w:tcBorders>
          </w:tcPr>
          <w:p w14:paraId="5E2407CD" w14:textId="77777777" w:rsidR="006F3964" w:rsidRDefault="00336CC3">
            <w:pPr>
              <w:pStyle w:val="TAL"/>
              <w:rPr>
                <w:rFonts w:eastAsia="MS Mincho"/>
                <w:b/>
                <w:bCs/>
                <w:i/>
                <w:iCs/>
                <w:lang w:eastAsia="sv-SE"/>
              </w:rPr>
            </w:pPr>
            <w:r>
              <w:rPr>
                <w:rFonts w:eastAsia="MS Mincho"/>
                <w:b/>
                <w:bCs/>
                <w:i/>
                <w:iCs/>
                <w:lang w:eastAsia="sv-SE"/>
              </w:rPr>
              <w:t>neighV-Shift</w:t>
            </w:r>
          </w:p>
          <w:p w14:paraId="274C1F56" w14:textId="77777777" w:rsidR="006F3964" w:rsidRDefault="00336CC3">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258CBB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385C66A" w14:textId="77777777">
        <w:tc>
          <w:tcPr>
            <w:tcW w:w="4027" w:type="dxa"/>
            <w:tcBorders>
              <w:top w:val="single" w:sz="4" w:space="0" w:color="auto"/>
              <w:left w:val="single" w:sz="4" w:space="0" w:color="auto"/>
              <w:bottom w:val="single" w:sz="4" w:space="0" w:color="auto"/>
              <w:right w:val="single" w:sz="4" w:space="0" w:color="auto"/>
            </w:tcBorders>
          </w:tcPr>
          <w:p w14:paraId="538CC3A3" w14:textId="77777777" w:rsidR="006F3964" w:rsidRDefault="00336CC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3A240C" w14:textId="77777777" w:rsidR="006F3964" w:rsidRDefault="00336CC3">
            <w:pPr>
              <w:pStyle w:val="TAH"/>
              <w:rPr>
                <w:szCs w:val="22"/>
              </w:rPr>
            </w:pPr>
            <w:r>
              <w:rPr>
                <w:szCs w:val="22"/>
              </w:rPr>
              <w:t>Explanation</w:t>
            </w:r>
          </w:p>
        </w:tc>
      </w:tr>
      <w:tr w:rsidR="006F3964" w14:paraId="2EB4F88F" w14:textId="77777777">
        <w:tc>
          <w:tcPr>
            <w:tcW w:w="4027" w:type="dxa"/>
            <w:tcBorders>
              <w:top w:val="single" w:sz="4" w:space="0" w:color="auto"/>
              <w:left w:val="single" w:sz="4" w:space="0" w:color="auto"/>
              <w:bottom w:val="single" w:sz="4" w:space="0" w:color="auto"/>
              <w:right w:val="single" w:sz="4" w:space="0" w:color="auto"/>
            </w:tcBorders>
          </w:tcPr>
          <w:p w14:paraId="3E19931F" w14:textId="77777777" w:rsidR="006F3964" w:rsidRDefault="00336CC3">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762DD218" w14:textId="77777777" w:rsidR="006F3964" w:rsidRDefault="00336CC3">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6E1C7A5" w14:textId="77777777" w:rsidR="006F3964" w:rsidRDefault="00336CC3">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6F3964" w14:paraId="7B259B54" w14:textId="77777777">
        <w:tc>
          <w:tcPr>
            <w:tcW w:w="4027" w:type="dxa"/>
            <w:tcBorders>
              <w:top w:val="single" w:sz="4" w:space="0" w:color="auto"/>
              <w:left w:val="single" w:sz="4" w:space="0" w:color="auto"/>
              <w:bottom w:val="single" w:sz="4" w:space="0" w:color="auto"/>
              <w:right w:val="single" w:sz="4" w:space="0" w:color="auto"/>
            </w:tcBorders>
          </w:tcPr>
          <w:p w14:paraId="6FB043D6" w14:textId="77777777" w:rsidR="006F3964" w:rsidRDefault="00336CC3">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58276A4B" w14:textId="77777777" w:rsidR="006F3964" w:rsidRDefault="00336CC3">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6CC4EEC8" w14:textId="77777777" w:rsidR="006F3964" w:rsidRDefault="006F3964"/>
    <w:p w14:paraId="5A0965DE" w14:textId="77777777" w:rsidR="006F3964" w:rsidRDefault="00336CC3">
      <w:pPr>
        <w:pStyle w:val="Heading4"/>
        <w:rPr>
          <w:rFonts w:eastAsia="SimSun"/>
        </w:rPr>
      </w:pPr>
      <w:bookmarkStart w:id="2354" w:name="_Toc60777251"/>
      <w:bookmarkStart w:id="2355" w:name="_Toc146781310"/>
      <w:r>
        <w:rPr>
          <w:rFonts w:eastAsia="SimSun"/>
        </w:rPr>
        <w:lastRenderedPageBreak/>
        <w:t>–</w:t>
      </w:r>
      <w:r>
        <w:rPr>
          <w:rFonts w:eastAsia="SimSun"/>
        </w:rPr>
        <w:tab/>
      </w:r>
      <w:r>
        <w:rPr>
          <w:i/>
        </w:rPr>
        <w:t>MAC-CellGroupConfig</w:t>
      </w:r>
      <w:bookmarkEnd w:id="2354"/>
      <w:bookmarkEnd w:id="2355"/>
    </w:p>
    <w:p w14:paraId="3595CF30" w14:textId="77777777" w:rsidR="006F3964" w:rsidRDefault="00336CC3">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F3A4099" w14:textId="77777777" w:rsidR="006F3964" w:rsidRDefault="00336CC3">
      <w:pPr>
        <w:pStyle w:val="TH"/>
        <w:rPr>
          <w:rFonts w:eastAsia="SimSun"/>
          <w:lang w:eastAsia="zh-CN"/>
        </w:rPr>
      </w:pPr>
      <w:r>
        <w:rPr>
          <w:i/>
        </w:rPr>
        <w:t>MAC-CellGroupConfig</w:t>
      </w:r>
      <w:r>
        <w:t xml:space="preserve"> information element</w:t>
      </w:r>
    </w:p>
    <w:p w14:paraId="08CD1776" w14:textId="77777777" w:rsidR="006F3964" w:rsidRDefault="00336CC3">
      <w:pPr>
        <w:pStyle w:val="PL"/>
        <w:rPr>
          <w:color w:val="808080"/>
        </w:rPr>
      </w:pPr>
      <w:r>
        <w:rPr>
          <w:color w:val="808080"/>
        </w:rPr>
        <w:t>-- ASN1START</w:t>
      </w:r>
    </w:p>
    <w:p w14:paraId="3F09B03B" w14:textId="77777777" w:rsidR="006F3964" w:rsidRDefault="00336CC3">
      <w:pPr>
        <w:pStyle w:val="PL"/>
        <w:rPr>
          <w:color w:val="808080"/>
        </w:rPr>
      </w:pPr>
      <w:r>
        <w:rPr>
          <w:color w:val="808080"/>
        </w:rPr>
        <w:t>-- TAG-MAC-CELLGROUPCONFIG-START</w:t>
      </w:r>
    </w:p>
    <w:p w14:paraId="71BAA145" w14:textId="77777777" w:rsidR="006F3964" w:rsidRDefault="006F3964">
      <w:pPr>
        <w:pStyle w:val="PL"/>
      </w:pPr>
    </w:p>
    <w:p w14:paraId="1FC9CC1B" w14:textId="77777777" w:rsidR="006F3964" w:rsidRDefault="00336CC3">
      <w:pPr>
        <w:pStyle w:val="PL"/>
      </w:pPr>
      <w:r>
        <w:t xml:space="preserve">MAC-CellGroupConfig ::=             </w:t>
      </w:r>
      <w:r>
        <w:rPr>
          <w:color w:val="993366"/>
        </w:rPr>
        <w:t>SEQUENCE</w:t>
      </w:r>
      <w:r>
        <w:t xml:space="preserve"> {</w:t>
      </w:r>
    </w:p>
    <w:p w14:paraId="1BA7DAFD" w14:textId="77777777" w:rsidR="006F3964" w:rsidRDefault="00336CC3">
      <w:pPr>
        <w:pStyle w:val="PL"/>
        <w:rPr>
          <w:color w:val="808080"/>
        </w:rPr>
      </w:pPr>
      <w:r>
        <w:t xml:space="preserve">    drx-Config                          SetupRelease { DRX-Config }                                     </w:t>
      </w:r>
      <w:r>
        <w:rPr>
          <w:color w:val="993366"/>
        </w:rPr>
        <w:t>OPTIONAL</w:t>
      </w:r>
      <w:r>
        <w:t xml:space="preserve">,   </w:t>
      </w:r>
      <w:r>
        <w:rPr>
          <w:color w:val="808080"/>
        </w:rPr>
        <w:t>-- Need M</w:t>
      </w:r>
    </w:p>
    <w:p w14:paraId="1188D1B6" w14:textId="77777777" w:rsidR="006F3964" w:rsidRDefault="00336CC3">
      <w:pPr>
        <w:pStyle w:val="PL"/>
        <w:rPr>
          <w:color w:val="808080"/>
        </w:rPr>
      </w:pPr>
      <w:r>
        <w:t xml:space="preserve">    schedulingRequestConfig             SchedulingRequestConfig                                         </w:t>
      </w:r>
      <w:r>
        <w:rPr>
          <w:color w:val="993366"/>
        </w:rPr>
        <w:t>OPTIONAL</w:t>
      </w:r>
      <w:r>
        <w:t xml:space="preserve">,   </w:t>
      </w:r>
      <w:r>
        <w:rPr>
          <w:color w:val="808080"/>
        </w:rPr>
        <w:t>-- Need M</w:t>
      </w:r>
    </w:p>
    <w:p w14:paraId="48E1F6A1" w14:textId="77777777" w:rsidR="006F3964" w:rsidRDefault="00336CC3">
      <w:pPr>
        <w:pStyle w:val="PL"/>
        <w:rPr>
          <w:color w:val="808080"/>
        </w:rPr>
      </w:pPr>
      <w:r>
        <w:t xml:space="preserve">    bsr-Config                          BSR-Config                                                      </w:t>
      </w:r>
      <w:r>
        <w:rPr>
          <w:color w:val="993366"/>
        </w:rPr>
        <w:t>OPTIONAL</w:t>
      </w:r>
      <w:r>
        <w:t xml:space="preserve">,   </w:t>
      </w:r>
      <w:r>
        <w:rPr>
          <w:color w:val="808080"/>
        </w:rPr>
        <w:t>-- Need M</w:t>
      </w:r>
    </w:p>
    <w:p w14:paraId="1FBF4B38" w14:textId="77777777" w:rsidR="006F3964" w:rsidRDefault="00336CC3">
      <w:pPr>
        <w:pStyle w:val="PL"/>
        <w:rPr>
          <w:color w:val="808080"/>
        </w:rPr>
      </w:pPr>
      <w:r>
        <w:t xml:space="preserve">    tag-Config                          TAG-Config                                                      </w:t>
      </w:r>
      <w:r>
        <w:rPr>
          <w:color w:val="993366"/>
        </w:rPr>
        <w:t>OPTIONAL</w:t>
      </w:r>
      <w:r>
        <w:t xml:space="preserve">,   </w:t>
      </w:r>
      <w:r>
        <w:rPr>
          <w:color w:val="808080"/>
        </w:rPr>
        <w:t>-- Need M</w:t>
      </w:r>
    </w:p>
    <w:p w14:paraId="08B556D3" w14:textId="77777777" w:rsidR="006F3964" w:rsidRDefault="00336CC3">
      <w:pPr>
        <w:pStyle w:val="PL"/>
        <w:rPr>
          <w:color w:val="808080"/>
        </w:rPr>
      </w:pPr>
      <w:r>
        <w:t xml:space="preserve">    phr-Config                          SetupRelease { PHR-Config }                                     </w:t>
      </w:r>
      <w:r>
        <w:rPr>
          <w:color w:val="993366"/>
        </w:rPr>
        <w:t>OPTIONAL</w:t>
      </w:r>
      <w:r>
        <w:t xml:space="preserve">,   </w:t>
      </w:r>
      <w:r>
        <w:rPr>
          <w:color w:val="808080"/>
        </w:rPr>
        <w:t>-- Need M</w:t>
      </w:r>
    </w:p>
    <w:p w14:paraId="2FD087F6" w14:textId="77777777" w:rsidR="006F3964" w:rsidRDefault="00336CC3">
      <w:pPr>
        <w:pStyle w:val="PL"/>
      </w:pPr>
      <w:r>
        <w:t xml:space="preserve">    skipUplinkTxDynamic                 </w:t>
      </w:r>
      <w:r>
        <w:rPr>
          <w:color w:val="993366"/>
        </w:rPr>
        <w:t>BOOLEAN</w:t>
      </w:r>
      <w:r>
        <w:t>,</w:t>
      </w:r>
    </w:p>
    <w:p w14:paraId="6DFCC1C1" w14:textId="77777777" w:rsidR="006F3964" w:rsidRDefault="00336CC3">
      <w:pPr>
        <w:pStyle w:val="PL"/>
      </w:pPr>
      <w:r>
        <w:t xml:space="preserve">    ...,</w:t>
      </w:r>
    </w:p>
    <w:p w14:paraId="14A1FDB4" w14:textId="77777777" w:rsidR="006F3964" w:rsidRDefault="00336CC3">
      <w:pPr>
        <w:pStyle w:val="PL"/>
      </w:pPr>
      <w:r>
        <w:t xml:space="preserve">    [[</w:t>
      </w:r>
    </w:p>
    <w:p w14:paraId="258EAE25" w14:textId="77777777" w:rsidR="006F3964" w:rsidRDefault="00336CC3">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BB8D6B" w14:textId="77777777" w:rsidR="006F3964" w:rsidRDefault="00336CC3">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F2D22C1" w14:textId="77777777" w:rsidR="006F3964" w:rsidRDefault="00336CC3">
      <w:pPr>
        <w:pStyle w:val="PL"/>
      </w:pPr>
      <w:r>
        <w:t xml:space="preserve">    ]],</w:t>
      </w:r>
    </w:p>
    <w:p w14:paraId="119B1AB6" w14:textId="77777777" w:rsidR="006F3964" w:rsidRDefault="00336CC3">
      <w:pPr>
        <w:pStyle w:val="PL"/>
      </w:pPr>
      <w:r>
        <w:t xml:space="preserve">    [[</w:t>
      </w:r>
    </w:p>
    <w:p w14:paraId="065C6E5E" w14:textId="77777777" w:rsidR="006F3964" w:rsidRDefault="00336CC3">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302D31C" w14:textId="77777777" w:rsidR="006F3964" w:rsidRDefault="00336CC3">
      <w:pPr>
        <w:pStyle w:val="PL"/>
        <w:rPr>
          <w:color w:val="808080"/>
        </w:rPr>
      </w:pPr>
      <w:r>
        <w:t xml:space="preserve">    schedulingRequestID-LBT-SCell-r16   SchedulingRequestId                                             </w:t>
      </w:r>
      <w:r>
        <w:rPr>
          <w:color w:val="993366"/>
        </w:rPr>
        <w:t>OPTIONAL</w:t>
      </w:r>
      <w:r>
        <w:t xml:space="preserve">,   </w:t>
      </w:r>
      <w:r>
        <w:rPr>
          <w:color w:val="808080"/>
        </w:rPr>
        <w:t>-- Need R</w:t>
      </w:r>
    </w:p>
    <w:p w14:paraId="3E698D2C" w14:textId="77777777" w:rsidR="006F3964" w:rsidRDefault="00336CC3">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259AD12" w14:textId="77777777" w:rsidR="006F3964" w:rsidRDefault="00336CC3">
      <w:pPr>
        <w:pStyle w:val="PL"/>
        <w:rPr>
          <w:color w:val="808080"/>
        </w:rPr>
      </w:pPr>
      <w:r>
        <w:t xml:space="preserve">    schedulingRequestID-BFR-SCell-r16   SchedulingRequestId                                             </w:t>
      </w:r>
      <w:r>
        <w:rPr>
          <w:color w:val="993366"/>
        </w:rPr>
        <w:t>OPTIONAL</w:t>
      </w:r>
      <w:r>
        <w:t xml:space="preserve">,   </w:t>
      </w:r>
      <w:r>
        <w:rPr>
          <w:color w:val="808080"/>
        </w:rPr>
        <w:t>-- Need R</w:t>
      </w:r>
    </w:p>
    <w:p w14:paraId="75516E71" w14:textId="77777777" w:rsidR="006F3964" w:rsidRDefault="00336CC3">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006DC43" w14:textId="77777777" w:rsidR="006F3964" w:rsidRDefault="00336CC3">
      <w:pPr>
        <w:pStyle w:val="PL"/>
      </w:pPr>
      <w:r>
        <w:t xml:space="preserve">    ]],</w:t>
      </w:r>
    </w:p>
    <w:p w14:paraId="323CCFE1" w14:textId="77777777" w:rsidR="006F3964" w:rsidRDefault="00336CC3">
      <w:pPr>
        <w:pStyle w:val="PL"/>
      </w:pPr>
      <w:r>
        <w:t xml:space="preserve">    [[</w:t>
      </w:r>
    </w:p>
    <w:p w14:paraId="61FFC6E6" w14:textId="77777777" w:rsidR="006F3964" w:rsidRDefault="00336CC3">
      <w:pPr>
        <w:pStyle w:val="PL"/>
        <w:rPr>
          <w:color w:val="808080"/>
        </w:rPr>
      </w:pPr>
      <w:r>
        <w:lastRenderedPageBreak/>
        <w:t xml:space="preserve">    enhancedSkipUplinkTxDynamic-r16     </w:t>
      </w:r>
      <w:r>
        <w:rPr>
          <w:color w:val="993366"/>
        </w:rPr>
        <w:t>ENUMERATED</w:t>
      </w:r>
      <w:r>
        <w:t xml:space="preserve"> {true}                                               </w:t>
      </w:r>
      <w:r>
        <w:rPr>
          <w:color w:val="993366"/>
        </w:rPr>
        <w:t>OPTIONAL</w:t>
      </w:r>
      <w:r>
        <w:t xml:space="preserve">,   </w:t>
      </w:r>
      <w:r>
        <w:rPr>
          <w:color w:val="808080"/>
        </w:rPr>
        <w:t>-- Need R</w:t>
      </w:r>
    </w:p>
    <w:p w14:paraId="2C7E4F6E" w14:textId="77777777" w:rsidR="006F3964" w:rsidRDefault="00336CC3">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4B9FBB1" w14:textId="77777777" w:rsidR="006F3964" w:rsidRDefault="00336CC3">
      <w:pPr>
        <w:pStyle w:val="PL"/>
      </w:pPr>
      <w:r>
        <w:t xml:space="preserve">    ]],</w:t>
      </w:r>
    </w:p>
    <w:p w14:paraId="6DF968C6" w14:textId="77777777" w:rsidR="006F3964" w:rsidRDefault="00336CC3">
      <w:pPr>
        <w:pStyle w:val="PL"/>
      </w:pPr>
      <w:r>
        <w:t xml:space="preserve">    [[</w:t>
      </w:r>
    </w:p>
    <w:p w14:paraId="14356BF8" w14:textId="77777777" w:rsidR="006F3964" w:rsidRDefault="00336CC3">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607BBC45" w14:textId="77777777" w:rsidR="006F3964" w:rsidRDefault="00336CC3">
      <w:pPr>
        <w:pStyle w:val="PL"/>
        <w:rPr>
          <w:color w:val="808080"/>
        </w:rPr>
      </w:pPr>
      <w:r>
        <w:t xml:space="preserve">    drx-ConfigSL-r17                    SetupRelease { DRX-ConfigSL-r17 }           </w:t>
      </w:r>
      <w:r>
        <w:rPr>
          <w:color w:val="993366"/>
        </w:rPr>
        <w:t>OPTIONAL</w:t>
      </w:r>
      <w:r>
        <w:t xml:space="preserve">,    </w:t>
      </w:r>
      <w:r>
        <w:rPr>
          <w:color w:val="808080"/>
        </w:rPr>
        <w:t>-- Need M</w:t>
      </w:r>
    </w:p>
    <w:p w14:paraId="05F27F3B" w14:textId="77777777" w:rsidR="006F3964" w:rsidRDefault="00336CC3">
      <w:pPr>
        <w:pStyle w:val="PL"/>
        <w:rPr>
          <w:color w:val="808080"/>
        </w:rPr>
      </w:pPr>
      <w:r>
        <w:t xml:space="preserve">    drx-ConfigExt-v1700                 SetupRelease { DRX-ConfigExt-v1700 }        </w:t>
      </w:r>
      <w:r>
        <w:rPr>
          <w:color w:val="993366"/>
        </w:rPr>
        <w:t>OPTIONAL</w:t>
      </w:r>
      <w:r>
        <w:t xml:space="preserve">,    </w:t>
      </w:r>
      <w:r>
        <w:rPr>
          <w:color w:val="808080"/>
        </w:rPr>
        <w:t>-- Need M</w:t>
      </w:r>
    </w:p>
    <w:p w14:paraId="4307BDF2" w14:textId="77777777" w:rsidR="006F3964" w:rsidRDefault="00336CC3">
      <w:pPr>
        <w:pStyle w:val="PL"/>
        <w:rPr>
          <w:color w:val="808080"/>
        </w:rPr>
      </w:pPr>
      <w:r>
        <w:t xml:space="preserve">    schedulingRequestID-BFR-r17         SchedulingRequestId                         </w:t>
      </w:r>
      <w:r>
        <w:rPr>
          <w:color w:val="993366"/>
        </w:rPr>
        <w:t>OPTIONAL</w:t>
      </w:r>
      <w:r>
        <w:t xml:space="preserve">,    </w:t>
      </w:r>
      <w:r>
        <w:rPr>
          <w:color w:val="808080"/>
        </w:rPr>
        <w:t>-- Need R</w:t>
      </w:r>
    </w:p>
    <w:p w14:paraId="1B0EB9A5" w14:textId="77777777" w:rsidR="006F3964" w:rsidRDefault="00336CC3">
      <w:pPr>
        <w:pStyle w:val="PL"/>
        <w:rPr>
          <w:color w:val="808080"/>
        </w:rPr>
      </w:pPr>
      <w:r>
        <w:t xml:space="preserve">    schedulingRequestID-BFR2-r17        SchedulingRequestId                         </w:t>
      </w:r>
      <w:r>
        <w:rPr>
          <w:color w:val="993366"/>
        </w:rPr>
        <w:t>OPTIONAL</w:t>
      </w:r>
      <w:r>
        <w:t xml:space="preserve">,    </w:t>
      </w:r>
      <w:r>
        <w:rPr>
          <w:color w:val="808080"/>
        </w:rPr>
        <w:t>-- Need R</w:t>
      </w:r>
    </w:p>
    <w:p w14:paraId="1EF4A26B" w14:textId="77777777" w:rsidR="006F3964" w:rsidRDefault="00336CC3">
      <w:pPr>
        <w:pStyle w:val="PL"/>
        <w:rPr>
          <w:color w:val="808080"/>
        </w:rPr>
      </w:pPr>
      <w:r>
        <w:t xml:space="preserve">    schedulingRequestConfig-v1700       SchedulingRequestConfig-v1700               </w:t>
      </w:r>
      <w:r>
        <w:rPr>
          <w:color w:val="993366"/>
        </w:rPr>
        <w:t>OPTIONAL</w:t>
      </w:r>
      <w:r>
        <w:t xml:space="preserve">,    </w:t>
      </w:r>
      <w:r>
        <w:rPr>
          <w:color w:val="808080"/>
        </w:rPr>
        <w:t>-- Need M</w:t>
      </w:r>
    </w:p>
    <w:p w14:paraId="2A07B48B" w14:textId="77777777" w:rsidR="006F3964" w:rsidRDefault="00336CC3">
      <w:pPr>
        <w:pStyle w:val="PL"/>
        <w:rPr>
          <w:color w:val="808080"/>
        </w:rPr>
      </w:pPr>
      <w:r>
        <w:t xml:space="preserve">    tar-Config-r17                      SetupRelease { TAR-Config-r17  }                                </w:t>
      </w:r>
      <w:r>
        <w:rPr>
          <w:color w:val="993366"/>
        </w:rPr>
        <w:t>OPTIONAL</w:t>
      </w:r>
      <w:r>
        <w:t xml:space="preserve">,    </w:t>
      </w:r>
      <w:r>
        <w:rPr>
          <w:color w:val="808080"/>
        </w:rPr>
        <w:t>-- Need M</w:t>
      </w:r>
    </w:p>
    <w:p w14:paraId="04A611E4" w14:textId="77777777" w:rsidR="006F3964" w:rsidRDefault="00336CC3">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208FFB0" w14:textId="77777777" w:rsidR="006F3964" w:rsidRDefault="00336CC3">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E45F50D" w14:textId="77777777" w:rsidR="006F3964" w:rsidRDefault="00336CC3">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CD6E624" w14:textId="77777777" w:rsidR="006F3964" w:rsidRDefault="00336CC3">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B47B491" w14:textId="77777777" w:rsidR="006F3964" w:rsidRDefault="00336CC3">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8E6EF13" w14:textId="77777777" w:rsidR="006F3964" w:rsidRDefault="00336CC3">
      <w:pPr>
        <w:pStyle w:val="PL"/>
      </w:pPr>
      <w:r>
        <w:t xml:space="preserve">    ]],</w:t>
      </w:r>
    </w:p>
    <w:p w14:paraId="3E6E81EC" w14:textId="77777777" w:rsidR="006F3964" w:rsidRDefault="00336CC3">
      <w:pPr>
        <w:pStyle w:val="PL"/>
      </w:pPr>
      <w:r>
        <w:t xml:space="preserve">    [[</w:t>
      </w:r>
    </w:p>
    <w:p w14:paraId="307B024B" w14:textId="77777777" w:rsidR="006F3964" w:rsidRDefault="00336CC3">
      <w:pPr>
        <w:pStyle w:val="PL"/>
        <w:rPr>
          <w:color w:val="808080"/>
        </w:rPr>
      </w:pPr>
      <w:r>
        <w:t xml:space="preserve">    schedulingRequestID-PosMG-Request-r17 SchedulingRequestId                                                   </w:t>
      </w:r>
      <w:r>
        <w:rPr>
          <w:color w:val="993366"/>
        </w:rPr>
        <w:t>OPTIONAL</w:t>
      </w:r>
      <w:r>
        <w:t xml:space="preserve">,    </w:t>
      </w:r>
      <w:r>
        <w:rPr>
          <w:color w:val="808080"/>
        </w:rPr>
        <w:t>-- Need R</w:t>
      </w:r>
    </w:p>
    <w:p w14:paraId="7A13BCA0" w14:textId="77777777" w:rsidR="006F3964" w:rsidRDefault="00336CC3">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2384DF8" w14:textId="77777777" w:rsidR="006F3964" w:rsidRDefault="00336CC3">
      <w:pPr>
        <w:pStyle w:val="PL"/>
      </w:pPr>
      <w:r>
        <w:t xml:space="preserve">    ]],</w:t>
      </w:r>
    </w:p>
    <w:p w14:paraId="25140913" w14:textId="77777777" w:rsidR="006F3964" w:rsidRDefault="00336CC3">
      <w:pPr>
        <w:pStyle w:val="PL"/>
      </w:pPr>
      <w:r>
        <w:t xml:space="preserve">    [[</w:t>
      </w:r>
    </w:p>
    <w:p w14:paraId="0CACD98C" w14:textId="77777777" w:rsidR="006F3964" w:rsidRDefault="00336CC3">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E2299D0" w14:textId="77777777" w:rsidR="006F3964" w:rsidRDefault="00336CC3">
      <w:pPr>
        <w:pStyle w:val="PL"/>
      </w:pPr>
      <w:r>
        <w:t xml:space="preserve">    ]]</w:t>
      </w:r>
    </w:p>
    <w:p w14:paraId="7073A51D" w14:textId="77777777" w:rsidR="006F3964" w:rsidRDefault="00336CC3">
      <w:pPr>
        <w:pStyle w:val="PL"/>
      </w:pPr>
      <w:r>
        <w:t>}</w:t>
      </w:r>
    </w:p>
    <w:p w14:paraId="1F924099" w14:textId="77777777" w:rsidR="006F3964" w:rsidRDefault="006F3964">
      <w:pPr>
        <w:pStyle w:val="PL"/>
      </w:pPr>
    </w:p>
    <w:p w14:paraId="48C4F92F" w14:textId="77777777" w:rsidR="006F3964" w:rsidRDefault="00336CC3">
      <w:pPr>
        <w:pStyle w:val="PL"/>
      </w:pPr>
      <w:r>
        <w:t xml:space="preserve">DataInactivityTimer ::=         </w:t>
      </w:r>
      <w:r>
        <w:rPr>
          <w:color w:val="993366"/>
        </w:rPr>
        <w:t>ENUMERATED</w:t>
      </w:r>
      <w:r>
        <w:t xml:space="preserve"> {s1, s2, s3, s5, s7, s10, s15, s20, s40, s50, s60, s80, s100, s120, s150, s180}</w:t>
      </w:r>
    </w:p>
    <w:p w14:paraId="4798647A" w14:textId="77777777" w:rsidR="006F3964" w:rsidRDefault="006F3964">
      <w:pPr>
        <w:pStyle w:val="PL"/>
      </w:pPr>
    </w:p>
    <w:p w14:paraId="3C538572" w14:textId="77777777" w:rsidR="006F3964" w:rsidRDefault="00336CC3">
      <w:pPr>
        <w:pStyle w:val="PL"/>
      </w:pPr>
      <w:r>
        <w:t xml:space="preserve">MBS-RNTI-SpecificConfig-r17 ::=        </w:t>
      </w:r>
      <w:r>
        <w:rPr>
          <w:color w:val="993366"/>
        </w:rPr>
        <w:t>SEQUENCE</w:t>
      </w:r>
      <w:r>
        <w:t xml:space="preserve"> {</w:t>
      </w:r>
    </w:p>
    <w:p w14:paraId="6B333A2E" w14:textId="77777777" w:rsidR="006F3964" w:rsidRDefault="00336CC3">
      <w:pPr>
        <w:pStyle w:val="PL"/>
      </w:pPr>
      <w:r>
        <w:t xml:space="preserve">    mbs-RNTI-SpecificConfigId-r17          MBS-RNTI-SpecificConfigId-r17,</w:t>
      </w:r>
    </w:p>
    <w:p w14:paraId="274BF9C3" w14:textId="77777777" w:rsidR="006F3964" w:rsidRDefault="00336CC3">
      <w:pPr>
        <w:pStyle w:val="PL"/>
      </w:pPr>
      <w:r>
        <w:t xml:space="preserve">    groupCommon-RNTI-r17                   </w:t>
      </w:r>
      <w:r>
        <w:rPr>
          <w:color w:val="993366"/>
        </w:rPr>
        <w:t>CHOICE</w:t>
      </w:r>
      <w:r>
        <w:t xml:space="preserve"> {</w:t>
      </w:r>
    </w:p>
    <w:p w14:paraId="28B97BD8" w14:textId="77777777" w:rsidR="006F3964" w:rsidRDefault="00336CC3">
      <w:pPr>
        <w:pStyle w:val="PL"/>
      </w:pPr>
      <w:r>
        <w:t xml:space="preserve">        g-RNTI                                 RNTI-Value,</w:t>
      </w:r>
    </w:p>
    <w:p w14:paraId="6ED0C450" w14:textId="77777777" w:rsidR="006F3964" w:rsidRDefault="00336CC3">
      <w:pPr>
        <w:pStyle w:val="PL"/>
      </w:pPr>
      <w:r>
        <w:t xml:space="preserve">        g-CS-RNTI                              RNTI-Value</w:t>
      </w:r>
    </w:p>
    <w:p w14:paraId="5A082FC4" w14:textId="77777777" w:rsidR="006F3964" w:rsidRDefault="00336CC3">
      <w:pPr>
        <w:pStyle w:val="PL"/>
      </w:pPr>
      <w:r>
        <w:t xml:space="preserve">    },</w:t>
      </w:r>
    </w:p>
    <w:p w14:paraId="071D520A" w14:textId="77777777" w:rsidR="006F3964" w:rsidRDefault="00336CC3">
      <w:pPr>
        <w:pStyle w:val="PL"/>
        <w:rPr>
          <w:color w:val="808080"/>
        </w:rPr>
      </w:pPr>
      <w:r>
        <w:t xml:space="preserve">    drx-ConfigPTM-r17                      SetupRelease { DRX-ConfigPTM-r17 }                          </w:t>
      </w:r>
      <w:r>
        <w:rPr>
          <w:color w:val="993366"/>
        </w:rPr>
        <w:t>OPTIONAL</w:t>
      </w:r>
      <w:r>
        <w:t xml:space="preserve">,   </w:t>
      </w:r>
      <w:r>
        <w:rPr>
          <w:color w:val="808080"/>
        </w:rPr>
        <w:t>-- Need M</w:t>
      </w:r>
    </w:p>
    <w:p w14:paraId="0AE10953" w14:textId="77777777" w:rsidR="006F3964" w:rsidRDefault="00336CC3">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62F77C3" w14:textId="77777777" w:rsidR="006F3964" w:rsidRDefault="00336CC3">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612600A" w14:textId="77777777" w:rsidR="006F3964" w:rsidRDefault="00336CC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9FB1E32" w14:textId="77777777" w:rsidR="006F3964" w:rsidRDefault="00336CC3">
      <w:pPr>
        <w:pStyle w:val="PL"/>
      </w:pPr>
      <w:r>
        <w:t>}</w:t>
      </w:r>
    </w:p>
    <w:p w14:paraId="11C257B5" w14:textId="77777777" w:rsidR="006F3964" w:rsidRDefault="006F3964">
      <w:pPr>
        <w:pStyle w:val="PL"/>
      </w:pPr>
    </w:p>
    <w:p w14:paraId="67AB71AD" w14:textId="77777777" w:rsidR="006F3964" w:rsidRDefault="00336CC3">
      <w:pPr>
        <w:pStyle w:val="PL"/>
      </w:pPr>
      <w:r>
        <w:t xml:space="preserve">MBS-RNTI-SpecificConfigId-r17 ::= </w:t>
      </w:r>
      <w:r>
        <w:rPr>
          <w:color w:val="993366"/>
        </w:rPr>
        <w:t>INTEGER</w:t>
      </w:r>
      <w:r>
        <w:t xml:space="preserve"> (0..maxG-RNTI-1-r17)</w:t>
      </w:r>
    </w:p>
    <w:p w14:paraId="3734D928" w14:textId="77777777" w:rsidR="006F3964" w:rsidRDefault="006F3964">
      <w:pPr>
        <w:pStyle w:val="PL"/>
      </w:pPr>
    </w:p>
    <w:p w14:paraId="017BAF2C" w14:textId="77777777" w:rsidR="006F3964" w:rsidRDefault="00336CC3">
      <w:pPr>
        <w:pStyle w:val="PL"/>
        <w:rPr>
          <w:color w:val="808080"/>
        </w:rPr>
      </w:pPr>
      <w:r>
        <w:rPr>
          <w:color w:val="808080"/>
        </w:rPr>
        <w:t>-- TAG-MAC-CELLGROUPCONFIG-STOP</w:t>
      </w:r>
    </w:p>
    <w:p w14:paraId="00FBE415" w14:textId="77777777" w:rsidR="006F3964" w:rsidRDefault="00336CC3">
      <w:pPr>
        <w:pStyle w:val="PL"/>
        <w:rPr>
          <w:color w:val="808080"/>
        </w:rPr>
      </w:pPr>
      <w:r>
        <w:rPr>
          <w:color w:val="808080"/>
        </w:rPr>
        <w:t>-- ASN1STOP</w:t>
      </w:r>
    </w:p>
    <w:p w14:paraId="5A69BCD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D3B684B" w14:textId="77777777">
        <w:tc>
          <w:tcPr>
            <w:tcW w:w="14173" w:type="dxa"/>
            <w:tcBorders>
              <w:top w:val="single" w:sz="4" w:space="0" w:color="auto"/>
              <w:left w:val="single" w:sz="4" w:space="0" w:color="auto"/>
              <w:bottom w:val="single" w:sz="4" w:space="0" w:color="auto"/>
              <w:right w:val="single" w:sz="4" w:space="0" w:color="auto"/>
            </w:tcBorders>
          </w:tcPr>
          <w:p w14:paraId="257E66D3" w14:textId="77777777" w:rsidR="006F3964" w:rsidRDefault="00336CC3">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F3964" w14:paraId="5A23EA4A" w14:textId="77777777">
        <w:tc>
          <w:tcPr>
            <w:tcW w:w="14173" w:type="dxa"/>
            <w:tcBorders>
              <w:top w:val="single" w:sz="4" w:space="0" w:color="auto"/>
              <w:left w:val="single" w:sz="4" w:space="0" w:color="auto"/>
              <w:bottom w:val="single" w:sz="4" w:space="0" w:color="auto"/>
              <w:right w:val="single" w:sz="4" w:space="0" w:color="auto"/>
            </w:tcBorders>
          </w:tcPr>
          <w:p w14:paraId="6B1CF590" w14:textId="77777777" w:rsidR="006F3964" w:rsidRDefault="00336CC3">
            <w:pPr>
              <w:pStyle w:val="TAL"/>
              <w:rPr>
                <w:rFonts w:eastAsiaTheme="minorEastAsia"/>
                <w:bCs/>
                <w:i/>
                <w:iCs/>
                <w:lang w:eastAsia="sv-SE"/>
              </w:rPr>
            </w:pPr>
            <w:r>
              <w:rPr>
                <w:rFonts w:eastAsiaTheme="minorEastAsia"/>
                <w:b/>
                <w:bCs/>
                <w:i/>
                <w:iCs/>
                <w:lang w:eastAsia="sv-SE"/>
              </w:rPr>
              <w:t>allowCSI-SRS-Tx-MulticastDRX-Active</w:t>
            </w:r>
          </w:p>
          <w:p w14:paraId="510579F1" w14:textId="77777777" w:rsidR="006F3964" w:rsidRDefault="00336CC3">
            <w:pPr>
              <w:pStyle w:val="TAL"/>
              <w:rPr>
                <w:rFonts w:eastAsiaTheme="minorEastAsia"/>
                <w:b/>
                <w:bCs/>
                <w:i/>
                <w:iCs/>
                <w:lang w:eastAsia="sv-SE"/>
              </w:rPr>
            </w:pPr>
            <w:r>
              <w:rPr>
                <w:szCs w:val="22"/>
                <w:lang w:eastAsia="sv-SE"/>
              </w:rPr>
              <w:t>Used to control the CSI/SRS transmission during MBS multicast DRX ActiveTime, see TS 38.321 [3].</w:t>
            </w:r>
          </w:p>
        </w:tc>
      </w:tr>
      <w:tr w:rsidR="006F3964" w14:paraId="53A233E0" w14:textId="77777777">
        <w:tc>
          <w:tcPr>
            <w:tcW w:w="14173" w:type="dxa"/>
            <w:tcBorders>
              <w:top w:val="single" w:sz="4" w:space="0" w:color="auto"/>
              <w:left w:val="single" w:sz="4" w:space="0" w:color="auto"/>
              <w:bottom w:val="single" w:sz="4" w:space="0" w:color="auto"/>
              <w:right w:val="single" w:sz="4" w:space="0" w:color="auto"/>
            </w:tcBorders>
          </w:tcPr>
          <w:p w14:paraId="2EE00D9F" w14:textId="77777777" w:rsidR="006F3964" w:rsidRDefault="00336CC3">
            <w:pPr>
              <w:pStyle w:val="TAL"/>
              <w:rPr>
                <w:szCs w:val="22"/>
                <w:lang w:eastAsia="sv-SE"/>
              </w:rPr>
            </w:pPr>
            <w:r>
              <w:rPr>
                <w:b/>
                <w:i/>
                <w:szCs w:val="22"/>
                <w:lang w:eastAsia="sv-SE"/>
              </w:rPr>
              <w:t>csi-Mask</w:t>
            </w:r>
          </w:p>
          <w:p w14:paraId="64776673" w14:textId="77777777" w:rsidR="006F3964" w:rsidRDefault="00336CC3">
            <w:pPr>
              <w:pStyle w:val="TAL"/>
              <w:rPr>
                <w:szCs w:val="22"/>
                <w:lang w:eastAsia="sv-SE"/>
              </w:rPr>
            </w:pPr>
            <w:r>
              <w:rPr>
                <w:szCs w:val="22"/>
                <w:lang w:eastAsia="sv-SE"/>
              </w:rPr>
              <w:t>If set to true, the UE limits CSI reports to the on-duration period of the DRX cycle, see TS 38.321 [3].</w:t>
            </w:r>
          </w:p>
        </w:tc>
      </w:tr>
      <w:tr w:rsidR="006F3964" w14:paraId="331559B0" w14:textId="77777777">
        <w:tc>
          <w:tcPr>
            <w:tcW w:w="14173" w:type="dxa"/>
            <w:tcBorders>
              <w:top w:val="single" w:sz="4" w:space="0" w:color="auto"/>
              <w:left w:val="single" w:sz="4" w:space="0" w:color="auto"/>
              <w:bottom w:val="single" w:sz="4" w:space="0" w:color="auto"/>
              <w:right w:val="single" w:sz="4" w:space="0" w:color="auto"/>
            </w:tcBorders>
          </w:tcPr>
          <w:p w14:paraId="10ACFA03" w14:textId="77777777" w:rsidR="006F3964" w:rsidRDefault="00336CC3">
            <w:pPr>
              <w:pStyle w:val="TAL"/>
              <w:rPr>
                <w:szCs w:val="22"/>
                <w:lang w:eastAsia="sv-SE"/>
              </w:rPr>
            </w:pPr>
            <w:r>
              <w:rPr>
                <w:b/>
                <w:i/>
                <w:szCs w:val="22"/>
                <w:lang w:eastAsia="sv-SE"/>
              </w:rPr>
              <w:t>dataInactivityTimer</w:t>
            </w:r>
          </w:p>
          <w:p w14:paraId="56FFEC34" w14:textId="77777777" w:rsidR="006F3964" w:rsidRDefault="00336CC3">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F3964" w14:paraId="5145C431" w14:textId="77777777">
        <w:tc>
          <w:tcPr>
            <w:tcW w:w="14173" w:type="dxa"/>
            <w:tcBorders>
              <w:top w:val="single" w:sz="4" w:space="0" w:color="auto"/>
              <w:left w:val="single" w:sz="4" w:space="0" w:color="auto"/>
              <w:bottom w:val="single" w:sz="4" w:space="0" w:color="auto"/>
              <w:right w:val="single" w:sz="4" w:space="0" w:color="auto"/>
            </w:tcBorders>
          </w:tcPr>
          <w:p w14:paraId="551E83C3" w14:textId="77777777" w:rsidR="006F3964" w:rsidRDefault="00336CC3">
            <w:pPr>
              <w:pStyle w:val="TAL"/>
              <w:rPr>
                <w:szCs w:val="22"/>
                <w:lang w:eastAsia="sv-SE"/>
              </w:rPr>
            </w:pPr>
            <w:r>
              <w:rPr>
                <w:b/>
                <w:i/>
                <w:szCs w:val="22"/>
                <w:lang w:eastAsia="sv-SE"/>
              </w:rPr>
              <w:t>drx-Config, drx-ConfigExt</w:t>
            </w:r>
          </w:p>
          <w:p w14:paraId="0EB1ACFB" w14:textId="77777777" w:rsidR="006F3964" w:rsidRDefault="00336CC3">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6F3964" w14:paraId="1B09DBFE" w14:textId="77777777">
        <w:tc>
          <w:tcPr>
            <w:tcW w:w="14173" w:type="dxa"/>
            <w:tcBorders>
              <w:top w:val="single" w:sz="4" w:space="0" w:color="auto"/>
              <w:left w:val="single" w:sz="4" w:space="0" w:color="auto"/>
              <w:bottom w:val="single" w:sz="4" w:space="0" w:color="auto"/>
              <w:right w:val="single" w:sz="4" w:space="0" w:color="auto"/>
            </w:tcBorders>
          </w:tcPr>
          <w:p w14:paraId="7C846FAD" w14:textId="77777777" w:rsidR="006F3964" w:rsidRDefault="00336CC3">
            <w:pPr>
              <w:pStyle w:val="TAL"/>
              <w:rPr>
                <w:b/>
                <w:bCs/>
                <w:i/>
                <w:iCs/>
              </w:rPr>
            </w:pPr>
            <w:r>
              <w:rPr>
                <w:b/>
                <w:bCs/>
                <w:i/>
                <w:iCs/>
              </w:rPr>
              <w:t>drx-ConfigSecondaryGroup</w:t>
            </w:r>
          </w:p>
          <w:p w14:paraId="7FBD44EB" w14:textId="77777777" w:rsidR="006F3964" w:rsidRDefault="00336CC3">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F3964" w14:paraId="6BD7ED2F" w14:textId="77777777">
        <w:tc>
          <w:tcPr>
            <w:tcW w:w="14173" w:type="dxa"/>
            <w:tcBorders>
              <w:top w:val="single" w:sz="4" w:space="0" w:color="auto"/>
              <w:left w:val="single" w:sz="4" w:space="0" w:color="auto"/>
              <w:bottom w:val="single" w:sz="4" w:space="0" w:color="auto"/>
              <w:right w:val="single" w:sz="4" w:space="0" w:color="auto"/>
            </w:tcBorders>
          </w:tcPr>
          <w:p w14:paraId="6449530C" w14:textId="77777777" w:rsidR="006F3964" w:rsidRDefault="00336CC3">
            <w:pPr>
              <w:pStyle w:val="TAL"/>
              <w:rPr>
                <w:b/>
                <w:i/>
                <w:szCs w:val="22"/>
              </w:rPr>
            </w:pPr>
            <w:r>
              <w:rPr>
                <w:b/>
                <w:i/>
                <w:szCs w:val="22"/>
              </w:rPr>
              <w:t>drx-ConfigSL</w:t>
            </w:r>
          </w:p>
          <w:p w14:paraId="6C03E0E7" w14:textId="77777777" w:rsidR="006F3964" w:rsidRDefault="00336CC3">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6F3964" w14:paraId="1C64E625" w14:textId="77777777">
        <w:tc>
          <w:tcPr>
            <w:tcW w:w="14173" w:type="dxa"/>
            <w:tcBorders>
              <w:top w:val="single" w:sz="4" w:space="0" w:color="auto"/>
              <w:left w:val="single" w:sz="4" w:space="0" w:color="auto"/>
              <w:bottom w:val="single" w:sz="4" w:space="0" w:color="auto"/>
              <w:right w:val="single" w:sz="4" w:space="0" w:color="auto"/>
            </w:tcBorders>
          </w:tcPr>
          <w:p w14:paraId="55B31A3C" w14:textId="77777777" w:rsidR="006F3964" w:rsidRDefault="00336CC3">
            <w:pPr>
              <w:pStyle w:val="TAL"/>
              <w:rPr>
                <w:b/>
                <w:bCs/>
                <w:i/>
                <w:iCs/>
              </w:rPr>
            </w:pPr>
            <w:r>
              <w:rPr>
                <w:b/>
                <w:bCs/>
                <w:i/>
                <w:iCs/>
              </w:rPr>
              <w:t>drx-LastTransmissionUL</w:t>
            </w:r>
          </w:p>
          <w:p w14:paraId="53025ADE" w14:textId="77777777" w:rsidR="006F3964" w:rsidRDefault="00336CC3">
            <w:pPr>
              <w:pStyle w:val="TAL"/>
            </w:pPr>
            <w:r>
              <w:t xml:space="preserve">If this field is present, the start of the </w:t>
            </w:r>
            <w:r>
              <w:rPr>
                <w:i/>
              </w:rPr>
              <w:t>drx-HARQ-RTT-TimerUL</w:t>
            </w:r>
            <w:r>
              <w:t xml:space="preserve"> is after the last transmission within a bundle, see TS 38.321 [3].</w:t>
            </w:r>
          </w:p>
        </w:tc>
      </w:tr>
      <w:tr w:rsidR="006F3964" w14:paraId="133480A5" w14:textId="77777777">
        <w:tc>
          <w:tcPr>
            <w:tcW w:w="14173" w:type="dxa"/>
            <w:tcBorders>
              <w:top w:val="single" w:sz="4" w:space="0" w:color="auto"/>
              <w:left w:val="single" w:sz="4" w:space="0" w:color="auto"/>
              <w:bottom w:val="single" w:sz="4" w:space="0" w:color="auto"/>
              <w:right w:val="single" w:sz="4" w:space="0" w:color="auto"/>
            </w:tcBorders>
          </w:tcPr>
          <w:p w14:paraId="65DDD7B4" w14:textId="77777777" w:rsidR="006F3964" w:rsidRDefault="00336CC3">
            <w:pPr>
              <w:pStyle w:val="TAL"/>
              <w:rPr>
                <w:b/>
                <w:i/>
                <w:szCs w:val="22"/>
              </w:rPr>
            </w:pPr>
            <w:r>
              <w:rPr>
                <w:b/>
                <w:i/>
                <w:szCs w:val="22"/>
              </w:rPr>
              <w:t>g-RNTI-ConfigToAddModList</w:t>
            </w:r>
          </w:p>
          <w:p w14:paraId="0AA9126C" w14:textId="77777777" w:rsidR="006F3964" w:rsidRDefault="00336CC3">
            <w:pPr>
              <w:pStyle w:val="TAL"/>
              <w:rPr>
                <w:bCs/>
                <w:iCs/>
                <w:szCs w:val="22"/>
              </w:rPr>
            </w:pPr>
            <w:r>
              <w:rPr>
                <w:bCs/>
                <w:iCs/>
                <w:szCs w:val="22"/>
              </w:rPr>
              <w:t>List of G-RNTI configurations to add or modify. Up to 8 G-RNTIs can be configured in total in this release based on the UE capability.</w:t>
            </w:r>
          </w:p>
        </w:tc>
      </w:tr>
      <w:tr w:rsidR="006F3964" w14:paraId="3A6EE117" w14:textId="77777777">
        <w:tc>
          <w:tcPr>
            <w:tcW w:w="14173" w:type="dxa"/>
            <w:tcBorders>
              <w:top w:val="single" w:sz="4" w:space="0" w:color="auto"/>
              <w:left w:val="single" w:sz="4" w:space="0" w:color="auto"/>
              <w:bottom w:val="single" w:sz="4" w:space="0" w:color="auto"/>
              <w:right w:val="single" w:sz="4" w:space="0" w:color="auto"/>
            </w:tcBorders>
          </w:tcPr>
          <w:p w14:paraId="6037F163" w14:textId="77777777" w:rsidR="006F3964" w:rsidRDefault="00336CC3">
            <w:pPr>
              <w:pStyle w:val="TAL"/>
              <w:rPr>
                <w:b/>
                <w:i/>
                <w:szCs w:val="22"/>
              </w:rPr>
            </w:pPr>
            <w:r>
              <w:rPr>
                <w:b/>
                <w:i/>
                <w:szCs w:val="22"/>
              </w:rPr>
              <w:t>g-RNTI-ConfigToReleaseList</w:t>
            </w:r>
          </w:p>
          <w:p w14:paraId="5D344CB0" w14:textId="77777777" w:rsidR="006F3964" w:rsidRDefault="00336CC3">
            <w:pPr>
              <w:pStyle w:val="TAL"/>
              <w:rPr>
                <w:bCs/>
                <w:iCs/>
                <w:szCs w:val="22"/>
              </w:rPr>
            </w:pPr>
            <w:r>
              <w:rPr>
                <w:bCs/>
                <w:iCs/>
                <w:szCs w:val="22"/>
              </w:rPr>
              <w:t>List of G-RNTI configurations to release.</w:t>
            </w:r>
          </w:p>
        </w:tc>
      </w:tr>
      <w:tr w:rsidR="006F3964" w14:paraId="0A632F1C" w14:textId="77777777">
        <w:tc>
          <w:tcPr>
            <w:tcW w:w="14173" w:type="dxa"/>
            <w:tcBorders>
              <w:top w:val="single" w:sz="4" w:space="0" w:color="auto"/>
              <w:left w:val="single" w:sz="4" w:space="0" w:color="auto"/>
              <w:bottom w:val="single" w:sz="4" w:space="0" w:color="auto"/>
              <w:right w:val="single" w:sz="4" w:space="0" w:color="auto"/>
            </w:tcBorders>
          </w:tcPr>
          <w:p w14:paraId="4ABE1170" w14:textId="77777777" w:rsidR="006F3964" w:rsidRDefault="00336CC3">
            <w:pPr>
              <w:pStyle w:val="TAL"/>
              <w:rPr>
                <w:b/>
                <w:i/>
                <w:szCs w:val="22"/>
              </w:rPr>
            </w:pPr>
            <w:r>
              <w:rPr>
                <w:b/>
                <w:i/>
                <w:szCs w:val="22"/>
              </w:rPr>
              <w:t>g-CS-RNTI-ConfigToAddModList</w:t>
            </w:r>
          </w:p>
          <w:p w14:paraId="78AFC69B" w14:textId="77777777" w:rsidR="006F3964" w:rsidRDefault="00336CC3">
            <w:pPr>
              <w:pStyle w:val="TAL"/>
              <w:rPr>
                <w:bCs/>
                <w:iCs/>
                <w:szCs w:val="22"/>
              </w:rPr>
            </w:pPr>
            <w:r>
              <w:rPr>
                <w:bCs/>
                <w:iCs/>
                <w:szCs w:val="22"/>
              </w:rPr>
              <w:t>List of G-CS-RNTI configurations to add or modify. Up to 8 G-CS-RNTIs can be configured in total in this release based on the UE capability.</w:t>
            </w:r>
          </w:p>
        </w:tc>
      </w:tr>
      <w:tr w:rsidR="006F3964" w14:paraId="1A3E59E5" w14:textId="77777777">
        <w:tc>
          <w:tcPr>
            <w:tcW w:w="14173" w:type="dxa"/>
            <w:tcBorders>
              <w:top w:val="single" w:sz="4" w:space="0" w:color="auto"/>
              <w:left w:val="single" w:sz="4" w:space="0" w:color="auto"/>
              <w:bottom w:val="single" w:sz="4" w:space="0" w:color="auto"/>
              <w:right w:val="single" w:sz="4" w:space="0" w:color="auto"/>
            </w:tcBorders>
          </w:tcPr>
          <w:p w14:paraId="1A12EFF5" w14:textId="77777777" w:rsidR="006F3964" w:rsidRDefault="00336CC3">
            <w:pPr>
              <w:pStyle w:val="TAL"/>
              <w:rPr>
                <w:b/>
                <w:i/>
                <w:szCs w:val="22"/>
              </w:rPr>
            </w:pPr>
            <w:r>
              <w:rPr>
                <w:b/>
                <w:i/>
                <w:szCs w:val="22"/>
              </w:rPr>
              <w:t>g-CS-RNTI-ConfigToReleaseList</w:t>
            </w:r>
          </w:p>
          <w:p w14:paraId="638C58FA" w14:textId="77777777" w:rsidR="006F3964" w:rsidRDefault="00336CC3">
            <w:pPr>
              <w:pStyle w:val="TAL"/>
              <w:rPr>
                <w:bCs/>
                <w:iCs/>
                <w:szCs w:val="22"/>
              </w:rPr>
            </w:pPr>
            <w:r>
              <w:rPr>
                <w:bCs/>
                <w:iCs/>
                <w:szCs w:val="22"/>
              </w:rPr>
              <w:t>List of G-CS-RNTI configurations to release.</w:t>
            </w:r>
          </w:p>
        </w:tc>
      </w:tr>
      <w:tr w:rsidR="006F3964" w14:paraId="4803BD89" w14:textId="77777777">
        <w:tc>
          <w:tcPr>
            <w:tcW w:w="14173" w:type="dxa"/>
            <w:tcBorders>
              <w:top w:val="single" w:sz="4" w:space="0" w:color="auto"/>
              <w:left w:val="single" w:sz="4" w:space="0" w:color="auto"/>
              <w:bottom w:val="single" w:sz="4" w:space="0" w:color="auto"/>
              <w:right w:val="single" w:sz="4" w:space="0" w:color="auto"/>
            </w:tcBorders>
          </w:tcPr>
          <w:p w14:paraId="650B6F52" w14:textId="77777777" w:rsidR="006F3964" w:rsidRDefault="00336CC3">
            <w:pPr>
              <w:pStyle w:val="TAL"/>
              <w:rPr>
                <w:b/>
                <w:bCs/>
                <w:i/>
                <w:iCs/>
              </w:rPr>
            </w:pPr>
            <w:r>
              <w:rPr>
                <w:b/>
                <w:bCs/>
                <w:i/>
                <w:iCs/>
              </w:rPr>
              <w:t>intraCG-Prioritization</w:t>
            </w:r>
          </w:p>
          <w:p w14:paraId="02BA816C" w14:textId="77777777" w:rsidR="006F3964" w:rsidRDefault="00336CC3">
            <w:pPr>
              <w:pStyle w:val="TAL"/>
              <w:rPr>
                <w:b/>
                <w:bCs/>
              </w:rPr>
            </w:pPr>
            <w:r>
              <w:rPr>
                <w:szCs w:val="22"/>
                <w:lang w:eastAsia="sv-SE"/>
              </w:rPr>
              <w:t>Used to enable HARQ process ID selection based on LCH-priority for one CG as specified in TS 38.321 [3].</w:t>
            </w:r>
          </w:p>
        </w:tc>
      </w:tr>
      <w:tr w:rsidR="006F3964" w14:paraId="5AD58C92" w14:textId="77777777">
        <w:tc>
          <w:tcPr>
            <w:tcW w:w="14173" w:type="dxa"/>
            <w:tcBorders>
              <w:top w:val="single" w:sz="4" w:space="0" w:color="auto"/>
              <w:left w:val="single" w:sz="4" w:space="0" w:color="auto"/>
              <w:bottom w:val="single" w:sz="4" w:space="0" w:color="auto"/>
              <w:right w:val="single" w:sz="4" w:space="0" w:color="auto"/>
            </w:tcBorders>
          </w:tcPr>
          <w:p w14:paraId="528B1E8A" w14:textId="77777777" w:rsidR="006F3964" w:rsidRDefault="00336CC3">
            <w:pPr>
              <w:pStyle w:val="TAL"/>
              <w:rPr>
                <w:b/>
                <w:i/>
                <w:szCs w:val="22"/>
                <w:lang w:eastAsia="sv-SE"/>
              </w:rPr>
            </w:pPr>
            <w:r>
              <w:rPr>
                <w:b/>
                <w:i/>
                <w:szCs w:val="22"/>
                <w:lang w:eastAsia="sv-SE"/>
              </w:rPr>
              <w:t>lch-BasedPrioritization</w:t>
            </w:r>
          </w:p>
          <w:p w14:paraId="3E1F88F2" w14:textId="77777777" w:rsidR="006F3964" w:rsidRDefault="00336CC3">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F3964" w14:paraId="630B22D2" w14:textId="77777777">
        <w:tc>
          <w:tcPr>
            <w:tcW w:w="14173" w:type="dxa"/>
            <w:tcBorders>
              <w:top w:val="single" w:sz="4" w:space="0" w:color="auto"/>
              <w:left w:val="single" w:sz="4" w:space="0" w:color="auto"/>
              <w:bottom w:val="single" w:sz="4" w:space="0" w:color="auto"/>
              <w:right w:val="single" w:sz="4" w:space="0" w:color="auto"/>
            </w:tcBorders>
          </w:tcPr>
          <w:p w14:paraId="4D7EA304" w14:textId="77777777" w:rsidR="006F3964" w:rsidRDefault="00336CC3">
            <w:pPr>
              <w:pStyle w:val="TAL"/>
              <w:rPr>
                <w:b/>
                <w:i/>
                <w:szCs w:val="22"/>
                <w:lang w:eastAsia="sv-SE"/>
              </w:rPr>
            </w:pPr>
            <w:r>
              <w:rPr>
                <w:b/>
                <w:i/>
                <w:szCs w:val="22"/>
                <w:lang w:eastAsia="sv-SE"/>
              </w:rPr>
              <w:t>posMG-Request</w:t>
            </w:r>
          </w:p>
          <w:p w14:paraId="0E40B276" w14:textId="77777777" w:rsidR="006F3964" w:rsidRDefault="00336CC3">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6F3964" w14:paraId="10FF3627" w14:textId="77777777">
        <w:tc>
          <w:tcPr>
            <w:tcW w:w="14173" w:type="dxa"/>
            <w:tcBorders>
              <w:top w:val="single" w:sz="4" w:space="0" w:color="auto"/>
              <w:left w:val="single" w:sz="4" w:space="0" w:color="auto"/>
              <w:bottom w:val="single" w:sz="4" w:space="0" w:color="auto"/>
              <w:right w:val="single" w:sz="4" w:space="0" w:color="auto"/>
            </w:tcBorders>
          </w:tcPr>
          <w:p w14:paraId="3D43B6D8" w14:textId="77777777" w:rsidR="006F3964" w:rsidRDefault="00336CC3">
            <w:pPr>
              <w:pStyle w:val="TAL"/>
              <w:rPr>
                <w:rFonts w:eastAsia="SimSun"/>
                <w:b/>
                <w:i/>
                <w:szCs w:val="22"/>
                <w:lang w:eastAsia="sv-SE"/>
              </w:rPr>
            </w:pPr>
            <w:r>
              <w:rPr>
                <w:b/>
                <w:i/>
                <w:szCs w:val="22"/>
                <w:lang w:eastAsia="sv-SE"/>
              </w:rPr>
              <w:t>schedulingRequestID-BFR-SCell</w:t>
            </w:r>
          </w:p>
          <w:p w14:paraId="69CA4D2A" w14:textId="77777777" w:rsidR="006F3964" w:rsidRDefault="00336CC3">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6F3964" w14:paraId="17F7EB2E" w14:textId="77777777">
        <w:tc>
          <w:tcPr>
            <w:tcW w:w="14173" w:type="dxa"/>
            <w:tcBorders>
              <w:top w:val="single" w:sz="4" w:space="0" w:color="auto"/>
              <w:left w:val="single" w:sz="4" w:space="0" w:color="auto"/>
              <w:bottom w:val="single" w:sz="4" w:space="0" w:color="auto"/>
              <w:right w:val="single" w:sz="4" w:space="0" w:color="auto"/>
            </w:tcBorders>
          </w:tcPr>
          <w:p w14:paraId="29CD2D3E" w14:textId="77777777" w:rsidR="006F3964" w:rsidRDefault="00336CC3">
            <w:pPr>
              <w:pStyle w:val="TAL"/>
              <w:rPr>
                <w:b/>
                <w:i/>
                <w:szCs w:val="22"/>
                <w:lang w:eastAsia="sv-SE"/>
              </w:rPr>
            </w:pPr>
            <w:r>
              <w:rPr>
                <w:b/>
                <w:i/>
                <w:szCs w:val="22"/>
                <w:lang w:eastAsia="sv-SE"/>
              </w:rPr>
              <w:t>schedulingRequestID-BFR</w:t>
            </w:r>
          </w:p>
          <w:p w14:paraId="3F4D6A68" w14:textId="77777777" w:rsidR="006F3964" w:rsidRDefault="00336CC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6F3964" w14:paraId="01333A46" w14:textId="77777777">
        <w:tc>
          <w:tcPr>
            <w:tcW w:w="14173" w:type="dxa"/>
            <w:tcBorders>
              <w:top w:val="single" w:sz="4" w:space="0" w:color="auto"/>
              <w:left w:val="single" w:sz="4" w:space="0" w:color="auto"/>
              <w:bottom w:val="single" w:sz="4" w:space="0" w:color="auto"/>
              <w:right w:val="single" w:sz="4" w:space="0" w:color="auto"/>
            </w:tcBorders>
          </w:tcPr>
          <w:p w14:paraId="1D05FD8F" w14:textId="77777777" w:rsidR="006F3964" w:rsidRDefault="00336CC3">
            <w:pPr>
              <w:pStyle w:val="TAL"/>
              <w:rPr>
                <w:b/>
                <w:i/>
                <w:szCs w:val="22"/>
                <w:lang w:eastAsia="sv-SE"/>
              </w:rPr>
            </w:pPr>
            <w:r>
              <w:rPr>
                <w:b/>
                <w:i/>
                <w:szCs w:val="22"/>
                <w:lang w:eastAsia="sv-SE"/>
              </w:rPr>
              <w:lastRenderedPageBreak/>
              <w:t>schedulingRequestID-BFR2</w:t>
            </w:r>
          </w:p>
          <w:p w14:paraId="09DD131F" w14:textId="77777777" w:rsidR="006F3964" w:rsidRDefault="00336CC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6F3964" w14:paraId="59FD4EFD" w14:textId="77777777">
        <w:tc>
          <w:tcPr>
            <w:tcW w:w="14173" w:type="dxa"/>
            <w:tcBorders>
              <w:top w:val="single" w:sz="4" w:space="0" w:color="auto"/>
              <w:left w:val="single" w:sz="4" w:space="0" w:color="auto"/>
              <w:bottom w:val="single" w:sz="4" w:space="0" w:color="auto"/>
              <w:right w:val="single" w:sz="4" w:space="0" w:color="auto"/>
            </w:tcBorders>
          </w:tcPr>
          <w:p w14:paraId="254F30C6" w14:textId="77777777" w:rsidR="006F3964" w:rsidRDefault="00336CC3">
            <w:pPr>
              <w:pStyle w:val="TAL"/>
              <w:rPr>
                <w:b/>
                <w:i/>
                <w:szCs w:val="22"/>
                <w:lang w:eastAsia="sv-SE"/>
              </w:rPr>
            </w:pPr>
            <w:r>
              <w:rPr>
                <w:b/>
                <w:i/>
                <w:szCs w:val="22"/>
                <w:lang w:eastAsia="sv-SE"/>
              </w:rPr>
              <w:t>schedulingRequestID-LBT-SCell</w:t>
            </w:r>
          </w:p>
          <w:p w14:paraId="6A0EEF40" w14:textId="77777777" w:rsidR="006F3964" w:rsidRDefault="00336CC3">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F3964" w14:paraId="7F49527E" w14:textId="77777777">
        <w:tc>
          <w:tcPr>
            <w:tcW w:w="14173" w:type="dxa"/>
            <w:tcBorders>
              <w:top w:val="single" w:sz="4" w:space="0" w:color="auto"/>
              <w:left w:val="single" w:sz="4" w:space="0" w:color="auto"/>
              <w:bottom w:val="single" w:sz="4" w:space="0" w:color="auto"/>
              <w:right w:val="single" w:sz="4" w:space="0" w:color="auto"/>
            </w:tcBorders>
          </w:tcPr>
          <w:p w14:paraId="65CC353F" w14:textId="77777777" w:rsidR="006F3964" w:rsidRDefault="00336CC3">
            <w:pPr>
              <w:pStyle w:val="TAL"/>
              <w:rPr>
                <w:b/>
                <w:i/>
                <w:szCs w:val="22"/>
                <w:lang w:eastAsia="sv-SE"/>
              </w:rPr>
            </w:pPr>
            <w:r>
              <w:rPr>
                <w:b/>
                <w:i/>
                <w:szCs w:val="22"/>
                <w:lang w:eastAsia="sv-SE"/>
              </w:rPr>
              <w:t>schedulingRequestID-PosMG-Request</w:t>
            </w:r>
          </w:p>
          <w:p w14:paraId="66239CF5" w14:textId="77777777" w:rsidR="006F3964" w:rsidRDefault="00336CC3">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6F3964" w14:paraId="0955964B" w14:textId="77777777">
        <w:tc>
          <w:tcPr>
            <w:tcW w:w="14173" w:type="dxa"/>
            <w:tcBorders>
              <w:top w:val="single" w:sz="4" w:space="0" w:color="auto"/>
              <w:left w:val="single" w:sz="4" w:space="0" w:color="auto"/>
              <w:bottom w:val="single" w:sz="4" w:space="0" w:color="auto"/>
              <w:right w:val="single" w:sz="4" w:space="0" w:color="auto"/>
            </w:tcBorders>
          </w:tcPr>
          <w:p w14:paraId="3AEEB6C4" w14:textId="77777777" w:rsidR="006F3964" w:rsidRDefault="00336CC3">
            <w:pPr>
              <w:pStyle w:val="TAL"/>
              <w:rPr>
                <w:szCs w:val="22"/>
                <w:lang w:eastAsia="sv-SE"/>
              </w:rPr>
            </w:pPr>
            <w:r>
              <w:rPr>
                <w:b/>
                <w:i/>
                <w:szCs w:val="22"/>
                <w:lang w:eastAsia="sv-SE"/>
              </w:rPr>
              <w:t>skipUplinkTxDynamic, enhancedSkipUplinkTxDynamic, enhancedSkipUplinkTxConfigured</w:t>
            </w:r>
          </w:p>
          <w:p w14:paraId="72E654F1" w14:textId="77777777" w:rsidR="006F3964" w:rsidRDefault="00336CC3">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6F3964" w14:paraId="2D3C1121" w14:textId="77777777">
        <w:tc>
          <w:tcPr>
            <w:tcW w:w="14173" w:type="dxa"/>
            <w:tcBorders>
              <w:top w:val="single" w:sz="4" w:space="0" w:color="auto"/>
              <w:left w:val="single" w:sz="4" w:space="0" w:color="auto"/>
              <w:bottom w:val="single" w:sz="4" w:space="0" w:color="auto"/>
              <w:right w:val="single" w:sz="4" w:space="0" w:color="auto"/>
            </w:tcBorders>
          </w:tcPr>
          <w:p w14:paraId="33736EB9" w14:textId="77777777" w:rsidR="006F3964" w:rsidRDefault="00336CC3">
            <w:pPr>
              <w:pStyle w:val="TAL"/>
              <w:rPr>
                <w:b/>
                <w:i/>
                <w:szCs w:val="22"/>
              </w:rPr>
            </w:pPr>
            <w:r>
              <w:rPr>
                <w:b/>
                <w:i/>
                <w:szCs w:val="22"/>
              </w:rPr>
              <w:t>tag-Config</w:t>
            </w:r>
          </w:p>
          <w:p w14:paraId="6E6B80E0" w14:textId="77777777" w:rsidR="006F3964" w:rsidRDefault="00336CC3">
            <w:pPr>
              <w:pStyle w:val="TAL"/>
              <w:rPr>
                <w:bCs/>
                <w:iCs/>
                <w:szCs w:val="22"/>
                <w:lang w:eastAsia="sv-SE"/>
              </w:rPr>
            </w:pPr>
            <w:r>
              <w:rPr>
                <w:bCs/>
                <w:iCs/>
                <w:szCs w:val="22"/>
              </w:rPr>
              <w:t>The field is used to configure parameters for a time-alignment group. The field is not present if any DAPS bearer is configured.</w:t>
            </w:r>
          </w:p>
        </w:tc>
      </w:tr>
      <w:tr w:rsidR="006F3964" w14:paraId="6D8DBC2A" w14:textId="77777777">
        <w:tc>
          <w:tcPr>
            <w:tcW w:w="14173" w:type="dxa"/>
            <w:tcBorders>
              <w:top w:val="single" w:sz="4" w:space="0" w:color="auto"/>
              <w:left w:val="single" w:sz="4" w:space="0" w:color="auto"/>
              <w:bottom w:val="single" w:sz="4" w:space="0" w:color="auto"/>
              <w:right w:val="single" w:sz="4" w:space="0" w:color="auto"/>
            </w:tcBorders>
          </w:tcPr>
          <w:p w14:paraId="7469ED49" w14:textId="77777777" w:rsidR="006F3964" w:rsidRDefault="00336CC3">
            <w:pPr>
              <w:pStyle w:val="TAL"/>
              <w:rPr>
                <w:b/>
                <w:i/>
                <w:szCs w:val="22"/>
              </w:rPr>
            </w:pPr>
            <w:r>
              <w:rPr>
                <w:b/>
                <w:i/>
                <w:szCs w:val="22"/>
              </w:rPr>
              <w:t>usePreBSR</w:t>
            </w:r>
          </w:p>
          <w:p w14:paraId="1EC1029B" w14:textId="77777777" w:rsidR="006F3964" w:rsidRDefault="00336CC3">
            <w:pPr>
              <w:pStyle w:val="TAL"/>
              <w:rPr>
                <w:bCs/>
                <w:iCs/>
                <w:szCs w:val="22"/>
              </w:rPr>
            </w:pPr>
            <w:r>
              <w:rPr>
                <w:bCs/>
                <w:iCs/>
                <w:szCs w:val="22"/>
              </w:rPr>
              <w:t>If set to true, the MAC entity of the IAB-MT may use the Pre-emptive BSR, see TS 38.321 [3].</w:t>
            </w:r>
          </w:p>
        </w:tc>
      </w:tr>
    </w:tbl>
    <w:p w14:paraId="7178788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5CCC817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B4311A" w14:textId="77777777" w:rsidR="006F3964" w:rsidRDefault="00336CC3">
            <w:pPr>
              <w:pStyle w:val="TAH"/>
              <w:rPr>
                <w:szCs w:val="22"/>
                <w:lang w:eastAsia="sv-SE"/>
              </w:rPr>
            </w:pPr>
            <w:r>
              <w:rPr>
                <w:i/>
                <w:szCs w:val="22"/>
                <w:lang w:eastAsia="sv-SE"/>
              </w:rPr>
              <w:t xml:space="preserve">MBS-RNTI-SpecificConfig </w:t>
            </w:r>
            <w:r>
              <w:rPr>
                <w:szCs w:val="22"/>
                <w:lang w:eastAsia="sv-SE"/>
              </w:rPr>
              <w:t>field descriptions</w:t>
            </w:r>
          </w:p>
        </w:tc>
      </w:tr>
      <w:tr w:rsidR="006F3964" w14:paraId="2502E3D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90B0D1" w14:textId="77777777" w:rsidR="006F3964" w:rsidRDefault="00336CC3">
            <w:pPr>
              <w:pStyle w:val="TAL"/>
              <w:rPr>
                <w:b/>
                <w:bCs/>
                <w:i/>
                <w:szCs w:val="22"/>
                <w:lang w:eastAsia="en-GB"/>
              </w:rPr>
            </w:pPr>
            <w:r>
              <w:rPr>
                <w:b/>
                <w:bCs/>
                <w:i/>
                <w:szCs w:val="22"/>
                <w:lang w:eastAsia="en-GB"/>
              </w:rPr>
              <w:t>drx-</w:t>
            </w:r>
            <w:r>
              <w:rPr>
                <w:b/>
                <w:i/>
                <w:szCs w:val="22"/>
              </w:rPr>
              <w:t>ConfigPTM</w:t>
            </w:r>
          </w:p>
          <w:p w14:paraId="45DC06EF" w14:textId="77777777" w:rsidR="006F3964" w:rsidRDefault="00336CC3">
            <w:pPr>
              <w:pStyle w:val="TAL"/>
              <w:rPr>
                <w:bCs/>
                <w:szCs w:val="22"/>
                <w:lang w:eastAsia="en-GB"/>
              </w:rPr>
            </w:pPr>
            <w:r>
              <w:rPr>
                <w:szCs w:val="22"/>
                <w:lang w:eastAsia="sv-SE"/>
              </w:rPr>
              <w:t>Used to configure DRX for PTM transmission as specified in TS 38.321 [3]</w:t>
            </w:r>
            <w:r>
              <w:rPr>
                <w:szCs w:val="22"/>
                <w:lang w:eastAsia="en-GB"/>
              </w:rPr>
              <w:t>.</w:t>
            </w:r>
          </w:p>
        </w:tc>
      </w:tr>
      <w:tr w:rsidR="006F3964" w14:paraId="4008F5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B1028" w14:textId="77777777" w:rsidR="006F3964" w:rsidRDefault="00336CC3">
            <w:pPr>
              <w:pStyle w:val="TAL"/>
              <w:rPr>
                <w:b/>
                <w:i/>
                <w:szCs w:val="22"/>
              </w:rPr>
            </w:pPr>
            <w:r>
              <w:rPr>
                <w:b/>
                <w:i/>
                <w:szCs w:val="22"/>
              </w:rPr>
              <w:t>g-CS-RNTI</w:t>
            </w:r>
          </w:p>
          <w:p w14:paraId="26D7CE10" w14:textId="77777777" w:rsidR="006F3964" w:rsidRDefault="00336CC3">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6F3964" w14:paraId="4B22C8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B6B136" w14:textId="77777777" w:rsidR="006F3964" w:rsidRDefault="00336CC3">
            <w:pPr>
              <w:pStyle w:val="TAL"/>
              <w:rPr>
                <w:b/>
                <w:i/>
                <w:szCs w:val="22"/>
              </w:rPr>
            </w:pPr>
            <w:r>
              <w:rPr>
                <w:b/>
                <w:i/>
                <w:szCs w:val="22"/>
              </w:rPr>
              <w:t>g-RNTI</w:t>
            </w:r>
          </w:p>
          <w:p w14:paraId="25B9273B" w14:textId="77777777" w:rsidR="006F3964" w:rsidRDefault="00336CC3">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6F3964" w14:paraId="6F0C92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69BDA2" w14:textId="77777777" w:rsidR="006F3964" w:rsidRDefault="00336CC3">
            <w:pPr>
              <w:pStyle w:val="TAL"/>
              <w:rPr>
                <w:b/>
                <w:bCs/>
                <w:i/>
                <w:szCs w:val="22"/>
                <w:lang w:eastAsia="en-GB"/>
              </w:rPr>
            </w:pPr>
            <w:r>
              <w:rPr>
                <w:b/>
                <w:i/>
                <w:szCs w:val="22"/>
              </w:rPr>
              <w:t>groupCommon-RNTI</w:t>
            </w:r>
          </w:p>
          <w:p w14:paraId="439CBD07" w14:textId="77777777" w:rsidR="006F3964" w:rsidRDefault="00336CC3">
            <w:pPr>
              <w:pStyle w:val="TAL"/>
              <w:rPr>
                <w:szCs w:val="22"/>
                <w:lang w:eastAsia="en-GB"/>
              </w:rPr>
            </w:pPr>
            <w:r>
              <w:rPr>
                <w:lang w:eastAsia="en-GB"/>
              </w:rPr>
              <w:t>Used to configure g-RNTI or g-CS-RNTI</w:t>
            </w:r>
            <w:r>
              <w:rPr>
                <w:bCs/>
                <w:szCs w:val="22"/>
                <w:lang w:eastAsia="en-GB"/>
              </w:rPr>
              <w:t>.</w:t>
            </w:r>
          </w:p>
        </w:tc>
      </w:tr>
      <w:tr w:rsidR="006F3964" w14:paraId="2EED01D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AE53" w14:textId="77777777" w:rsidR="006F3964" w:rsidRDefault="00336CC3">
            <w:pPr>
              <w:pStyle w:val="TAL"/>
              <w:rPr>
                <w:b/>
                <w:bCs/>
                <w:i/>
                <w:iCs/>
              </w:rPr>
            </w:pPr>
            <w:r>
              <w:rPr>
                <w:b/>
                <w:bCs/>
                <w:i/>
                <w:iCs/>
              </w:rPr>
              <w:t>harq-FeedbackEnablerMulticast</w:t>
            </w:r>
          </w:p>
          <w:p w14:paraId="015181CB" w14:textId="77777777" w:rsidR="006F3964" w:rsidRDefault="00336CC3">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6F3964" w14:paraId="6DEA6C0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6C7EAE" w14:textId="77777777" w:rsidR="006F3964" w:rsidRDefault="00336CC3">
            <w:pPr>
              <w:pStyle w:val="TAL"/>
              <w:rPr>
                <w:b/>
                <w:bCs/>
                <w:i/>
                <w:iCs/>
              </w:rPr>
            </w:pPr>
            <w:r>
              <w:rPr>
                <w:b/>
                <w:bCs/>
                <w:i/>
                <w:iCs/>
              </w:rPr>
              <w:t>harq-FeedbackOptionMulticast</w:t>
            </w:r>
          </w:p>
          <w:p w14:paraId="3E44BBEE" w14:textId="77777777" w:rsidR="006F3964" w:rsidRDefault="00336CC3">
            <w:pPr>
              <w:pStyle w:val="TAL"/>
              <w:rPr>
                <w:b/>
                <w:bCs/>
                <w:i/>
                <w:szCs w:val="22"/>
                <w:lang w:eastAsia="en-GB"/>
              </w:rPr>
            </w:pPr>
            <w:r>
              <w:rPr>
                <w:szCs w:val="22"/>
              </w:rPr>
              <w:t>Indicates the feedback mode for MBS multicast dynamically scheduled PDSCH or SPS PDSCH.</w:t>
            </w:r>
          </w:p>
        </w:tc>
      </w:tr>
      <w:tr w:rsidR="006F3964" w14:paraId="0A6520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4F30" w14:textId="77777777" w:rsidR="006F3964" w:rsidRDefault="00336CC3">
            <w:pPr>
              <w:pStyle w:val="TAL"/>
              <w:rPr>
                <w:b/>
                <w:bCs/>
                <w:i/>
                <w:iCs/>
              </w:rPr>
            </w:pPr>
            <w:r>
              <w:rPr>
                <w:b/>
                <w:bCs/>
                <w:i/>
                <w:iCs/>
              </w:rPr>
              <w:t>mbs-RNTI-SpecificConfigId</w:t>
            </w:r>
          </w:p>
          <w:p w14:paraId="78CDCE02" w14:textId="77777777" w:rsidR="006F3964" w:rsidRDefault="00336CC3">
            <w:pPr>
              <w:pStyle w:val="TAL"/>
              <w:rPr>
                <w:b/>
                <w:bCs/>
                <w:i/>
                <w:iCs/>
              </w:rPr>
            </w:pPr>
            <w:r>
              <w:rPr>
                <w:bCs/>
                <w:iCs/>
              </w:rPr>
              <w:t>An identifier of the RNTI specific configuration for MBS multicast.</w:t>
            </w:r>
          </w:p>
        </w:tc>
      </w:tr>
      <w:tr w:rsidR="006F3964" w14:paraId="0C2BE3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953AA8" w14:textId="77777777" w:rsidR="006F3964" w:rsidRDefault="00336CC3">
            <w:pPr>
              <w:pStyle w:val="TAL"/>
              <w:rPr>
                <w:b/>
                <w:bCs/>
                <w:i/>
                <w:iCs/>
              </w:rPr>
            </w:pPr>
            <w:r>
              <w:rPr>
                <w:b/>
                <w:bCs/>
                <w:i/>
                <w:iCs/>
              </w:rPr>
              <w:t>pdsch-</w:t>
            </w:r>
            <w:r>
              <w:rPr>
                <w:b/>
                <w:i/>
                <w:szCs w:val="22"/>
                <w:lang w:eastAsia="sv-SE"/>
              </w:rPr>
              <w:t>AggregationFactor</w:t>
            </w:r>
          </w:p>
          <w:p w14:paraId="4BF83591" w14:textId="77777777" w:rsidR="006F3964" w:rsidRDefault="00336CC3">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AB6231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BDED89F" w14:textId="77777777">
        <w:tc>
          <w:tcPr>
            <w:tcW w:w="4027" w:type="dxa"/>
            <w:tcBorders>
              <w:top w:val="single" w:sz="4" w:space="0" w:color="auto"/>
              <w:left w:val="single" w:sz="4" w:space="0" w:color="auto"/>
              <w:bottom w:val="single" w:sz="4" w:space="0" w:color="auto"/>
              <w:right w:val="single" w:sz="4" w:space="0" w:color="auto"/>
            </w:tcBorders>
          </w:tcPr>
          <w:p w14:paraId="086CED9E" w14:textId="77777777" w:rsidR="006F3964" w:rsidRDefault="00336CC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5E48C15" w14:textId="77777777" w:rsidR="006F3964" w:rsidRDefault="00336CC3">
            <w:pPr>
              <w:pStyle w:val="TAH"/>
              <w:rPr>
                <w:szCs w:val="22"/>
                <w:lang w:eastAsia="sv-SE"/>
              </w:rPr>
            </w:pPr>
            <w:r>
              <w:rPr>
                <w:szCs w:val="22"/>
                <w:lang w:eastAsia="sv-SE"/>
              </w:rPr>
              <w:t>Explanation</w:t>
            </w:r>
          </w:p>
        </w:tc>
      </w:tr>
      <w:tr w:rsidR="006F3964" w14:paraId="23915D51" w14:textId="77777777">
        <w:tc>
          <w:tcPr>
            <w:tcW w:w="4027" w:type="dxa"/>
            <w:tcBorders>
              <w:top w:val="single" w:sz="4" w:space="0" w:color="auto"/>
              <w:left w:val="single" w:sz="4" w:space="0" w:color="auto"/>
              <w:bottom w:val="single" w:sz="4" w:space="0" w:color="auto"/>
              <w:right w:val="single" w:sz="4" w:space="0" w:color="auto"/>
            </w:tcBorders>
          </w:tcPr>
          <w:p w14:paraId="6F29212D" w14:textId="77777777" w:rsidR="006F3964" w:rsidRDefault="00336CC3">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7EABE40" w14:textId="77777777" w:rsidR="006F3964" w:rsidRDefault="00336CC3">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6F3964" w14:paraId="7A77C14B" w14:textId="77777777">
        <w:tc>
          <w:tcPr>
            <w:tcW w:w="4027" w:type="dxa"/>
            <w:tcBorders>
              <w:top w:val="single" w:sz="4" w:space="0" w:color="auto"/>
              <w:left w:val="single" w:sz="4" w:space="0" w:color="auto"/>
              <w:bottom w:val="single" w:sz="4" w:space="0" w:color="auto"/>
              <w:right w:val="single" w:sz="4" w:space="0" w:color="auto"/>
            </w:tcBorders>
          </w:tcPr>
          <w:p w14:paraId="1AB5AB85" w14:textId="77777777" w:rsidR="006F3964" w:rsidRDefault="00336CC3">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681BE8B" w14:textId="77777777" w:rsidR="006F3964" w:rsidRDefault="00336CC3">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6F3964" w14:paraId="24DE043B" w14:textId="77777777">
        <w:tc>
          <w:tcPr>
            <w:tcW w:w="4027" w:type="dxa"/>
            <w:tcBorders>
              <w:top w:val="single" w:sz="4" w:space="0" w:color="auto"/>
              <w:left w:val="single" w:sz="4" w:space="0" w:color="auto"/>
              <w:bottom w:val="single" w:sz="4" w:space="0" w:color="auto"/>
              <w:right w:val="single" w:sz="4" w:space="0" w:color="auto"/>
            </w:tcBorders>
          </w:tcPr>
          <w:p w14:paraId="5F3F628A" w14:textId="77777777" w:rsidR="006F3964" w:rsidRDefault="00336CC3">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DB4318F" w14:textId="77777777" w:rsidR="006F3964" w:rsidRDefault="00336CC3">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F3964" w14:paraId="505E36BC" w14:textId="77777777">
        <w:tc>
          <w:tcPr>
            <w:tcW w:w="4027" w:type="dxa"/>
            <w:tcBorders>
              <w:top w:val="single" w:sz="4" w:space="0" w:color="auto"/>
              <w:left w:val="single" w:sz="4" w:space="0" w:color="auto"/>
              <w:bottom w:val="single" w:sz="4" w:space="0" w:color="auto"/>
              <w:right w:val="single" w:sz="4" w:space="0" w:color="auto"/>
            </w:tcBorders>
          </w:tcPr>
          <w:p w14:paraId="745517A2" w14:textId="77777777" w:rsidR="006F3964" w:rsidRDefault="00336CC3">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F7897A3" w14:textId="77777777" w:rsidR="006F3964" w:rsidRDefault="00336CC3">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4966A123" w14:textId="77777777" w:rsidR="006F3964" w:rsidRDefault="006F3964"/>
    <w:p w14:paraId="0140A990" w14:textId="77777777" w:rsidR="006F3964" w:rsidRDefault="00336CC3">
      <w:pPr>
        <w:pStyle w:val="Heading4"/>
        <w:rPr>
          <w:i/>
        </w:rPr>
      </w:pPr>
      <w:bookmarkStart w:id="2356" w:name="_Toc60777252"/>
      <w:bookmarkStart w:id="2357" w:name="_Toc146781311"/>
      <w:r>
        <w:t>–</w:t>
      </w:r>
      <w:r>
        <w:tab/>
      </w:r>
      <w:r>
        <w:rPr>
          <w:i/>
        </w:rPr>
        <w:t>MeasConfig</w:t>
      </w:r>
      <w:bookmarkEnd w:id="2356"/>
      <w:bookmarkEnd w:id="2357"/>
    </w:p>
    <w:p w14:paraId="28B5B7BB" w14:textId="77777777" w:rsidR="006F3964" w:rsidRDefault="00336CC3">
      <w:r>
        <w:t xml:space="preserve">The IE </w:t>
      </w:r>
      <w:r>
        <w:rPr>
          <w:i/>
        </w:rPr>
        <w:t>MeasConfig</w:t>
      </w:r>
      <w:r>
        <w:t xml:space="preserve"> specifies measurements to be performed by the UE, and covers intra-frequency, inter-frequency and inter-RAT mobility as well as configuration of measurement gaps.</w:t>
      </w:r>
    </w:p>
    <w:p w14:paraId="5E56402C" w14:textId="77777777" w:rsidR="006F3964" w:rsidRDefault="00336CC3">
      <w:pPr>
        <w:pStyle w:val="TH"/>
      </w:pPr>
      <w:r>
        <w:rPr>
          <w:i/>
        </w:rPr>
        <w:t>MeasConfig</w:t>
      </w:r>
      <w:r>
        <w:t xml:space="preserve"> information element</w:t>
      </w:r>
    </w:p>
    <w:p w14:paraId="2DE8C904" w14:textId="77777777" w:rsidR="006F3964" w:rsidRDefault="00336CC3">
      <w:pPr>
        <w:pStyle w:val="PL"/>
        <w:rPr>
          <w:color w:val="808080"/>
        </w:rPr>
      </w:pPr>
      <w:r>
        <w:rPr>
          <w:color w:val="808080"/>
        </w:rPr>
        <w:t>-- ASN1START</w:t>
      </w:r>
    </w:p>
    <w:p w14:paraId="56746556" w14:textId="77777777" w:rsidR="006F3964" w:rsidRDefault="00336CC3">
      <w:pPr>
        <w:pStyle w:val="PL"/>
        <w:rPr>
          <w:color w:val="808080"/>
        </w:rPr>
      </w:pPr>
      <w:r>
        <w:rPr>
          <w:color w:val="808080"/>
        </w:rPr>
        <w:t>-- TAG-MEASCONFIG-START</w:t>
      </w:r>
    </w:p>
    <w:p w14:paraId="4A6067A3" w14:textId="77777777" w:rsidR="006F3964" w:rsidRDefault="006F3964">
      <w:pPr>
        <w:pStyle w:val="PL"/>
      </w:pPr>
    </w:p>
    <w:p w14:paraId="6F74B86C" w14:textId="77777777" w:rsidR="006F3964" w:rsidRDefault="00336CC3">
      <w:pPr>
        <w:pStyle w:val="PL"/>
      </w:pPr>
      <w:r>
        <w:t xml:space="preserve">MeasConfig ::=                      </w:t>
      </w:r>
      <w:r>
        <w:rPr>
          <w:color w:val="993366"/>
        </w:rPr>
        <w:t>SEQUENCE</w:t>
      </w:r>
      <w:r>
        <w:t xml:space="preserve"> {</w:t>
      </w:r>
    </w:p>
    <w:p w14:paraId="6BD3E9C3" w14:textId="77777777" w:rsidR="006F3964" w:rsidRDefault="00336CC3">
      <w:pPr>
        <w:pStyle w:val="PL"/>
        <w:rPr>
          <w:color w:val="808080"/>
        </w:rPr>
      </w:pPr>
      <w:r>
        <w:t xml:space="preserve">    measObjectToRemoveList              MeasObjectToRemoveList                                              </w:t>
      </w:r>
      <w:r>
        <w:rPr>
          <w:color w:val="993366"/>
        </w:rPr>
        <w:t>OPTIONAL</w:t>
      </w:r>
      <w:r>
        <w:t xml:space="preserve">,   </w:t>
      </w:r>
      <w:r>
        <w:rPr>
          <w:color w:val="808080"/>
        </w:rPr>
        <w:t>-- Need N</w:t>
      </w:r>
    </w:p>
    <w:p w14:paraId="3BBBD8A6" w14:textId="77777777" w:rsidR="006F3964" w:rsidRDefault="00336CC3">
      <w:pPr>
        <w:pStyle w:val="PL"/>
        <w:rPr>
          <w:color w:val="808080"/>
        </w:rPr>
      </w:pPr>
      <w:r>
        <w:t xml:space="preserve">    measObjectToAddModList              MeasObjectToAddModList                                              </w:t>
      </w:r>
      <w:r>
        <w:rPr>
          <w:color w:val="993366"/>
        </w:rPr>
        <w:t>OPTIONAL</w:t>
      </w:r>
      <w:r>
        <w:t xml:space="preserve">,   </w:t>
      </w:r>
      <w:r>
        <w:rPr>
          <w:color w:val="808080"/>
        </w:rPr>
        <w:t>-- Need N</w:t>
      </w:r>
    </w:p>
    <w:p w14:paraId="3073270E" w14:textId="77777777" w:rsidR="006F3964" w:rsidRDefault="00336CC3">
      <w:pPr>
        <w:pStyle w:val="PL"/>
        <w:rPr>
          <w:color w:val="808080"/>
        </w:rPr>
      </w:pPr>
      <w:r>
        <w:t xml:space="preserve">    reportConfigToRemoveList            ReportConfigToRemoveList                                            </w:t>
      </w:r>
      <w:r>
        <w:rPr>
          <w:color w:val="993366"/>
        </w:rPr>
        <w:t>OPTIONAL</w:t>
      </w:r>
      <w:r>
        <w:t xml:space="preserve">,   </w:t>
      </w:r>
      <w:r>
        <w:rPr>
          <w:color w:val="808080"/>
        </w:rPr>
        <w:t>-- Need N</w:t>
      </w:r>
    </w:p>
    <w:p w14:paraId="4CAE1A41" w14:textId="77777777" w:rsidR="006F3964" w:rsidRDefault="00336CC3">
      <w:pPr>
        <w:pStyle w:val="PL"/>
        <w:rPr>
          <w:color w:val="808080"/>
        </w:rPr>
      </w:pPr>
      <w:r>
        <w:t xml:space="preserve">    reportConfigToAddModList            ReportConfigToAddModList                                            </w:t>
      </w:r>
      <w:r>
        <w:rPr>
          <w:color w:val="993366"/>
        </w:rPr>
        <w:t>OPTIONAL</w:t>
      </w:r>
      <w:r>
        <w:t xml:space="preserve">,   </w:t>
      </w:r>
      <w:r>
        <w:rPr>
          <w:color w:val="808080"/>
        </w:rPr>
        <w:t>-- Need N</w:t>
      </w:r>
    </w:p>
    <w:p w14:paraId="4E32051B" w14:textId="77777777" w:rsidR="006F3964" w:rsidRDefault="00336CC3">
      <w:pPr>
        <w:pStyle w:val="PL"/>
        <w:rPr>
          <w:color w:val="808080"/>
        </w:rPr>
      </w:pPr>
      <w:r>
        <w:t xml:space="preserve">    measIdToRemoveList                  MeasIdToRemoveList                                                  </w:t>
      </w:r>
      <w:r>
        <w:rPr>
          <w:color w:val="993366"/>
        </w:rPr>
        <w:t>OPTIONAL</w:t>
      </w:r>
      <w:r>
        <w:t xml:space="preserve">,   </w:t>
      </w:r>
      <w:r>
        <w:rPr>
          <w:color w:val="808080"/>
        </w:rPr>
        <w:t>-- Need N</w:t>
      </w:r>
    </w:p>
    <w:p w14:paraId="6FFAC050" w14:textId="77777777" w:rsidR="006F3964" w:rsidRDefault="00336CC3">
      <w:pPr>
        <w:pStyle w:val="PL"/>
        <w:rPr>
          <w:color w:val="808080"/>
        </w:rPr>
      </w:pPr>
      <w:r>
        <w:t xml:space="preserve">    measIdToAddModList                  MeasIdToAddModList                                                  </w:t>
      </w:r>
      <w:r>
        <w:rPr>
          <w:color w:val="993366"/>
        </w:rPr>
        <w:t>OPTIONAL</w:t>
      </w:r>
      <w:r>
        <w:t xml:space="preserve">,   </w:t>
      </w:r>
      <w:r>
        <w:rPr>
          <w:color w:val="808080"/>
        </w:rPr>
        <w:t>-- Need N</w:t>
      </w:r>
    </w:p>
    <w:p w14:paraId="01B09F4C" w14:textId="77777777" w:rsidR="006F3964" w:rsidRDefault="00336CC3">
      <w:pPr>
        <w:pStyle w:val="PL"/>
      </w:pPr>
      <w:r>
        <w:t xml:space="preserve">    s-MeasureConfig                     </w:t>
      </w:r>
      <w:r>
        <w:rPr>
          <w:color w:val="993366"/>
        </w:rPr>
        <w:t>CHOICE</w:t>
      </w:r>
      <w:r>
        <w:t xml:space="preserve"> {</w:t>
      </w:r>
    </w:p>
    <w:p w14:paraId="6FDBDF2D" w14:textId="77777777" w:rsidR="006F3964" w:rsidRDefault="00336CC3">
      <w:pPr>
        <w:pStyle w:val="PL"/>
      </w:pPr>
      <w:r>
        <w:t xml:space="preserve">        ssb-RSRP                            RSRP-Range,</w:t>
      </w:r>
    </w:p>
    <w:p w14:paraId="610DC6DF" w14:textId="77777777" w:rsidR="006F3964" w:rsidRDefault="00336CC3">
      <w:pPr>
        <w:pStyle w:val="PL"/>
      </w:pPr>
      <w:r>
        <w:t xml:space="preserve">        csi-RSRP                            RSRP-Range</w:t>
      </w:r>
    </w:p>
    <w:p w14:paraId="68933DCA" w14:textId="77777777" w:rsidR="006F3964" w:rsidRDefault="00336CC3">
      <w:pPr>
        <w:pStyle w:val="PL"/>
        <w:rPr>
          <w:color w:val="808080"/>
        </w:rPr>
      </w:pPr>
      <w:r>
        <w:t xml:space="preserve">    }                                                                                                       </w:t>
      </w:r>
      <w:r>
        <w:rPr>
          <w:color w:val="993366"/>
        </w:rPr>
        <w:t>OPTIONAL</w:t>
      </w:r>
      <w:r>
        <w:t xml:space="preserve">,   </w:t>
      </w:r>
      <w:r>
        <w:rPr>
          <w:color w:val="808080"/>
        </w:rPr>
        <w:t>-- Need M</w:t>
      </w:r>
    </w:p>
    <w:p w14:paraId="73B653FC" w14:textId="77777777" w:rsidR="006F3964" w:rsidRDefault="00336CC3">
      <w:pPr>
        <w:pStyle w:val="PL"/>
        <w:rPr>
          <w:color w:val="808080"/>
        </w:rPr>
      </w:pPr>
      <w:r>
        <w:t xml:space="preserve">    quantityConfig                      QuantityConfig                                                      </w:t>
      </w:r>
      <w:r>
        <w:rPr>
          <w:color w:val="993366"/>
        </w:rPr>
        <w:t>OPTIONAL</w:t>
      </w:r>
      <w:r>
        <w:t xml:space="preserve">,   </w:t>
      </w:r>
      <w:r>
        <w:rPr>
          <w:color w:val="808080"/>
        </w:rPr>
        <w:t>-- Need M</w:t>
      </w:r>
    </w:p>
    <w:p w14:paraId="34C0D013" w14:textId="77777777" w:rsidR="006F3964" w:rsidRDefault="00336CC3">
      <w:pPr>
        <w:pStyle w:val="PL"/>
        <w:rPr>
          <w:color w:val="808080"/>
        </w:rPr>
      </w:pPr>
      <w:r>
        <w:t xml:space="preserve">    measGapConfig                       MeasGapConfig                                                       </w:t>
      </w:r>
      <w:r>
        <w:rPr>
          <w:color w:val="993366"/>
        </w:rPr>
        <w:t>OPTIONAL</w:t>
      </w:r>
      <w:r>
        <w:t xml:space="preserve">,   </w:t>
      </w:r>
      <w:r>
        <w:rPr>
          <w:color w:val="808080"/>
        </w:rPr>
        <w:t>-- Need M</w:t>
      </w:r>
    </w:p>
    <w:p w14:paraId="63FB4789" w14:textId="77777777" w:rsidR="006F3964" w:rsidRDefault="00336CC3">
      <w:pPr>
        <w:pStyle w:val="PL"/>
        <w:rPr>
          <w:color w:val="808080"/>
        </w:rPr>
      </w:pPr>
      <w:r>
        <w:lastRenderedPageBreak/>
        <w:t xml:space="preserve">    measGapSharingConfig                MeasGapSharingConfig                                                </w:t>
      </w:r>
      <w:r>
        <w:rPr>
          <w:color w:val="993366"/>
        </w:rPr>
        <w:t>OPTIONAL</w:t>
      </w:r>
      <w:r>
        <w:t xml:space="preserve">,   </w:t>
      </w:r>
      <w:r>
        <w:rPr>
          <w:color w:val="808080"/>
        </w:rPr>
        <w:t>-- Need M</w:t>
      </w:r>
    </w:p>
    <w:p w14:paraId="39F43C6B" w14:textId="77777777" w:rsidR="006F3964" w:rsidRDefault="00336CC3">
      <w:pPr>
        <w:pStyle w:val="PL"/>
      </w:pPr>
      <w:r>
        <w:t xml:space="preserve">    ...,</w:t>
      </w:r>
    </w:p>
    <w:p w14:paraId="69BEB30E" w14:textId="77777777" w:rsidR="006F3964" w:rsidRDefault="00336CC3">
      <w:pPr>
        <w:pStyle w:val="PL"/>
      </w:pPr>
      <w:r>
        <w:t xml:space="preserve">    [[</w:t>
      </w:r>
    </w:p>
    <w:p w14:paraId="53E8064A" w14:textId="77777777" w:rsidR="006F3964" w:rsidRDefault="00336CC3">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746156F" w14:textId="77777777" w:rsidR="006F3964" w:rsidRDefault="00336CC3">
      <w:pPr>
        <w:pStyle w:val="PL"/>
      </w:pPr>
      <w:r>
        <w:t xml:space="preserve">    ]]</w:t>
      </w:r>
    </w:p>
    <w:p w14:paraId="26B100EB" w14:textId="77777777" w:rsidR="006F3964" w:rsidRDefault="00336CC3">
      <w:pPr>
        <w:pStyle w:val="PL"/>
      </w:pPr>
      <w:r>
        <w:t>}</w:t>
      </w:r>
    </w:p>
    <w:p w14:paraId="6F7CF6AF" w14:textId="77777777" w:rsidR="006F3964" w:rsidRDefault="006F3964">
      <w:pPr>
        <w:pStyle w:val="PL"/>
      </w:pPr>
    </w:p>
    <w:p w14:paraId="28108412" w14:textId="77777777" w:rsidR="006F3964" w:rsidRDefault="00336CC3">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CA780FB" w14:textId="77777777" w:rsidR="006F3964" w:rsidRDefault="006F3964">
      <w:pPr>
        <w:pStyle w:val="PL"/>
      </w:pPr>
    </w:p>
    <w:p w14:paraId="610BD9E0" w14:textId="77777777" w:rsidR="006F3964" w:rsidRDefault="00336CC3">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EB24529" w14:textId="77777777" w:rsidR="006F3964" w:rsidRDefault="006F3964">
      <w:pPr>
        <w:pStyle w:val="PL"/>
      </w:pPr>
    </w:p>
    <w:p w14:paraId="3814071E" w14:textId="77777777" w:rsidR="006F3964" w:rsidRDefault="00336CC3">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7361DFD7" w14:textId="77777777" w:rsidR="006F3964" w:rsidRDefault="006F3964">
      <w:pPr>
        <w:pStyle w:val="PL"/>
      </w:pPr>
    </w:p>
    <w:p w14:paraId="0CD5220F" w14:textId="77777777" w:rsidR="006F3964" w:rsidRDefault="00336CC3">
      <w:pPr>
        <w:pStyle w:val="PL"/>
        <w:rPr>
          <w:color w:val="808080"/>
        </w:rPr>
      </w:pPr>
      <w:r>
        <w:rPr>
          <w:color w:val="808080"/>
        </w:rPr>
        <w:t>-- TAG-MEASCONFIG-STOP</w:t>
      </w:r>
    </w:p>
    <w:p w14:paraId="6788631A" w14:textId="77777777" w:rsidR="006F3964" w:rsidRDefault="00336CC3">
      <w:pPr>
        <w:pStyle w:val="PL"/>
        <w:rPr>
          <w:color w:val="808080"/>
        </w:rPr>
      </w:pPr>
      <w:r>
        <w:rPr>
          <w:color w:val="808080"/>
        </w:rPr>
        <w:t>-- ASN1STOP</w:t>
      </w:r>
    </w:p>
    <w:p w14:paraId="764ECB7C"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2B83A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15B98" w14:textId="77777777" w:rsidR="006F3964" w:rsidRDefault="00336CC3">
            <w:pPr>
              <w:pStyle w:val="TAH"/>
              <w:rPr>
                <w:lang w:eastAsia="en-GB"/>
              </w:rPr>
            </w:pPr>
            <w:r>
              <w:rPr>
                <w:rFonts w:eastAsia="SimSun"/>
                <w:i/>
                <w:lang w:eastAsia="zh-CN"/>
              </w:rPr>
              <w:lastRenderedPageBreak/>
              <w:t xml:space="preserve">MeasConfig </w:t>
            </w:r>
            <w:r>
              <w:rPr>
                <w:iCs/>
                <w:lang w:eastAsia="en-GB"/>
              </w:rPr>
              <w:t>field descriptions</w:t>
            </w:r>
          </w:p>
        </w:tc>
      </w:tr>
      <w:tr w:rsidR="006F3964" w14:paraId="2D0E9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A5C47" w14:textId="77777777" w:rsidR="006F3964" w:rsidRDefault="00336CC3">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9A2FE9C" w14:textId="77777777" w:rsidR="006F3964" w:rsidRDefault="00336CC3">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6F3964" w14:paraId="62CD1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F4854" w14:textId="77777777" w:rsidR="006F3964" w:rsidRDefault="00336CC3">
            <w:pPr>
              <w:pStyle w:val="TAL"/>
              <w:rPr>
                <w:rFonts w:eastAsia="SimSun"/>
                <w:b/>
                <w:i/>
                <w:lang w:eastAsia="zh-CN"/>
              </w:rPr>
            </w:pPr>
            <w:r>
              <w:rPr>
                <w:rFonts w:eastAsia="SimSun"/>
                <w:b/>
                <w:i/>
                <w:lang w:eastAsia="zh-CN"/>
              </w:rPr>
              <w:t>measGapConfig</w:t>
            </w:r>
          </w:p>
          <w:p w14:paraId="5F267E6E" w14:textId="77777777" w:rsidR="006F3964" w:rsidRDefault="00336CC3">
            <w:pPr>
              <w:pStyle w:val="TAL"/>
              <w:rPr>
                <w:rFonts w:eastAsia="MS Mincho"/>
                <w:lang w:eastAsia="en-GB"/>
              </w:rPr>
            </w:pPr>
            <w:r>
              <w:rPr>
                <w:rFonts w:eastAsia="SimSun"/>
                <w:lang w:eastAsia="zh-CN"/>
              </w:rPr>
              <w:t>Used to setup and release measurement gaps in NR.</w:t>
            </w:r>
          </w:p>
        </w:tc>
      </w:tr>
      <w:tr w:rsidR="006F3964" w14:paraId="21A038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573D27" w14:textId="77777777" w:rsidR="006F3964" w:rsidRDefault="00336CC3">
            <w:pPr>
              <w:pStyle w:val="TAL"/>
              <w:rPr>
                <w:rFonts w:eastAsia="SimSun"/>
                <w:b/>
                <w:i/>
                <w:lang w:eastAsia="zh-CN"/>
              </w:rPr>
            </w:pPr>
            <w:r>
              <w:rPr>
                <w:rFonts w:eastAsia="SimSun"/>
                <w:b/>
                <w:i/>
                <w:lang w:eastAsia="zh-CN"/>
              </w:rPr>
              <w:t>measIdToAddModList</w:t>
            </w:r>
          </w:p>
          <w:p w14:paraId="3AD1E739" w14:textId="77777777" w:rsidR="006F3964" w:rsidRDefault="00336CC3">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6F3964" w14:paraId="6507AA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3275E" w14:textId="77777777" w:rsidR="006F3964" w:rsidRDefault="00336CC3">
            <w:pPr>
              <w:pStyle w:val="TAL"/>
              <w:rPr>
                <w:rFonts w:eastAsia="SimSun"/>
                <w:b/>
                <w:i/>
                <w:lang w:eastAsia="zh-CN"/>
              </w:rPr>
            </w:pPr>
            <w:r>
              <w:rPr>
                <w:rFonts w:eastAsia="SimSun"/>
                <w:b/>
                <w:i/>
                <w:lang w:eastAsia="zh-CN"/>
              </w:rPr>
              <w:t>measIdToRemoveList</w:t>
            </w:r>
          </w:p>
          <w:p w14:paraId="0029F77A" w14:textId="77777777" w:rsidR="006F3964" w:rsidRDefault="00336CC3">
            <w:pPr>
              <w:pStyle w:val="TAL"/>
              <w:rPr>
                <w:rFonts w:eastAsia="SimSun"/>
                <w:lang w:eastAsia="zh-CN"/>
              </w:rPr>
            </w:pPr>
            <w:r>
              <w:rPr>
                <w:rFonts w:eastAsia="SimSun"/>
                <w:lang w:eastAsia="zh-CN"/>
              </w:rPr>
              <w:t>List of measurement identities to remove.</w:t>
            </w:r>
          </w:p>
        </w:tc>
      </w:tr>
      <w:tr w:rsidR="006F3964" w14:paraId="06094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37658" w14:textId="77777777" w:rsidR="006F3964" w:rsidRDefault="00336CC3">
            <w:pPr>
              <w:pStyle w:val="TAL"/>
              <w:rPr>
                <w:rFonts w:eastAsia="SimSun"/>
                <w:b/>
                <w:i/>
                <w:lang w:eastAsia="zh-CN"/>
              </w:rPr>
            </w:pPr>
            <w:r>
              <w:rPr>
                <w:rFonts w:eastAsia="SimSun"/>
                <w:b/>
                <w:i/>
                <w:lang w:eastAsia="zh-CN"/>
              </w:rPr>
              <w:t>measObjectToAddModList</w:t>
            </w:r>
          </w:p>
          <w:p w14:paraId="3B4FF8D1" w14:textId="77777777" w:rsidR="006F3964" w:rsidRDefault="00336CC3">
            <w:pPr>
              <w:pStyle w:val="TAL"/>
              <w:rPr>
                <w:rFonts w:eastAsia="SimSun"/>
                <w:lang w:eastAsia="zh-CN"/>
              </w:rPr>
            </w:pPr>
            <w:r>
              <w:rPr>
                <w:rFonts w:eastAsia="SimSun"/>
                <w:lang w:eastAsia="zh-CN"/>
              </w:rPr>
              <w:t>List of measurement objects to add and/or modify.</w:t>
            </w:r>
          </w:p>
        </w:tc>
      </w:tr>
      <w:tr w:rsidR="006F3964" w14:paraId="636C70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C0653" w14:textId="77777777" w:rsidR="006F3964" w:rsidRDefault="00336CC3">
            <w:pPr>
              <w:pStyle w:val="TAL"/>
              <w:rPr>
                <w:rFonts w:eastAsia="SimSun"/>
                <w:b/>
                <w:i/>
                <w:lang w:eastAsia="zh-CN"/>
              </w:rPr>
            </w:pPr>
            <w:r>
              <w:rPr>
                <w:rFonts w:eastAsia="SimSun"/>
                <w:b/>
                <w:i/>
                <w:lang w:eastAsia="zh-CN"/>
              </w:rPr>
              <w:t>measObjectToRemoveList</w:t>
            </w:r>
          </w:p>
          <w:p w14:paraId="78AB6C73" w14:textId="77777777" w:rsidR="006F3964" w:rsidRDefault="00336CC3">
            <w:pPr>
              <w:pStyle w:val="TAL"/>
              <w:rPr>
                <w:rFonts w:eastAsia="SimSun"/>
                <w:lang w:eastAsia="zh-CN"/>
              </w:rPr>
            </w:pPr>
            <w:r>
              <w:rPr>
                <w:rFonts w:eastAsia="SimSun"/>
                <w:lang w:eastAsia="zh-CN"/>
              </w:rPr>
              <w:t>List of measurement objects to remove.</w:t>
            </w:r>
          </w:p>
        </w:tc>
      </w:tr>
      <w:tr w:rsidR="006F3964" w14:paraId="7396E8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29624" w14:textId="77777777" w:rsidR="006F3964" w:rsidRDefault="00336CC3">
            <w:pPr>
              <w:pStyle w:val="TAL"/>
              <w:rPr>
                <w:rFonts w:eastAsia="MS Mincho"/>
                <w:b/>
                <w:i/>
                <w:lang w:eastAsia="sv-SE"/>
              </w:rPr>
            </w:pPr>
            <w:r>
              <w:rPr>
                <w:b/>
                <w:i/>
                <w:lang w:eastAsia="sv-SE"/>
              </w:rPr>
              <w:t>reportConfigToAddModList</w:t>
            </w:r>
          </w:p>
          <w:p w14:paraId="79B6C455" w14:textId="77777777" w:rsidR="006F3964" w:rsidRDefault="00336CC3">
            <w:pPr>
              <w:pStyle w:val="TAL"/>
              <w:rPr>
                <w:lang w:eastAsia="sv-SE"/>
              </w:rPr>
            </w:pPr>
            <w:r>
              <w:rPr>
                <w:lang w:eastAsia="sv-SE"/>
              </w:rPr>
              <w:t>List of measurement reporting configurations to add and/or modify.</w:t>
            </w:r>
          </w:p>
        </w:tc>
      </w:tr>
      <w:tr w:rsidR="006F3964" w14:paraId="1DE3A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853A2" w14:textId="77777777" w:rsidR="006F3964" w:rsidRDefault="00336CC3">
            <w:pPr>
              <w:pStyle w:val="TAL"/>
              <w:rPr>
                <w:rFonts w:eastAsia="SimSun"/>
                <w:b/>
                <w:i/>
                <w:lang w:eastAsia="zh-CN"/>
              </w:rPr>
            </w:pPr>
            <w:r>
              <w:rPr>
                <w:rFonts w:eastAsia="SimSun"/>
                <w:b/>
                <w:i/>
                <w:lang w:eastAsia="zh-CN"/>
              </w:rPr>
              <w:t>reportConfigToRemoveList</w:t>
            </w:r>
          </w:p>
          <w:p w14:paraId="7A8D6835" w14:textId="77777777" w:rsidR="006F3964" w:rsidRDefault="00336CC3">
            <w:pPr>
              <w:pStyle w:val="TAL"/>
              <w:rPr>
                <w:rFonts w:eastAsia="SimSun"/>
                <w:lang w:eastAsia="zh-CN"/>
              </w:rPr>
            </w:pPr>
            <w:r>
              <w:rPr>
                <w:rFonts w:eastAsia="SimSun"/>
                <w:lang w:eastAsia="zh-CN"/>
              </w:rPr>
              <w:t>List of measurement reporting configurations to remove.</w:t>
            </w:r>
          </w:p>
        </w:tc>
      </w:tr>
      <w:tr w:rsidR="006F3964" w14:paraId="1A63E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0E857" w14:textId="77777777" w:rsidR="006F3964" w:rsidRDefault="00336CC3">
            <w:pPr>
              <w:pStyle w:val="TAL"/>
              <w:rPr>
                <w:rFonts w:eastAsia="MS Mincho"/>
                <w:b/>
                <w:i/>
                <w:lang w:eastAsia="zh-CN"/>
              </w:rPr>
            </w:pPr>
            <w:r>
              <w:rPr>
                <w:b/>
                <w:i/>
                <w:lang w:eastAsia="zh-CN"/>
              </w:rPr>
              <w:t>s-MeasureConfig</w:t>
            </w:r>
          </w:p>
          <w:p w14:paraId="037E2BD3" w14:textId="77777777" w:rsidR="006F3964" w:rsidRDefault="00336CC3">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6F3964" w14:paraId="3634D9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5E4D7" w14:textId="77777777" w:rsidR="006F3964" w:rsidRDefault="00336CC3">
            <w:pPr>
              <w:pStyle w:val="TAL"/>
              <w:rPr>
                <w:rFonts w:eastAsia="MS Mincho"/>
                <w:b/>
                <w:i/>
                <w:lang w:eastAsia="zh-CN"/>
              </w:rPr>
            </w:pPr>
            <w:r>
              <w:rPr>
                <w:b/>
                <w:i/>
                <w:lang w:eastAsia="zh-CN"/>
              </w:rPr>
              <w:t>measGapSharingConfig</w:t>
            </w:r>
          </w:p>
          <w:p w14:paraId="3108B5D7" w14:textId="77777777" w:rsidR="006F3964" w:rsidRDefault="00336CC3">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48D3414" w14:textId="77777777" w:rsidR="006F3964" w:rsidRDefault="006F3964"/>
    <w:p w14:paraId="5813A726" w14:textId="77777777" w:rsidR="006F3964" w:rsidRDefault="00336CC3">
      <w:pPr>
        <w:pStyle w:val="Heading4"/>
        <w:rPr>
          <w:rFonts w:eastAsia="MS Mincho"/>
        </w:rPr>
      </w:pPr>
      <w:bookmarkStart w:id="2358" w:name="_Toc60777253"/>
      <w:bookmarkStart w:id="2359" w:name="_Toc146781312"/>
      <w:r>
        <w:t>–</w:t>
      </w:r>
      <w:r>
        <w:tab/>
      </w:r>
      <w:r>
        <w:rPr>
          <w:i/>
        </w:rPr>
        <w:t>MeasGapConfig</w:t>
      </w:r>
      <w:bookmarkEnd w:id="2358"/>
      <w:bookmarkEnd w:id="2359"/>
    </w:p>
    <w:p w14:paraId="05004C60" w14:textId="77777777" w:rsidR="006F3964" w:rsidRDefault="00336CC3">
      <w:r>
        <w:t xml:space="preserve">The IE </w:t>
      </w:r>
      <w:r>
        <w:rPr>
          <w:i/>
        </w:rPr>
        <w:t>MeasGapConfig</w:t>
      </w:r>
      <w:r>
        <w:t xml:space="preserve"> specifies the measurement gap configuration and controls setup/release of measurement gaps.</w:t>
      </w:r>
    </w:p>
    <w:p w14:paraId="777EC41B" w14:textId="77777777" w:rsidR="006F3964" w:rsidRDefault="00336CC3">
      <w:pPr>
        <w:pStyle w:val="TH"/>
      </w:pPr>
      <w:r>
        <w:rPr>
          <w:bCs/>
          <w:i/>
          <w:iCs/>
        </w:rPr>
        <w:t xml:space="preserve">MeasGapConfig </w:t>
      </w:r>
      <w:r>
        <w:t>information element</w:t>
      </w:r>
    </w:p>
    <w:p w14:paraId="553639B7" w14:textId="77777777" w:rsidR="006F3964" w:rsidRDefault="00336CC3">
      <w:pPr>
        <w:pStyle w:val="PL"/>
        <w:rPr>
          <w:color w:val="808080"/>
        </w:rPr>
      </w:pPr>
      <w:r>
        <w:rPr>
          <w:color w:val="808080"/>
        </w:rPr>
        <w:t>-- ASN1START</w:t>
      </w:r>
    </w:p>
    <w:p w14:paraId="1C510FB4" w14:textId="77777777" w:rsidR="006F3964" w:rsidRDefault="00336CC3">
      <w:pPr>
        <w:pStyle w:val="PL"/>
        <w:rPr>
          <w:color w:val="808080"/>
        </w:rPr>
      </w:pPr>
      <w:r>
        <w:rPr>
          <w:color w:val="808080"/>
        </w:rPr>
        <w:t>-- TAG-MEASGAPCONFIG-START</w:t>
      </w:r>
    </w:p>
    <w:p w14:paraId="6CD42748" w14:textId="77777777" w:rsidR="006F3964" w:rsidRDefault="006F3964">
      <w:pPr>
        <w:pStyle w:val="PL"/>
      </w:pPr>
    </w:p>
    <w:p w14:paraId="21F3EC85" w14:textId="77777777" w:rsidR="006F3964" w:rsidRDefault="00336CC3">
      <w:pPr>
        <w:pStyle w:val="PL"/>
      </w:pPr>
      <w:r>
        <w:t xml:space="preserve">MeasGapConfig ::=                   </w:t>
      </w:r>
      <w:r>
        <w:rPr>
          <w:color w:val="993366"/>
        </w:rPr>
        <w:t>SEQUENCE</w:t>
      </w:r>
      <w:r>
        <w:t xml:space="preserve"> {</w:t>
      </w:r>
    </w:p>
    <w:p w14:paraId="25C56B6E" w14:textId="77777777" w:rsidR="006F3964" w:rsidRDefault="00336CC3">
      <w:pPr>
        <w:pStyle w:val="PL"/>
        <w:rPr>
          <w:color w:val="808080"/>
        </w:rPr>
      </w:pPr>
      <w:r>
        <w:t xml:space="preserve">    gapFR2                              SetupRelease { GapConfig }                                              </w:t>
      </w:r>
      <w:r>
        <w:rPr>
          <w:color w:val="993366"/>
        </w:rPr>
        <w:t>OPTIONAL</w:t>
      </w:r>
      <w:r>
        <w:t xml:space="preserve">,   </w:t>
      </w:r>
      <w:r>
        <w:rPr>
          <w:color w:val="808080"/>
        </w:rPr>
        <w:t>-- Need M</w:t>
      </w:r>
    </w:p>
    <w:p w14:paraId="21B72EE2" w14:textId="77777777" w:rsidR="006F3964" w:rsidRDefault="00336CC3">
      <w:pPr>
        <w:pStyle w:val="PL"/>
      </w:pPr>
      <w:r>
        <w:t xml:space="preserve">    ...,</w:t>
      </w:r>
    </w:p>
    <w:p w14:paraId="0B8E585D" w14:textId="77777777" w:rsidR="006F3964" w:rsidRDefault="00336CC3">
      <w:pPr>
        <w:pStyle w:val="PL"/>
      </w:pPr>
      <w:r>
        <w:lastRenderedPageBreak/>
        <w:t xml:space="preserve">    [[</w:t>
      </w:r>
    </w:p>
    <w:p w14:paraId="6EE0AD77" w14:textId="77777777" w:rsidR="006F3964" w:rsidRDefault="00336CC3">
      <w:pPr>
        <w:pStyle w:val="PL"/>
        <w:rPr>
          <w:color w:val="808080"/>
        </w:rPr>
      </w:pPr>
      <w:r>
        <w:t xml:space="preserve">    gapFR1                              SetupRelease { GapConfig }                                              </w:t>
      </w:r>
      <w:r>
        <w:rPr>
          <w:color w:val="993366"/>
        </w:rPr>
        <w:t>OPTIONAL</w:t>
      </w:r>
      <w:r>
        <w:t xml:space="preserve">,   </w:t>
      </w:r>
      <w:r>
        <w:rPr>
          <w:color w:val="808080"/>
        </w:rPr>
        <w:t>-- Need M</w:t>
      </w:r>
    </w:p>
    <w:p w14:paraId="3C6BAB96" w14:textId="77777777" w:rsidR="006F3964" w:rsidRDefault="00336CC3">
      <w:pPr>
        <w:pStyle w:val="PL"/>
        <w:rPr>
          <w:color w:val="808080"/>
        </w:rPr>
      </w:pPr>
      <w:r>
        <w:t xml:space="preserve">    gapUE                               SetupRelease { GapConfig }                                              </w:t>
      </w:r>
      <w:r>
        <w:rPr>
          <w:color w:val="993366"/>
        </w:rPr>
        <w:t>OPTIONAL</w:t>
      </w:r>
      <w:r>
        <w:t xml:space="preserve">    </w:t>
      </w:r>
      <w:r>
        <w:rPr>
          <w:color w:val="808080"/>
        </w:rPr>
        <w:t>-- Need M</w:t>
      </w:r>
    </w:p>
    <w:p w14:paraId="09A26EFD" w14:textId="77777777" w:rsidR="006F3964" w:rsidRDefault="00336CC3">
      <w:pPr>
        <w:pStyle w:val="PL"/>
      </w:pPr>
      <w:r>
        <w:t xml:space="preserve">    ]],</w:t>
      </w:r>
    </w:p>
    <w:p w14:paraId="37889D0D" w14:textId="77777777" w:rsidR="006F3964" w:rsidRDefault="00336CC3">
      <w:pPr>
        <w:pStyle w:val="PL"/>
      </w:pPr>
      <w:r>
        <w:t xml:space="preserve">    [[</w:t>
      </w:r>
    </w:p>
    <w:p w14:paraId="0EFDDDF5" w14:textId="77777777" w:rsidR="006F3964" w:rsidRDefault="00336CC3">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38B880" w14:textId="77777777" w:rsidR="006F3964" w:rsidRDefault="00336CC3">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70ADEB0" w14:textId="77777777" w:rsidR="006F3964" w:rsidRDefault="00336CC3">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0DFE20" w14:textId="77777777" w:rsidR="006F3964" w:rsidRDefault="00336CC3">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5EDAD296" w14:textId="77777777" w:rsidR="006F3964" w:rsidRDefault="00336CC3">
      <w:pPr>
        <w:pStyle w:val="PL"/>
      </w:pPr>
      <w:r>
        <w:t xml:space="preserve">    ]]</w:t>
      </w:r>
    </w:p>
    <w:p w14:paraId="0BCDB0D8" w14:textId="77777777" w:rsidR="006F3964" w:rsidRDefault="006F3964">
      <w:pPr>
        <w:pStyle w:val="PL"/>
      </w:pPr>
    </w:p>
    <w:p w14:paraId="6D05F49B" w14:textId="77777777" w:rsidR="006F3964" w:rsidRDefault="00336CC3">
      <w:pPr>
        <w:pStyle w:val="PL"/>
      </w:pPr>
      <w:r>
        <w:t>}</w:t>
      </w:r>
    </w:p>
    <w:p w14:paraId="1885C99C" w14:textId="77777777" w:rsidR="006F3964" w:rsidRDefault="006F3964">
      <w:pPr>
        <w:pStyle w:val="PL"/>
      </w:pPr>
    </w:p>
    <w:p w14:paraId="5F941D58" w14:textId="77777777" w:rsidR="006F3964" w:rsidRDefault="00336CC3">
      <w:pPr>
        <w:pStyle w:val="PL"/>
      </w:pPr>
      <w:r>
        <w:t xml:space="preserve">GapConfig ::=                       </w:t>
      </w:r>
      <w:r>
        <w:rPr>
          <w:color w:val="993366"/>
        </w:rPr>
        <w:t>SEQUENCE</w:t>
      </w:r>
      <w:r>
        <w:t xml:space="preserve"> {</w:t>
      </w:r>
    </w:p>
    <w:p w14:paraId="5036913C" w14:textId="77777777" w:rsidR="006F3964" w:rsidRDefault="00336CC3">
      <w:pPr>
        <w:pStyle w:val="PL"/>
      </w:pPr>
      <w:r>
        <w:t xml:space="preserve">    gapOffset                           </w:t>
      </w:r>
      <w:r>
        <w:rPr>
          <w:color w:val="993366"/>
        </w:rPr>
        <w:t>INTEGER</w:t>
      </w:r>
      <w:r>
        <w:t xml:space="preserve"> (0..159),</w:t>
      </w:r>
    </w:p>
    <w:p w14:paraId="586E8396" w14:textId="77777777" w:rsidR="006F3964" w:rsidRDefault="00336CC3">
      <w:pPr>
        <w:pStyle w:val="PL"/>
      </w:pPr>
      <w:r>
        <w:t xml:space="preserve">    mgl                                 </w:t>
      </w:r>
      <w:r>
        <w:rPr>
          <w:color w:val="993366"/>
        </w:rPr>
        <w:t>ENUMERATED</w:t>
      </w:r>
      <w:r>
        <w:t xml:space="preserve"> {ms1dot5, ms3, ms3dot5, ms4, ms5dot5, ms6},</w:t>
      </w:r>
    </w:p>
    <w:p w14:paraId="22BAF4B3" w14:textId="77777777" w:rsidR="006F3964" w:rsidRDefault="00336CC3">
      <w:pPr>
        <w:pStyle w:val="PL"/>
      </w:pPr>
      <w:r>
        <w:t xml:space="preserve">    mgrp                                </w:t>
      </w:r>
      <w:r>
        <w:rPr>
          <w:color w:val="993366"/>
        </w:rPr>
        <w:t>ENUMERATED</w:t>
      </w:r>
      <w:r>
        <w:t xml:space="preserve"> {ms20, ms40, ms80, ms160},</w:t>
      </w:r>
    </w:p>
    <w:p w14:paraId="794A3D62" w14:textId="77777777" w:rsidR="006F3964" w:rsidRDefault="00336CC3">
      <w:pPr>
        <w:pStyle w:val="PL"/>
      </w:pPr>
      <w:r>
        <w:t xml:space="preserve">    mgta                                </w:t>
      </w:r>
      <w:r>
        <w:rPr>
          <w:color w:val="993366"/>
        </w:rPr>
        <w:t>ENUMERATED</w:t>
      </w:r>
      <w:r>
        <w:t xml:space="preserve"> {ms0, ms0dot25, ms0dot5},</w:t>
      </w:r>
    </w:p>
    <w:p w14:paraId="3021C7F2" w14:textId="77777777" w:rsidR="006F3964" w:rsidRDefault="00336CC3">
      <w:pPr>
        <w:pStyle w:val="PL"/>
      </w:pPr>
      <w:r>
        <w:t xml:space="preserve">    ...,</w:t>
      </w:r>
    </w:p>
    <w:p w14:paraId="1B0065C2" w14:textId="77777777" w:rsidR="006F3964" w:rsidRDefault="00336CC3">
      <w:pPr>
        <w:pStyle w:val="PL"/>
      </w:pPr>
      <w:r>
        <w:t xml:space="preserve">    [[</w:t>
      </w:r>
    </w:p>
    <w:p w14:paraId="794C8AF4" w14:textId="77777777" w:rsidR="006F3964" w:rsidRDefault="00336CC3">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87BBDC9" w14:textId="77777777" w:rsidR="006F3964" w:rsidRDefault="00336CC3">
      <w:pPr>
        <w:pStyle w:val="PL"/>
      </w:pPr>
      <w:r>
        <w:t xml:space="preserve">    ]],</w:t>
      </w:r>
    </w:p>
    <w:p w14:paraId="0E2C8756" w14:textId="77777777" w:rsidR="006F3964" w:rsidRDefault="00336CC3">
      <w:pPr>
        <w:pStyle w:val="PL"/>
      </w:pPr>
      <w:r>
        <w:t xml:space="preserve">    [[</w:t>
      </w:r>
    </w:p>
    <w:p w14:paraId="5D50B460" w14:textId="77777777" w:rsidR="006F3964" w:rsidRDefault="00336CC3">
      <w:pPr>
        <w:pStyle w:val="PL"/>
        <w:rPr>
          <w:color w:val="808080"/>
        </w:rPr>
      </w:pPr>
      <w:r>
        <w:t xml:space="preserve">    refFR2ServCellAsyncCA-r16           ServCellIndex                                                       </w:t>
      </w:r>
      <w:r>
        <w:rPr>
          <w:color w:val="993366"/>
        </w:rPr>
        <w:t>OPTIONAL</w:t>
      </w:r>
      <w:r>
        <w:t xml:space="preserve">,   </w:t>
      </w:r>
      <w:r>
        <w:rPr>
          <w:color w:val="808080"/>
        </w:rPr>
        <w:t>-- Cond AsyncCA</w:t>
      </w:r>
    </w:p>
    <w:p w14:paraId="7C24A14F" w14:textId="77777777" w:rsidR="006F3964" w:rsidRDefault="00336CC3">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44D5D1F" w14:textId="77777777" w:rsidR="006F3964" w:rsidRDefault="00336CC3">
      <w:pPr>
        <w:pStyle w:val="PL"/>
      </w:pPr>
      <w:r>
        <w:t xml:space="preserve">    ]]</w:t>
      </w:r>
    </w:p>
    <w:p w14:paraId="46FA26D5" w14:textId="77777777" w:rsidR="006F3964" w:rsidRDefault="00336CC3">
      <w:pPr>
        <w:pStyle w:val="PL"/>
      </w:pPr>
      <w:r>
        <w:t>}</w:t>
      </w:r>
    </w:p>
    <w:p w14:paraId="05B0988B" w14:textId="77777777" w:rsidR="006F3964" w:rsidRDefault="006F3964">
      <w:pPr>
        <w:pStyle w:val="PL"/>
      </w:pPr>
    </w:p>
    <w:p w14:paraId="62D8B3D5" w14:textId="77777777" w:rsidR="006F3964" w:rsidRDefault="00336CC3">
      <w:pPr>
        <w:pStyle w:val="PL"/>
      </w:pPr>
      <w:r>
        <w:t xml:space="preserve">GapConfig-r17 ::=                   </w:t>
      </w:r>
      <w:r>
        <w:rPr>
          <w:color w:val="993366"/>
        </w:rPr>
        <w:t>SEQUENCE</w:t>
      </w:r>
      <w:r>
        <w:t xml:space="preserve"> {</w:t>
      </w:r>
    </w:p>
    <w:p w14:paraId="2E77DA15" w14:textId="77777777" w:rsidR="006F3964" w:rsidRDefault="00336CC3">
      <w:pPr>
        <w:pStyle w:val="PL"/>
      </w:pPr>
      <w:r>
        <w:t xml:space="preserve">    measGapId-r17                       MeasGapId-r17,</w:t>
      </w:r>
    </w:p>
    <w:p w14:paraId="46F61A17" w14:textId="77777777" w:rsidR="006F3964" w:rsidRDefault="00336CC3">
      <w:pPr>
        <w:pStyle w:val="PL"/>
      </w:pPr>
      <w:r>
        <w:t xml:space="preserve">    gapType-r17                         </w:t>
      </w:r>
      <w:r>
        <w:rPr>
          <w:color w:val="993366"/>
        </w:rPr>
        <w:t>ENUMERATED</w:t>
      </w:r>
      <w:r>
        <w:t xml:space="preserve"> {perUE, perFR1, perFR2},</w:t>
      </w:r>
    </w:p>
    <w:p w14:paraId="6A53C29D" w14:textId="77777777" w:rsidR="006F3964" w:rsidRDefault="00336CC3">
      <w:pPr>
        <w:pStyle w:val="PL"/>
      </w:pPr>
      <w:r>
        <w:t xml:space="preserve">    gapOffset-r17                       </w:t>
      </w:r>
      <w:r>
        <w:rPr>
          <w:color w:val="993366"/>
        </w:rPr>
        <w:t>INTEGER</w:t>
      </w:r>
      <w:r>
        <w:t xml:space="preserve"> (0..159),</w:t>
      </w:r>
    </w:p>
    <w:p w14:paraId="2A5DEE35" w14:textId="77777777" w:rsidR="006F3964" w:rsidRDefault="00336CC3">
      <w:pPr>
        <w:pStyle w:val="PL"/>
      </w:pPr>
      <w:r>
        <w:t xml:space="preserve">    mgl-r17                             </w:t>
      </w:r>
      <w:r>
        <w:rPr>
          <w:color w:val="993366"/>
        </w:rPr>
        <w:t>ENUMERATED</w:t>
      </w:r>
      <w:r>
        <w:t xml:space="preserve"> {ms1, ms1dot5, ms2, ms3, ms3dot5, ms4, ms5, ms5dot5, ms6, ms10, ms20},</w:t>
      </w:r>
    </w:p>
    <w:p w14:paraId="708833AE" w14:textId="77777777" w:rsidR="006F3964" w:rsidRDefault="00336CC3">
      <w:pPr>
        <w:pStyle w:val="PL"/>
      </w:pPr>
      <w:r>
        <w:t xml:space="preserve">    mgrp-r17                            </w:t>
      </w:r>
      <w:r>
        <w:rPr>
          <w:color w:val="993366"/>
        </w:rPr>
        <w:t>ENUMERATED</w:t>
      </w:r>
      <w:r>
        <w:t xml:space="preserve"> {ms20, ms40, ms80, ms160},</w:t>
      </w:r>
    </w:p>
    <w:p w14:paraId="34337E8A" w14:textId="77777777" w:rsidR="006F3964" w:rsidRDefault="00336CC3">
      <w:pPr>
        <w:pStyle w:val="PL"/>
      </w:pPr>
      <w:r>
        <w:t xml:space="preserve">    mgta-r17                            </w:t>
      </w:r>
      <w:r>
        <w:rPr>
          <w:color w:val="993366"/>
        </w:rPr>
        <w:t>ENUMERATED</w:t>
      </w:r>
      <w:r>
        <w:t xml:space="preserve"> {ms0, ms0dot25, ms0dot5, ms0dot75},</w:t>
      </w:r>
    </w:p>
    <w:p w14:paraId="368A565D" w14:textId="77777777" w:rsidR="006F3964" w:rsidRDefault="00336CC3">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4200CA4" w14:textId="77777777" w:rsidR="006F3964" w:rsidRDefault="00336CC3">
      <w:pPr>
        <w:pStyle w:val="PL"/>
        <w:rPr>
          <w:color w:val="808080"/>
        </w:rPr>
      </w:pPr>
      <w:r>
        <w:t xml:space="preserve">    refFR2-ServCellAsyncCA-r17          ServCellIndex                                                       </w:t>
      </w:r>
      <w:r>
        <w:rPr>
          <w:color w:val="993366"/>
        </w:rPr>
        <w:t>OPTIONAL</w:t>
      </w:r>
      <w:r>
        <w:t xml:space="preserve">,   </w:t>
      </w:r>
      <w:r>
        <w:rPr>
          <w:color w:val="808080"/>
        </w:rPr>
        <w:t>-- Cond AsyncCA</w:t>
      </w:r>
    </w:p>
    <w:p w14:paraId="0C91EE23" w14:textId="77777777" w:rsidR="006F3964" w:rsidRDefault="00336CC3">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569603F" w14:textId="77777777" w:rsidR="006F3964" w:rsidRDefault="00336CC3">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469E3F2E" w14:textId="77777777" w:rsidR="006F3964" w:rsidRDefault="00336CC3">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FEAAFF0" w14:textId="77777777" w:rsidR="006F3964" w:rsidRDefault="00336CC3">
      <w:pPr>
        <w:pStyle w:val="PL"/>
        <w:rPr>
          <w:color w:val="808080"/>
        </w:rPr>
      </w:pPr>
      <w:r>
        <w:t xml:space="preserve">    gapSharing-r17                      MeasGapSharingScheme                                                </w:t>
      </w:r>
      <w:r>
        <w:rPr>
          <w:color w:val="993366"/>
        </w:rPr>
        <w:t>OPTIONAL</w:t>
      </w:r>
      <w:r>
        <w:t xml:space="preserve">,   </w:t>
      </w:r>
      <w:r>
        <w:rPr>
          <w:color w:val="808080"/>
        </w:rPr>
        <w:t>-- Need R</w:t>
      </w:r>
    </w:p>
    <w:p w14:paraId="296C5711" w14:textId="77777777" w:rsidR="006F3964" w:rsidRDefault="00336CC3">
      <w:pPr>
        <w:pStyle w:val="PL"/>
        <w:rPr>
          <w:color w:val="808080"/>
        </w:rPr>
      </w:pPr>
      <w:r>
        <w:t xml:space="preserve">    gapPriority-r17                     GapPriority-r17                                                     </w:t>
      </w:r>
      <w:r>
        <w:rPr>
          <w:color w:val="993366"/>
        </w:rPr>
        <w:t>OPTIONAL</w:t>
      </w:r>
      <w:r>
        <w:t xml:space="preserve">,   </w:t>
      </w:r>
      <w:r>
        <w:rPr>
          <w:color w:val="808080"/>
        </w:rPr>
        <w:t>-- Need R</w:t>
      </w:r>
    </w:p>
    <w:p w14:paraId="3C54E897" w14:textId="77777777" w:rsidR="006F3964" w:rsidRDefault="00336CC3">
      <w:pPr>
        <w:pStyle w:val="PL"/>
      </w:pPr>
      <w:r>
        <w:t xml:space="preserve">    ...</w:t>
      </w:r>
    </w:p>
    <w:p w14:paraId="206BB24A" w14:textId="77777777" w:rsidR="006F3964" w:rsidRDefault="00336CC3">
      <w:pPr>
        <w:pStyle w:val="PL"/>
      </w:pPr>
      <w:r>
        <w:t>}</w:t>
      </w:r>
    </w:p>
    <w:p w14:paraId="5EA374A8" w14:textId="77777777" w:rsidR="006F3964" w:rsidRDefault="006F3964">
      <w:pPr>
        <w:pStyle w:val="PL"/>
      </w:pPr>
    </w:p>
    <w:p w14:paraId="3FBF3E94" w14:textId="77777777" w:rsidR="006F3964" w:rsidRDefault="00336CC3">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6D07CAC" w14:textId="77777777" w:rsidR="006F3964" w:rsidRDefault="006F3964">
      <w:pPr>
        <w:pStyle w:val="PL"/>
      </w:pPr>
    </w:p>
    <w:p w14:paraId="274BA236" w14:textId="77777777" w:rsidR="006F3964" w:rsidRDefault="00336CC3">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1B9AAF49" w14:textId="77777777" w:rsidR="006F3964" w:rsidRDefault="006F3964">
      <w:pPr>
        <w:pStyle w:val="PL"/>
      </w:pPr>
    </w:p>
    <w:p w14:paraId="184349CE" w14:textId="77777777" w:rsidR="006F3964" w:rsidRDefault="00336CC3">
      <w:pPr>
        <w:pStyle w:val="PL"/>
      </w:pPr>
      <w:r>
        <w:t xml:space="preserve">PosGapConfig-r17 ::=                </w:t>
      </w:r>
      <w:r>
        <w:rPr>
          <w:color w:val="993366"/>
        </w:rPr>
        <w:t>SEQUENCE</w:t>
      </w:r>
      <w:r>
        <w:t xml:space="preserve"> {</w:t>
      </w:r>
    </w:p>
    <w:p w14:paraId="687325D8" w14:textId="77777777" w:rsidR="006F3964" w:rsidRDefault="00336CC3">
      <w:pPr>
        <w:pStyle w:val="PL"/>
      </w:pPr>
      <w:r>
        <w:t xml:space="preserve">    </w:t>
      </w:r>
      <w:r>
        <w:rPr>
          <w:rFonts w:eastAsia="DengXian"/>
        </w:rPr>
        <w:t>measPosPreConfigGapId-r17</w:t>
      </w:r>
      <w:r>
        <w:t xml:space="preserve">           </w:t>
      </w:r>
      <w:r>
        <w:rPr>
          <w:rFonts w:eastAsia="DengXian"/>
        </w:rPr>
        <w:t>MeasPosPreConfigGapId-r17,</w:t>
      </w:r>
    </w:p>
    <w:p w14:paraId="247FD0A6" w14:textId="77777777" w:rsidR="006F3964" w:rsidRDefault="00336CC3">
      <w:pPr>
        <w:pStyle w:val="PL"/>
      </w:pPr>
      <w:r>
        <w:t xml:space="preserve">    gapOffset-r17                       </w:t>
      </w:r>
      <w:r>
        <w:rPr>
          <w:color w:val="993366"/>
        </w:rPr>
        <w:t>INTEGER</w:t>
      </w:r>
      <w:r>
        <w:t xml:space="preserve"> (0..159),</w:t>
      </w:r>
    </w:p>
    <w:p w14:paraId="56742979" w14:textId="77777777" w:rsidR="006F3964" w:rsidRDefault="00336CC3">
      <w:pPr>
        <w:pStyle w:val="PL"/>
      </w:pPr>
      <w:r>
        <w:t xml:space="preserve">    mgl-r17                             </w:t>
      </w:r>
      <w:r>
        <w:rPr>
          <w:color w:val="993366"/>
        </w:rPr>
        <w:t>ENUMERATED</w:t>
      </w:r>
      <w:r>
        <w:t xml:space="preserve"> {ms1dot5, ms3, ms3dot5, ms4, ms5dot5, ms6, ms10, ms20},</w:t>
      </w:r>
    </w:p>
    <w:p w14:paraId="4167F780" w14:textId="77777777" w:rsidR="006F3964" w:rsidRDefault="00336CC3">
      <w:pPr>
        <w:pStyle w:val="PL"/>
      </w:pPr>
      <w:r>
        <w:t xml:space="preserve">    mgrp-r17                            </w:t>
      </w:r>
      <w:r>
        <w:rPr>
          <w:color w:val="993366"/>
        </w:rPr>
        <w:t>ENUMERATED</w:t>
      </w:r>
      <w:r>
        <w:t xml:space="preserve"> {ms20, ms40, ms80, ms160},</w:t>
      </w:r>
    </w:p>
    <w:p w14:paraId="4C8EBC98" w14:textId="77777777" w:rsidR="006F3964" w:rsidRDefault="00336CC3">
      <w:pPr>
        <w:pStyle w:val="PL"/>
      </w:pPr>
      <w:r>
        <w:lastRenderedPageBreak/>
        <w:t xml:space="preserve">    mgta-r17                            </w:t>
      </w:r>
      <w:r>
        <w:rPr>
          <w:color w:val="993366"/>
        </w:rPr>
        <w:t>ENUMERATED</w:t>
      </w:r>
      <w:r>
        <w:t xml:space="preserve"> {ms0, ms0dot25, ms0dot5},</w:t>
      </w:r>
    </w:p>
    <w:p w14:paraId="1AE5FDEB" w14:textId="77777777" w:rsidR="006F3964" w:rsidRDefault="00336CC3">
      <w:pPr>
        <w:pStyle w:val="PL"/>
      </w:pPr>
      <w:r>
        <w:t xml:space="preserve">    </w:t>
      </w:r>
      <w:r>
        <w:rPr>
          <w:rFonts w:eastAsia="DengXian"/>
        </w:rPr>
        <w:t>gapType-r17</w:t>
      </w:r>
      <w:r>
        <w:t xml:space="preserve">                         </w:t>
      </w:r>
      <w:r>
        <w:rPr>
          <w:color w:val="993366"/>
        </w:rPr>
        <w:t>ENUMERATED</w:t>
      </w:r>
      <w:r>
        <w:t xml:space="preserve"> {perUE, perFR1, perFR2},</w:t>
      </w:r>
    </w:p>
    <w:p w14:paraId="044AED07" w14:textId="77777777" w:rsidR="006F3964" w:rsidRDefault="00336CC3">
      <w:pPr>
        <w:pStyle w:val="PL"/>
      </w:pPr>
      <w:r>
        <w:t xml:space="preserve">    ...</w:t>
      </w:r>
    </w:p>
    <w:p w14:paraId="4973D20D" w14:textId="77777777" w:rsidR="006F3964" w:rsidRDefault="00336CC3">
      <w:pPr>
        <w:pStyle w:val="PL"/>
      </w:pPr>
      <w:r>
        <w:t>}</w:t>
      </w:r>
    </w:p>
    <w:p w14:paraId="7B4E1283" w14:textId="77777777" w:rsidR="006F3964" w:rsidRDefault="006F3964">
      <w:pPr>
        <w:pStyle w:val="PL"/>
      </w:pPr>
    </w:p>
    <w:p w14:paraId="7D292AF7" w14:textId="77777777" w:rsidR="006F3964" w:rsidRDefault="00336CC3">
      <w:pPr>
        <w:pStyle w:val="PL"/>
      </w:pPr>
      <w:r>
        <w:rPr>
          <w:rFonts w:eastAsia="DengXian"/>
        </w:rPr>
        <w:t xml:space="preserve">MeasPosPreConfigGapId-r17 ::= </w:t>
      </w:r>
      <w:r>
        <w:rPr>
          <w:color w:val="993366"/>
        </w:rPr>
        <w:t>INTEGER</w:t>
      </w:r>
      <w:r>
        <w:t xml:space="preserve"> (1..maxNrofPreConfigPosGapId-r17)</w:t>
      </w:r>
    </w:p>
    <w:p w14:paraId="2F623DD8" w14:textId="77777777" w:rsidR="006F3964" w:rsidRDefault="006F3964">
      <w:pPr>
        <w:pStyle w:val="PL"/>
      </w:pPr>
    </w:p>
    <w:p w14:paraId="66EB4189" w14:textId="77777777" w:rsidR="006F3964" w:rsidRDefault="00336CC3">
      <w:pPr>
        <w:pStyle w:val="PL"/>
        <w:rPr>
          <w:color w:val="808080"/>
        </w:rPr>
      </w:pPr>
      <w:r>
        <w:rPr>
          <w:color w:val="808080"/>
        </w:rPr>
        <w:t>-- TAG-MEASGAPCONFIG-STOP</w:t>
      </w:r>
    </w:p>
    <w:p w14:paraId="6A3E1C34" w14:textId="77777777" w:rsidR="006F3964" w:rsidRDefault="00336CC3">
      <w:pPr>
        <w:pStyle w:val="PL"/>
        <w:rPr>
          <w:color w:val="808080"/>
        </w:rPr>
      </w:pPr>
      <w:r>
        <w:rPr>
          <w:color w:val="808080"/>
        </w:rPr>
        <w:t>-- ASN1STOP</w:t>
      </w:r>
    </w:p>
    <w:p w14:paraId="6BCCE542" w14:textId="77777777" w:rsidR="006F3964" w:rsidRDefault="006F396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19A0D4BE"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E84042C" w14:textId="77777777" w:rsidR="006F3964" w:rsidRDefault="00336CC3">
            <w:pPr>
              <w:pStyle w:val="TAH"/>
              <w:rPr>
                <w:lang w:eastAsia="en-GB"/>
              </w:rPr>
            </w:pPr>
            <w:r>
              <w:rPr>
                <w:i/>
                <w:lang w:eastAsia="en-GB"/>
              </w:rPr>
              <w:lastRenderedPageBreak/>
              <w:t>MeasGapConfig</w:t>
            </w:r>
            <w:r>
              <w:rPr>
                <w:iCs/>
                <w:lang w:eastAsia="en-GB"/>
              </w:rPr>
              <w:t xml:space="preserve"> field descriptions</w:t>
            </w:r>
          </w:p>
        </w:tc>
      </w:tr>
      <w:tr w:rsidR="006F3964" w14:paraId="6AD0227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A0E3ECF" w14:textId="77777777" w:rsidR="006F3964" w:rsidRDefault="00336CC3">
            <w:pPr>
              <w:pStyle w:val="TAL"/>
              <w:rPr>
                <w:b/>
                <w:bCs/>
                <w:i/>
                <w:iCs/>
                <w:lang w:eastAsia="en-GB"/>
              </w:rPr>
            </w:pPr>
            <w:r>
              <w:rPr>
                <w:b/>
                <w:bCs/>
                <w:i/>
                <w:iCs/>
                <w:lang w:eastAsia="en-GB"/>
              </w:rPr>
              <w:t>gapAssociationPRS</w:t>
            </w:r>
          </w:p>
          <w:p w14:paraId="1F8C7779" w14:textId="77777777" w:rsidR="006F3964" w:rsidRDefault="00336CC3">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6F3964" w14:paraId="536BA6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C804D4" w14:textId="77777777" w:rsidR="006F3964" w:rsidRDefault="00336CC3">
            <w:pPr>
              <w:pStyle w:val="TAL"/>
              <w:rPr>
                <w:b/>
                <w:bCs/>
                <w:i/>
                <w:lang w:eastAsia="en-GB"/>
              </w:rPr>
            </w:pPr>
            <w:r>
              <w:rPr>
                <w:b/>
                <w:bCs/>
                <w:i/>
                <w:lang w:eastAsia="en-GB"/>
              </w:rPr>
              <w:t>gapFR1</w:t>
            </w:r>
          </w:p>
          <w:p w14:paraId="0D6E16C1" w14:textId="77777777" w:rsidR="006F3964" w:rsidRDefault="00336CC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F3964" w14:paraId="0A538F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DF8C23" w14:textId="77777777" w:rsidR="006F3964" w:rsidRDefault="00336CC3">
            <w:pPr>
              <w:pStyle w:val="TAL"/>
              <w:rPr>
                <w:b/>
                <w:bCs/>
                <w:i/>
                <w:lang w:eastAsia="en-GB"/>
              </w:rPr>
            </w:pPr>
            <w:r>
              <w:rPr>
                <w:b/>
                <w:bCs/>
                <w:i/>
                <w:lang w:eastAsia="en-GB"/>
              </w:rPr>
              <w:t>gapFR2</w:t>
            </w:r>
          </w:p>
          <w:p w14:paraId="120FFC6D" w14:textId="77777777" w:rsidR="006F3964" w:rsidRDefault="00336CC3">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F3964" w14:paraId="2B786E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BBD4E3" w14:textId="77777777" w:rsidR="006F3964" w:rsidRDefault="00336CC3">
            <w:pPr>
              <w:pStyle w:val="TAL"/>
              <w:rPr>
                <w:b/>
                <w:bCs/>
                <w:i/>
                <w:lang w:eastAsia="en-GB"/>
              </w:rPr>
            </w:pPr>
            <w:r>
              <w:rPr>
                <w:b/>
                <w:bCs/>
                <w:i/>
                <w:lang w:eastAsia="en-GB"/>
              </w:rPr>
              <w:t>gapOffset</w:t>
            </w:r>
          </w:p>
          <w:p w14:paraId="3AE2D7AA" w14:textId="77777777" w:rsidR="006F3964" w:rsidRDefault="00336CC3">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6F3964" w14:paraId="1024FB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2F15A4" w14:textId="77777777" w:rsidR="006F3964" w:rsidRDefault="00336CC3">
            <w:pPr>
              <w:pStyle w:val="TAL"/>
              <w:rPr>
                <w:b/>
                <w:bCs/>
                <w:i/>
                <w:lang w:eastAsia="en-GB"/>
              </w:rPr>
            </w:pPr>
            <w:r>
              <w:rPr>
                <w:b/>
                <w:bCs/>
                <w:i/>
                <w:lang w:eastAsia="en-GB"/>
              </w:rPr>
              <w:t>gapPriority</w:t>
            </w:r>
          </w:p>
          <w:p w14:paraId="175E1A55" w14:textId="77777777" w:rsidR="006F3964" w:rsidRDefault="00336CC3">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6F3964" w14:paraId="34B0E4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3A27F" w14:textId="77777777" w:rsidR="006F3964" w:rsidRDefault="00336CC3">
            <w:pPr>
              <w:keepNext/>
              <w:keepLines/>
              <w:spacing w:after="0"/>
              <w:rPr>
                <w:rFonts w:ascii="Arial" w:hAnsi="Arial"/>
                <w:b/>
                <w:bCs/>
                <w:i/>
                <w:sz w:val="18"/>
                <w:lang w:eastAsia="en-GB"/>
              </w:rPr>
            </w:pPr>
            <w:r>
              <w:rPr>
                <w:rFonts w:ascii="Arial" w:hAnsi="Arial"/>
                <w:b/>
                <w:bCs/>
                <w:i/>
                <w:sz w:val="18"/>
                <w:lang w:eastAsia="en-GB"/>
              </w:rPr>
              <w:t>gapSharing</w:t>
            </w:r>
          </w:p>
          <w:p w14:paraId="38DDEBEE" w14:textId="77777777" w:rsidR="006F3964" w:rsidRDefault="00336CC3">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6F3964" w14:paraId="45A318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465010" w14:textId="77777777" w:rsidR="006F3964" w:rsidRDefault="00336CC3">
            <w:pPr>
              <w:pStyle w:val="TAL"/>
              <w:rPr>
                <w:b/>
                <w:bCs/>
                <w:i/>
                <w:lang w:eastAsia="en-GB"/>
              </w:rPr>
            </w:pPr>
            <w:r>
              <w:rPr>
                <w:b/>
                <w:bCs/>
                <w:i/>
                <w:lang w:eastAsia="en-GB"/>
              </w:rPr>
              <w:t>gapToAddModList</w:t>
            </w:r>
          </w:p>
          <w:p w14:paraId="017A2326" w14:textId="77777777" w:rsidR="006F3964" w:rsidRDefault="00336CC3">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6F3964" w14:paraId="362F43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2BA71" w14:textId="77777777" w:rsidR="006F3964" w:rsidRDefault="00336CC3">
            <w:pPr>
              <w:pStyle w:val="TAL"/>
              <w:rPr>
                <w:b/>
                <w:bCs/>
                <w:i/>
                <w:lang w:eastAsia="en-GB"/>
              </w:rPr>
            </w:pPr>
            <w:r>
              <w:rPr>
                <w:b/>
                <w:bCs/>
                <w:i/>
                <w:lang w:eastAsia="en-GB"/>
              </w:rPr>
              <w:t>gapToReleaseList</w:t>
            </w:r>
          </w:p>
          <w:p w14:paraId="41174E9A" w14:textId="77777777" w:rsidR="006F3964" w:rsidRDefault="00336CC3">
            <w:pPr>
              <w:pStyle w:val="TAL"/>
              <w:rPr>
                <w:b/>
                <w:bCs/>
                <w:i/>
                <w:lang w:eastAsia="en-GB"/>
              </w:rPr>
            </w:pPr>
            <w:r>
              <w:rPr>
                <w:iCs/>
                <w:lang w:eastAsia="en-GB"/>
              </w:rPr>
              <w:t>A list of measurement gap configuration to be released.</w:t>
            </w:r>
          </w:p>
        </w:tc>
      </w:tr>
      <w:tr w:rsidR="006F3964" w14:paraId="196D46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4567D2" w14:textId="77777777" w:rsidR="006F3964" w:rsidRDefault="00336CC3">
            <w:pPr>
              <w:pStyle w:val="TAL"/>
              <w:rPr>
                <w:b/>
                <w:bCs/>
                <w:i/>
                <w:lang w:eastAsia="en-GB"/>
              </w:rPr>
            </w:pPr>
            <w:r>
              <w:rPr>
                <w:b/>
                <w:bCs/>
                <w:i/>
                <w:lang w:eastAsia="en-GB"/>
              </w:rPr>
              <w:t>gapType</w:t>
            </w:r>
          </w:p>
          <w:p w14:paraId="57ACC0CC" w14:textId="77777777" w:rsidR="006F3964" w:rsidRDefault="00336CC3">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6F3964" w14:paraId="45DC36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2FAD6E" w14:textId="77777777" w:rsidR="006F3964" w:rsidRDefault="00336CC3">
            <w:pPr>
              <w:pStyle w:val="TAL"/>
              <w:rPr>
                <w:b/>
                <w:bCs/>
                <w:i/>
                <w:lang w:eastAsia="en-GB"/>
              </w:rPr>
            </w:pPr>
            <w:r>
              <w:rPr>
                <w:b/>
                <w:bCs/>
                <w:i/>
                <w:lang w:eastAsia="en-GB"/>
              </w:rPr>
              <w:t>gapUE</w:t>
            </w:r>
          </w:p>
          <w:p w14:paraId="101D0F2F" w14:textId="77777777" w:rsidR="006F3964" w:rsidRDefault="00336CC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6F3964" w14:paraId="10F8F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C16F9" w14:textId="77777777" w:rsidR="006F3964" w:rsidRDefault="00336CC3">
            <w:pPr>
              <w:pStyle w:val="TAL"/>
              <w:rPr>
                <w:b/>
                <w:bCs/>
                <w:i/>
                <w:lang w:eastAsia="en-GB"/>
              </w:rPr>
            </w:pPr>
            <w:r>
              <w:rPr>
                <w:b/>
                <w:bCs/>
                <w:i/>
                <w:lang w:eastAsia="en-GB"/>
              </w:rPr>
              <w:t>measGapId</w:t>
            </w:r>
          </w:p>
          <w:p w14:paraId="327A180A" w14:textId="77777777" w:rsidR="006F3964" w:rsidRDefault="00336CC3">
            <w:pPr>
              <w:pStyle w:val="TAL"/>
              <w:rPr>
                <w:iCs/>
                <w:lang w:eastAsia="en-GB"/>
              </w:rPr>
            </w:pPr>
            <w:r>
              <w:rPr>
                <w:iCs/>
                <w:lang w:eastAsia="en-GB"/>
              </w:rPr>
              <w:t>The ID of this measurement gap configuration.</w:t>
            </w:r>
          </w:p>
        </w:tc>
      </w:tr>
      <w:tr w:rsidR="006F3964" w14:paraId="2D6F39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828A46" w14:textId="77777777" w:rsidR="006F3964" w:rsidRDefault="00336CC3">
            <w:pPr>
              <w:pStyle w:val="TAL"/>
              <w:rPr>
                <w:b/>
                <w:bCs/>
                <w:i/>
                <w:lang w:eastAsia="en-GB"/>
              </w:rPr>
            </w:pPr>
            <w:r>
              <w:rPr>
                <w:b/>
                <w:bCs/>
                <w:i/>
                <w:lang w:eastAsia="en-GB"/>
              </w:rPr>
              <w:lastRenderedPageBreak/>
              <w:t>mgl</w:t>
            </w:r>
          </w:p>
          <w:p w14:paraId="3CFF6916" w14:textId="77777777" w:rsidR="006F3964" w:rsidRDefault="00336CC3">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6F3964" w14:paraId="621B5B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045CAB" w14:textId="77777777" w:rsidR="006F3964" w:rsidRDefault="00336CC3">
            <w:pPr>
              <w:pStyle w:val="TAL"/>
              <w:rPr>
                <w:b/>
                <w:bCs/>
                <w:i/>
                <w:lang w:eastAsia="en-GB"/>
              </w:rPr>
            </w:pPr>
            <w:r>
              <w:rPr>
                <w:b/>
                <w:bCs/>
                <w:i/>
                <w:lang w:eastAsia="en-GB"/>
              </w:rPr>
              <w:t>mgrp</w:t>
            </w:r>
          </w:p>
          <w:p w14:paraId="0563D627" w14:textId="77777777" w:rsidR="006F3964" w:rsidRDefault="00336CC3">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6F3964" w14:paraId="0B978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8B7217" w14:textId="77777777" w:rsidR="006F3964" w:rsidRDefault="00336CC3">
            <w:pPr>
              <w:pStyle w:val="TAL"/>
              <w:rPr>
                <w:b/>
                <w:bCs/>
                <w:i/>
                <w:lang w:eastAsia="en-GB"/>
              </w:rPr>
            </w:pPr>
            <w:r>
              <w:rPr>
                <w:b/>
                <w:bCs/>
                <w:i/>
                <w:lang w:eastAsia="en-GB"/>
              </w:rPr>
              <w:t>mgta</w:t>
            </w:r>
          </w:p>
          <w:p w14:paraId="56A4CE9F" w14:textId="77777777" w:rsidR="006F3964" w:rsidRDefault="00336CC3">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6F3964" w14:paraId="222D6D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35C7D" w14:textId="77777777" w:rsidR="006F3964" w:rsidRDefault="00336CC3">
            <w:pPr>
              <w:pStyle w:val="TAL"/>
              <w:rPr>
                <w:b/>
                <w:bCs/>
                <w:i/>
                <w:lang w:eastAsia="en-GB"/>
              </w:rPr>
            </w:pPr>
            <w:r>
              <w:rPr>
                <w:b/>
                <w:bCs/>
                <w:i/>
                <w:lang w:eastAsia="en-GB"/>
              </w:rPr>
              <w:t>ncsgInd</w:t>
            </w:r>
          </w:p>
          <w:p w14:paraId="6C1FFCAD" w14:textId="77777777" w:rsidR="006F3964" w:rsidRDefault="00336CC3">
            <w:pPr>
              <w:pStyle w:val="TAL"/>
              <w:rPr>
                <w:iCs/>
                <w:lang w:eastAsia="en-GB"/>
              </w:rPr>
            </w:pPr>
            <w:r>
              <w:rPr>
                <w:iCs/>
                <w:lang w:eastAsia="en-GB"/>
              </w:rPr>
              <w:t>Indicates that the measurement gap is a NCSG as specified in 38.133 [14].</w:t>
            </w:r>
          </w:p>
        </w:tc>
      </w:tr>
      <w:tr w:rsidR="006F3964" w14:paraId="68E92C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DA8CDE" w14:textId="77777777" w:rsidR="006F3964" w:rsidRDefault="00336CC3">
            <w:pPr>
              <w:pStyle w:val="TAL"/>
              <w:rPr>
                <w:rFonts w:eastAsia="SimSun"/>
                <w:b/>
                <w:i/>
                <w:lang w:eastAsia="zh-CN"/>
              </w:rPr>
            </w:pPr>
            <w:r>
              <w:rPr>
                <w:rFonts w:eastAsia="SimSun"/>
                <w:b/>
                <w:i/>
                <w:lang w:eastAsia="zh-CN"/>
              </w:rPr>
              <w:t>posMeasGapPreConfigToAddModList</w:t>
            </w:r>
          </w:p>
          <w:p w14:paraId="325B055A" w14:textId="77777777" w:rsidR="006F3964" w:rsidRDefault="00336CC3">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6F3964" w14:paraId="5E9D16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567C2A" w14:textId="77777777" w:rsidR="006F3964" w:rsidRDefault="00336CC3">
            <w:pPr>
              <w:pStyle w:val="TAL"/>
              <w:rPr>
                <w:rFonts w:eastAsia="SimSun"/>
                <w:b/>
                <w:i/>
                <w:lang w:eastAsia="zh-CN"/>
              </w:rPr>
            </w:pPr>
            <w:r>
              <w:rPr>
                <w:rFonts w:eastAsia="SimSun"/>
                <w:b/>
                <w:i/>
                <w:lang w:eastAsia="zh-CN"/>
              </w:rPr>
              <w:t>posMeasGapPreConfigToReleaseList</w:t>
            </w:r>
          </w:p>
          <w:p w14:paraId="14E63572" w14:textId="77777777" w:rsidR="006F3964" w:rsidRDefault="00336CC3">
            <w:pPr>
              <w:pStyle w:val="TAL"/>
              <w:rPr>
                <w:b/>
                <w:bCs/>
                <w:i/>
                <w:lang w:eastAsia="en-GB"/>
              </w:rPr>
            </w:pPr>
            <w:r>
              <w:rPr>
                <w:rFonts w:eastAsia="SimSun"/>
                <w:lang w:eastAsia="zh-CN"/>
              </w:rPr>
              <w:t>List of preconfigured measurement gap for positioning to release.</w:t>
            </w:r>
          </w:p>
        </w:tc>
      </w:tr>
      <w:tr w:rsidR="006F3964" w14:paraId="56143E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6B8C29" w14:textId="77777777" w:rsidR="006F3964" w:rsidRDefault="00336CC3">
            <w:pPr>
              <w:pStyle w:val="TAL"/>
              <w:rPr>
                <w:b/>
                <w:bCs/>
                <w:i/>
                <w:lang w:eastAsia="en-GB"/>
              </w:rPr>
            </w:pPr>
            <w:r>
              <w:rPr>
                <w:b/>
                <w:bCs/>
                <w:i/>
                <w:lang w:eastAsia="en-GB"/>
              </w:rPr>
              <w:t>preConfigInd</w:t>
            </w:r>
          </w:p>
          <w:p w14:paraId="77ECE4D9" w14:textId="77777777" w:rsidR="006F3964" w:rsidRDefault="00336CC3">
            <w:pPr>
              <w:pStyle w:val="TAL"/>
              <w:rPr>
                <w:iCs/>
                <w:lang w:eastAsia="en-GB"/>
              </w:rPr>
            </w:pPr>
            <w:r>
              <w:rPr>
                <w:iCs/>
                <w:lang w:eastAsia="en-GB"/>
              </w:rPr>
              <w:t>Indicates whether the measurement gap is a pre-configured measurement gap.</w:t>
            </w:r>
          </w:p>
        </w:tc>
      </w:tr>
      <w:tr w:rsidR="006F3964" w14:paraId="174C8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EEDCC" w14:textId="77777777" w:rsidR="006F3964" w:rsidRDefault="00336CC3">
            <w:pPr>
              <w:pStyle w:val="TAL"/>
              <w:rPr>
                <w:b/>
                <w:bCs/>
                <w:i/>
                <w:iCs/>
                <w:lang w:eastAsia="zh-CN"/>
              </w:rPr>
            </w:pPr>
            <w:r>
              <w:rPr>
                <w:b/>
                <w:bCs/>
                <w:i/>
                <w:iCs/>
                <w:lang w:eastAsia="zh-CN"/>
              </w:rPr>
              <w:t>refFR2ServCellAsyncCA</w:t>
            </w:r>
          </w:p>
          <w:p w14:paraId="0EE58C85" w14:textId="77777777" w:rsidR="006F3964" w:rsidRDefault="00336CC3">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F3964" w14:paraId="1F8896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61D9F" w14:textId="77777777" w:rsidR="006F3964" w:rsidRDefault="00336CC3">
            <w:pPr>
              <w:pStyle w:val="TAL"/>
              <w:rPr>
                <w:b/>
                <w:bCs/>
                <w:i/>
                <w:lang w:eastAsia="en-GB"/>
              </w:rPr>
            </w:pPr>
            <w:r>
              <w:rPr>
                <w:b/>
                <w:bCs/>
                <w:i/>
                <w:lang w:eastAsia="en-GB"/>
              </w:rPr>
              <w:t>refServCellIndicator</w:t>
            </w:r>
          </w:p>
          <w:p w14:paraId="35EB50D4" w14:textId="77777777" w:rsidR="006F3964" w:rsidRDefault="00336CC3">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5FFC36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D52EA33" w14:textId="77777777">
        <w:tc>
          <w:tcPr>
            <w:tcW w:w="4027" w:type="dxa"/>
            <w:tcBorders>
              <w:top w:val="single" w:sz="4" w:space="0" w:color="auto"/>
              <w:left w:val="single" w:sz="4" w:space="0" w:color="auto"/>
              <w:bottom w:val="single" w:sz="4" w:space="0" w:color="auto"/>
              <w:right w:val="single" w:sz="4" w:space="0" w:color="auto"/>
            </w:tcBorders>
          </w:tcPr>
          <w:p w14:paraId="4FF7AD77"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C69BC6" w14:textId="77777777" w:rsidR="006F3964" w:rsidRDefault="00336CC3">
            <w:pPr>
              <w:pStyle w:val="TAH"/>
              <w:rPr>
                <w:szCs w:val="22"/>
                <w:lang w:eastAsia="sv-SE"/>
              </w:rPr>
            </w:pPr>
            <w:r>
              <w:rPr>
                <w:szCs w:val="22"/>
                <w:lang w:eastAsia="sv-SE"/>
              </w:rPr>
              <w:t>Explanation</w:t>
            </w:r>
          </w:p>
        </w:tc>
      </w:tr>
      <w:tr w:rsidR="006F3964" w14:paraId="34011854" w14:textId="77777777">
        <w:tc>
          <w:tcPr>
            <w:tcW w:w="4027" w:type="dxa"/>
            <w:tcBorders>
              <w:top w:val="single" w:sz="4" w:space="0" w:color="auto"/>
              <w:left w:val="single" w:sz="4" w:space="0" w:color="auto"/>
              <w:bottom w:val="single" w:sz="4" w:space="0" w:color="auto"/>
              <w:right w:val="single" w:sz="4" w:space="0" w:color="auto"/>
            </w:tcBorders>
          </w:tcPr>
          <w:p w14:paraId="30EF7654" w14:textId="77777777" w:rsidR="006F3964" w:rsidRDefault="00336CC3">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D9B3926" w14:textId="77777777" w:rsidR="006F3964" w:rsidRDefault="00336CC3">
            <w:pPr>
              <w:pStyle w:val="TAL"/>
              <w:rPr>
                <w:szCs w:val="22"/>
                <w:lang w:eastAsia="sv-SE"/>
              </w:rPr>
            </w:pPr>
            <w:r>
              <w:rPr>
                <w:szCs w:val="22"/>
                <w:lang w:eastAsia="sv-SE"/>
              </w:rPr>
              <w:t>This field is mandatory present when configuring and reconfiguring FR2 gap pattern to UE in:</w:t>
            </w:r>
          </w:p>
          <w:p w14:paraId="76EC4F54" w14:textId="77777777" w:rsidR="006F3964" w:rsidRDefault="00336CC3">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2AC3257" w14:textId="77777777" w:rsidR="006F3964" w:rsidRDefault="00336CC3">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31411F2" w14:textId="77777777" w:rsidR="006F3964" w:rsidRDefault="00336CC3">
            <w:pPr>
              <w:pStyle w:val="TAL"/>
              <w:rPr>
                <w:szCs w:val="22"/>
                <w:lang w:eastAsia="sv-SE"/>
              </w:rPr>
            </w:pPr>
            <w:r>
              <w:rPr>
                <w:szCs w:val="22"/>
                <w:lang w:eastAsia="sv-SE"/>
              </w:rPr>
              <w:t>Otherwise, it is absent</w:t>
            </w:r>
            <w:r>
              <w:rPr>
                <w:szCs w:val="22"/>
              </w:rPr>
              <w:t>, Need R</w:t>
            </w:r>
            <w:r>
              <w:rPr>
                <w:szCs w:val="22"/>
                <w:lang w:eastAsia="sv-SE"/>
              </w:rPr>
              <w:t>.</w:t>
            </w:r>
          </w:p>
        </w:tc>
      </w:tr>
      <w:tr w:rsidR="006F3964" w14:paraId="5D811934" w14:textId="77777777">
        <w:tc>
          <w:tcPr>
            <w:tcW w:w="4027" w:type="dxa"/>
            <w:tcBorders>
              <w:top w:val="single" w:sz="4" w:space="0" w:color="auto"/>
              <w:left w:val="single" w:sz="4" w:space="0" w:color="auto"/>
              <w:bottom w:val="single" w:sz="4" w:space="0" w:color="auto"/>
              <w:right w:val="single" w:sz="4" w:space="0" w:color="auto"/>
            </w:tcBorders>
          </w:tcPr>
          <w:p w14:paraId="290F16D3" w14:textId="77777777" w:rsidR="006F3964" w:rsidRDefault="00336CC3">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42EB71FF" w14:textId="77777777" w:rsidR="006F3964" w:rsidRDefault="00336CC3">
            <w:pPr>
              <w:pStyle w:val="TAL"/>
              <w:rPr>
                <w:szCs w:val="22"/>
                <w:lang w:eastAsia="sv-SE"/>
              </w:rPr>
            </w:pPr>
            <w:r>
              <w:rPr>
                <w:szCs w:val="22"/>
                <w:lang w:eastAsia="sv-SE"/>
              </w:rPr>
              <w:t>This field is mandatory present when configuring and reconfiguring gap pattern to UE in NE-DC or NR-DC. Otherwise, it is absent, Need R.</w:t>
            </w:r>
          </w:p>
        </w:tc>
      </w:tr>
      <w:tr w:rsidR="006F3964" w14:paraId="504A436D" w14:textId="77777777">
        <w:tc>
          <w:tcPr>
            <w:tcW w:w="4027" w:type="dxa"/>
            <w:tcBorders>
              <w:top w:val="single" w:sz="4" w:space="0" w:color="auto"/>
              <w:left w:val="single" w:sz="4" w:space="0" w:color="auto"/>
              <w:bottom w:val="single" w:sz="4" w:space="0" w:color="auto"/>
              <w:right w:val="single" w:sz="4" w:space="0" w:color="auto"/>
            </w:tcBorders>
          </w:tcPr>
          <w:p w14:paraId="3CB0CA5D" w14:textId="77777777" w:rsidR="006F3964" w:rsidRDefault="00336CC3">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65502FE5" w14:textId="77777777" w:rsidR="006F3964" w:rsidRDefault="00336CC3">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C098144" w14:textId="77777777" w:rsidR="006F3964" w:rsidRDefault="006F3964"/>
    <w:p w14:paraId="23B0F149" w14:textId="77777777" w:rsidR="006F3964" w:rsidRDefault="00336CC3">
      <w:pPr>
        <w:pStyle w:val="Heading4"/>
      </w:pPr>
      <w:bookmarkStart w:id="2360" w:name="_Toc146781313"/>
      <w:r>
        <w:lastRenderedPageBreak/>
        <w:t>–</w:t>
      </w:r>
      <w:r>
        <w:tab/>
      </w:r>
      <w:r>
        <w:rPr>
          <w:i/>
          <w:iCs/>
        </w:rPr>
        <w:t>MeasGapId</w:t>
      </w:r>
      <w:bookmarkEnd w:id="2360"/>
    </w:p>
    <w:p w14:paraId="5625405B" w14:textId="77777777" w:rsidR="006F3964" w:rsidRDefault="00336CC3">
      <w:r>
        <w:t xml:space="preserve">The IE </w:t>
      </w:r>
      <w:r>
        <w:rPr>
          <w:i/>
        </w:rPr>
        <w:t>MeasGapId</w:t>
      </w:r>
      <w:r>
        <w:t xml:space="preserve"> used to identify a per UE or per FR measurement gap configuration.</w:t>
      </w:r>
    </w:p>
    <w:p w14:paraId="6E22BDCB" w14:textId="77777777" w:rsidR="006F3964" w:rsidRDefault="00336CC3">
      <w:pPr>
        <w:pStyle w:val="TH"/>
      </w:pPr>
      <w:r>
        <w:rPr>
          <w:i/>
        </w:rPr>
        <w:t>MeasGapId</w:t>
      </w:r>
      <w:r>
        <w:t xml:space="preserve"> information element</w:t>
      </w:r>
    </w:p>
    <w:p w14:paraId="45D813AD" w14:textId="77777777" w:rsidR="006F3964" w:rsidRDefault="00336CC3">
      <w:pPr>
        <w:pStyle w:val="PL"/>
        <w:rPr>
          <w:color w:val="808080"/>
        </w:rPr>
      </w:pPr>
      <w:r>
        <w:rPr>
          <w:color w:val="808080"/>
        </w:rPr>
        <w:t>-- ASN1START</w:t>
      </w:r>
    </w:p>
    <w:p w14:paraId="0D77A24D" w14:textId="77777777" w:rsidR="006F3964" w:rsidRDefault="00336CC3">
      <w:pPr>
        <w:pStyle w:val="PL"/>
        <w:rPr>
          <w:color w:val="808080"/>
        </w:rPr>
      </w:pPr>
      <w:r>
        <w:rPr>
          <w:color w:val="808080"/>
        </w:rPr>
        <w:t>-- TAG-MEASGAPID-START</w:t>
      </w:r>
    </w:p>
    <w:p w14:paraId="419A1E44" w14:textId="77777777" w:rsidR="006F3964" w:rsidRDefault="006F3964">
      <w:pPr>
        <w:pStyle w:val="PL"/>
      </w:pPr>
    </w:p>
    <w:p w14:paraId="5087FCAE" w14:textId="77777777" w:rsidR="006F3964" w:rsidRDefault="00336CC3">
      <w:pPr>
        <w:pStyle w:val="PL"/>
      </w:pPr>
      <w:r>
        <w:t xml:space="preserve">MeasGapId-r17 ::=                       </w:t>
      </w:r>
      <w:r>
        <w:rPr>
          <w:color w:val="993366"/>
        </w:rPr>
        <w:t>INTEGER</w:t>
      </w:r>
      <w:r>
        <w:t xml:space="preserve"> (1..maxNrofGapId-r17)</w:t>
      </w:r>
    </w:p>
    <w:p w14:paraId="0BF58138" w14:textId="77777777" w:rsidR="006F3964" w:rsidRDefault="006F3964">
      <w:pPr>
        <w:pStyle w:val="PL"/>
      </w:pPr>
    </w:p>
    <w:p w14:paraId="646B0B4C" w14:textId="77777777" w:rsidR="006F3964" w:rsidRDefault="00336CC3">
      <w:pPr>
        <w:pStyle w:val="PL"/>
        <w:rPr>
          <w:color w:val="808080"/>
        </w:rPr>
      </w:pPr>
      <w:r>
        <w:rPr>
          <w:color w:val="808080"/>
        </w:rPr>
        <w:t>-- TAG-MEASGAPID-STOP</w:t>
      </w:r>
    </w:p>
    <w:p w14:paraId="799D4729" w14:textId="77777777" w:rsidR="006F3964" w:rsidRDefault="00336CC3">
      <w:pPr>
        <w:pStyle w:val="PL"/>
        <w:rPr>
          <w:color w:val="808080"/>
        </w:rPr>
      </w:pPr>
      <w:r>
        <w:rPr>
          <w:color w:val="808080"/>
        </w:rPr>
        <w:t>-- ASN1STOP</w:t>
      </w:r>
    </w:p>
    <w:p w14:paraId="21BFE6F5" w14:textId="77777777" w:rsidR="006F3964" w:rsidRDefault="006F3964"/>
    <w:p w14:paraId="5A0C109B" w14:textId="77777777" w:rsidR="006F3964" w:rsidRDefault="00336CC3">
      <w:pPr>
        <w:pStyle w:val="Heading4"/>
        <w:rPr>
          <w:lang w:eastAsia="en-US"/>
        </w:rPr>
      </w:pPr>
      <w:bookmarkStart w:id="2361" w:name="_Toc60777254"/>
      <w:bookmarkStart w:id="2362" w:name="_Toc146781314"/>
      <w:r>
        <w:rPr>
          <w:lang w:eastAsia="en-US"/>
        </w:rPr>
        <w:t>–</w:t>
      </w:r>
      <w:r>
        <w:rPr>
          <w:lang w:eastAsia="en-US"/>
        </w:rPr>
        <w:tab/>
      </w:r>
      <w:r>
        <w:rPr>
          <w:i/>
          <w:lang w:eastAsia="en-US"/>
        </w:rPr>
        <w:t>MeasGapSharingConfig</w:t>
      </w:r>
      <w:bookmarkEnd w:id="2361"/>
      <w:bookmarkEnd w:id="2362"/>
    </w:p>
    <w:p w14:paraId="1BE5EEB7" w14:textId="77777777" w:rsidR="006F3964" w:rsidRDefault="00336CC3">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F03A53D" w14:textId="77777777" w:rsidR="006F3964" w:rsidRDefault="00336CC3">
      <w:pPr>
        <w:pStyle w:val="TH"/>
      </w:pPr>
      <w:r>
        <w:rPr>
          <w:i/>
        </w:rPr>
        <w:t>MeasGapSharingConfig</w:t>
      </w:r>
      <w:r>
        <w:t xml:space="preserve"> information element</w:t>
      </w:r>
    </w:p>
    <w:p w14:paraId="29E70F4C" w14:textId="77777777" w:rsidR="006F3964" w:rsidRDefault="00336CC3">
      <w:pPr>
        <w:pStyle w:val="PL"/>
        <w:rPr>
          <w:color w:val="808080"/>
        </w:rPr>
      </w:pPr>
      <w:r>
        <w:rPr>
          <w:color w:val="808080"/>
        </w:rPr>
        <w:t>-- ASN1START</w:t>
      </w:r>
    </w:p>
    <w:p w14:paraId="20428CEF" w14:textId="77777777" w:rsidR="006F3964" w:rsidRDefault="00336CC3">
      <w:pPr>
        <w:pStyle w:val="PL"/>
        <w:rPr>
          <w:color w:val="808080"/>
        </w:rPr>
      </w:pPr>
      <w:r>
        <w:rPr>
          <w:color w:val="808080"/>
        </w:rPr>
        <w:t>-- TAG-MEASGAPSHARINGCONFIG-START</w:t>
      </w:r>
    </w:p>
    <w:p w14:paraId="34257AC0" w14:textId="77777777" w:rsidR="006F3964" w:rsidRDefault="006F3964">
      <w:pPr>
        <w:pStyle w:val="PL"/>
      </w:pPr>
    </w:p>
    <w:p w14:paraId="1CE2EDFF" w14:textId="77777777" w:rsidR="006F3964" w:rsidRDefault="00336CC3">
      <w:pPr>
        <w:pStyle w:val="PL"/>
      </w:pPr>
      <w:r>
        <w:t xml:space="preserve">MeasGapSharingConfig ::=        </w:t>
      </w:r>
      <w:r>
        <w:rPr>
          <w:color w:val="993366"/>
        </w:rPr>
        <w:t>SEQUENCE</w:t>
      </w:r>
      <w:r>
        <w:t xml:space="preserve"> {</w:t>
      </w:r>
    </w:p>
    <w:p w14:paraId="48D105BC" w14:textId="77777777" w:rsidR="006F3964" w:rsidRDefault="00336CC3">
      <w:pPr>
        <w:pStyle w:val="PL"/>
        <w:rPr>
          <w:color w:val="808080"/>
        </w:rPr>
      </w:pPr>
      <w:r>
        <w:t xml:space="preserve">    gapSharingFR2                   SetupRelease { MeasGapSharingScheme }       </w:t>
      </w:r>
      <w:r>
        <w:rPr>
          <w:color w:val="993366"/>
        </w:rPr>
        <w:t>OPTIONAL</w:t>
      </w:r>
      <w:r>
        <w:t xml:space="preserve">,   </w:t>
      </w:r>
      <w:r>
        <w:rPr>
          <w:color w:val="808080"/>
        </w:rPr>
        <w:t>-- Need M</w:t>
      </w:r>
    </w:p>
    <w:p w14:paraId="15D5DCAF" w14:textId="77777777" w:rsidR="006F3964" w:rsidRDefault="00336CC3">
      <w:pPr>
        <w:pStyle w:val="PL"/>
      </w:pPr>
      <w:r>
        <w:t xml:space="preserve">    ...,</w:t>
      </w:r>
    </w:p>
    <w:p w14:paraId="487FE1D1" w14:textId="77777777" w:rsidR="006F3964" w:rsidRDefault="00336CC3">
      <w:pPr>
        <w:pStyle w:val="PL"/>
      </w:pPr>
      <w:r>
        <w:t xml:space="preserve">    [[</w:t>
      </w:r>
    </w:p>
    <w:p w14:paraId="6D06EA43" w14:textId="77777777" w:rsidR="006F3964" w:rsidRDefault="00336CC3">
      <w:pPr>
        <w:pStyle w:val="PL"/>
        <w:rPr>
          <w:color w:val="808080"/>
        </w:rPr>
      </w:pPr>
      <w:r>
        <w:t xml:space="preserve">    gapSharingFR1                   SetupRelease { MeasGapSharingScheme }       </w:t>
      </w:r>
      <w:r>
        <w:rPr>
          <w:color w:val="993366"/>
        </w:rPr>
        <w:t>OPTIONAL</w:t>
      </w:r>
      <w:r>
        <w:t xml:space="preserve">,   </w:t>
      </w:r>
      <w:r>
        <w:rPr>
          <w:color w:val="808080"/>
        </w:rPr>
        <w:t>--Need M</w:t>
      </w:r>
    </w:p>
    <w:p w14:paraId="3D55F64A" w14:textId="77777777" w:rsidR="006F3964" w:rsidRDefault="00336CC3">
      <w:pPr>
        <w:pStyle w:val="PL"/>
        <w:rPr>
          <w:color w:val="808080"/>
        </w:rPr>
      </w:pPr>
      <w:r>
        <w:t xml:space="preserve">    gapSharingUE                    SetupRelease { MeasGapSharingScheme }       </w:t>
      </w:r>
      <w:r>
        <w:rPr>
          <w:color w:val="993366"/>
        </w:rPr>
        <w:t>OPTIONAL</w:t>
      </w:r>
      <w:r>
        <w:t xml:space="preserve">    </w:t>
      </w:r>
      <w:r>
        <w:rPr>
          <w:color w:val="808080"/>
        </w:rPr>
        <w:t>--Need M</w:t>
      </w:r>
    </w:p>
    <w:p w14:paraId="25D648BB" w14:textId="77777777" w:rsidR="006F3964" w:rsidRPr="006F3964" w:rsidRDefault="00336CC3">
      <w:pPr>
        <w:pStyle w:val="PL"/>
        <w:rPr>
          <w:lang w:val="de-DE"/>
          <w:rPrChange w:id="2363" w:author="QC R2#124-2" w:date="2023-11-29T08:50:00Z">
            <w:rPr/>
          </w:rPrChange>
        </w:rPr>
      </w:pPr>
      <w:r>
        <w:t xml:space="preserve">    </w:t>
      </w:r>
      <w:r>
        <w:rPr>
          <w:lang w:val="de-DE"/>
          <w:rPrChange w:id="2364" w:author="QC R2#124-2" w:date="2023-11-29T08:50:00Z">
            <w:rPr/>
          </w:rPrChange>
        </w:rPr>
        <w:t>]]</w:t>
      </w:r>
    </w:p>
    <w:p w14:paraId="28B0EB3A" w14:textId="77777777" w:rsidR="006F3964" w:rsidRPr="006F3964" w:rsidRDefault="00336CC3">
      <w:pPr>
        <w:pStyle w:val="PL"/>
        <w:rPr>
          <w:lang w:val="de-DE"/>
          <w:rPrChange w:id="2365" w:author="QC R2#124-2" w:date="2023-11-29T08:50:00Z">
            <w:rPr/>
          </w:rPrChange>
        </w:rPr>
      </w:pPr>
      <w:r>
        <w:rPr>
          <w:lang w:val="de-DE"/>
          <w:rPrChange w:id="2366" w:author="QC R2#124-2" w:date="2023-11-29T08:50:00Z">
            <w:rPr/>
          </w:rPrChange>
        </w:rPr>
        <w:t>}</w:t>
      </w:r>
    </w:p>
    <w:p w14:paraId="263CD9E0" w14:textId="77777777" w:rsidR="006F3964" w:rsidRPr="006F3964" w:rsidRDefault="006F3964">
      <w:pPr>
        <w:pStyle w:val="PL"/>
        <w:rPr>
          <w:lang w:val="de-DE"/>
          <w:rPrChange w:id="2367" w:author="QC R2#124-2" w:date="2023-11-29T08:50:00Z">
            <w:rPr/>
          </w:rPrChange>
        </w:rPr>
      </w:pPr>
    </w:p>
    <w:p w14:paraId="077F3CFF" w14:textId="77777777" w:rsidR="006F3964" w:rsidRPr="006F3964" w:rsidRDefault="00336CC3">
      <w:pPr>
        <w:pStyle w:val="PL"/>
        <w:rPr>
          <w:lang w:val="de-DE"/>
          <w:rPrChange w:id="2368" w:author="QC R2#124-2" w:date="2023-11-29T08:50:00Z">
            <w:rPr/>
          </w:rPrChange>
        </w:rPr>
      </w:pPr>
      <w:r>
        <w:rPr>
          <w:lang w:val="de-DE"/>
          <w:rPrChange w:id="2369" w:author="QC R2#124-2" w:date="2023-11-29T08:50:00Z">
            <w:rPr/>
          </w:rPrChange>
        </w:rPr>
        <w:t xml:space="preserve">MeasGapSharingScheme::=         </w:t>
      </w:r>
      <w:r>
        <w:rPr>
          <w:color w:val="993366"/>
          <w:lang w:val="de-DE"/>
          <w:rPrChange w:id="2370" w:author="QC R2#124-2" w:date="2023-11-29T08:50:00Z">
            <w:rPr>
              <w:color w:val="993366"/>
            </w:rPr>
          </w:rPrChange>
        </w:rPr>
        <w:t>ENUMERATED</w:t>
      </w:r>
      <w:r>
        <w:rPr>
          <w:lang w:val="de-DE"/>
          <w:rPrChange w:id="2371" w:author="QC R2#124-2" w:date="2023-11-29T08:50:00Z">
            <w:rPr/>
          </w:rPrChange>
        </w:rPr>
        <w:t xml:space="preserve"> {scheme00, scheme01, scheme10, scheme11}</w:t>
      </w:r>
    </w:p>
    <w:p w14:paraId="3753B537" w14:textId="77777777" w:rsidR="006F3964" w:rsidRPr="006F3964" w:rsidRDefault="006F3964">
      <w:pPr>
        <w:pStyle w:val="PL"/>
        <w:rPr>
          <w:lang w:val="de-DE"/>
          <w:rPrChange w:id="2372" w:author="QC R2#124-2" w:date="2023-11-29T08:50:00Z">
            <w:rPr/>
          </w:rPrChange>
        </w:rPr>
      </w:pPr>
    </w:p>
    <w:p w14:paraId="215BC9C3" w14:textId="77777777" w:rsidR="006F3964" w:rsidRDefault="00336CC3">
      <w:pPr>
        <w:pStyle w:val="PL"/>
        <w:rPr>
          <w:color w:val="808080"/>
        </w:rPr>
      </w:pPr>
      <w:r>
        <w:rPr>
          <w:color w:val="808080"/>
        </w:rPr>
        <w:t>-- TAG-MEASGAPSHARINGCONFIG-STOP</w:t>
      </w:r>
    </w:p>
    <w:p w14:paraId="5957FBF4" w14:textId="77777777" w:rsidR="006F3964" w:rsidRDefault="00336CC3">
      <w:pPr>
        <w:pStyle w:val="PL"/>
        <w:rPr>
          <w:color w:val="808080"/>
        </w:rPr>
      </w:pPr>
      <w:r>
        <w:rPr>
          <w:color w:val="808080"/>
        </w:rPr>
        <w:t>-- ASN1STOP</w:t>
      </w:r>
    </w:p>
    <w:p w14:paraId="1F69AFB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F83B6F9" w14:textId="77777777">
        <w:tc>
          <w:tcPr>
            <w:tcW w:w="0" w:type="auto"/>
            <w:tcBorders>
              <w:top w:val="single" w:sz="4" w:space="0" w:color="auto"/>
              <w:left w:val="single" w:sz="4" w:space="0" w:color="auto"/>
              <w:bottom w:val="single" w:sz="4" w:space="0" w:color="auto"/>
              <w:right w:val="single" w:sz="4" w:space="0" w:color="auto"/>
            </w:tcBorders>
          </w:tcPr>
          <w:p w14:paraId="34878EF2" w14:textId="77777777" w:rsidR="006F3964" w:rsidRDefault="00336CC3">
            <w:pPr>
              <w:pStyle w:val="TAH"/>
              <w:rPr>
                <w:szCs w:val="22"/>
                <w:lang w:eastAsia="sv-SE"/>
              </w:rPr>
            </w:pPr>
            <w:r>
              <w:rPr>
                <w:i/>
                <w:szCs w:val="22"/>
                <w:lang w:eastAsia="sv-SE"/>
              </w:rPr>
              <w:t xml:space="preserve">MeasGapSharingConfig </w:t>
            </w:r>
            <w:r>
              <w:rPr>
                <w:szCs w:val="22"/>
                <w:lang w:eastAsia="sv-SE"/>
              </w:rPr>
              <w:t>field descriptions</w:t>
            </w:r>
          </w:p>
        </w:tc>
      </w:tr>
      <w:tr w:rsidR="006F3964" w14:paraId="0A12FF18" w14:textId="77777777">
        <w:tc>
          <w:tcPr>
            <w:tcW w:w="0" w:type="auto"/>
            <w:tcBorders>
              <w:top w:val="single" w:sz="4" w:space="0" w:color="auto"/>
              <w:left w:val="single" w:sz="4" w:space="0" w:color="auto"/>
              <w:bottom w:val="single" w:sz="4" w:space="0" w:color="auto"/>
              <w:right w:val="single" w:sz="4" w:space="0" w:color="auto"/>
            </w:tcBorders>
          </w:tcPr>
          <w:p w14:paraId="0B0F5F3A" w14:textId="77777777" w:rsidR="006F3964" w:rsidRDefault="00336CC3">
            <w:pPr>
              <w:pStyle w:val="TAL"/>
              <w:rPr>
                <w:szCs w:val="22"/>
                <w:lang w:eastAsia="sv-SE"/>
              </w:rPr>
            </w:pPr>
            <w:r>
              <w:rPr>
                <w:b/>
                <w:i/>
                <w:szCs w:val="22"/>
                <w:lang w:eastAsia="sv-SE"/>
              </w:rPr>
              <w:t>gapSharingFR1</w:t>
            </w:r>
          </w:p>
          <w:p w14:paraId="67C4F5B5" w14:textId="77777777" w:rsidR="006F3964" w:rsidRDefault="00336CC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F3964" w14:paraId="4D7DACBC" w14:textId="77777777">
        <w:tc>
          <w:tcPr>
            <w:tcW w:w="0" w:type="auto"/>
            <w:tcBorders>
              <w:top w:val="single" w:sz="4" w:space="0" w:color="auto"/>
              <w:left w:val="single" w:sz="4" w:space="0" w:color="auto"/>
              <w:bottom w:val="single" w:sz="4" w:space="0" w:color="auto"/>
              <w:right w:val="single" w:sz="4" w:space="0" w:color="auto"/>
            </w:tcBorders>
          </w:tcPr>
          <w:p w14:paraId="15D0E322" w14:textId="77777777" w:rsidR="006F3964" w:rsidRDefault="00336CC3">
            <w:pPr>
              <w:pStyle w:val="TAL"/>
              <w:rPr>
                <w:szCs w:val="22"/>
                <w:lang w:eastAsia="sv-SE"/>
              </w:rPr>
            </w:pPr>
            <w:r>
              <w:rPr>
                <w:b/>
                <w:i/>
                <w:szCs w:val="22"/>
                <w:lang w:eastAsia="sv-SE"/>
              </w:rPr>
              <w:t>gapSharingFR2</w:t>
            </w:r>
          </w:p>
          <w:p w14:paraId="09A657A9" w14:textId="77777777" w:rsidR="006F3964" w:rsidRDefault="00336CC3">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F3964" w14:paraId="3D1E0A5B" w14:textId="77777777">
        <w:tc>
          <w:tcPr>
            <w:tcW w:w="0" w:type="auto"/>
            <w:tcBorders>
              <w:top w:val="single" w:sz="4" w:space="0" w:color="auto"/>
              <w:left w:val="single" w:sz="4" w:space="0" w:color="auto"/>
              <w:bottom w:val="single" w:sz="4" w:space="0" w:color="auto"/>
              <w:right w:val="single" w:sz="4" w:space="0" w:color="auto"/>
            </w:tcBorders>
          </w:tcPr>
          <w:p w14:paraId="695886EE" w14:textId="77777777" w:rsidR="006F3964" w:rsidRDefault="00336CC3">
            <w:pPr>
              <w:pStyle w:val="TAL"/>
              <w:rPr>
                <w:szCs w:val="22"/>
                <w:lang w:eastAsia="sv-SE"/>
              </w:rPr>
            </w:pPr>
            <w:r>
              <w:rPr>
                <w:b/>
                <w:i/>
                <w:szCs w:val="22"/>
                <w:lang w:eastAsia="sv-SE"/>
              </w:rPr>
              <w:t>gapSharingUE</w:t>
            </w:r>
          </w:p>
          <w:p w14:paraId="043D421D" w14:textId="77777777" w:rsidR="006F3964" w:rsidRDefault="00336CC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4802B43" w14:textId="77777777" w:rsidR="006F3964" w:rsidRDefault="006F3964"/>
    <w:p w14:paraId="040879E4" w14:textId="77777777" w:rsidR="006F3964" w:rsidRDefault="00336CC3">
      <w:pPr>
        <w:pStyle w:val="Heading4"/>
        <w:rPr>
          <w:i/>
        </w:rPr>
      </w:pPr>
      <w:bookmarkStart w:id="2373" w:name="_Toc146781315"/>
      <w:bookmarkStart w:id="2374" w:name="_Toc60777255"/>
      <w:r>
        <w:t>–</w:t>
      </w:r>
      <w:r>
        <w:tab/>
      </w:r>
      <w:r>
        <w:rPr>
          <w:i/>
        </w:rPr>
        <w:t>MeasId</w:t>
      </w:r>
      <w:bookmarkEnd w:id="2373"/>
      <w:bookmarkEnd w:id="2374"/>
    </w:p>
    <w:p w14:paraId="5438DD6B" w14:textId="77777777" w:rsidR="006F3964" w:rsidRDefault="00336CC3">
      <w:r>
        <w:t xml:space="preserve">The IE </w:t>
      </w:r>
      <w:r>
        <w:rPr>
          <w:i/>
        </w:rPr>
        <w:t>MeasId</w:t>
      </w:r>
      <w:r>
        <w:t xml:space="preserve"> is used to identify a measurement configuration, i.e., linking of a measurement object and a reporting configuration.</w:t>
      </w:r>
    </w:p>
    <w:p w14:paraId="2493378D" w14:textId="77777777" w:rsidR="006F3964" w:rsidRDefault="00336CC3">
      <w:pPr>
        <w:pStyle w:val="TH"/>
      </w:pPr>
      <w:r>
        <w:rPr>
          <w:i/>
        </w:rPr>
        <w:t>MeasId</w:t>
      </w:r>
      <w:r>
        <w:t xml:space="preserve"> information element</w:t>
      </w:r>
    </w:p>
    <w:p w14:paraId="3EC6E25B" w14:textId="77777777" w:rsidR="006F3964" w:rsidRDefault="00336CC3">
      <w:pPr>
        <w:pStyle w:val="PL"/>
        <w:rPr>
          <w:color w:val="808080"/>
        </w:rPr>
      </w:pPr>
      <w:r>
        <w:rPr>
          <w:color w:val="808080"/>
        </w:rPr>
        <w:t>-- ASN1START</w:t>
      </w:r>
    </w:p>
    <w:p w14:paraId="6EE6977F" w14:textId="77777777" w:rsidR="006F3964" w:rsidRDefault="00336CC3">
      <w:pPr>
        <w:pStyle w:val="PL"/>
        <w:rPr>
          <w:color w:val="808080"/>
        </w:rPr>
      </w:pPr>
      <w:r>
        <w:rPr>
          <w:color w:val="808080"/>
        </w:rPr>
        <w:t>-- TAG-MEASID-START</w:t>
      </w:r>
    </w:p>
    <w:p w14:paraId="1F4EC632" w14:textId="77777777" w:rsidR="006F3964" w:rsidRDefault="006F3964">
      <w:pPr>
        <w:pStyle w:val="PL"/>
      </w:pPr>
    </w:p>
    <w:p w14:paraId="2C1624BD" w14:textId="77777777" w:rsidR="006F3964" w:rsidRDefault="00336CC3">
      <w:pPr>
        <w:pStyle w:val="PL"/>
      </w:pPr>
      <w:r>
        <w:t xml:space="preserve">MeasId ::=                          </w:t>
      </w:r>
      <w:r>
        <w:rPr>
          <w:color w:val="993366"/>
        </w:rPr>
        <w:t>INTEGER</w:t>
      </w:r>
      <w:r>
        <w:t xml:space="preserve"> (1..maxNrofMeasId)</w:t>
      </w:r>
    </w:p>
    <w:p w14:paraId="688C1F74" w14:textId="77777777" w:rsidR="006F3964" w:rsidRDefault="006F3964">
      <w:pPr>
        <w:pStyle w:val="PL"/>
      </w:pPr>
    </w:p>
    <w:p w14:paraId="629F9934" w14:textId="77777777" w:rsidR="006F3964" w:rsidRDefault="00336CC3">
      <w:pPr>
        <w:pStyle w:val="PL"/>
        <w:rPr>
          <w:color w:val="808080"/>
        </w:rPr>
      </w:pPr>
      <w:r>
        <w:rPr>
          <w:color w:val="808080"/>
        </w:rPr>
        <w:lastRenderedPageBreak/>
        <w:t>-- TAG-MEASID-STOP</w:t>
      </w:r>
    </w:p>
    <w:p w14:paraId="1FC54798" w14:textId="77777777" w:rsidR="006F3964" w:rsidRDefault="00336CC3">
      <w:pPr>
        <w:pStyle w:val="PL"/>
        <w:rPr>
          <w:color w:val="808080"/>
        </w:rPr>
      </w:pPr>
      <w:r>
        <w:rPr>
          <w:color w:val="808080"/>
        </w:rPr>
        <w:t>-- ASN1STOP</w:t>
      </w:r>
    </w:p>
    <w:p w14:paraId="6E5854AD" w14:textId="77777777" w:rsidR="006F3964" w:rsidRDefault="006F3964"/>
    <w:p w14:paraId="4DB57578" w14:textId="77777777" w:rsidR="006F3964" w:rsidRDefault="00336CC3">
      <w:pPr>
        <w:pStyle w:val="Heading4"/>
      </w:pPr>
      <w:bookmarkStart w:id="2375" w:name="_Toc146781316"/>
      <w:bookmarkStart w:id="2376" w:name="_Toc60777256"/>
      <w:r>
        <w:t>–</w:t>
      </w:r>
      <w:r>
        <w:tab/>
      </w:r>
      <w:r>
        <w:rPr>
          <w:i/>
          <w:iCs/>
        </w:rPr>
        <w:t>MeasIdleConfig</w:t>
      </w:r>
      <w:bookmarkEnd w:id="2375"/>
      <w:bookmarkEnd w:id="2376"/>
    </w:p>
    <w:p w14:paraId="456869EA" w14:textId="77777777" w:rsidR="006F3964" w:rsidRDefault="00336CC3">
      <w:r>
        <w:t xml:space="preserve">The IE </w:t>
      </w:r>
      <w:r>
        <w:rPr>
          <w:i/>
        </w:rPr>
        <w:t>MeasIdleConfig</w:t>
      </w:r>
      <w:r>
        <w:t xml:space="preserve"> is used to convey information to UE about measurements requested to be done while in RRC_IDLE or RRC_INACTIVE.</w:t>
      </w:r>
    </w:p>
    <w:p w14:paraId="51B4105F" w14:textId="77777777" w:rsidR="006F3964" w:rsidRDefault="00336CC3">
      <w:pPr>
        <w:pStyle w:val="TH"/>
        <w:rPr>
          <w:b w:val="0"/>
        </w:rPr>
      </w:pPr>
      <w:r>
        <w:rPr>
          <w:bCs/>
          <w:i/>
          <w:iCs/>
        </w:rPr>
        <w:t xml:space="preserve">MeasIdleConfig </w:t>
      </w:r>
      <w:r>
        <w:t>information element</w:t>
      </w:r>
    </w:p>
    <w:p w14:paraId="03E4E89A" w14:textId="77777777" w:rsidR="006F3964" w:rsidRDefault="00336CC3">
      <w:pPr>
        <w:pStyle w:val="PL"/>
        <w:rPr>
          <w:color w:val="808080"/>
        </w:rPr>
      </w:pPr>
      <w:r>
        <w:rPr>
          <w:color w:val="808080"/>
        </w:rPr>
        <w:t>-- ASN1START</w:t>
      </w:r>
    </w:p>
    <w:p w14:paraId="7FBC187C" w14:textId="77777777" w:rsidR="006F3964" w:rsidRDefault="00336CC3">
      <w:pPr>
        <w:pStyle w:val="PL"/>
        <w:rPr>
          <w:color w:val="808080"/>
        </w:rPr>
      </w:pPr>
      <w:r>
        <w:rPr>
          <w:color w:val="808080"/>
        </w:rPr>
        <w:t>-- TAG-MEASIDLECONFIG-START</w:t>
      </w:r>
    </w:p>
    <w:p w14:paraId="6E044441" w14:textId="77777777" w:rsidR="006F3964" w:rsidRDefault="006F3964">
      <w:pPr>
        <w:pStyle w:val="PL"/>
      </w:pPr>
    </w:p>
    <w:p w14:paraId="34BB7184" w14:textId="77777777" w:rsidR="006F3964" w:rsidRDefault="00336CC3">
      <w:pPr>
        <w:pStyle w:val="PL"/>
      </w:pPr>
      <w:r>
        <w:t xml:space="preserve">MeasIdleConfigSIB-r16 ::= </w:t>
      </w:r>
      <w:r>
        <w:rPr>
          <w:color w:val="993366"/>
        </w:rPr>
        <w:t>SEQUENCE</w:t>
      </w:r>
      <w:r>
        <w:t xml:space="preserve"> {</w:t>
      </w:r>
    </w:p>
    <w:p w14:paraId="15FEB131" w14:textId="77777777" w:rsidR="006F3964" w:rsidRDefault="00336CC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6E06F47" w14:textId="77777777" w:rsidR="006F3964" w:rsidRDefault="00336CC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B19E5C3" w14:textId="77777777" w:rsidR="006F3964" w:rsidRDefault="00336CC3">
      <w:pPr>
        <w:pStyle w:val="PL"/>
      </w:pPr>
      <w:r>
        <w:t xml:space="preserve">    ...</w:t>
      </w:r>
    </w:p>
    <w:p w14:paraId="3B90440E" w14:textId="77777777" w:rsidR="006F3964" w:rsidRDefault="00336CC3">
      <w:pPr>
        <w:pStyle w:val="PL"/>
      </w:pPr>
      <w:r>
        <w:t>}</w:t>
      </w:r>
    </w:p>
    <w:p w14:paraId="288F9B3D" w14:textId="77777777" w:rsidR="006F3964" w:rsidRDefault="006F3964">
      <w:pPr>
        <w:pStyle w:val="PL"/>
      </w:pPr>
    </w:p>
    <w:p w14:paraId="284337F2" w14:textId="77777777" w:rsidR="006F3964" w:rsidRDefault="00336CC3">
      <w:pPr>
        <w:pStyle w:val="PL"/>
      </w:pPr>
      <w:r>
        <w:t xml:space="preserve">MeasIdleConfigDedicated-r16 ::= </w:t>
      </w:r>
      <w:r>
        <w:rPr>
          <w:color w:val="993366"/>
        </w:rPr>
        <w:t>SEQUENCE</w:t>
      </w:r>
      <w:r>
        <w:t xml:space="preserve"> {</w:t>
      </w:r>
    </w:p>
    <w:p w14:paraId="35C60F03" w14:textId="77777777" w:rsidR="006F3964" w:rsidRDefault="00336CC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A3AC69A" w14:textId="77777777" w:rsidR="006F3964" w:rsidRDefault="00336CC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BE1B3A0" w14:textId="77777777" w:rsidR="006F3964" w:rsidRDefault="00336CC3">
      <w:pPr>
        <w:pStyle w:val="PL"/>
      </w:pPr>
      <w:r>
        <w:t xml:space="preserve">    measIdleDuration-r16            </w:t>
      </w:r>
      <w:r>
        <w:rPr>
          <w:color w:val="993366"/>
        </w:rPr>
        <w:t>ENUMERATED</w:t>
      </w:r>
      <w:r>
        <w:t>{sec10, sec30, sec60, sec120, sec180, sec240, sec300, spare},</w:t>
      </w:r>
    </w:p>
    <w:p w14:paraId="6CB4C502" w14:textId="77777777" w:rsidR="006F3964" w:rsidRDefault="00336CC3">
      <w:pPr>
        <w:pStyle w:val="PL"/>
        <w:rPr>
          <w:color w:val="808080"/>
        </w:rPr>
      </w:pPr>
      <w:r>
        <w:t xml:space="preserve">    validityAreaList-r16            ValidityAreaList-r16                                                   </w:t>
      </w:r>
      <w:r>
        <w:rPr>
          <w:color w:val="993366"/>
        </w:rPr>
        <w:t>OPTIONAL</w:t>
      </w:r>
      <w:r>
        <w:t xml:space="preserve">,     </w:t>
      </w:r>
      <w:r>
        <w:rPr>
          <w:color w:val="808080"/>
        </w:rPr>
        <w:t>-- Need N</w:t>
      </w:r>
    </w:p>
    <w:p w14:paraId="6DF6CD4B" w14:textId="77777777" w:rsidR="006F3964" w:rsidRDefault="00336CC3">
      <w:pPr>
        <w:pStyle w:val="PL"/>
      </w:pPr>
      <w:r>
        <w:t xml:space="preserve">    ...</w:t>
      </w:r>
    </w:p>
    <w:p w14:paraId="302EA1EB" w14:textId="77777777" w:rsidR="006F3964" w:rsidRDefault="00336CC3">
      <w:pPr>
        <w:pStyle w:val="PL"/>
      </w:pPr>
      <w:r>
        <w:t>}</w:t>
      </w:r>
    </w:p>
    <w:p w14:paraId="08068EF7" w14:textId="77777777" w:rsidR="006F3964" w:rsidRDefault="006F3964">
      <w:pPr>
        <w:pStyle w:val="PL"/>
      </w:pPr>
    </w:p>
    <w:p w14:paraId="7EA73DFE" w14:textId="77777777" w:rsidR="006F3964" w:rsidRDefault="00336CC3">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7102362D" w14:textId="77777777" w:rsidR="006F3964" w:rsidRDefault="006F3964">
      <w:pPr>
        <w:pStyle w:val="PL"/>
      </w:pPr>
    </w:p>
    <w:p w14:paraId="7CE554C1" w14:textId="77777777" w:rsidR="006F3964" w:rsidRDefault="00336CC3">
      <w:pPr>
        <w:pStyle w:val="PL"/>
      </w:pPr>
      <w:r>
        <w:t xml:space="preserve">ValidityArea-r16 ::=             </w:t>
      </w:r>
      <w:r>
        <w:rPr>
          <w:color w:val="993366"/>
        </w:rPr>
        <w:t>SEQUENCE</w:t>
      </w:r>
      <w:r>
        <w:t xml:space="preserve"> {</w:t>
      </w:r>
    </w:p>
    <w:p w14:paraId="04F16C6C" w14:textId="77777777" w:rsidR="006F3964" w:rsidRDefault="00336CC3">
      <w:pPr>
        <w:pStyle w:val="PL"/>
      </w:pPr>
      <w:r>
        <w:lastRenderedPageBreak/>
        <w:t xml:space="preserve">    carrierFreq-r16                  ARFCN-ValueNR,</w:t>
      </w:r>
    </w:p>
    <w:p w14:paraId="3CD92BE6" w14:textId="77777777" w:rsidR="006F3964" w:rsidRDefault="00336CC3">
      <w:pPr>
        <w:pStyle w:val="PL"/>
        <w:rPr>
          <w:color w:val="808080"/>
        </w:rPr>
      </w:pPr>
      <w:r>
        <w:t xml:space="preserve">    validityCellList-r16             ValidityCellList                                                     </w:t>
      </w:r>
      <w:r>
        <w:rPr>
          <w:color w:val="993366"/>
        </w:rPr>
        <w:t>OPTIONAL</w:t>
      </w:r>
      <w:r>
        <w:t xml:space="preserve">   </w:t>
      </w:r>
      <w:r>
        <w:rPr>
          <w:color w:val="808080"/>
        </w:rPr>
        <w:t>-- Need N</w:t>
      </w:r>
    </w:p>
    <w:p w14:paraId="7275E706" w14:textId="77777777" w:rsidR="006F3964" w:rsidRDefault="00336CC3">
      <w:pPr>
        <w:pStyle w:val="PL"/>
      </w:pPr>
      <w:r>
        <w:t>}</w:t>
      </w:r>
    </w:p>
    <w:p w14:paraId="302CD488" w14:textId="77777777" w:rsidR="006F3964" w:rsidRDefault="006F3964">
      <w:pPr>
        <w:pStyle w:val="PL"/>
      </w:pPr>
    </w:p>
    <w:p w14:paraId="42E228EB" w14:textId="77777777" w:rsidR="006F3964" w:rsidRDefault="00336CC3">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9488C18" w14:textId="77777777" w:rsidR="006F3964" w:rsidRDefault="006F3964">
      <w:pPr>
        <w:pStyle w:val="PL"/>
      </w:pPr>
    </w:p>
    <w:p w14:paraId="6F3374EB" w14:textId="77777777" w:rsidR="006F3964" w:rsidRDefault="00336CC3">
      <w:pPr>
        <w:pStyle w:val="PL"/>
      </w:pPr>
      <w:r>
        <w:t xml:space="preserve">MeasIdleCarrierNR-r16 ::=        </w:t>
      </w:r>
      <w:r>
        <w:rPr>
          <w:color w:val="993366"/>
        </w:rPr>
        <w:t>SEQUENCE</w:t>
      </w:r>
      <w:r>
        <w:t xml:space="preserve"> {</w:t>
      </w:r>
    </w:p>
    <w:p w14:paraId="2419537C" w14:textId="77777777" w:rsidR="006F3964" w:rsidRDefault="00336CC3">
      <w:pPr>
        <w:pStyle w:val="PL"/>
      </w:pPr>
      <w:r>
        <w:t xml:space="preserve">    carrierFreq-r16                  ARFCN-ValueNR,</w:t>
      </w:r>
    </w:p>
    <w:p w14:paraId="7AA4761D" w14:textId="77777777" w:rsidR="006F3964" w:rsidRDefault="00336CC3">
      <w:pPr>
        <w:pStyle w:val="PL"/>
      </w:pPr>
      <w:r>
        <w:t xml:space="preserve">    ssbSubcarrierSpacing-r16         SubcarrierSpacing,</w:t>
      </w:r>
    </w:p>
    <w:p w14:paraId="12542DF9" w14:textId="77777777" w:rsidR="006F3964" w:rsidRDefault="00336CC3">
      <w:pPr>
        <w:pStyle w:val="PL"/>
        <w:rPr>
          <w:color w:val="808080"/>
        </w:rPr>
      </w:pPr>
      <w:r>
        <w:t xml:space="preserve">    frequencyBandList                MultiFrequencyBandListNR                                             </w:t>
      </w:r>
      <w:r>
        <w:rPr>
          <w:color w:val="993366"/>
        </w:rPr>
        <w:t>OPTIONAL</w:t>
      </w:r>
      <w:r>
        <w:t xml:space="preserve">,  </w:t>
      </w:r>
      <w:r>
        <w:rPr>
          <w:color w:val="808080"/>
        </w:rPr>
        <w:t>-- Need R</w:t>
      </w:r>
    </w:p>
    <w:p w14:paraId="4274719D" w14:textId="77777777" w:rsidR="006F3964" w:rsidRDefault="00336CC3">
      <w:pPr>
        <w:pStyle w:val="PL"/>
        <w:rPr>
          <w:color w:val="808080"/>
        </w:rPr>
      </w:pPr>
      <w:r>
        <w:t xml:space="preserve">    measCellListNR-r16               CellListNR-r16                                                       </w:t>
      </w:r>
      <w:r>
        <w:rPr>
          <w:color w:val="993366"/>
        </w:rPr>
        <w:t>OPTIONAL</w:t>
      </w:r>
      <w:r>
        <w:t xml:space="preserve">,  </w:t>
      </w:r>
      <w:r>
        <w:rPr>
          <w:color w:val="808080"/>
        </w:rPr>
        <w:t>-- Need R</w:t>
      </w:r>
    </w:p>
    <w:p w14:paraId="08376ACE" w14:textId="77777777" w:rsidR="006F3964" w:rsidRDefault="00336CC3">
      <w:pPr>
        <w:pStyle w:val="PL"/>
      </w:pPr>
      <w:r>
        <w:t xml:space="preserve">    reportQuantities-r16             </w:t>
      </w:r>
      <w:r>
        <w:rPr>
          <w:color w:val="993366"/>
        </w:rPr>
        <w:t>ENUMERATED</w:t>
      </w:r>
      <w:r>
        <w:t xml:space="preserve"> {rsrp, rsrq, both},</w:t>
      </w:r>
    </w:p>
    <w:p w14:paraId="51092159" w14:textId="77777777" w:rsidR="006F3964" w:rsidRDefault="00336CC3">
      <w:pPr>
        <w:pStyle w:val="PL"/>
      </w:pPr>
      <w:r>
        <w:t xml:space="preserve">    qualityThreshold-r16             </w:t>
      </w:r>
      <w:r>
        <w:rPr>
          <w:color w:val="993366"/>
        </w:rPr>
        <w:t>SEQUENCE</w:t>
      </w:r>
      <w:r>
        <w:t xml:space="preserve"> {</w:t>
      </w:r>
    </w:p>
    <w:p w14:paraId="66513C3B" w14:textId="77777777" w:rsidR="006F3964" w:rsidRDefault="00336CC3">
      <w:pPr>
        <w:pStyle w:val="PL"/>
        <w:rPr>
          <w:color w:val="808080"/>
        </w:rPr>
      </w:pPr>
      <w:r>
        <w:t xml:space="preserve">        idleRSRP-Threshold-NR-r16        RSRP-Range                                                           </w:t>
      </w:r>
      <w:r>
        <w:rPr>
          <w:color w:val="993366"/>
        </w:rPr>
        <w:t>OPTIONAL</w:t>
      </w:r>
      <w:r>
        <w:t xml:space="preserve">,  </w:t>
      </w:r>
      <w:r>
        <w:rPr>
          <w:color w:val="808080"/>
        </w:rPr>
        <w:t>-- Need R</w:t>
      </w:r>
    </w:p>
    <w:p w14:paraId="558088A9" w14:textId="77777777" w:rsidR="006F3964" w:rsidRDefault="00336CC3">
      <w:pPr>
        <w:pStyle w:val="PL"/>
        <w:rPr>
          <w:color w:val="808080"/>
        </w:rPr>
      </w:pPr>
      <w:r>
        <w:t xml:space="preserve">        idleRSRQ-Threshold-NR-r16        RSRQ-Range                                                           </w:t>
      </w:r>
      <w:r>
        <w:rPr>
          <w:color w:val="993366"/>
        </w:rPr>
        <w:t>OPTIONAL</w:t>
      </w:r>
      <w:r>
        <w:t xml:space="preserve">   </w:t>
      </w:r>
      <w:r>
        <w:rPr>
          <w:color w:val="808080"/>
        </w:rPr>
        <w:t>-- Need R</w:t>
      </w:r>
    </w:p>
    <w:p w14:paraId="3F07A472" w14:textId="77777777" w:rsidR="006F3964" w:rsidRDefault="00336CC3">
      <w:pPr>
        <w:pStyle w:val="PL"/>
        <w:rPr>
          <w:color w:val="808080"/>
        </w:rPr>
      </w:pPr>
      <w:r>
        <w:t xml:space="preserve">    }                                                                                                     </w:t>
      </w:r>
      <w:r>
        <w:rPr>
          <w:color w:val="993366"/>
        </w:rPr>
        <w:t>OPTIONAL</w:t>
      </w:r>
      <w:r>
        <w:t xml:space="preserve">,  </w:t>
      </w:r>
      <w:r>
        <w:rPr>
          <w:color w:val="808080"/>
        </w:rPr>
        <w:t>-- Need R</w:t>
      </w:r>
    </w:p>
    <w:p w14:paraId="233C7638" w14:textId="77777777" w:rsidR="006F3964" w:rsidRDefault="00336CC3">
      <w:pPr>
        <w:pStyle w:val="PL"/>
      </w:pPr>
      <w:r>
        <w:t xml:space="preserve">    ssb-MeasConfig-r16               </w:t>
      </w:r>
      <w:r>
        <w:rPr>
          <w:color w:val="993366"/>
        </w:rPr>
        <w:t>SEQUENCE</w:t>
      </w:r>
      <w:r>
        <w:t xml:space="preserve"> {</w:t>
      </w:r>
    </w:p>
    <w:p w14:paraId="618FFCC9" w14:textId="77777777" w:rsidR="006F3964" w:rsidRDefault="00336CC3">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BE19EEE" w14:textId="77777777" w:rsidR="006F3964" w:rsidRDefault="00336CC3">
      <w:pPr>
        <w:pStyle w:val="PL"/>
        <w:rPr>
          <w:color w:val="808080"/>
        </w:rPr>
      </w:pPr>
      <w:r>
        <w:t xml:space="preserve">        absThreshSS-BlocksConsolidation-r16 ThresholdNR                                                       </w:t>
      </w:r>
      <w:r>
        <w:rPr>
          <w:color w:val="993366"/>
        </w:rPr>
        <w:t>OPTIONAL</w:t>
      </w:r>
      <w:r>
        <w:t xml:space="preserve">,   </w:t>
      </w:r>
      <w:r>
        <w:rPr>
          <w:color w:val="808080"/>
        </w:rPr>
        <w:t>-- Need S</w:t>
      </w:r>
    </w:p>
    <w:p w14:paraId="499B1097" w14:textId="77777777" w:rsidR="006F3964" w:rsidRDefault="00336CC3">
      <w:pPr>
        <w:pStyle w:val="PL"/>
        <w:rPr>
          <w:color w:val="808080"/>
        </w:rPr>
      </w:pPr>
      <w:r>
        <w:t xml:space="preserve">        smtc-r16                            SSB-MTC                                                           </w:t>
      </w:r>
      <w:r>
        <w:rPr>
          <w:color w:val="993366"/>
        </w:rPr>
        <w:t>OPTIONAL</w:t>
      </w:r>
      <w:r>
        <w:t xml:space="preserve">,   </w:t>
      </w:r>
      <w:r>
        <w:rPr>
          <w:color w:val="808080"/>
        </w:rPr>
        <w:t>-- Need S</w:t>
      </w:r>
    </w:p>
    <w:p w14:paraId="5CD83BB5" w14:textId="77777777" w:rsidR="006F3964" w:rsidRDefault="00336CC3">
      <w:pPr>
        <w:pStyle w:val="PL"/>
        <w:rPr>
          <w:color w:val="808080"/>
        </w:rPr>
      </w:pPr>
      <w:r>
        <w:t xml:space="preserve">        ssb-ToMeasure-r16                   SSB-ToMeasure                                                     </w:t>
      </w:r>
      <w:r>
        <w:rPr>
          <w:color w:val="993366"/>
        </w:rPr>
        <w:t>OPTIONAL</w:t>
      </w:r>
      <w:r>
        <w:t xml:space="preserve">,   </w:t>
      </w:r>
      <w:r>
        <w:rPr>
          <w:color w:val="808080"/>
        </w:rPr>
        <w:t>-- Need S</w:t>
      </w:r>
    </w:p>
    <w:p w14:paraId="6E777A33" w14:textId="77777777" w:rsidR="006F3964" w:rsidRDefault="00336CC3">
      <w:pPr>
        <w:pStyle w:val="PL"/>
      </w:pPr>
      <w:r>
        <w:t xml:space="preserve">        deriveSSB-IndexFromCell-r16         </w:t>
      </w:r>
      <w:r>
        <w:rPr>
          <w:color w:val="993366"/>
        </w:rPr>
        <w:t>BOOLEAN</w:t>
      </w:r>
      <w:r>
        <w:t>,</w:t>
      </w:r>
    </w:p>
    <w:p w14:paraId="7897E27F" w14:textId="77777777" w:rsidR="006F3964" w:rsidRDefault="00336CC3">
      <w:pPr>
        <w:pStyle w:val="PL"/>
        <w:rPr>
          <w:color w:val="808080"/>
        </w:rPr>
      </w:pPr>
      <w:r>
        <w:t xml:space="preserve">        ss-RSSI-Measurement-r16             SS-RSSI-Measurement                                               </w:t>
      </w:r>
      <w:r>
        <w:rPr>
          <w:color w:val="993366"/>
        </w:rPr>
        <w:t>OPTIONAL</w:t>
      </w:r>
      <w:r>
        <w:t xml:space="preserve">    </w:t>
      </w:r>
      <w:r>
        <w:rPr>
          <w:color w:val="808080"/>
        </w:rPr>
        <w:t>-- Need S</w:t>
      </w:r>
    </w:p>
    <w:p w14:paraId="75D91898" w14:textId="77777777" w:rsidR="006F3964" w:rsidRDefault="00336CC3">
      <w:pPr>
        <w:pStyle w:val="PL"/>
        <w:rPr>
          <w:color w:val="808080"/>
        </w:rPr>
      </w:pPr>
      <w:r>
        <w:t xml:space="preserve">    }                                                                                                     </w:t>
      </w:r>
      <w:r>
        <w:rPr>
          <w:color w:val="993366"/>
        </w:rPr>
        <w:t>OPTIONAL</w:t>
      </w:r>
      <w:r>
        <w:t xml:space="preserve">,  </w:t>
      </w:r>
      <w:r>
        <w:rPr>
          <w:color w:val="808080"/>
        </w:rPr>
        <w:t>-- Need S</w:t>
      </w:r>
    </w:p>
    <w:p w14:paraId="2491862B" w14:textId="77777777" w:rsidR="006F3964" w:rsidRDefault="00336CC3">
      <w:pPr>
        <w:pStyle w:val="PL"/>
        <w:rPr>
          <w:color w:val="808080"/>
        </w:rPr>
      </w:pPr>
      <w:r>
        <w:t xml:space="preserve">    beamMeasConfigIdle-r16           BeamMeasConfigIdle-NR-r16                                            </w:t>
      </w:r>
      <w:r>
        <w:rPr>
          <w:color w:val="993366"/>
        </w:rPr>
        <w:t>OPTIONAL</w:t>
      </w:r>
      <w:r>
        <w:t xml:space="preserve">,  </w:t>
      </w:r>
      <w:r>
        <w:rPr>
          <w:color w:val="808080"/>
        </w:rPr>
        <w:t>-- Need R</w:t>
      </w:r>
    </w:p>
    <w:p w14:paraId="7DD4D857" w14:textId="77777777" w:rsidR="006F3964" w:rsidRDefault="00336CC3">
      <w:pPr>
        <w:pStyle w:val="PL"/>
      </w:pPr>
      <w:r>
        <w:t xml:space="preserve">    ...</w:t>
      </w:r>
    </w:p>
    <w:p w14:paraId="697C6EB3" w14:textId="77777777" w:rsidR="006F3964" w:rsidRDefault="00336CC3">
      <w:pPr>
        <w:pStyle w:val="PL"/>
      </w:pPr>
      <w:r>
        <w:t>}</w:t>
      </w:r>
    </w:p>
    <w:p w14:paraId="65AFB4D9" w14:textId="77777777" w:rsidR="006F3964" w:rsidRDefault="006F3964">
      <w:pPr>
        <w:pStyle w:val="PL"/>
      </w:pPr>
    </w:p>
    <w:p w14:paraId="20B9D149" w14:textId="77777777" w:rsidR="006F3964" w:rsidRDefault="00336CC3">
      <w:pPr>
        <w:pStyle w:val="PL"/>
      </w:pPr>
      <w:r>
        <w:t xml:space="preserve">MeasIdleCarrierEUTRA-r16 ::=     </w:t>
      </w:r>
      <w:r>
        <w:rPr>
          <w:color w:val="993366"/>
        </w:rPr>
        <w:t>SEQUENCE</w:t>
      </w:r>
      <w:r>
        <w:t xml:space="preserve"> {</w:t>
      </w:r>
    </w:p>
    <w:p w14:paraId="139E98F1" w14:textId="77777777" w:rsidR="006F3964" w:rsidRDefault="00336CC3">
      <w:pPr>
        <w:pStyle w:val="PL"/>
      </w:pPr>
      <w:r>
        <w:t xml:space="preserve">    carrierFreqEUTRA-r16             ARFCN-ValueEUTRA,</w:t>
      </w:r>
    </w:p>
    <w:p w14:paraId="465E0A9A" w14:textId="77777777" w:rsidR="006F3964" w:rsidRDefault="00336CC3">
      <w:pPr>
        <w:pStyle w:val="PL"/>
      </w:pPr>
      <w:r>
        <w:t xml:space="preserve">    allowedMeasBandwidth-r16         EUTRA-AllowedMeasBandwidth,</w:t>
      </w:r>
    </w:p>
    <w:p w14:paraId="20C98080" w14:textId="77777777" w:rsidR="006F3964" w:rsidRDefault="00336CC3">
      <w:pPr>
        <w:pStyle w:val="PL"/>
        <w:rPr>
          <w:color w:val="808080"/>
        </w:rPr>
      </w:pPr>
      <w:r>
        <w:t xml:space="preserve">    measCellListEUTRA-r16            CellListEUTRA-r16                                                    </w:t>
      </w:r>
      <w:r>
        <w:rPr>
          <w:color w:val="993366"/>
        </w:rPr>
        <w:t>OPTIONAL</w:t>
      </w:r>
      <w:r>
        <w:t xml:space="preserve">,  </w:t>
      </w:r>
      <w:r>
        <w:rPr>
          <w:color w:val="808080"/>
        </w:rPr>
        <w:t>-- Need R</w:t>
      </w:r>
    </w:p>
    <w:p w14:paraId="6D537E12" w14:textId="77777777" w:rsidR="006F3964" w:rsidRDefault="00336CC3">
      <w:pPr>
        <w:pStyle w:val="PL"/>
      </w:pPr>
      <w:r>
        <w:t xml:space="preserve">    reportQuantitiesEUTRA-r16        </w:t>
      </w:r>
      <w:r>
        <w:rPr>
          <w:color w:val="993366"/>
        </w:rPr>
        <w:t>ENUMERATED</w:t>
      </w:r>
      <w:r>
        <w:t xml:space="preserve"> {rsrp, rsrq, both},</w:t>
      </w:r>
    </w:p>
    <w:p w14:paraId="371874FF" w14:textId="77777777" w:rsidR="006F3964" w:rsidRDefault="00336CC3">
      <w:pPr>
        <w:pStyle w:val="PL"/>
      </w:pPr>
      <w:r>
        <w:t xml:space="preserve">    qualityThresholdEUTRA-r16        </w:t>
      </w:r>
      <w:r>
        <w:rPr>
          <w:color w:val="993366"/>
        </w:rPr>
        <w:t>SEQUENCE</w:t>
      </w:r>
      <w:r>
        <w:t xml:space="preserve"> {</w:t>
      </w:r>
    </w:p>
    <w:p w14:paraId="404D293D" w14:textId="77777777" w:rsidR="006F3964" w:rsidRDefault="00336CC3">
      <w:pPr>
        <w:pStyle w:val="PL"/>
        <w:rPr>
          <w:color w:val="808080"/>
        </w:rPr>
      </w:pPr>
      <w:r>
        <w:t xml:space="preserve">        idleRSRP-Threshold-EUTRA-r16     RSRP-RangeEUTRA                                                      </w:t>
      </w:r>
      <w:r>
        <w:rPr>
          <w:color w:val="993366"/>
        </w:rPr>
        <w:t>OPTIONAL</w:t>
      </w:r>
      <w:r>
        <w:t xml:space="preserve">,  </w:t>
      </w:r>
      <w:r>
        <w:rPr>
          <w:color w:val="808080"/>
        </w:rPr>
        <w:t>-- Need R</w:t>
      </w:r>
    </w:p>
    <w:p w14:paraId="6B33D164" w14:textId="77777777" w:rsidR="006F3964" w:rsidRDefault="00336CC3">
      <w:pPr>
        <w:pStyle w:val="PL"/>
        <w:rPr>
          <w:color w:val="808080"/>
        </w:rPr>
      </w:pPr>
      <w:r>
        <w:t xml:space="preserve">        idleRSRQ-Threshold-EUTRA-r16     RSRQ-RangeEUTRA-r16                                                  </w:t>
      </w:r>
      <w:r>
        <w:rPr>
          <w:color w:val="993366"/>
        </w:rPr>
        <w:t>OPTIONAL</w:t>
      </w:r>
      <w:r>
        <w:t xml:space="preserve">   </w:t>
      </w:r>
      <w:r>
        <w:rPr>
          <w:color w:val="808080"/>
        </w:rPr>
        <w:t>-- Need R</w:t>
      </w:r>
    </w:p>
    <w:p w14:paraId="3DF4C710" w14:textId="77777777" w:rsidR="006F3964" w:rsidRDefault="00336CC3">
      <w:pPr>
        <w:pStyle w:val="PL"/>
        <w:rPr>
          <w:color w:val="808080"/>
        </w:rPr>
      </w:pPr>
      <w:r>
        <w:t xml:space="preserve">    }                                                                                                     </w:t>
      </w:r>
      <w:r>
        <w:rPr>
          <w:color w:val="993366"/>
        </w:rPr>
        <w:t>OPTIONAL</w:t>
      </w:r>
      <w:r>
        <w:t xml:space="preserve">,  </w:t>
      </w:r>
      <w:r>
        <w:rPr>
          <w:color w:val="808080"/>
        </w:rPr>
        <w:t>-- Need S</w:t>
      </w:r>
    </w:p>
    <w:p w14:paraId="728593A4" w14:textId="77777777" w:rsidR="006F3964" w:rsidRDefault="00336CC3">
      <w:pPr>
        <w:pStyle w:val="PL"/>
      </w:pPr>
      <w:r>
        <w:t xml:space="preserve">    ...</w:t>
      </w:r>
    </w:p>
    <w:p w14:paraId="097DEAD3" w14:textId="77777777" w:rsidR="006F3964" w:rsidRDefault="00336CC3">
      <w:pPr>
        <w:pStyle w:val="PL"/>
      </w:pPr>
      <w:r>
        <w:t>}</w:t>
      </w:r>
    </w:p>
    <w:p w14:paraId="3EA65806" w14:textId="77777777" w:rsidR="006F3964" w:rsidRDefault="006F3964">
      <w:pPr>
        <w:pStyle w:val="PL"/>
      </w:pPr>
    </w:p>
    <w:p w14:paraId="0E8BC0F0" w14:textId="77777777" w:rsidR="006F3964" w:rsidRDefault="00336CC3">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757A1A" w14:textId="77777777" w:rsidR="006F3964" w:rsidRDefault="006F3964">
      <w:pPr>
        <w:pStyle w:val="PL"/>
      </w:pPr>
    </w:p>
    <w:p w14:paraId="0FD9F2CB" w14:textId="77777777" w:rsidR="006F3964" w:rsidRDefault="00336CC3">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74403D4" w14:textId="77777777" w:rsidR="006F3964" w:rsidRDefault="006F3964">
      <w:pPr>
        <w:pStyle w:val="PL"/>
      </w:pPr>
    </w:p>
    <w:p w14:paraId="4753AAB1" w14:textId="77777777" w:rsidR="006F3964" w:rsidRDefault="00336CC3">
      <w:pPr>
        <w:pStyle w:val="PL"/>
      </w:pPr>
      <w:r>
        <w:t xml:space="preserve">BeamMeasConfigIdle-NR-r16  ::=   </w:t>
      </w:r>
      <w:r>
        <w:rPr>
          <w:color w:val="993366"/>
        </w:rPr>
        <w:t>SEQUENCE</w:t>
      </w:r>
      <w:r>
        <w:t xml:space="preserve"> {</w:t>
      </w:r>
    </w:p>
    <w:p w14:paraId="6FC8177F" w14:textId="77777777" w:rsidR="006F3964" w:rsidRDefault="00336CC3">
      <w:pPr>
        <w:pStyle w:val="PL"/>
      </w:pPr>
      <w:r>
        <w:t xml:space="preserve">    reportQuantityRS-Indexes-r16     </w:t>
      </w:r>
      <w:r>
        <w:rPr>
          <w:color w:val="993366"/>
        </w:rPr>
        <w:t>ENUMERATED</w:t>
      </w:r>
      <w:r>
        <w:t xml:space="preserve"> {rsrp, rsrq, both},</w:t>
      </w:r>
    </w:p>
    <w:p w14:paraId="6A3A631D" w14:textId="77777777" w:rsidR="006F3964" w:rsidRDefault="00336CC3">
      <w:pPr>
        <w:pStyle w:val="PL"/>
      </w:pPr>
      <w:r>
        <w:t xml:space="preserve">    maxNrofRS-IndexesToReport-r16    </w:t>
      </w:r>
      <w:r>
        <w:rPr>
          <w:color w:val="993366"/>
        </w:rPr>
        <w:t>INTEGER</w:t>
      </w:r>
      <w:r>
        <w:t xml:space="preserve"> (1.. maxNrofIndexesToReport),</w:t>
      </w:r>
    </w:p>
    <w:p w14:paraId="5CF932AA" w14:textId="77777777" w:rsidR="006F3964" w:rsidRDefault="00336CC3">
      <w:pPr>
        <w:pStyle w:val="PL"/>
      </w:pPr>
      <w:r>
        <w:t xml:space="preserve">    includeBeamMeasurements-r16      </w:t>
      </w:r>
      <w:r>
        <w:rPr>
          <w:color w:val="993366"/>
        </w:rPr>
        <w:t>BOOLEAN</w:t>
      </w:r>
    </w:p>
    <w:p w14:paraId="5F198982" w14:textId="77777777" w:rsidR="006F3964" w:rsidRDefault="00336CC3">
      <w:pPr>
        <w:pStyle w:val="PL"/>
      </w:pPr>
      <w:r>
        <w:t>}</w:t>
      </w:r>
    </w:p>
    <w:p w14:paraId="71BD33B0" w14:textId="77777777" w:rsidR="006F3964" w:rsidRDefault="006F3964">
      <w:pPr>
        <w:pStyle w:val="PL"/>
      </w:pPr>
    </w:p>
    <w:p w14:paraId="0274E39F" w14:textId="77777777" w:rsidR="006F3964" w:rsidRDefault="00336CC3">
      <w:pPr>
        <w:pStyle w:val="PL"/>
      </w:pPr>
      <w:r>
        <w:t xml:space="preserve">RSRQ-RangeEUTRA-r16 ::=   </w:t>
      </w:r>
      <w:r>
        <w:rPr>
          <w:color w:val="993366"/>
        </w:rPr>
        <w:t>INTEGER</w:t>
      </w:r>
      <w:r>
        <w:t xml:space="preserve"> (-30..46)</w:t>
      </w:r>
    </w:p>
    <w:p w14:paraId="594D07D4" w14:textId="77777777" w:rsidR="006F3964" w:rsidRDefault="006F3964">
      <w:pPr>
        <w:pStyle w:val="PL"/>
      </w:pPr>
    </w:p>
    <w:p w14:paraId="7B322B47" w14:textId="77777777" w:rsidR="006F3964" w:rsidRDefault="00336CC3">
      <w:pPr>
        <w:pStyle w:val="PL"/>
        <w:rPr>
          <w:color w:val="808080"/>
        </w:rPr>
      </w:pPr>
      <w:r>
        <w:rPr>
          <w:color w:val="808080"/>
        </w:rPr>
        <w:t>-- TAG-MEASIDLECONFIG-STOP</w:t>
      </w:r>
    </w:p>
    <w:p w14:paraId="4EB33CC7" w14:textId="77777777" w:rsidR="006F3964" w:rsidRDefault="00336CC3">
      <w:pPr>
        <w:pStyle w:val="PL"/>
        <w:rPr>
          <w:color w:val="808080"/>
        </w:rPr>
      </w:pPr>
      <w:r>
        <w:rPr>
          <w:color w:val="808080"/>
        </w:rPr>
        <w:t>-- ASN1STOP</w:t>
      </w:r>
    </w:p>
    <w:p w14:paraId="4D2F6D0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673C1C1" w14:textId="77777777">
        <w:tc>
          <w:tcPr>
            <w:tcW w:w="14173" w:type="dxa"/>
            <w:tcBorders>
              <w:top w:val="single" w:sz="4" w:space="0" w:color="auto"/>
              <w:left w:val="single" w:sz="4" w:space="0" w:color="auto"/>
              <w:bottom w:val="single" w:sz="4" w:space="0" w:color="auto"/>
              <w:right w:val="single" w:sz="4" w:space="0" w:color="auto"/>
            </w:tcBorders>
          </w:tcPr>
          <w:p w14:paraId="2F77152A" w14:textId="77777777" w:rsidR="006F3964" w:rsidRDefault="00336CC3">
            <w:pPr>
              <w:pStyle w:val="TAH"/>
              <w:rPr>
                <w:szCs w:val="22"/>
                <w:lang w:eastAsia="sv-SE"/>
              </w:rPr>
            </w:pPr>
            <w:r>
              <w:rPr>
                <w:i/>
                <w:szCs w:val="22"/>
                <w:lang w:eastAsia="sv-SE"/>
              </w:rPr>
              <w:lastRenderedPageBreak/>
              <w:t xml:space="preserve">MeasIdleConfig </w:t>
            </w:r>
            <w:r>
              <w:rPr>
                <w:szCs w:val="22"/>
                <w:lang w:eastAsia="sv-SE"/>
              </w:rPr>
              <w:t>field descriptions</w:t>
            </w:r>
          </w:p>
        </w:tc>
      </w:tr>
      <w:tr w:rsidR="006F3964" w14:paraId="1C847655" w14:textId="77777777">
        <w:tc>
          <w:tcPr>
            <w:tcW w:w="14173" w:type="dxa"/>
            <w:tcBorders>
              <w:top w:val="single" w:sz="4" w:space="0" w:color="auto"/>
              <w:left w:val="single" w:sz="4" w:space="0" w:color="auto"/>
              <w:bottom w:val="single" w:sz="4" w:space="0" w:color="auto"/>
              <w:right w:val="single" w:sz="4" w:space="0" w:color="auto"/>
            </w:tcBorders>
          </w:tcPr>
          <w:p w14:paraId="21DCC642" w14:textId="77777777" w:rsidR="006F3964" w:rsidRDefault="00336CC3">
            <w:pPr>
              <w:pStyle w:val="TAL"/>
              <w:rPr>
                <w:b/>
                <w:i/>
                <w:lang w:eastAsia="en-GB"/>
              </w:rPr>
            </w:pPr>
            <w:r>
              <w:rPr>
                <w:b/>
                <w:i/>
                <w:lang w:eastAsia="en-GB"/>
              </w:rPr>
              <w:t>absThreshSS-BlocksConsolidation</w:t>
            </w:r>
          </w:p>
          <w:p w14:paraId="2DAE8DD9" w14:textId="77777777" w:rsidR="006F3964" w:rsidRDefault="00336CC3">
            <w:pPr>
              <w:pStyle w:val="TAL"/>
              <w:rPr>
                <w:szCs w:val="22"/>
                <w:lang w:eastAsia="en-GB"/>
              </w:rPr>
            </w:pPr>
            <w:r>
              <w:rPr>
                <w:bCs/>
                <w:iCs/>
                <w:lang w:eastAsia="en-GB"/>
              </w:rPr>
              <w:t>Threshold for consolidation of L1 measurements per RS index.</w:t>
            </w:r>
          </w:p>
        </w:tc>
      </w:tr>
      <w:tr w:rsidR="006F3964" w14:paraId="525F27BA" w14:textId="77777777">
        <w:tc>
          <w:tcPr>
            <w:tcW w:w="14173" w:type="dxa"/>
            <w:tcBorders>
              <w:top w:val="single" w:sz="4" w:space="0" w:color="auto"/>
              <w:left w:val="single" w:sz="4" w:space="0" w:color="auto"/>
              <w:bottom w:val="single" w:sz="4" w:space="0" w:color="auto"/>
              <w:right w:val="single" w:sz="4" w:space="0" w:color="auto"/>
            </w:tcBorders>
          </w:tcPr>
          <w:p w14:paraId="20BC4CB5" w14:textId="77777777" w:rsidR="006F3964" w:rsidRDefault="00336CC3">
            <w:pPr>
              <w:pStyle w:val="TAL"/>
              <w:rPr>
                <w:b/>
                <w:i/>
                <w:lang w:eastAsia="en-GB"/>
              </w:rPr>
            </w:pPr>
            <w:r>
              <w:rPr>
                <w:b/>
                <w:i/>
                <w:lang w:eastAsia="en-GB"/>
              </w:rPr>
              <w:t>beamMeasConfigIdle</w:t>
            </w:r>
          </w:p>
          <w:p w14:paraId="72D78D93" w14:textId="77777777" w:rsidR="006F3964" w:rsidRDefault="00336CC3">
            <w:pPr>
              <w:pStyle w:val="TAL"/>
              <w:rPr>
                <w:bCs/>
                <w:iCs/>
                <w:lang w:eastAsia="en-GB"/>
              </w:rPr>
            </w:pPr>
            <w:r>
              <w:rPr>
                <w:bCs/>
                <w:iCs/>
                <w:lang w:eastAsia="en-GB"/>
              </w:rPr>
              <w:t>Indicates the beam level measurement configuration.</w:t>
            </w:r>
          </w:p>
        </w:tc>
      </w:tr>
      <w:tr w:rsidR="006F3964" w14:paraId="0791FD34" w14:textId="77777777">
        <w:tc>
          <w:tcPr>
            <w:tcW w:w="14173" w:type="dxa"/>
            <w:tcBorders>
              <w:top w:val="single" w:sz="4" w:space="0" w:color="auto"/>
              <w:left w:val="single" w:sz="4" w:space="0" w:color="auto"/>
              <w:bottom w:val="single" w:sz="4" w:space="0" w:color="auto"/>
              <w:right w:val="single" w:sz="4" w:space="0" w:color="auto"/>
            </w:tcBorders>
          </w:tcPr>
          <w:p w14:paraId="2783F6FE" w14:textId="77777777" w:rsidR="006F3964" w:rsidRDefault="00336CC3">
            <w:pPr>
              <w:pStyle w:val="TAL"/>
              <w:rPr>
                <w:b/>
                <w:i/>
                <w:lang w:eastAsia="en-GB"/>
              </w:rPr>
            </w:pPr>
            <w:r>
              <w:rPr>
                <w:b/>
                <w:i/>
                <w:lang w:eastAsia="en-GB"/>
              </w:rPr>
              <w:t>carrierFreq</w:t>
            </w:r>
          </w:p>
          <w:p w14:paraId="0CA741BF" w14:textId="77777777" w:rsidR="006F3964" w:rsidRDefault="00336CC3">
            <w:pPr>
              <w:pStyle w:val="TAL"/>
              <w:rPr>
                <w:bCs/>
                <w:iCs/>
                <w:lang w:eastAsia="en-GB"/>
              </w:rPr>
            </w:pPr>
            <w:r>
              <w:rPr>
                <w:bCs/>
                <w:iCs/>
                <w:lang w:eastAsia="en-GB"/>
              </w:rPr>
              <w:t>Indicates the NR carrier frequency to be used for measurements during RRC_IDLE or RRC_INACTIVE.</w:t>
            </w:r>
          </w:p>
        </w:tc>
      </w:tr>
      <w:tr w:rsidR="006F3964" w14:paraId="59A25702" w14:textId="77777777">
        <w:tc>
          <w:tcPr>
            <w:tcW w:w="14173" w:type="dxa"/>
            <w:tcBorders>
              <w:top w:val="single" w:sz="4" w:space="0" w:color="auto"/>
              <w:left w:val="single" w:sz="4" w:space="0" w:color="auto"/>
              <w:bottom w:val="single" w:sz="4" w:space="0" w:color="auto"/>
              <w:right w:val="single" w:sz="4" w:space="0" w:color="auto"/>
            </w:tcBorders>
          </w:tcPr>
          <w:p w14:paraId="06AB6BF1" w14:textId="77777777" w:rsidR="006F3964" w:rsidRDefault="00336CC3">
            <w:pPr>
              <w:pStyle w:val="TAL"/>
              <w:rPr>
                <w:b/>
                <w:i/>
                <w:lang w:eastAsia="en-GB"/>
              </w:rPr>
            </w:pPr>
            <w:r>
              <w:rPr>
                <w:b/>
                <w:i/>
                <w:lang w:eastAsia="en-GB"/>
              </w:rPr>
              <w:t>carrierFreqEUTRA</w:t>
            </w:r>
          </w:p>
          <w:p w14:paraId="7958AAEE" w14:textId="77777777" w:rsidR="006F3964" w:rsidRDefault="00336CC3">
            <w:pPr>
              <w:pStyle w:val="TAL"/>
              <w:rPr>
                <w:bCs/>
                <w:iCs/>
                <w:lang w:eastAsia="en-GB"/>
              </w:rPr>
            </w:pPr>
            <w:r>
              <w:rPr>
                <w:bCs/>
                <w:iCs/>
                <w:lang w:eastAsia="en-GB"/>
              </w:rPr>
              <w:t>Indicates the E-UTRA carrier frequency to be used for measurements during RRC_IDLE or RRC_INACTIVE.</w:t>
            </w:r>
          </w:p>
        </w:tc>
      </w:tr>
      <w:tr w:rsidR="006F3964" w14:paraId="26C2741B" w14:textId="77777777">
        <w:tc>
          <w:tcPr>
            <w:tcW w:w="14173" w:type="dxa"/>
            <w:tcBorders>
              <w:top w:val="single" w:sz="4" w:space="0" w:color="auto"/>
              <w:left w:val="single" w:sz="4" w:space="0" w:color="auto"/>
              <w:bottom w:val="single" w:sz="4" w:space="0" w:color="auto"/>
              <w:right w:val="single" w:sz="4" w:space="0" w:color="auto"/>
            </w:tcBorders>
          </w:tcPr>
          <w:p w14:paraId="43F0CCF4" w14:textId="77777777" w:rsidR="006F3964" w:rsidRDefault="00336CC3">
            <w:pPr>
              <w:pStyle w:val="TAL"/>
              <w:rPr>
                <w:b/>
                <w:i/>
                <w:lang w:eastAsia="en-GB"/>
              </w:rPr>
            </w:pPr>
            <w:r>
              <w:rPr>
                <w:b/>
                <w:i/>
                <w:lang w:eastAsia="en-GB"/>
              </w:rPr>
              <w:t>deriveSSB-IndexFromCell</w:t>
            </w:r>
          </w:p>
          <w:p w14:paraId="07F395B2" w14:textId="77777777" w:rsidR="006F3964" w:rsidRDefault="00336CC3">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F3964" w14:paraId="6FAB5E05" w14:textId="77777777">
        <w:tc>
          <w:tcPr>
            <w:tcW w:w="14173" w:type="dxa"/>
            <w:tcBorders>
              <w:top w:val="single" w:sz="4" w:space="0" w:color="auto"/>
              <w:left w:val="single" w:sz="4" w:space="0" w:color="auto"/>
              <w:bottom w:val="single" w:sz="4" w:space="0" w:color="auto"/>
              <w:right w:val="single" w:sz="4" w:space="0" w:color="auto"/>
            </w:tcBorders>
          </w:tcPr>
          <w:p w14:paraId="0CECEA42" w14:textId="77777777" w:rsidR="006F3964" w:rsidRDefault="00336CC3">
            <w:pPr>
              <w:pStyle w:val="TAL"/>
              <w:rPr>
                <w:b/>
                <w:i/>
                <w:lang w:eastAsia="en-GB"/>
              </w:rPr>
            </w:pPr>
            <w:r>
              <w:rPr>
                <w:b/>
                <w:i/>
                <w:lang w:eastAsia="en-GB"/>
              </w:rPr>
              <w:t>frequencyBandList</w:t>
            </w:r>
          </w:p>
          <w:p w14:paraId="77E38D29" w14:textId="77777777" w:rsidR="006F3964" w:rsidRDefault="00336CC3">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F3964" w14:paraId="79E7FD89" w14:textId="77777777">
        <w:tc>
          <w:tcPr>
            <w:tcW w:w="14173" w:type="dxa"/>
            <w:tcBorders>
              <w:top w:val="single" w:sz="4" w:space="0" w:color="auto"/>
              <w:left w:val="single" w:sz="4" w:space="0" w:color="auto"/>
              <w:bottom w:val="single" w:sz="4" w:space="0" w:color="auto"/>
              <w:right w:val="single" w:sz="4" w:space="0" w:color="auto"/>
            </w:tcBorders>
          </w:tcPr>
          <w:p w14:paraId="1C42D709" w14:textId="77777777" w:rsidR="006F3964" w:rsidRDefault="00336CC3">
            <w:pPr>
              <w:pStyle w:val="TAL"/>
              <w:rPr>
                <w:b/>
                <w:i/>
                <w:lang w:eastAsia="en-GB"/>
              </w:rPr>
            </w:pPr>
            <w:r>
              <w:rPr>
                <w:b/>
                <w:i/>
                <w:lang w:eastAsia="en-GB"/>
              </w:rPr>
              <w:t>includeBeamMeasurements</w:t>
            </w:r>
          </w:p>
          <w:p w14:paraId="4B40396E" w14:textId="77777777" w:rsidR="006F3964" w:rsidRDefault="00336CC3">
            <w:pPr>
              <w:pStyle w:val="TAL"/>
              <w:rPr>
                <w:bCs/>
                <w:iCs/>
                <w:lang w:eastAsia="en-GB"/>
              </w:rPr>
            </w:pPr>
            <w:r>
              <w:rPr>
                <w:bCs/>
                <w:iCs/>
                <w:lang w:eastAsia="en-GB"/>
              </w:rPr>
              <w:t>Indicates whether or not the UE shall include beam measurements in the NR idle/inactive measurement results.</w:t>
            </w:r>
          </w:p>
        </w:tc>
      </w:tr>
      <w:tr w:rsidR="006F3964" w14:paraId="3B5C0596" w14:textId="77777777">
        <w:tc>
          <w:tcPr>
            <w:tcW w:w="14173" w:type="dxa"/>
            <w:tcBorders>
              <w:top w:val="single" w:sz="4" w:space="0" w:color="auto"/>
              <w:left w:val="single" w:sz="4" w:space="0" w:color="auto"/>
              <w:bottom w:val="single" w:sz="4" w:space="0" w:color="auto"/>
              <w:right w:val="single" w:sz="4" w:space="0" w:color="auto"/>
            </w:tcBorders>
          </w:tcPr>
          <w:p w14:paraId="53F66309" w14:textId="77777777" w:rsidR="006F3964" w:rsidRDefault="00336CC3">
            <w:pPr>
              <w:pStyle w:val="TAL"/>
              <w:rPr>
                <w:b/>
                <w:i/>
                <w:lang w:eastAsia="en-GB"/>
              </w:rPr>
            </w:pPr>
            <w:r>
              <w:rPr>
                <w:b/>
                <w:i/>
                <w:lang w:eastAsia="en-GB"/>
              </w:rPr>
              <w:t>maxNrofRS-IndexesToReport</w:t>
            </w:r>
          </w:p>
          <w:p w14:paraId="2E422A43" w14:textId="77777777" w:rsidR="006F3964" w:rsidRDefault="00336CC3">
            <w:pPr>
              <w:pStyle w:val="TAL"/>
              <w:rPr>
                <w:bCs/>
                <w:iCs/>
                <w:lang w:eastAsia="en-GB"/>
              </w:rPr>
            </w:pPr>
            <w:r>
              <w:rPr>
                <w:bCs/>
                <w:iCs/>
                <w:lang w:eastAsia="en-GB"/>
              </w:rPr>
              <w:t>Max number of beam indices to include in the idle/inactive measurement result.</w:t>
            </w:r>
          </w:p>
        </w:tc>
      </w:tr>
      <w:tr w:rsidR="006F3964" w14:paraId="020BA24D" w14:textId="77777777">
        <w:tc>
          <w:tcPr>
            <w:tcW w:w="14173" w:type="dxa"/>
            <w:tcBorders>
              <w:top w:val="single" w:sz="4" w:space="0" w:color="auto"/>
              <w:left w:val="single" w:sz="4" w:space="0" w:color="auto"/>
              <w:bottom w:val="single" w:sz="4" w:space="0" w:color="auto"/>
              <w:right w:val="single" w:sz="4" w:space="0" w:color="auto"/>
            </w:tcBorders>
          </w:tcPr>
          <w:p w14:paraId="544F1CA3" w14:textId="77777777" w:rsidR="006F3964" w:rsidRDefault="00336CC3">
            <w:pPr>
              <w:pStyle w:val="TAL"/>
              <w:rPr>
                <w:b/>
                <w:i/>
                <w:lang w:eastAsia="en-GB"/>
              </w:rPr>
            </w:pPr>
            <w:r>
              <w:rPr>
                <w:b/>
                <w:i/>
                <w:lang w:eastAsia="en-GB"/>
              </w:rPr>
              <w:t>measCellListEUTRA</w:t>
            </w:r>
          </w:p>
          <w:p w14:paraId="7A0A8E8D" w14:textId="77777777" w:rsidR="006F3964" w:rsidRDefault="00336CC3">
            <w:pPr>
              <w:pStyle w:val="TAL"/>
              <w:rPr>
                <w:b/>
                <w:i/>
                <w:lang w:eastAsia="en-GB"/>
              </w:rPr>
            </w:pPr>
            <w:r>
              <w:rPr>
                <w:lang w:eastAsia="en-GB"/>
              </w:rPr>
              <w:t>Indicates the list of E-UTRA cells which the UE is requested to measure and report for idle/inactive measurements.</w:t>
            </w:r>
          </w:p>
        </w:tc>
      </w:tr>
      <w:tr w:rsidR="006F3964" w14:paraId="1EC22072" w14:textId="77777777">
        <w:tc>
          <w:tcPr>
            <w:tcW w:w="14173" w:type="dxa"/>
            <w:tcBorders>
              <w:top w:val="single" w:sz="4" w:space="0" w:color="auto"/>
              <w:left w:val="single" w:sz="4" w:space="0" w:color="auto"/>
              <w:bottom w:val="single" w:sz="4" w:space="0" w:color="auto"/>
              <w:right w:val="single" w:sz="4" w:space="0" w:color="auto"/>
            </w:tcBorders>
          </w:tcPr>
          <w:p w14:paraId="135E06D1" w14:textId="77777777" w:rsidR="006F3964" w:rsidRDefault="00336CC3">
            <w:pPr>
              <w:pStyle w:val="TAL"/>
              <w:rPr>
                <w:b/>
                <w:i/>
                <w:lang w:eastAsia="en-GB"/>
              </w:rPr>
            </w:pPr>
            <w:r>
              <w:rPr>
                <w:b/>
                <w:i/>
                <w:lang w:eastAsia="en-GB"/>
              </w:rPr>
              <w:t>measCellListNR</w:t>
            </w:r>
          </w:p>
          <w:p w14:paraId="1938452A" w14:textId="77777777" w:rsidR="006F3964" w:rsidRDefault="00336CC3">
            <w:pPr>
              <w:pStyle w:val="TAL"/>
              <w:rPr>
                <w:b/>
                <w:i/>
                <w:lang w:eastAsia="en-GB"/>
              </w:rPr>
            </w:pPr>
            <w:r>
              <w:rPr>
                <w:lang w:eastAsia="en-GB"/>
              </w:rPr>
              <w:t>Indicates the list of NR cells which the UE is requested to measure and report for idle/inactive measurements.</w:t>
            </w:r>
          </w:p>
        </w:tc>
      </w:tr>
      <w:tr w:rsidR="006F3964" w14:paraId="33B0477D" w14:textId="77777777">
        <w:tc>
          <w:tcPr>
            <w:tcW w:w="14173" w:type="dxa"/>
            <w:tcBorders>
              <w:top w:val="single" w:sz="4" w:space="0" w:color="auto"/>
              <w:left w:val="single" w:sz="4" w:space="0" w:color="auto"/>
              <w:bottom w:val="single" w:sz="4" w:space="0" w:color="auto"/>
              <w:right w:val="single" w:sz="4" w:space="0" w:color="auto"/>
            </w:tcBorders>
          </w:tcPr>
          <w:p w14:paraId="18637422" w14:textId="77777777" w:rsidR="006F3964" w:rsidRDefault="00336CC3">
            <w:pPr>
              <w:pStyle w:val="TAL"/>
              <w:rPr>
                <w:b/>
                <w:i/>
                <w:lang w:eastAsia="en-GB"/>
              </w:rPr>
            </w:pPr>
            <w:r>
              <w:rPr>
                <w:b/>
                <w:i/>
                <w:lang w:eastAsia="en-GB"/>
              </w:rPr>
              <w:t>measIdleCarrierListEUTRA</w:t>
            </w:r>
          </w:p>
          <w:p w14:paraId="3A6AF11A" w14:textId="77777777" w:rsidR="006F3964" w:rsidRDefault="00336CC3">
            <w:pPr>
              <w:pStyle w:val="TAL"/>
              <w:rPr>
                <w:bCs/>
                <w:iCs/>
                <w:lang w:eastAsia="en-GB"/>
              </w:rPr>
            </w:pPr>
            <w:r>
              <w:rPr>
                <w:bCs/>
                <w:iCs/>
                <w:lang w:eastAsia="en-GB"/>
              </w:rPr>
              <w:t>Indicates the E-UTRA carriers to be measured during RRC_IDLE or RRC_INACTIVE.</w:t>
            </w:r>
          </w:p>
        </w:tc>
      </w:tr>
      <w:tr w:rsidR="006F3964" w14:paraId="0D4EB40D" w14:textId="77777777">
        <w:tc>
          <w:tcPr>
            <w:tcW w:w="14173" w:type="dxa"/>
            <w:tcBorders>
              <w:top w:val="single" w:sz="4" w:space="0" w:color="auto"/>
              <w:left w:val="single" w:sz="4" w:space="0" w:color="auto"/>
              <w:bottom w:val="single" w:sz="4" w:space="0" w:color="auto"/>
              <w:right w:val="single" w:sz="4" w:space="0" w:color="auto"/>
            </w:tcBorders>
          </w:tcPr>
          <w:p w14:paraId="0CB36679" w14:textId="77777777" w:rsidR="006F3964" w:rsidRDefault="00336CC3">
            <w:pPr>
              <w:pStyle w:val="TAL"/>
              <w:rPr>
                <w:b/>
                <w:i/>
                <w:lang w:eastAsia="en-GB"/>
              </w:rPr>
            </w:pPr>
            <w:r>
              <w:rPr>
                <w:b/>
                <w:i/>
                <w:lang w:eastAsia="en-GB"/>
              </w:rPr>
              <w:t>measIdleCarrierListNR</w:t>
            </w:r>
          </w:p>
          <w:p w14:paraId="596EDE30" w14:textId="77777777" w:rsidR="006F3964" w:rsidRDefault="00336CC3">
            <w:pPr>
              <w:pStyle w:val="TAL"/>
              <w:rPr>
                <w:bCs/>
                <w:iCs/>
                <w:lang w:eastAsia="en-GB"/>
              </w:rPr>
            </w:pPr>
            <w:r>
              <w:rPr>
                <w:bCs/>
                <w:iCs/>
                <w:lang w:eastAsia="en-GB"/>
              </w:rPr>
              <w:t>Indicates the NR carriers to be measured during RRC_IDLE or RRC_INACTIVE.</w:t>
            </w:r>
          </w:p>
        </w:tc>
      </w:tr>
      <w:tr w:rsidR="006F3964" w14:paraId="7EC2C17C" w14:textId="77777777">
        <w:tc>
          <w:tcPr>
            <w:tcW w:w="14173" w:type="dxa"/>
            <w:tcBorders>
              <w:top w:val="single" w:sz="4" w:space="0" w:color="auto"/>
              <w:left w:val="single" w:sz="4" w:space="0" w:color="auto"/>
              <w:bottom w:val="single" w:sz="4" w:space="0" w:color="auto"/>
              <w:right w:val="single" w:sz="4" w:space="0" w:color="auto"/>
            </w:tcBorders>
          </w:tcPr>
          <w:p w14:paraId="1F5E1DAF" w14:textId="77777777" w:rsidR="006F3964" w:rsidRDefault="00336CC3">
            <w:pPr>
              <w:pStyle w:val="TAL"/>
              <w:rPr>
                <w:b/>
                <w:i/>
                <w:szCs w:val="22"/>
                <w:lang w:eastAsia="sv-SE"/>
              </w:rPr>
            </w:pPr>
            <w:r>
              <w:rPr>
                <w:b/>
                <w:i/>
                <w:lang w:eastAsia="en-GB"/>
              </w:rPr>
              <w:t>measIdleDuration</w:t>
            </w:r>
          </w:p>
          <w:p w14:paraId="78A57692" w14:textId="77777777" w:rsidR="006F3964" w:rsidRDefault="00336CC3">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F3964" w14:paraId="4EB817A8" w14:textId="77777777">
        <w:tc>
          <w:tcPr>
            <w:tcW w:w="14173" w:type="dxa"/>
            <w:tcBorders>
              <w:top w:val="single" w:sz="4" w:space="0" w:color="auto"/>
              <w:left w:val="single" w:sz="4" w:space="0" w:color="auto"/>
              <w:bottom w:val="single" w:sz="4" w:space="0" w:color="auto"/>
              <w:right w:val="single" w:sz="4" w:space="0" w:color="auto"/>
            </w:tcBorders>
          </w:tcPr>
          <w:p w14:paraId="1085BB65" w14:textId="77777777" w:rsidR="006F3964" w:rsidRDefault="00336CC3">
            <w:pPr>
              <w:pStyle w:val="TAL"/>
              <w:rPr>
                <w:b/>
                <w:i/>
                <w:lang w:eastAsia="en-GB"/>
              </w:rPr>
            </w:pPr>
            <w:r>
              <w:rPr>
                <w:b/>
                <w:i/>
                <w:lang w:eastAsia="en-GB"/>
              </w:rPr>
              <w:t>nrofSS-BlocksToAverage</w:t>
            </w:r>
          </w:p>
          <w:p w14:paraId="7572C337" w14:textId="77777777" w:rsidR="006F3964" w:rsidRDefault="00336CC3">
            <w:pPr>
              <w:pStyle w:val="TAL"/>
              <w:rPr>
                <w:bCs/>
                <w:iCs/>
                <w:lang w:eastAsia="en-GB"/>
              </w:rPr>
            </w:pPr>
            <w:r>
              <w:rPr>
                <w:bCs/>
                <w:iCs/>
                <w:lang w:eastAsia="en-GB"/>
              </w:rPr>
              <w:t>Number of SS blocks to average for cell measurement derivation.</w:t>
            </w:r>
          </w:p>
        </w:tc>
      </w:tr>
      <w:tr w:rsidR="006F3964" w14:paraId="46E5B436" w14:textId="77777777">
        <w:tc>
          <w:tcPr>
            <w:tcW w:w="14173" w:type="dxa"/>
            <w:tcBorders>
              <w:top w:val="single" w:sz="4" w:space="0" w:color="auto"/>
              <w:left w:val="single" w:sz="4" w:space="0" w:color="auto"/>
              <w:bottom w:val="single" w:sz="4" w:space="0" w:color="auto"/>
              <w:right w:val="single" w:sz="4" w:space="0" w:color="auto"/>
            </w:tcBorders>
          </w:tcPr>
          <w:p w14:paraId="0770597B" w14:textId="77777777" w:rsidR="006F3964" w:rsidRDefault="00336CC3">
            <w:pPr>
              <w:pStyle w:val="TAL"/>
              <w:rPr>
                <w:b/>
                <w:i/>
                <w:lang w:eastAsia="en-GB"/>
              </w:rPr>
            </w:pPr>
            <w:r>
              <w:rPr>
                <w:b/>
                <w:i/>
                <w:lang w:eastAsia="en-GB"/>
              </w:rPr>
              <w:t>qualityThreshold</w:t>
            </w:r>
          </w:p>
          <w:p w14:paraId="7C25882A" w14:textId="77777777" w:rsidR="006F3964" w:rsidRDefault="00336CC3">
            <w:pPr>
              <w:pStyle w:val="TAL"/>
              <w:rPr>
                <w:bCs/>
                <w:iCs/>
                <w:lang w:eastAsia="en-GB"/>
              </w:rPr>
            </w:pPr>
            <w:r>
              <w:rPr>
                <w:bCs/>
                <w:iCs/>
                <w:lang w:eastAsia="en-GB"/>
              </w:rPr>
              <w:t>Indicates the quality thresholds for reporting the measured cells for idle/inactive NR measurements.</w:t>
            </w:r>
          </w:p>
        </w:tc>
      </w:tr>
      <w:tr w:rsidR="006F3964" w14:paraId="2E6178D3" w14:textId="77777777">
        <w:tc>
          <w:tcPr>
            <w:tcW w:w="14173" w:type="dxa"/>
            <w:tcBorders>
              <w:top w:val="single" w:sz="4" w:space="0" w:color="auto"/>
              <w:left w:val="single" w:sz="4" w:space="0" w:color="auto"/>
              <w:bottom w:val="single" w:sz="4" w:space="0" w:color="auto"/>
              <w:right w:val="single" w:sz="4" w:space="0" w:color="auto"/>
            </w:tcBorders>
          </w:tcPr>
          <w:p w14:paraId="753F4651" w14:textId="77777777" w:rsidR="006F3964" w:rsidRDefault="00336CC3">
            <w:pPr>
              <w:pStyle w:val="TAL"/>
              <w:rPr>
                <w:b/>
                <w:i/>
                <w:lang w:eastAsia="en-GB"/>
              </w:rPr>
            </w:pPr>
            <w:r>
              <w:rPr>
                <w:b/>
                <w:i/>
                <w:lang w:eastAsia="en-GB"/>
              </w:rPr>
              <w:t>qualityThresholdEUTRA</w:t>
            </w:r>
          </w:p>
          <w:p w14:paraId="1779954D" w14:textId="77777777" w:rsidR="006F3964" w:rsidRDefault="00336CC3">
            <w:pPr>
              <w:pStyle w:val="TAL"/>
              <w:rPr>
                <w:bCs/>
                <w:iCs/>
                <w:lang w:eastAsia="en-GB"/>
              </w:rPr>
            </w:pPr>
            <w:r>
              <w:rPr>
                <w:bCs/>
                <w:iCs/>
                <w:lang w:eastAsia="en-GB"/>
              </w:rPr>
              <w:t>Indicates the quality thresholds for reporting the measured cells for idle/inactive E-UTRA measurements.</w:t>
            </w:r>
          </w:p>
        </w:tc>
      </w:tr>
      <w:tr w:rsidR="006F3964" w14:paraId="1595334C" w14:textId="77777777">
        <w:tc>
          <w:tcPr>
            <w:tcW w:w="14173" w:type="dxa"/>
            <w:tcBorders>
              <w:top w:val="single" w:sz="4" w:space="0" w:color="auto"/>
              <w:left w:val="single" w:sz="4" w:space="0" w:color="auto"/>
              <w:bottom w:val="single" w:sz="4" w:space="0" w:color="auto"/>
              <w:right w:val="single" w:sz="4" w:space="0" w:color="auto"/>
            </w:tcBorders>
          </w:tcPr>
          <w:p w14:paraId="6C6505ED" w14:textId="77777777" w:rsidR="006F3964" w:rsidRDefault="00336CC3">
            <w:pPr>
              <w:pStyle w:val="TAL"/>
              <w:rPr>
                <w:b/>
                <w:i/>
                <w:lang w:eastAsia="en-GB"/>
              </w:rPr>
            </w:pPr>
            <w:r>
              <w:rPr>
                <w:b/>
                <w:i/>
                <w:lang w:eastAsia="en-GB"/>
              </w:rPr>
              <w:t>reportQuantities</w:t>
            </w:r>
          </w:p>
          <w:p w14:paraId="7AA135AD" w14:textId="77777777" w:rsidR="006F3964" w:rsidRDefault="00336CC3">
            <w:pPr>
              <w:pStyle w:val="TAL"/>
              <w:rPr>
                <w:b/>
                <w:i/>
                <w:lang w:eastAsia="en-GB"/>
              </w:rPr>
            </w:pPr>
            <w:r>
              <w:rPr>
                <w:lang w:eastAsia="en-GB"/>
              </w:rPr>
              <w:t xml:space="preserve">Indicates which measurement quantities UE is requested to report in the idle/inactive measurement report. </w:t>
            </w:r>
          </w:p>
        </w:tc>
      </w:tr>
      <w:tr w:rsidR="006F3964" w14:paraId="33ECA1F0" w14:textId="77777777">
        <w:tc>
          <w:tcPr>
            <w:tcW w:w="14173" w:type="dxa"/>
            <w:tcBorders>
              <w:top w:val="single" w:sz="4" w:space="0" w:color="auto"/>
              <w:left w:val="single" w:sz="4" w:space="0" w:color="auto"/>
              <w:bottom w:val="single" w:sz="4" w:space="0" w:color="auto"/>
              <w:right w:val="single" w:sz="4" w:space="0" w:color="auto"/>
            </w:tcBorders>
          </w:tcPr>
          <w:p w14:paraId="17DDB16B" w14:textId="77777777" w:rsidR="006F3964" w:rsidRDefault="00336CC3">
            <w:pPr>
              <w:pStyle w:val="TAL"/>
              <w:rPr>
                <w:b/>
                <w:i/>
                <w:lang w:eastAsia="en-GB"/>
              </w:rPr>
            </w:pPr>
            <w:r>
              <w:rPr>
                <w:b/>
                <w:i/>
                <w:lang w:eastAsia="en-GB"/>
              </w:rPr>
              <w:t>reportQuantitiesEUTRA</w:t>
            </w:r>
          </w:p>
          <w:p w14:paraId="2EEC224D" w14:textId="77777777" w:rsidR="006F3964" w:rsidRDefault="00336CC3">
            <w:pPr>
              <w:pStyle w:val="TAL"/>
              <w:rPr>
                <w:bCs/>
                <w:iCs/>
                <w:lang w:eastAsia="en-GB"/>
              </w:rPr>
            </w:pPr>
            <w:r>
              <w:rPr>
                <w:bCs/>
                <w:iCs/>
                <w:lang w:eastAsia="en-GB"/>
              </w:rPr>
              <w:t>Indicates which E-UTRA measurement quantities the UE is requested to report in the idle/inactive measurement report.</w:t>
            </w:r>
          </w:p>
        </w:tc>
      </w:tr>
      <w:tr w:rsidR="006F3964" w14:paraId="35A2E53C" w14:textId="77777777">
        <w:tc>
          <w:tcPr>
            <w:tcW w:w="14173" w:type="dxa"/>
            <w:tcBorders>
              <w:top w:val="single" w:sz="4" w:space="0" w:color="auto"/>
              <w:left w:val="single" w:sz="4" w:space="0" w:color="auto"/>
              <w:bottom w:val="single" w:sz="4" w:space="0" w:color="auto"/>
              <w:right w:val="single" w:sz="4" w:space="0" w:color="auto"/>
            </w:tcBorders>
          </w:tcPr>
          <w:p w14:paraId="180D5659" w14:textId="77777777" w:rsidR="006F3964" w:rsidRDefault="00336CC3">
            <w:pPr>
              <w:pStyle w:val="TAL"/>
              <w:rPr>
                <w:b/>
                <w:i/>
                <w:lang w:eastAsia="en-GB"/>
              </w:rPr>
            </w:pPr>
            <w:r>
              <w:rPr>
                <w:b/>
                <w:i/>
                <w:lang w:eastAsia="en-GB"/>
              </w:rPr>
              <w:lastRenderedPageBreak/>
              <w:t>reportQuantityRS-Indexes</w:t>
            </w:r>
          </w:p>
          <w:p w14:paraId="52B645DC" w14:textId="77777777" w:rsidR="006F3964" w:rsidRDefault="00336CC3">
            <w:pPr>
              <w:pStyle w:val="TAL"/>
              <w:rPr>
                <w:bCs/>
                <w:iCs/>
                <w:lang w:eastAsia="en-GB"/>
              </w:rPr>
            </w:pPr>
            <w:r>
              <w:rPr>
                <w:bCs/>
                <w:iCs/>
                <w:lang w:eastAsia="en-GB"/>
              </w:rPr>
              <w:t>Indicates which measurement information per beam index the UE shall include in the NR idle/inactive measurement results.</w:t>
            </w:r>
          </w:p>
        </w:tc>
      </w:tr>
      <w:tr w:rsidR="006F3964" w14:paraId="1B13581A" w14:textId="77777777">
        <w:tc>
          <w:tcPr>
            <w:tcW w:w="14173" w:type="dxa"/>
            <w:tcBorders>
              <w:top w:val="single" w:sz="4" w:space="0" w:color="auto"/>
              <w:left w:val="single" w:sz="4" w:space="0" w:color="auto"/>
              <w:bottom w:val="single" w:sz="4" w:space="0" w:color="auto"/>
              <w:right w:val="single" w:sz="4" w:space="0" w:color="auto"/>
            </w:tcBorders>
          </w:tcPr>
          <w:p w14:paraId="4541003E" w14:textId="77777777" w:rsidR="006F3964" w:rsidRDefault="00336CC3">
            <w:pPr>
              <w:pStyle w:val="TAL"/>
              <w:rPr>
                <w:b/>
                <w:i/>
                <w:lang w:eastAsia="en-GB"/>
              </w:rPr>
            </w:pPr>
            <w:r>
              <w:rPr>
                <w:b/>
                <w:i/>
                <w:lang w:eastAsia="en-GB"/>
              </w:rPr>
              <w:t>smtc</w:t>
            </w:r>
          </w:p>
          <w:p w14:paraId="69B3355E" w14:textId="77777777" w:rsidR="006F3964" w:rsidRDefault="00336CC3">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F3964" w14:paraId="1017DF06" w14:textId="77777777">
        <w:tc>
          <w:tcPr>
            <w:tcW w:w="14173" w:type="dxa"/>
            <w:tcBorders>
              <w:top w:val="single" w:sz="4" w:space="0" w:color="auto"/>
              <w:left w:val="single" w:sz="4" w:space="0" w:color="auto"/>
              <w:bottom w:val="single" w:sz="4" w:space="0" w:color="auto"/>
              <w:right w:val="single" w:sz="4" w:space="0" w:color="auto"/>
            </w:tcBorders>
          </w:tcPr>
          <w:p w14:paraId="5027A813" w14:textId="77777777" w:rsidR="006F3964" w:rsidRDefault="00336CC3">
            <w:pPr>
              <w:pStyle w:val="TAL"/>
              <w:rPr>
                <w:b/>
                <w:i/>
                <w:lang w:eastAsia="en-GB"/>
              </w:rPr>
            </w:pPr>
            <w:r>
              <w:rPr>
                <w:b/>
                <w:i/>
                <w:lang w:eastAsia="en-GB"/>
              </w:rPr>
              <w:t>ssbSubcarrierSpacing</w:t>
            </w:r>
          </w:p>
          <w:p w14:paraId="1C67B772" w14:textId="77777777" w:rsidR="006F3964" w:rsidRDefault="00336CC3">
            <w:pPr>
              <w:pStyle w:val="TAL"/>
              <w:rPr>
                <w:bCs/>
                <w:iCs/>
                <w:lang w:eastAsia="en-GB"/>
              </w:rPr>
            </w:pPr>
            <w:r>
              <w:rPr>
                <w:bCs/>
                <w:iCs/>
                <w:lang w:eastAsia="en-GB"/>
              </w:rPr>
              <w:t>Indicates subcarrier spacing of SSB.</w:t>
            </w:r>
          </w:p>
          <w:p w14:paraId="51F56263" w14:textId="77777777" w:rsidR="006F3964" w:rsidRDefault="00336CC3">
            <w:pPr>
              <w:pStyle w:val="TAL"/>
              <w:rPr>
                <w:bCs/>
                <w:iCs/>
                <w:lang w:eastAsia="en-GB"/>
              </w:rPr>
            </w:pPr>
            <w:r>
              <w:rPr>
                <w:bCs/>
                <w:iCs/>
                <w:lang w:eastAsia="en-GB"/>
              </w:rPr>
              <w:t>Only the following values are applicable depending on the used frequency:</w:t>
            </w:r>
          </w:p>
          <w:p w14:paraId="4DCC3EDD" w14:textId="77777777" w:rsidR="006F3964" w:rsidRDefault="00336CC3">
            <w:pPr>
              <w:pStyle w:val="TAL"/>
              <w:rPr>
                <w:bCs/>
                <w:iCs/>
                <w:lang w:eastAsia="en-GB"/>
              </w:rPr>
            </w:pPr>
            <w:r>
              <w:rPr>
                <w:bCs/>
                <w:iCs/>
                <w:lang w:eastAsia="en-GB"/>
              </w:rPr>
              <w:t>FR1:    15 or 30 kHz</w:t>
            </w:r>
          </w:p>
          <w:p w14:paraId="2F948864" w14:textId="77777777" w:rsidR="006F3964" w:rsidRDefault="00336CC3">
            <w:pPr>
              <w:pStyle w:val="TAL"/>
              <w:rPr>
                <w:bCs/>
                <w:iCs/>
                <w:lang w:eastAsia="en-GB"/>
              </w:rPr>
            </w:pPr>
            <w:r>
              <w:rPr>
                <w:bCs/>
                <w:iCs/>
                <w:lang w:eastAsia="en-GB"/>
              </w:rPr>
              <w:t>FR2-1:  120 or 240 kHz</w:t>
            </w:r>
          </w:p>
          <w:p w14:paraId="70413194" w14:textId="77777777" w:rsidR="006F3964" w:rsidRDefault="00336CC3">
            <w:pPr>
              <w:pStyle w:val="TAL"/>
              <w:rPr>
                <w:bCs/>
                <w:iCs/>
                <w:lang w:eastAsia="en-GB"/>
              </w:rPr>
            </w:pPr>
            <w:r>
              <w:rPr>
                <w:bCs/>
                <w:iCs/>
                <w:lang w:eastAsia="en-GB"/>
              </w:rPr>
              <w:t>FR2-2:  120, 480, or 960 kHz</w:t>
            </w:r>
          </w:p>
        </w:tc>
      </w:tr>
      <w:tr w:rsidR="006F3964" w14:paraId="6B7ADABE" w14:textId="77777777">
        <w:tc>
          <w:tcPr>
            <w:tcW w:w="14173" w:type="dxa"/>
            <w:tcBorders>
              <w:top w:val="single" w:sz="4" w:space="0" w:color="auto"/>
              <w:left w:val="single" w:sz="4" w:space="0" w:color="auto"/>
              <w:bottom w:val="single" w:sz="4" w:space="0" w:color="auto"/>
              <w:right w:val="single" w:sz="4" w:space="0" w:color="auto"/>
            </w:tcBorders>
          </w:tcPr>
          <w:p w14:paraId="7ED39E27" w14:textId="77777777" w:rsidR="006F3964" w:rsidRDefault="00336CC3">
            <w:pPr>
              <w:pStyle w:val="TAL"/>
              <w:rPr>
                <w:b/>
                <w:i/>
                <w:lang w:eastAsia="en-GB"/>
              </w:rPr>
            </w:pPr>
            <w:r>
              <w:rPr>
                <w:b/>
                <w:i/>
                <w:lang w:eastAsia="en-GB"/>
              </w:rPr>
              <w:t>ssb-ToMeasure</w:t>
            </w:r>
          </w:p>
          <w:p w14:paraId="1767281F" w14:textId="77777777" w:rsidR="006F3964" w:rsidRDefault="00336CC3">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F3964" w14:paraId="7F1AF6CF" w14:textId="77777777">
        <w:tc>
          <w:tcPr>
            <w:tcW w:w="14173" w:type="dxa"/>
            <w:tcBorders>
              <w:top w:val="single" w:sz="4" w:space="0" w:color="auto"/>
              <w:left w:val="single" w:sz="4" w:space="0" w:color="auto"/>
              <w:bottom w:val="single" w:sz="4" w:space="0" w:color="auto"/>
              <w:right w:val="single" w:sz="4" w:space="0" w:color="auto"/>
            </w:tcBorders>
          </w:tcPr>
          <w:p w14:paraId="63268EAD" w14:textId="77777777" w:rsidR="006F3964" w:rsidRDefault="00336CC3">
            <w:pPr>
              <w:pStyle w:val="TAL"/>
              <w:rPr>
                <w:b/>
                <w:i/>
                <w:lang w:eastAsia="en-GB"/>
              </w:rPr>
            </w:pPr>
            <w:r>
              <w:rPr>
                <w:b/>
                <w:i/>
                <w:lang w:eastAsia="en-GB"/>
              </w:rPr>
              <w:t>ss-RSSI-Measurement</w:t>
            </w:r>
          </w:p>
          <w:p w14:paraId="593C732A" w14:textId="77777777" w:rsidR="006F3964" w:rsidRDefault="00336CC3">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F3964" w14:paraId="76660CF4" w14:textId="77777777">
        <w:tc>
          <w:tcPr>
            <w:tcW w:w="14173" w:type="dxa"/>
            <w:tcBorders>
              <w:top w:val="single" w:sz="4" w:space="0" w:color="auto"/>
              <w:left w:val="single" w:sz="4" w:space="0" w:color="auto"/>
              <w:bottom w:val="single" w:sz="4" w:space="0" w:color="auto"/>
              <w:right w:val="single" w:sz="4" w:space="0" w:color="auto"/>
            </w:tcBorders>
          </w:tcPr>
          <w:p w14:paraId="487B5A43" w14:textId="77777777" w:rsidR="006F3964" w:rsidRDefault="00336CC3">
            <w:pPr>
              <w:pStyle w:val="TAL"/>
              <w:rPr>
                <w:b/>
                <w:i/>
                <w:iCs/>
                <w:szCs w:val="22"/>
                <w:lang w:eastAsia="en-GB"/>
              </w:rPr>
            </w:pPr>
            <w:r>
              <w:rPr>
                <w:b/>
                <w:i/>
                <w:iCs/>
                <w:szCs w:val="22"/>
                <w:lang w:eastAsia="en-GB"/>
              </w:rPr>
              <w:t>validityAreaList</w:t>
            </w:r>
          </w:p>
          <w:p w14:paraId="3F4287F1" w14:textId="77777777" w:rsidR="006F3964" w:rsidRDefault="00336CC3">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40BD5C4" w14:textId="77777777" w:rsidR="006F3964" w:rsidRDefault="006F3964"/>
    <w:p w14:paraId="1514940D" w14:textId="77777777" w:rsidR="006F3964" w:rsidRDefault="00336CC3">
      <w:pPr>
        <w:pStyle w:val="Heading4"/>
        <w:rPr>
          <w:i/>
        </w:rPr>
      </w:pPr>
      <w:bookmarkStart w:id="2377" w:name="_Toc60777257"/>
      <w:bookmarkStart w:id="2378" w:name="_Toc146781317"/>
      <w:r>
        <w:t>–</w:t>
      </w:r>
      <w:r>
        <w:tab/>
      </w:r>
      <w:r>
        <w:rPr>
          <w:i/>
        </w:rPr>
        <w:t>MeasIdToAddModList</w:t>
      </w:r>
      <w:bookmarkEnd w:id="2377"/>
      <w:bookmarkEnd w:id="2378"/>
    </w:p>
    <w:p w14:paraId="51807403" w14:textId="77777777" w:rsidR="006F3964" w:rsidRDefault="00336CC3">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7EF8742" w14:textId="77777777" w:rsidR="006F3964" w:rsidRDefault="00336CC3">
      <w:pPr>
        <w:pStyle w:val="TH"/>
      </w:pPr>
      <w:r>
        <w:rPr>
          <w:i/>
        </w:rPr>
        <w:t xml:space="preserve">MeasIdToAddModList </w:t>
      </w:r>
      <w:r>
        <w:t>information element</w:t>
      </w:r>
    </w:p>
    <w:p w14:paraId="4B24C598" w14:textId="77777777" w:rsidR="006F3964" w:rsidRDefault="00336CC3">
      <w:pPr>
        <w:pStyle w:val="PL"/>
        <w:rPr>
          <w:color w:val="808080"/>
        </w:rPr>
      </w:pPr>
      <w:r>
        <w:rPr>
          <w:color w:val="808080"/>
        </w:rPr>
        <w:t>-- ASN1START</w:t>
      </w:r>
    </w:p>
    <w:p w14:paraId="5CBD3128" w14:textId="77777777" w:rsidR="006F3964" w:rsidRDefault="00336CC3">
      <w:pPr>
        <w:pStyle w:val="PL"/>
        <w:rPr>
          <w:color w:val="808080"/>
        </w:rPr>
      </w:pPr>
      <w:r>
        <w:rPr>
          <w:color w:val="808080"/>
        </w:rPr>
        <w:t>-- TAG-MEASIDTOADDMODLIST-START</w:t>
      </w:r>
    </w:p>
    <w:p w14:paraId="6113BCAC" w14:textId="77777777" w:rsidR="006F3964" w:rsidRDefault="006F3964">
      <w:pPr>
        <w:pStyle w:val="PL"/>
      </w:pPr>
    </w:p>
    <w:p w14:paraId="4D39F6F6" w14:textId="77777777" w:rsidR="006F3964" w:rsidRDefault="00336CC3">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3C42B76" w14:textId="77777777" w:rsidR="006F3964" w:rsidRDefault="006F3964">
      <w:pPr>
        <w:pStyle w:val="PL"/>
      </w:pPr>
    </w:p>
    <w:p w14:paraId="57C41D84" w14:textId="77777777" w:rsidR="006F3964" w:rsidRDefault="00336CC3">
      <w:pPr>
        <w:pStyle w:val="PL"/>
      </w:pPr>
      <w:r>
        <w:t xml:space="preserve">MeasIdToAddMod ::=                  </w:t>
      </w:r>
      <w:r>
        <w:rPr>
          <w:color w:val="993366"/>
        </w:rPr>
        <w:t>SEQUENCE</w:t>
      </w:r>
      <w:r>
        <w:t xml:space="preserve"> {</w:t>
      </w:r>
    </w:p>
    <w:p w14:paraId="19AD2E04" w14:textId="77777777" w:rsidR="006F3964" w:rsidRDefault="00336CC3">
      <w:pPr>
        <w:pStyle w:val="PL"/>
      </w:pPr>
      <w:r>
        <w:t xml:space="preserve">    measId                              MeasId,</w:t>
      </w:r>
    </w:p>
    <w:p w14:paraId="23CB19DC" w14:textId="77777777" w:rsidR="006F3964" w:rsidRDefault="00336CC3">
      <w:pPr>
        <w:pStyle w:val="PL"/>
      </w:pPr>
      <w:r>
        <w:t xml:space="preserve">    measObjectId                        MeasObjectId,</w:t>
      </w:r>
    </w:p>
    <w:p w14:paraId="41ABCE8F" w14:textId="77777777" w:rsidR="006F3964" w:rsidRDefault="00336CC3">
      <w:pPr>
        <w:pStyle w:val="PL"/>
      </w:pPr>
      <w:r>
        <w:t xml:space="preserve">    reportConfigId                      ReportConfigId</w:t>
      </w:r>
    </w:p>
    <w:p w14:paraId="77202248" w14:textId="77777777" w:rsidR="006F3964" w:rsidRDefault="00336CC3">
      <w:pPr>
        <w:pStyle w:val="PL"/>
      </w:pPr>
      <w:r>
        <w:lastRenderedPageBreak/>
        <w:t>}</w:t>
      </w:r>
    </w:p>
    <w:p w14:paraId="26D0184C" w14:textId="77777777" w:rsidR="006F3964" w:rsidRDefault="006F3964">
      <w:pPr>
        <w:pStyle w:val="PL"/>
      </w:pPr>
    </w:p>
    <w:p w14:paraId="1840E411" w14:textId="77777777" w:rsidR="006F3964" w:rsidRDefault="00336CC3">
      <w:pPr>
        <w:pStyle w:val="PL"/>
        <w:rPr>
          <w:color w:val="808080"/>
        </w:rPr>
      </w:pPr>
      <w:r>
        <w:rPr>
          <w:color w:val="808080"/>
        </w:rPr>
        <w:t>-- TAG-MEASIDTOADDMODLIST-STOP</w:t>
      </w:r>
    </w:p>
    <w:p w14:paraId="0C7A2C75" w14:textId="77777777" w:rsidR="006F3964" w:rsidRDefault="00336CC3">
      <w:pPr>
        <w:pStyle w:val="PL"/>
        <w:rPr>
          <w:color w:val="808080"/>
        </w:rPr>
      </w:pPr>
      <w:r>
        <w:rPr>
          <w:color w:val="808080"/>
        </w:rPr>
        <w:t>-- ASN1STOP</w:t>
      </w:r>
    </w:p>
    <w:p w14:paraId="46083488" w14:textId="77777777" w:rsidR="006F3964" w:rsidRDefault="006F3964"/>
    <w:p w14:paraId="43D42FCE" w14:textId="77777777" w:rsidR="006F3964" w:rsidRDefault="00336CC3">
      <w:pPr>
        <w:pStyle w:val="Heading4"/>
        <w:rPr>
          <w:i/>
          <w:iCs/>
        </w:rPr>
      </w:pPr>
      <w:bookmarkStart w:id="2379" w:name="_Toc60777258"/>
      <w:bookmarkStart w:id="2380" w:name="_Toc146781318"/>
      <w:r>
        <w:rPr>
          <w:i/>
          <w:iCs/>
        </w:rPr>
        <w:t>–</w:t>
      </w:r>
      <w:r>
        <w:rPr>
          <w:i/>
          <w:iCs/>
        </w:rPr>
        <w:tab/>
        <w:t>MeasObjectCLI</w:t>
      </w:r>
      <w:bookmarkEnd w:id="2379"/>
      <w:bookmarkEnd w:id="2380"/>
    </w:p>
    <w:p w14:paraId="3E3AC8FA" w14:textId="77777777" w:rsidR="006F3964" w:rsidRDefault="00336CC3">
      <w:r>
        <w:t xml:space="preserve">The IE </w:t>
      </w:r>
      <w:r>
        <w:rPr>
          <w:i/>
        </w:rPr>
        <w:t>MeasObjectCLI</w:t>
      </w:r>
      <w:r>
        <w:t xml:space="preserve"> specifies information applicable for SRS-RSRP measurements and/or CLI-RSSI measurements.</w:t>
      </w:r>
    </w:p>
    <w:p w14:paraId="703D022C" w14:textId="77777777" w:rsidR="006F3964" w:rsidRDefault="00336CC3">
      <w:pPr>
        <w:pStyle w:val="TH"/>
      </w:pPr>
      <w:r>
        <w:rPr>
          <w:i/>
        </w:rPr>
        <w:t>MeasObjectCLI</w:t>
      </w:r>
      <w:r>
        <w:t xml:space="preserve"> information element</w:t>
      </w:r>
    </w:p>
    <w:p w14:paraId="6F894CA4" w14:textId="77777777" w:rsidR="006F3964" w:rsidRDefault="00336CC3">
      <w:pPr>
        <w:pStyle w:val="PL"/>
        <w:rPr>
          <w:color w:val="808080"/>
        </w:rPr>
      </w:pPr>
      <w:r>
        <w:rPr>
          <w:color w:val="808080"/>
        </w:rPr>
        <w:t>-- ASN1START</w:t>
      </w:r>
    </w:p>
    <w:p w14:paraId="014E16C2" w14:textId="77777777" w:rsidR="006F3964" w:rsidRDefault="00336CC3">
      <w:pPr>
        <w:pStyle w:val="PL"/>
        <w:rPr>
          <w:color w:val="808080"/>
        </w:rPr>
      </w:pPr>
      <w:r>
        <w:rPr>
          <w:color w:val="808080"/>
        </w:rPr>
        <w:t>-- TAG-MEASOBJECTCLI-START</w:t>
      </w:r>
    </w:p>
    <w:p w14:paraId="2BCBC899" w14:textId="77777777" w:rsidR="006F3964" w:rsidRDefault="006F3964">
      <w:pPr>
        <w:pStyle w:val="PL"/>
      </w:pPr>
    </w:p>
    <w:p w14:paraId="43DB714C" w14:textId="77777777" w:rsidR="006F3964" w:rsidRDefault="00336CC3">
      <w:pPr>
        <w:pStyle w:val="PL"/>
        <w:rPr>
          <w:rFonts w:eastAsia="Malgun Gothic"/>
        </w:rPr>
      </w:pPr>
      <w:r>
        <w:t xml:space="preserve">MeasObjectCLI-r16 ::=                  </w:t>
      </w:r>
      <w:r>
        <w:rPr>
          <w:color w:val="993366"/>
        </w:rPr>
        <w:t>SEQUENCE</w:t>
      </w:r>
      <w:r>
        <w:t xml:space="preserve"> {</w:t>
      </w:r>
    </w:p>
    <w:p w14:paraId="54963C2C" w14:textId="77777777" w:rsidR="006F3964" w:rsidRDefault="00336CC3">
      <w:pPr>
        <w:pStyle w:val="PL"/>
      </w:pPr>
      <w:r>
        <w:rPr>
          <w:rFonts w:eastAsia="Malgun Gothic"/>
        </w:rPr>
        <w:t xml:space="preserve">     </w:t>
      </w:r>
      <w:r>
        <w:t>cli-ResourceConfig-r16               CLI-ResourceConfig-r16,</w:t>
      </w:r>
    </w:p>
    <w:p w14:paraId="228F5820" w14:textId="77777777" w:rsidR="006F3964" w:rsidRDefault="00336CC3">
      <w:pPr>
        <w:pStyle w:val="PL"/>
        <w:rPr>
          <w:rFonts w:eastAsia="Malgun Gothic"/>
        </w:rPr>
      </w:pPr>
      <w:r>
        <w:t xml:space="preserve">    ...</w:t>
      </w:r>
    </w:p>
    <w:p w14:paraId="70348BEE" w14:textId="77777777" w:rsidR="006F3964" w:rsidRDefault="00336CC3">
      <w:pPr>
        <w:pStyle w:val="PL"/>
      </w:pPr>
      <w:r>
        <w:t>}</w:t>
      </w:r>
    </w:p>
    <w:p w14:paraId="2AE90E2B" w14:textId="77777777" w:rsidR="006F3964" w:rsidRDefault="006F3964">
      <w:pPr>
        <w:pStyle w:val="PL"/>
      </w:pPr>
    </w:p>
    <w:p w14:paraId="49D13FE4" w14:textId="77777777" w:rsidR="006F3964" w:rsidRDefault="00336CC3">
      <w:pPr>
        <w:pStyle w:val="PL"/>
      </w:pPr>
      <w:r>
        <w:t xml:space="preserve">CLI-ResourceConfig-r16 ::=          </w:t>
      </w:r>
      <w:r>
        <w:rPr>
          <w:color w:val="993366"/>
        </w:rPr>
        <w:t>SEQUENCE</w:t>
      </w:r>
      <w:r>
        <w:t xml:space="preserve"> {</w:t>
      </w:r>
    </w:p>
    <w:p w14:paraId="7B8CF779" w14:textId="77777777" w:rsidR="006F3964" w:rsidRDefault="00336CC3">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69FEE181" w14:textId="77777777" w:rsidR="006F3964" w:rsidRDefault="00336CC3">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21DF823" w14:textId="77777777" w:rsidR="006F3964" w:rsidRDefault="00336CC3">
      <w:pPr>
        <w:pStyle w:val="PL"/>
      </w:pPr>
      <w:r>
        <w:t>}</w:t>
      </w:r>
    </w:p>
    <w:p w14:paraId="02C55499" w14:textId="77777777" w:rsidR="006F3964" w:rsidRDefault="006F3964">
      <w:pPr>
        <w:pStyle w:val="PL"/>
      </w:pPr>
    </w:p>
    <w:p w14:paraId="674B2B0D" w14:textId="77777777" w:rsidR="006F3964" w:rsidRDefault="00336CC3">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9BF77C7" w14:textId="77777777" w:rsidR="006F3964" w:rsidRDefault="006F3964">
      <w:pPr>
        <w:pStyle w:val="PL"/>
      </w:pPr>
    </w:p>
    <w:p w14:paraId="5162E6E8" w14:textId="77777777" w:rsidR="006F3964" w:rsidRDefault="00336CC3">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A413569" w14:textId="77777777" w:rsidR="006F3964" w:rsidRDefault="006F3964">
      <w:pPr>
        <w:pStyle w:val="PL"/>
      </w:pPr>
    </w:p>
    <w:p w14:paraId="12AAE2E6" w14:textId="77777777" w:rsidR="006F3964" w:rsidRDefault="00336CC3">
      <w:pPr>
        <w:pStyle w:val="PL"/>
      </w:pPr>
      <w:r>
        <w:t xml:space="preserve">SRS-ResourceConfigCLI-r16 ::=       </w:t>
      </w:r>
      <w:r>
        <w:rPr>
          <w:color w:val="993366"/>
        </w:rPr>
        <w:t>SEQUENCE</w:t>
      </w:r>
      <w:r>
        <w:t xml:space="preserve"> {</w:t>
      </w:r>
    </w:p>
    <w:p w14:paraId="40CF5EA8" w14:textId="77777777" w:rsidR="006F3964" w:rsidRDefault="00336CC3">
      <w:pPr>
        <w:pStyle w:val="PL"/>
      </w:pPr>
      <w:r>
        <w:lastRenderedPageBreak/>
        <w:t xml:space="preserve">    srs-Resource-r16                    SRS-Resource,</w:t>
      </w:r>
    </w:p>
    <w:p w14:paraId="6E6F2959" w14:textId="77777777" w:rsidR="006F3964" w:rsidRDefault="00336CC3">
      <w:pPr>
        <w:pStyle w:val="PL"/>
      </w:pPr>
      <w:r>
        <w:t xml:space="preserve">    srs-SCS-r16                         SubcarrierSpacing,</w:t>
      </w:r>
    </w:p>
    <w:p w14:paraId="39921EC3" w14:textId="77777777" w:rsidR="006F3964" w:rsidRDefault="00336CC3">
      <w:pPr>
        <w:pStyle w:val="PL"/>
        <w:rPr>
          <w:color w:val="808080"/>
        </w:rPr>
      </w:pPr>
      <w:r>
        <w:t xml:space="preserve">    refServCellIndex-r16                ServCellIndex                                                  </w:t>
      </w:r>
      <w:r>
        <w:rPr>
          <w:color w:val="993366"/>
        </w:rPr>
        <w:t>OPTIONAL</w:t>
      </w:r>
      <w:r>
        <w:t xml:space="preserve">,   </w:t>
      </w:r>
      <w:r>
        <w:rPr>
          <w:color w:val="808080"/>
        </w:rPr>
        <w:t>-- Need S</w:t>
      </w:r>
    </w:p>
    <w:p w14:paraId="35B2FA2E" w14:textId="77777777" w:rsidR="006F3964" w:rsidRDefault="00336CC3">
      <w:pPr>
        <w:pStyle w:val="PL"/>
      </w:pPr>
      <w:r>
        <w:t xml:space="preserve">    refBWP-r16                          BWP-Id,</w:t>
      </w:r>
    </w:p>
    <w:p w14:paraId="2E347A4C" w14:textId="77777777" w:rsidR="006F3964" w:rsidRDefault="00336CC3">
      <w:pPr>
        <w:pStyle w:val="PL"/>
      </w:pPr>
      <w:r>
        <w:t xml:space="preserve">    ...</w:t>
      </w:r>
    </w:p>
    <w:p w14:paraId="2E44894E" w14:textId="77777777" w:rsidR="006F3964" w:rsidRDefault="00336CC3">
      <w:pPr>
        <w:pStyle w:val="PL"/>
      </w:pPr>
      <w:r>
        <w:t>}</w:t>
      </w:r>
    </w:p>
    <w:p w14:paraId="16544B0F" w14:textId="77777777" w:rsidR="006F3964" w:rsidRDefault="006F3964">
      <w:pPr>
        <w:pStyle w:val="PL"/>
      </w:pPr>
    </w:p>
    <w:p w14:paraId="3AD02A22" w14:textId="77777777" w:rsidR="006F3964" w:rsidRDefault="00336CC3">
      <w:pPr>
        <w:pStyle w:val="PL"/>
      </w:pPr>
      <w:r>
        <w:t xml:space="preserve">RSSI-ResourceConfigCLI-r16 ::=      </w:t>
      </w:r>
      <w:r>
        <w:rPr>
          <w:color w:val="993366"/>
        </w:rPr>
        <w:t>SEQUENCE</w:t>
      </w:r>
      <w:r>
        <w:t xml:space="preserve"> {</w:t>
      </w:r>
    </w:p>
    <w:p w14:paraId="5EED3038" w14:textId="77777777" w:rsidR="006F3964" w:rsidRDefault="00336CC3">
      <w:pPr>
        <w:pStyle w:val="PL"/>
      </w:pPr>
      <w:r>
        <w:t xml:space="preserve">    rssi-ResourceId-r16                 RSSI-ResourceId-r16,</w:t>
      </w:r>
    </w:p>
    <w:p w14:paraId="4C5FB454" w14:textId="77777777" w:rsidR="006F3964" w:rsidRDefault="00336CC3">
      <w:pPr>
        <w:pStyle w:val="PL"/>
      </w:pPr>
      <w:r>
        <w:t xml:space="preserve">    rssi-SCS-r16                        SubcarrierSpacing,</w:t>
      </w:r>
    </w:p>
    <w:p w14:paraId="0E95C825" w14:textId="77777777" w:rsidR="006F3964" w:rsidRDefault="00336CC3">
      <w:pPr>
        <w:pStyle w:val="PL"/>
      </w:pPr>
      <w:r>
        <w:t xml:space="preserve">    startPRB-r16                        </w:t>
      </w:r>
      <w:r>
        <w:rPr>
          <w:color w:val="993366"/>
        </w:rPr>
        <w:t>INTEGER</w:t>
      </w:r>
      <w:r>
        <w:t xml:space="preserve"> (0..2169),</w:t>
      </w:r>
    </w:p>
    <w:p w14:paraId="232BEDD0" w14:textId="77777777" w:rsidR="006F3964" w:rsidRDefault="00336CC3">
      <w:pPr>
        <w:pStyle w:val="PL"/>
      </w:pPr>
      <w:r>
        <w:t xml:space="preserve">    nrofPRBs-r16                        </w:t>
      </w:r>
      <w:r>
        <w:rPr>
          <w:color w:val="993366"/>
        </w:rPr>
        <w:t>INTEGER</w:t>
      </w:r>
      <w:r>
        <w:t xml:space="preserve"> (4..maxNrofPhysicalResourceBlocksPlus1),</w:t>
      </w:r>
    </w:p>
    <w:p w14:paraId="674F0B25" w14:textId="77777777" w:rsidR="006F3964" w:rsidRDefault="00336CC3">
      <w:pPr>
        <w:pStyle w:val="PL"/>
      </w:pPr>
      <w:r>
        <w:t xml:space="preserve">    startPosition-r16                   </w:t>
      </w:r>
      <w:r>
        <w:rPr>
          <w:color w:val="993366"/>
        </w:rPr>
        <w:t>INTEGER</w:t>
      </w:r>
      <w:r>
        <w:t xml:space="preserve"> (0..13),</w:t>
      </w:r>
    </w:p>
    <w:p w14:paraId="5E6B6853" w14:textId="77777777" w:rsidR="006F3964" w:rsidRDefault="00336CC3">
      <w:pPr>
        <w:pStyle w:val="PL"/>
      </w:pPr>
      <w:r>
        <w:t xml:space="preserve">    nrofSymbols-r16                     </w:t>
      </w:r>
      <w:r>
        <w:rPr>
          <w:color w:val="993366"/>
        </w:rPr>
        <w:t>INTEGER</w:t>
      </w:r>
      <w:r>
        <w:t xml:space="preserve"> (1..14),</w:t>
      </w:r>
    </w:p>
    <w:p w14:paraId="598E28D8" w14:textId="77777777" w:rsidR="006F3964" w:rsidRDefault="00336CC3">
      <w:pPr>
        <w:pStyle w:val="PL"/>
      </w:pPr>
      <w:r>
        <w:t xml:space="preserve">    rssi-PeriodicityAndOffset-r16       RSSI-PeriodicityAndOffset-r16,</w:t>
      </w:r>
    </w:p>
    <w:p w14:paraId="3DC1C780" w14:textId="77777777" w:rsidR="006F3964" w:rsidRDefault="00336CC3">
      <w:pPr>
        <w:pStyle w:val="PL"/>
        <w:rPr>
          <w:color w:val="808080"/>
        </w:rPr>
      </w:pPr>
      <w:r>
        <w:t xml:space="preserve">    refServCellIndex-r16                ServCellIndex                                                  </w:t>
      </w:r>
      <w:r>
        <w:rPr>
          <w:color w:val="993366"/>
        </w:rPr>
        <w:t>OPTIONAL</w:t>
      </w:r>
      <w:r>
        <w:t xml:space="preserve">,   </w:t>
      </w:r>
      <w:r>
        <w:rPr>
          <w:color w:val="808080"/>
        </w:rPr>
        <w:t>-- Need S</w:t>
      </w:r>
    </w:p>
    <w:p w14:paraId="4E0F5BF5" w14:textId="77777777" w:rsidR="006F3964" w:rsidRDefault="00336CC3">
      <w:pPr>
        <w:pStyle w:val="PL"/>
      </w:pPr>
      <w:r>
        <w:t xml:space="preserve">    ...</w:t>
      </w:r>
    </w:p>
    <w:p w14:paraId="3E479368" w14:textId="77777777" w:rsidR="006F3964" w:rsidRDefault="00336CC3">
      <w:pPr>
        <w:pStyle w:val="PL"/>
      </w:pPr>
      <w:r>
        <w:t>}</w:t>
      </w:r>
    </w:p>
    <w:p w14:paraId="5AEEC89B" w14:textId="77777777" w:rsidR="006F3964" w:rsidRDefault="006F3964">
      <w:pPr>
        <w:pStyle w:val="PL"/>
      </w:pPr>
    </w:p>
    <w:p w14:paraId="1592DB9F" w14:textId="77777777" w:rsidR="006F3964" w:rsidRDefault="00336CC3">
      <w:pPr>
        <w:pStyle w:val="PL"/>
      </w:pPr>
      <w:r>
        <w:t xml:space="preserve">RSSI-ResourceId-r16 ::=             </w:t>
      </w:r>
      <w:r>
        <w:rPr>
          <w:color w:val="993366"/>
        </w:rPr>
        <w:t>INTEGER</w:t>
      </w:r>
      <w:r>
        <w:t xml:space="preserve"> (0.. maxNrofCLI-RSSI-Resources-1-r16)</w:t>
      </w:r>
    </w:p>
    <w:p w14:paraId="3E001929" w14:textId="77777777" w:rsidR="006F3964" w:rsidRDefault="006F3964">
      <w:pPr>
        <w:pStyle w:val="PL"/>
      </w:pPr>
    </w:p>
    <w:p w14:paraId="24D20ECA" w14:textId="77777777" w:rsidR="006F3964" w:rsidRDefault="00336CC3">
      <w:pPr>
        <w:pStyle w:val="PL"/>
      </w:pPr>
      <w:r>
        <w:t xml:space="preserve">RSSI-PeriodicityAndOffset-r16 ::=   </w:t>
      </w:r>
      <w:r>
        <w:rPr>
          <w:color w:val="993366"/>
        </w:rPr>
        <w:t>CHOICE</w:t>
      </w:r>
      <w:r>
        <w:t xml:space="preserve"> {</w:t>
      </w:r>
    </w:p>
    <w:p w14:paraId="298E2D82" w14:textId="77777777" w:rsidR="006F3964" w:rsidRDefault="00336CC3">
      <w:pPr>
        <w:pStyle w:val="PL"/>
      </w:pPr>
      <w:r>
        <w:t xml:space="preserve">    sl10                                </w:t>
      </w:r>
      <w:r>
        <w:rPr>
          <w:color w:val="993366"/>
        </w:rPr>
        <w:t>INTEGER</w:t>
      </w:r>
      <w:r>
        <w:t>(0..9),</w:t>
      </w:r>
    </w:p>
    <w:p w14:paraId="4E748AB3" w14:textId="77777777" w:rsidR="006F3964" w:rsidRPr="006F3964" w:rsidRDefault="00336CC3">
      <w:pPr>
        <w:pStyle w:val="PL"/>
        <w:rPr>
          <w:lang w:val="de-DE"/>
          <w:rPrChange w:id="2381" w:author="QC R2#124-2" w:date="2023-11-29T08:50:00Z">
            <w:rPr/>
          </w:rPrChange>
        </w:rPr>
      </w:pPr>
      <w:r>
        <w:t xml:space="preserve">    </w:t>
      </w:r>
      <w:r>
        <w:rPr>
          <w:lang w:val="de-DE"/>
          <w:rPrChange w:id="2382" w:author="QC R2#124-2" w:date="2023-11-29T08:50:00Z">
            <w:rPr/>
          </w:rPrChange>
        </w:rPr>
        <w:t xml:space="preserve">sl20                                </w:t>
      </w:r>
      <w:r>
        <w:rPr>
          <w:color w:val="993366"/>
          <w:lang w:val="de-DE"/>
          <w:rPrChange w:id="2383" w:author="QC R2#124-2" w:date="2023-11-29T08:50:00Z">
            <w:rPr>
              <w:color w:val="993366"/>
            </w:rPr>
          </w:rPrChange>
        </w:rPr>
        <w:t>INTEGER</w:t>
      </w:r>
      <w:r>
        <w:rPr>
          <w:lang w:val="de-DE"/>
          <w:rPrChange w:id="2384" w:author="QC R2#124-2" w:date="2023-11-29T08:50:00Z">
            <w:rPr/>
          </w:rPrChange>
        </w:rPr>
        <w:t>(0..19),</w:t>
      </w:r>
    </w:p>
    <w:p w14:paraId="67F9D0E3" w14:textId="77777777" w:rsidR="006F3964" w:rsidRPr="006F3964" w:rsidRDefault="00336CC3">
      <w:pPr>
        <w:pStyle w:val="PL"/>
        <w:rPr>
          <w:lang w:val="de-DE"/>
          <w:rPrChange w:id="2385" w:author="QC R2#124-2" w:date="2023-11-29T08:50:00Z">
            <w:rPr/>
          </w:rPrChange>
        </w:rPr>
      </w:pPr>
      <w:r>
        <w:rPr>
          <w:lang w:val="de-DE"/>
          <w:rPrChange w:id="2386" w:author="QC R2#124-2" w:date="2023-11-29T08:50:00Z">
            <w:rPr/>
          </w:rPrChange>
        </w:rPr>
        <w:t xml:space="preserve">    sl40                                </w:t>
      </w:r>
      <w:r>
        <w:rPr>
          <w:color w:val="993366"/>
          <w:lang w:val="de-DE"/>
          <w:rPrChange w:id="2387" w:author="QC R2#124-2" w:date="2023-11-29T08:50:00Z">
            <w:rPr>
              <w:color w:val="993366"/>
            </w:rPr>
          </w:rPrChange>
        </w:rPr>
        <w:t>INTEGER</w:t>
      </w:r>
      <w:r>
        <w:rPr>
          <w:lang w:val="de-DE"/>
          <w:rPrChange w:id="2388" w:author="QC R2#124-2" w:date="2023-11-29T08:50:00Z">
            <w:rPr/>
          </w:rPrChange>
        </w:rPr>
        <w:t>(0..39),</w:t>
      </w:r>
    </w:p>
    <w:p w14:paraId="75CF88D3" w14:textId="77777777" w:rsidR="006F3964" w:rsidRPr="006F3964" w:rsidRDefault="00336CC3">
      <w:pPr>
        <w:pStyle w:val="PL"/>
        <w:rPr>
          <w:lang w:val="de-DE"/>
          <w:rPrChange w:id="2389" w:author="QC R2#124-2" w:date="2023-11-29T08:50:00Z">
            <w:rPr/>
          </w:rPrChange>
        </w:rPr>
      </w:pPr>
      <w:r>
        <w:rPr>
          <w:lang w:val="de-DE"/>
          <w:rPrChange w:id="2390" w:author="QC R2#124-2" w:date="2023-11-29T08:50:00Z">
            <w:rPr/>
          </w:rPrChange>
        </w:rPr>
        <w:t xml:space="preserve">    sl80                                </w:t>
      </w:r>
      <w:r>
        <w:rPr>
          <w:color w:val="993366"/>
          <w:lang w:val="de-DE"/>
          <w:rPrChange w:id="2391" w:author="QC R2#124-2" w:date="2023-11-29T08:50:00Z">
            <w:rPr>
              <w:color w:val="993366"/>
            </w:rPr>
          </w:rPrChange>
        </w:rPr>
        <w:t>INTEGER</w:t>
      </w:r>
      <w:r>
        <w:rPr>
          <w:lang w:val="de-DE"/>
          <w:rPrChange w:id="2392" w:author="QC R2#124-2" w:date="2023-11-29T08:50:00Z">
            <w:rPr/>
          </w:rPrChange>
        </w:rPr>
        <w:t>(0..79),</w:t>
      </w:r>
    </w:p>
    <w:p w14:paraId="35C10A3A" w14:textId="77777777" w:rsidR="006F3964" w:rsidRDefault="00336CC3">
      <w:pPr>
        <w:pStyle w:val="PL"/>
      </w:pPr>
      <w:r>
        <w:rPr>
          <w:lang w:val="de-DE"/>
          <w:rPrChange w:id="2393" w:author="QC R2#124-2" w:date="2023-11-29T08:50:00Z">
            <w:rPr/>
          </w:rPrChange>
        </w:rPr>
        <w:t xml:space="preserve">    </w:t>
      </w:r>
      <w:r>
        <w:t xml:space="preserve">sl160                               </w:t>
      </w:r>
      <w:r>
        <w:rPr>
          <w:color w:val="993366"/>
        </w:rPr>
        <w:t>INTEGER</w:t>
      </w:r>
      <w:r>
        <w:t>(0..159),</w:t>
      </w:r>
    </w:p>
    <w:p w14:paraId="49B22B69" w14:textId="77777777" w:rsidR="006F3964" w:rsidRDefault="00336CC3">
      <w:pPr>
        <w:pStyle w:val="PL"/>
      </w:pPr>
      <w:r>
        <w:lastRenderedPageBreak/>
        <w:t xml:space="preserve">    sl320                               </w:t>
      </w:r>
      <w:r>
        <w:rPr>
          <w:color w:val="993366"/>
        </w:rPr>
        <w:t>INTEGER</w:t>
      </w:r>
      <w:r>
        <w:t>(0..319),</w:t>
      </w:r>
    </w:p>
    <w:p w14:paraId="53383AE7" w14:textId="77777777" w:rsidR="006F3964" w:rsidRDefault="00336CC3">
      <w:pPr>
        <w:pStyle w:val="PL"/>
      </w:pPr>
      <w:r>
        <w:t xml:space="preserve">    s1640                               </w:t>
      </w:r>
      <w:r>
        <w:rPr>
          <w:color w:val="993366"/>
        </w:rPr>
        <w:t>INTEGER</w:t>
      </w:r>
      <w:r>
        <w:t>(0..639),</w:t>
      </w:r>
    </w:p>
    <w:p w14:paraId="2F388F01" w14:textId="77777777" w:rsidR="006F3964" w:rsidRDefault="00336CC3">
      <w:pPr>
        <w:pStyle w:val="PL"/>
      </w:pPr>
      <w:r>
        <w:t xml:space="preserve">    ...</w:t>
      </w:r>
    </w:p>
    <w:p w14:paraId="27D2E019" w14:textId="77777777" w:rsidR="006F3964" w:rsidRDefault="00336CC3">
      <w:pPr>
        <w:pStyle w:val="PL"/>
      </w:pPr>
      <w:r>
        <w:t>}</w:t>
      </w:r>
    </w:p>
    <w:p w14:paraId="5FEBE48A" w14:textId="77777777" w:rsidR="006F3964" w:rsidRDefault="006F3964">
      <w:pPr>
        <w:pStyle w:val="PL"/>
      </w:pPr>
    </w:p>
    <w:p w14:paraId="77AB6A94" w14:textId="77777777" w:rsidR="006F3964" w:rsidRDefault="00336CC3">
      <w:pPr>
        <w:pStyle w:val="PL"/>
        <w:rPr>
          <w:color w:val="808080"/>
        </w:rPr>
      </w:pPr>
      <w:r>
        <w:rPr>
          <w:color w:val="808080"/>
        </w:rPr>
        <w:t>-- TAG-MEASOBJECTCLI-STOP</w:t>
      </w:r>
    </w:p>
    <w:p w14:paraId="0624B7EA" w14:textId="77777777" w:rsidR="006F3964" w:rsidRDefault="00336CC3">
      <w:pPr>
        <w:pStyle w:val="PL"/>
        <w:rPr>
          <w:color w:val="808080"/>
        </w:rPr>
      </w:pPr>
      <w:r>
        <w:rPr>
          <w:color w:val="808080"/>
        </w:rPr>
        <w:t>-- ASN1STOP</w:t>
      </w:r>
    </w:p>
    <w:p w14:paraId="49B0412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3A60AD5" w14:textId="77777777">
        <w:tc>
          <w:tcPr>
            <w:tcW w:w="14507" w:type="dxa"/>
            <w:tcBorders>
              <w:top w:val="single" w:sz="4" w:space="0" w:color="auto"/>
              <w:left w:val="single" w:sz="4" w:space="0" w:color="auto"/>
              <w:bottom w:val="single" w:sz="4" w:space="0" w:color="auto"/>
              <w:right w:val="single" w:sz="4" w:space="0" w:color="auto"/>
            </w:tcBorders>
          </w:tcPr>
          <w:p w14:paraId="09BF86E1" w14:textId="77777777" w:rsidR="006F3964" w:rsidRDefault="00336CC3">
            <w:pPr>
              <w:pStyle w:val="TAH"/>
              <w:rPr>
                <w:szCs w:val="22"/>
                <w:lang w:eastAsia="sv-SE"/>
              </w:rPr>
            </w:pPr>
            <w:r>
              <w:rPr>
                <w:i/>
                <w:szCs w:val="22"/>
                <w:lang w:eastAsia="sv-SE"/>
              </w:rPr>
              <w:t xml:space="preserve">CLI-ResourceConfig </w:t>
            </w:r>
            <w:r>
              <w:rPr>
                <w:szCs w:val="22"/>
                <w:lang w:eastAsia="sv-SE"/>
              </w:rPr>
              <w:t>field descriptions</w:t>
            </w:r>
          </w:p>
        </w:tc>
      </w:tr>
      <w:tr w:rsidR="006F3964" w14:paraId="5F378ABE" w14:textId="77777777">
        <w:tc>
          <w:tcPr>
            <w:tcW w:w="14507" w:type="dxa"/>
            <w:tcBorders>
              <w:top w:val="single" w:sz="4" w:space="0" w:color="auto"/>
              <w:left w:val="single" w:sz="4" w:space="0" w:color="auto"/>
              <w:bottom w:val="single" w:sz="4" w:space="0" w:color="auto"/>
              <w:right w:val="single" w:sz="4" w:space="0" w:color="auto"/>
            </w:tcBorders>
          </w:tcPr>
          <w:p w14:paraId="63FA3D7B" w14:textId="77777777" w:rsidR="006F3964" w:rsidRDefault="00336CC3">
            <w:pPr>
              <w:pStyle w:val="TAL"/>
              <w:rPr>
                <w:b/>
                <w:i/>
                <w:szCs w:val="22"/>
                <w:lang w:eastAsia="sv-SE"/>
              </w:rPr>
            </w:pPr>
            <w:r>
              <w:rPr>
                <w:b/>
                <w:i/>
                <w:szCs w:val="22"/>
                <w:lang w:eastAsia="sv-SE"/>
              </w:rPr>
              <w:t>srs-ResourceConfig</w:t>
            </w:r>
          </w:p>
          <w:p w14:paraId="1215890E" w14:textId="77777777" w:rsidR="006F3964" w:rsidRDefault="00336CC3">
            <w:pPr>
              <w:pStyle w:val="TAL"/>
              <w:rPr>
                <w:szCs w:val="22"/>
                <w:lang w:eastAsia="sv-SE"/>
              </w:rPr>
            </w:pPr>
            <w:r>
              <w:rPr>
                <w:szCs w:val="22"/>
                <w:lang w:eastAsia="sv-SE"/>
              </w:rPr>
              <w:t>SRS resources to be used for CLI measurements.</w:t>
            </w:r>
          </w:p>
        </w:tc>
      </w:tr>
      <w:tr w:rsidR="006F3964" w14:paraId="298B111D" w14:textId="77777777">
        <w:tc>
          <w:tcPr>
            <w:tcW w:w="14507" w:type="dxa"/>
            <w:tcBorders>
              <w:top w:val="single" w:sz="4" w:space="0" w:color="auto"/>
              <w:left w:val="single" w:sz="4" w:space="0" w:color="auto"/>
              <w:bottom w:val="single" w:sz="4" w:space="0" w:color="auto"/>
              <w:right w:val="single" w:sz="4" w:space="0" w:color="auto"/>
            </w:tcBorders>
          </w:tcPr>
          <w:p w14:paraId="70D27EC0" w14:textId="77777777" w:rsidR="006F3964" w:rsidRDefault="00336CC3">
            <w:pPr>
              <w:pStyle w:val="TAL"/>
              <w:rPr>
                <w:b/>
                <w:i/>
                <w:iCs/>
                <w:szCs w:val="22"/>
                <w:lang w:eastAsia="en-GB"/>
              </w:rPr>
            </w:pPr>
            <w:r>
              <w:rPr>
                <w:b/>
                <w:i/>
                <w:iCs/>
                <w:szCs w:val="22"/>
                <w:lang w:eastAsia="en-GB"/>
              </w:rPr>
              <w:t>rssi-ResourceConfig</w:t>
            </w:r>
          </w:p>
          <w:p w14:paraId="565582E3" w14:textId="77777777" w:rsidR="006F3964" w:rsidRDefault="00336CC3">
            <w:pPr>
              <w:pStyle w:val="TAL"/>
              <w:rPr>
                <w:b/>
                <w:i/>
                <w:szCs w:val="22"/>
                <w:lang w:eastAsia="sv-SE"/>
              </w:rPr>
            </w:pPr>
            <w:r>
              <w:rPr>
                <w:szCs w:val="22"/>
                <w:lang w:eastAsia="sv-SE"/>
              </w:rPr>
              <w:t>CLI-RSSI resources to be used for CLI measurements</w:t>
            </w:r>
            <w:r>
              <w:rPr>
                <w:szCs w:val="22"/>
                <w:lang w:eastAsia="en-GB"/>
              </w:rPr>
              <w:t>.</w:t>
            </w:r>
          </w:p>
        </w:tc>
      </w:tr>
    </w:tbl>
    <w:p w14:paraId="571C466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48D91A8" w14:textId="77777777">
        <w:tc>
          <w:tcPr>
            <w:tcW w:w="14173" w:type="dxa"/>
            <w:tcBorders>
              <w:top w:val="single" w:sz="4" w:space="0" w:color="auto"/>
              <w:left w:val="single" w:sz="4" w:space="0" w:color="auto"/>
              <w:bottom w:val="single" w:sz="4" w:space="0" w:color="auto"/>
              <w:right w:val="single" w:sz="4" w:space="0" w:color="auto"/>
            </w:tcBorders>
          </w:tcPr>
          <w:p w14:paraId="72C6829C" w14:textId="77777777" w:rsidR="006F3964" w:rsidRDefault="00336CC3">
            <w:pPr>
              <w:pStyle w:val="TAH"/>
              <w:rPr>
                <w:szCs w:val="22"/>
                <w:lang w:eastAsia="sv-SE"/>
              </w:rPr>
            </w:pPr>
            <w:r>
              <w:rPr>
                <w:i/>
                <w:szCs w:val="22"/>
                <w:lang w:eastAsia="sv-SE"/>
              </w:rPr>
              <w:t xml:space="preserve">MeasObjectCLI </w:t>
            </w:r>
            <w:r>
              <w:rPr>
                <w:szCs w:val="22"/>
                <w:lang w:eastAsia="sv-SE"/>
              </w:rPr>
              <w:t>field descriptions</w:t>
            </w:r>
          </w:p>
        </w:tc>
      </w:tr>
      <w:tr w:rsidR="006F3964" w14:paraId="5EE5B909" w14:textId="77777777">
        <w:tc>
          <w:tcPr>
            <w:tcW w:w="14173" w:type="dxa"/>
            <w:tcBorders>
              <w:top w:val="single" w:sz="4" w:space="0" w:color="auto"/>
              <w:left w:val="single" w:sz="4" w:space="0" w:color="auto"/>
              <w:bottom w:val="single" w:sz="4" w:space="0" w:color="auto"/>
              <w:right w:val="single" w:sz="4" w:space="0" w:color="auto"/>
            </w:tcBorders>
          </w:tcPr>
          <w:p w14:paraId="0619C4F5" w14:textId="77777777" w:rsidR="006F3964" w:rsidRDefault="00336CC3">
            <w:pPr>
              <w:pStyle w:val="TAL"/>
              <w:rPr>
                <w:b/>
                <w:i/>
                <w:szCs w:val="22"/>
                <w:lang w:eastAsia="en-GB"/>
              </w:rPr>
            </w:pPr>
            <w:r>
              <w:rPr>
                <w:b/>
                <w:i/>
                <w:szCs w:val="22"/>
                <w:lang w:eastAsia="en-GB"/>
              </w:rPr>
              <w:t>cli-ResourceConfig</w:t>
            </w:r>
          </w:p>
          <w:p w14:paraId="25A5A633" w14:textId="77777777" w:rsidR="006F3964" w:rsidRDefault="00336CC3">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DF8653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EE4D51F" w14:textId="77777777">
        <w:tc>
          <w:tcPr>
            <w:tcW w:w="14173" w:type="dxa"/>
            <w:tcBorders>
              <w:top w:val="single" w:sz="4" w:space="0" w:color="auto"/>
              <w:left w:val="single" w:sz="4" w:space="0" w:color="auto"/>
              <w:bottom w:val="single" w:sz="4" w:space="0" w:color="auto"/>
              <w:right w:val="single" w:sz="4" w:space="0" w:color="auto"/>
            </w:tcBorders>
          </w:tcPr>
          <w:p w14:paraId="2D4EB0E4" w14:textId="77777777" w:rsidR="006F3964" w:rsidRDefault="00336CC3">
            <w:pPr>
              <w:pStyle w:val="TAH"/>
              <w:rPr>
                <w:szCs w:val="22"/>
                <w:lang w:eastAsia="sv-SE"/>
              </w:rPr>
            </w:pPr>
            <w:r>
              <w:rPr>
                <w:i/>
                <w:szCs w:val="22"/>
                <w:lang w:eastAsia="sv-SE"/>
              </w:rPr>
              <w:t xml:space="preserve">SRS-ResourceConfigCLI </w:t>
            </w:r>
            <w:r>
              <w:rPr>
                <w:szCs w:val="22"/>
                <w:lang w:eastAsia="sv-SE"/>
              </w:rPr>
              <w:t>field descriptions</w:t>
            </w:r>
          </w:p>
        </w:tc>
      </w:tr>
      <w:tr w:rsidR="006F3964" w14:paraId="303CB594" w14:textId="77777777">
        <w:tc>
          <w:tcPr>
            <w:tcW w:w="14173" w:type="dxa"/>
            <w:tcBorders>
              <w:top w:val="single" w:sz="4" w:space="0" w:color="auto"/>
              <w:left w:val="single" w:sz="4" w:space="0" w:color="auto"/>
              <w:bottom w:val="single" w:sz="4" w:space="0" w:color="auto"/>
              <w:right w:val="single" w:sz="4" w:space="0" w:color="auto"/>
            </w:tcBorders>
          </w:tcPr>
          <w:p w14:paraId="6BD0EC3D" w14:textId="77777777" w:rsidR="006F3964" w:rsidRDefault="00336CC3">
            <w:pPr>
              <w:pStyle w:val="TAL"/>
              <w:rPr>
                <w:b/>
                <w:i/>
                <w:szCs w:val="22"/>
              </w:rPr>
            </w:pPr>
            <w:r>
              <w:rPr>
                <w:b/>
                <w:i/>
                <w:szCs w:val="22"/>
              </w:rPr>
              <w:t>refBWP</w:t>
            </w:r>
          </w:p>
          <w:p w14:paraId="4903C22B" w14:textId="77777777" w:rsidR="006F3964" w:rsidRDefault="00336CC3">
            <w:pPr>
              <w:pStyle w:val="TAL"/>
              <w:rPr>
                <w:i/>
                <w:szCs w:val="22"/>
                <w:lang w:eastAsia="sv-SE"/>
              </w:rPr>
            </w:pPr>
            <w:r>
              <w:rPr>
                <w:szCs w:val="22"/>
                <w:lang w:eastAsia="sv-SE"/>
              </w:rPr>
              <w:t>DL BWP id that is used to derive the reference point of the SRS resource (see TS 38.211[16], clause 6.4.1.4.3)</w:t>
            </w:r>
          </w:p>
        </w:tc>
      </w:tr>
      <w:tr w:rsidR="006F3964" w14:paraId="4EB0DBEB" w14:textId="77777777">
        <w:tc>
          <w:tcPr>
            <w:tcW w:w="14173" w:type="dxa"/>
            <w:tcBorders>
              <w:top w:val="single" w:sz="4" w:space="0" w:color="auto"/>
              <w:left w:val="single" w:sz="4" w:space="0" w:color="auto"/>
              <w:bottom w:val="single" w:sz="4" w:space="0" w:color="auto"/>
              <w:right w:val="single" w:sz="4" w:space="0" w:color="auto"/>
            </w:tcBorders>
          </w:tcPr>
          <w:p w14:paraId="240EACF5" w14:textId="77777777" w:rsidR="006F3964" w:rsidRDefault="00336CC3">
            <w:pPr>
              <w:pStyle w:val="TAL"/>
              <w:rPr>
                <w:b/>
                <w:i/>
                <w:szCs w:val="22"/>
              </w:rPr>
            </w:pPr>
            <w:r>
              <w:rPr>
                <w:b/>
                <w:i/>
                <w:szCs w:val="22"/>
              </w:rPr>
              <w:t>refServCellIndex</w:t>
            </w:r>
          </w:p>
          <w:p w14:paraId="620E03B3" w14:textId="77777777" w:rsidR="006F3964" w:rsidRDefault="00336CC3">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F3964" w14:paraId="60581773" w14:textId="77777777">
        <w:tc>
          <w:tcPr>
            <w:tcW w:w="14173" w:type="dxa"/>
            <w:tcBorders>
              <w:top w:val="single" w:sz="4" w:space="0" w:color="auto"/>
              <w:left w:val="single" w:sz="4" w:space="0" w:color="auto"/>
              <w:bottom w:val="single" w:sz="4" w:space="0" w:color="auto"/>
              <w:right w:val="single" w:sz="4" w:space="0" w:color="auto"/>
            </w:tcBorders>
          </w:tcPr>
          <w:p w14:paraId="71F1A3CE" w14:textId="77777777" w:rsidR="006F3964" w:rsidRDefault="00336CC3">
            <w:pPr>
              <w:pStyle w:val="TAL"/>
              <w:rPr>
                <w:b/>
                <w:i/>
                <w:szCs w:val="22"/>
                <w:lang w:eastAsia="sv-SE"/>
              </w:rPr>
            </w:pPr>
            <w:r>
              <w:rPr>
                <w:b/>
                <w:i/>
                <w:szCs w:val="22"/>
                <w:lang w:eastAsia="sv-SE"/>
              </w:rPr>
              <w:t>srs-SCS</w:t>
            </w:r>
          </w:p>
          <w:p w14:paraId="5E260314" w14:textId="77777777" w:rsidR="006F3964" w:rsidRDefault="00336CC3">
            <w:pPr>
              <w:pStyle w:val="TAL"/>
              <w:rPr>
                <w:szCs w:val="22"/>
                <w:lang w:eastAsia="sv-SE"/>
              </w:rPr>
            </w:pPr>
            <w:r>
              <w:rPr>
                <w:szCs w:val="22"/>
                <w:lang w:eastAsia="sv-SE"/>
              </w:rPr>
              <w:t>Subcarrier spacing for SRS.</w:t>
            </w:r>
          </w:p>
          <w:p w14:paraId="7351102C" w14:textId="77777777" w:rsidR="006F3964" w:rsidRDefault="00336CC3">
            <w:pPr>
              <w:pStyle w:val="TAL"/>
              <w:rPr>
                <w:bCs/>
                <w:iCs/>
                <w:szCs w:val="22"/>
                <w:lang w:eastAsia="en-GB"/>
              </w:rPr>
            </w:pPr>
            <w:r>
              <w:rPr>
                <w:bCs/>
                <w:iCs/>
                <w:szCs w:val="22"/>
                <w:lang w:eastAsia="en-GB"/>
              </w:rPr>
              <w:t>Only the following values are applicable depending on the used frequency:</w:t>
            </w:r>
          </w:p>
          <w:p w14:paraId="07E65622" w14:textId="77777777" w:rsidR="006F3964" w:rsidRDefault="00336CC3">
            <w:pPr>
              <w:pStyle w:val="TAL"/>
              <w:rPr>
                <w:bCs/>
                <w:iCs/>
                <w:szCs w:val="22"/>
                <w:lang w:eastAsia="en-GB"/>
              </w:rPr>
            </w:pPr>
            <w:r>
              <w:rPr>
                <w:bCs/>
                <w:iCs/>
                <w:szCs w:val="22"/>
                <w:lang w:eastAsia="en-GB"/>
              </w:rPr>
              <w:t>FR1:    15, 30, or 60 kHz</w:t>
            </w:r>
          </w:p>
          <w:p w14:paraId="2A830A6E" w14:textId="77777777" w:rsidR="006F3964" w:rsidRDefault="00336CC3">
            <w:pPr>
              <w:pStyle w:val="TAL"/>
              <w:rPr>
                <w:bCs/>
                <w:iCs/>
                <w:szCs w:val="22"/>
                <w:lang w:eastAsia="en-GB"/>
              </w:rPr>
            </w:pPr>
            <w:r>
              <w:rPr>
                <w:bCs/>
                <w:iCs/>
                <w:szCs w:val="22"/>
                <w:lang w:eastAsia="en-GB"/>
              </w:rPr>
              <w:t>FR2-1:  60 or 120 kHz</w:t>
            </w:r>
          </w:p>
          <w:p w14:paraId="0033DAA8" w14:textId="77777777" w:rsidR="006F3964" w:rsidRDefault="00336CC3">
            <w:pPr>
              <w:pStyle w:val="TAL"/>
              <w:rPr>
                <w:bCs/>
                <w:iCs/>
                <w:szCs w:val="22"/>
                <w:lang w:eastAsia="en-GB"/>
              </w:rPr>
            </w:pPr>
            <w:r>
              <w:rPr>
                <w:bCs/>
                <w:iCs/>
                <w:szCs w:val="22"/>
                <w:lang w:eastAsia="en-GB"/>
              </w:rPr>
              <w:t>FR2-2:  120, 480, or 960 kHz</w:t>
            </w:r>
          </w:p>
        </w:tc>
      </w:tr>
    </w:tbl>
    <w:p w14:paraId="2E888E5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B55BCB1" w14:textId="77777777">
        <w:tc>
          <w:tcPr>
            <w:tcW w:w="14173" w:type="dxa"/>
            <w:tcBorders>
              <w:top w:val="single" w:sz="4" w:space="0" w:color="auto"/>
              <w:left w:val="single" w:sz="4" w:space="0" w:color="auto"/>
              <w:bottom w:val="single" w:sz="4" w:space="0" w:color="auto"/>
              <w:right w:val="single" w:sz="4" w:space="0" w:color="auto"/>
            </w:tcBorders>
          </w:tcPr>
          <w:p w14:paraId="47CA6A1D" w14:textId="77777777" w:rsidR="006F3964" w:rsidRDefault="00336CC3">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F3964" w14:paraId="0CFB87FC" w14:textId="77777777">
        <w:tc>
          <w:tcPr>
            <w:tcW w:w="14173" w:type="dxa"/>
            <w:tcBorders>
              <w:top w:val="single" w:sz="4" w:space="0" w:color="auto"/>
              <w:left w:val="single" w:sz="4" w:space="0" w:color="auto"/>
              <w:bottom w:val="single" w:sz="4" w:space="0" w:color="auto"/>
              <w:right w:val="single" w:sz="4" w:space="0" w:color="auto"/>
            </w:tcBorders>
          </w:tcPr>
          <w:p w14:paraId="6334AA31" w14:textId="77777777" w:rsidR="006F3964" w:rsidRDefault="00336CC3">
            <w:pPr>
              <w:pStyle w:val="TAL"/>
              <w:rPr>
                <w:szCs w:val="22"/>
                <w:lang w:eastAsia="sv-SE"/>
              </w:rPr>
            </w:pPr>
            <w:r>
              <w:rPr>
                <w:b/>
                <w:i/>
                <w:szCs w:val="22"/>
                <w:lang w:eastAsia="sv-SE"/>
              </w:rPr>
              <w:t>nrofPRBs</w:t>
            </w:r>
          </w:p>
          <w:p w14:paraId="7671F61C" w14:textId="77777777" w:rsidR="006F3964" w:rsidRDefault="00336CC3">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F3964" w14:paraId="1BE560A9" w14:textId="77777777">
        <w:tc>
          <w:tcPr>
            <w:tcW w:w="14173" w:type="dxa"/>
            <w:tcBorders>
              <w:top w:val="single" w:sz="4" w:space="0" w:color="auto"/>
              <w:left w:val="single" w:sz="4" w:space="0" w:color="auto"/>
              <w:bottom w:val="single" w:sz="4" w:space="0" w:color="auto"/>
              <w:right w:val="single" w:sz="4" w:space="0" w:color="auto"/>
            </w:tcBorders>
          </w:tcPr>
          <w:p w14:paraId="289C931C" w14:textId="77777777" w:rsidR="006F3964" w:rsidRDefault="00336CC3">
            <w:pPr>
              <w:pStyle w:val="TAL"/>
              <w:rPr>
                <w:b/>
                <w:i/>
                <w:szCs w:val="22"/>
                <w:lang w:eastAsia="sv-SE"/>
              </w:rPr>
            </w:pPr>
            <w:r>
              <w:rPr>
                <w:b/>
                <w:i/>
                <w:szCs w:val="22"/>
                <w:lang w:eastAsia="sv-SE"/>
              </w:rPr>
              <w:t>nrofSymbols</w:t>
            </w:r>
          </w:p>
          <w:p w14:paraId="19C4545E" w14:textId="77777777" w:rsidR="006F3964" w:rsidRDefault="00336CC3">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F3964" w14:paraId="46E4533A" w14:textId="77777777">
        <w:tc>
          <w:tcPr>
            <w:tcW w:w="14173" w:type="dxa"/>
            <w:tcBorders>
              <w:top w:val="single" w:sz="4" w:space="0" w:color="auto"/>
              <w:left w:val="single" w:sz="4" w:space="0" w:color="auto"/>
              <w:bottom w:val="single" w:sz="4" w:space="0" w:color="auto"/>
              <w:right w:val="single" w:sz="4" w:space="0" w:color="auto"/>
            </w:tcBorders>
          </w:tcPr>
          <w:p w14:paraId="49B9E3F3" w14:textId="77777777" w:rsidR="006F3964" w:rsidRDefault="00336CC3">
            <w:pPr>
              <w:pStyle w:val="TAL"/>
              <w:rPr>
                <w:b/>
                <w:i/>
                <w:szCs w:val="22"/>
              </w:rPr>
            </w:pPr>
            <w:r>
              <w:rPr>
                <w:b/>
                <w:i/>
                <w:szCs w:val="22"/>
              </w:rPr>
              <w:t>refServCellIndex</w:t>
            </w:r>
          </w:p>
          <w:p w14:paraId="7B6AAFB9" w14:textId="77777777" w:rsidR="006F3964" w:rsidRDefault="00336CC3">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F3964" w14:paraId="038D17E3" w14:textId="77777777">
        <w:tc>
          <w:tcPr>
            <w:tcW w:w="14173" w:type="dxa"/>
            <w:tcBorders>
              <w:top w:val="single" w:sz="4" w:space="0" w:color="auto"/>
              <w:left w:val="single" w:sz="4" w:space="0" w:color="auto"/>
              <w:bottom w:val="single" w:sz="4" w:space="0" w:color="auto"/>
              <w:right w:val="single" w:sz="4" w:space="0" w:color="auto"/>
            </w:tcBorders>
          </w:tcPr>
          <w:p w14:paraId="4059BE33" w14:textId="77777777" w:rsidR="006F3964" w:rsidRDefault="00336CC3">
            <w:pPr>
              <w:pStyle w:val="TAL"/>
              <w:rPr>
                <w:b/>
                <w:i/>
                <w:szCs w:val="22"/>
                <w:lang w:eastAsia="sv-SE"/>
              </w:rPr>
            </w:pPr>
            <w:r>
              <w:rPr>
                <w:b/>
                <w:i/>
                <w:szCs w:val="22"/>
                <w:lang w:eastAsia="sv-SE"/>
              </w:rPr>
              <w:t>rssi-PeriodicityAndOffset</w:t>
            </w:r>
          </w:p>
          <w:p w14:paraId="4DE2741B" w14:textId="77777777" w:rsidR="006F3964" w:rsidRDefault="00336CC3">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F3964" w14:paraId="338A7369" w14:textId="77777777">
        <w:tc>
          <w:tcPr>
            <w:tcW w:w="14173" w:type="dxa"/>
            <w:tcBorders>
              <w:top w:val="single" w:sz="4" w:space="0" w:color="auto"/>
              <w:left w:val="single" w:sz="4" w:space="0" w:color="auto"/>
              <w:bottom w:val="single" w:sz="4" w:space="0" w:color="auto"/>
              <w:right w:val="single" w:sz="4" w:space="0" w:color="auto"/>
            </w:tcBorders>
          </w:tcPr>
          <w:p w14:paraId="56DA1E67" w14:textId="77777777" w:rsidR="006F3964" w:rsidRDefault="00336CC3">
            <w:pPr>
              <w:pStyle w:val="TAL"/>
              <w:rPr>
                <w:b/>
                <w:i/>
                <w:szCs w:val="22"/>
                <w:lang w:eastAsia="sv-SE"/>
              </w:rPr>
            </w:pPr>
            <w:r>
              <w:rPr>
                <w:b/>
                <w:i/>
                <w:szCs w:val="22"/>
                <w:lang w:eastAsia="sv-SE"/>
              </w:rPr>
              <w:t>rssi-SCS</w:t>
            </w:r>
          </w:p>
          <w:p w14:paraId="08CD4571" w14:textId="77777777" w:rsidR="006F3964" w:rsidRDefault="00336CC3">
            <w:pPr>
              <w:pStyle w:val="TAL"/>
              <w:rPr>
                <w:szCs w:val="22"/>
              </w:rPr>
            </w:pPr>
            <w:r>
              <w:rPr>
                <w:szCs w:val="22"/>
                <w:lang w:eastAsia="sv-SE"/>
              </w:rPr>
              <w:t>Reference subcarrier spacing for CLI-RSSI measurement.</w:t>
            </w:r>
          </w:p>
          <w:p w14:paraId="45EDA25E" w14:textId="77777777" w:rsidR="006F3964" w:rsidRDefault="00336CC3">
            <w:pPr>
              <w:pStyle w:val="TAL"/>
              <w:rPr>
                <w:szCs w:val="22"/>
              </w:rPr>
            </w:pPr>
            <w:r>
              <w:rPr>
                <w:szCs w:val="22"/>
              </w:rPr>
              <w:t>Only the following values are applicable depending on the used frequency:</w:t>
            </w:r>
          </w:p>
          <w:p w14:paraId="487AD155" w14:textId="77777777" w:rsidR="006F3964" w:rsidRDefault="00336CC3">
            <w:pPr>
              <w:pStyle w:val="TAL"/>
              <w:rPr>
                <w:szCs w:val="22"/>
              </w:rPr>
            </w:pPr>
            <w:r>
              <w:rPr>
                <w:szCs w:val="22"/>
              </w:rPr>
              <w:t>FR1:    15, 30, or 60 kHz</w:t>
            </w:r>
          </w:p>
          <w:p w14:paraId="2ABD73E9" w14:textId="77777777" w:rsidR="006F3964" w:rsidRDefault="00336CC3">
            <w:pPr>
              <w:pStyle w:val="TAL"/>
              <w:rPr>
                <w:szCs w:val="22"/>
              </w:rPr>
            </w:pPr>
            <w:r>
              <w:rPr>
                <w:szCs w:val="22"/>
              </w:rPr>
              <w:t>FR2-1:  60 or 120 kHz</w:t>
            </w:r>
          </w:p>
          <w:p w14:paraId="411476CE" w14:textId="77777777" w:rsidR="006F3964" w:rsidRDefault="00336CC3">
            <w:pPr>
              <w:pStyle w:val="TAL"/>
              <w:rPr>
                <w:szCs w:val="22"/>
              </w:rPr>
            </w:pPr>
            <w:r>
              <w:rPr>
                <w:szCs w:val="22"/>
              </w:rPr>
              <w:t>FR2-2:  120, 480, or 960 kHz</w:t>
            </w:r>
          </w:p>
          <w:p w14:paraId="491E896A" w14:textId="77777777" w:rsidR="006F3964" w:rsidRDefault="00336CC3">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F3964" w14:paraId="6FD8049F" w14:textId="77777777">
        <w:tc>
          <w:tcPr>
            <w:tcW w:w="14173" w:type="dxa"/>
            <w:tcBorders>
              <w:top w:val="single" w:sz="4" w:space="0" w:color="auto"/>
              <w:left w:val="single" w:sz="4" w:space="0" w:color="auto"/>
              <w:bottom w:val="single" w:sz="4" w:space="0" w:color="auto"/>
              <w:right w:val="single" w:sz="4" w:space="0" w:color="auto"/>
            </w:tcBorders>
          </w:tcPr>
          <w:p w14:paraId="617A5D0F" w14:textId="77777777" w:rsidR="006F3964" w:rsidRDefault="00336CC3">
            <w:pPr>
              <w:pStyle w:val="TAL"/>
              <w:rPr>
                <w:b/>
                <w:i/>
                <w:szCs w:val="22"/>
                <w:lang w:eastAsia="sv-SE"/>
              </w:rPr>
            </w:pPr>
            <w:r>
              <w:rPr>
                <w:b/>
                <w:i/>
                <w:szCs w:val="22"/>
                <w:lang w:eastAsia="sv-SE"/>
              </w:rPr>
              <w:t>startPosition</w:t>
            </w:r>
          </w:p>
          <w:p w14:paraId="2E50E117" w14:textId="77777777" w:rsidR="006F3964" w:rsidRDefault="00336CC3">
            <w:pPr>
              <w:pStyle w:val="TAL"/>
              <w:rPr>
                <w:b/>
                <w:i/>
                <w:szCs w:val="22"/>
                <w:lang w:eastAsia="sv-SE"/>
              </w:rPr>
            </w:pPr>
            <w:r>
              <w:rPr>
                <w:szCs w:val="22"/>
                <w:lang w:eastAsia="sv-SE"/>
              </w:rPr>
              <w:t>OFDM symbol location of the CLI-RSSI resource within a slot.</w:t>
            </w:r>
          </w:p>
        </w:tc>
      </w:tr>
      <w:tr w:rsidR="006F3964" w14:paraId="6F9E3D13" w14:textId="77777777">
        <w:tc>
          <w:tcPr>
            <w:tcW w:w="14173" w:type="dxa"/>
            <w:tcBorders>
              <w:top w:val="single" w:sz="4" w:space="0" w:color="auto"/>
              <w:left w:val="single" w:sz="4" w:space="0" w:color="auto"/>
              <w:bottom w:val="single" w:sz="4" w:space="0" w:color="auto"/>
              <w:right w:val="single" w:sz="4" w:space="0" w:color="auto"/>
            </w:tcBorders>
          </w:tcPr>
          <w:p w14:paraId="4D363CB9" w14:textId="77777777" w:rsidR="006F3964" w:rsidRDefault="00336CC3">
            <w:pPr>
              <w:pStyle w:val="TAL"/>
              <w:rPr>
                <w:b/>
                <w:i/>
                <w:szCs w:val="22"/>
                <w:lang w:eastAsia="sv-SE"/>
              </w:rPr>
            </w:pPr>
            <w:r>
              <w:rPr>
                <w:b/>
                <w:i/>
                <w:szCs w:val="22"/>
                <w:lang w:eastAsia="sv-SE"/>
              </w:rPr>
              <w:t>startPRB</w:t>
            </w:r>
          </w:p>
          <w:p w14:paraId="34C473E1" w14:textId="77777777" w:rsidR="006F3964" w:rsidRDefault="00336CC3">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49A06E7" w14:textId="77777777" w:rsidR="006F3964" w:rsidRDefault="006F3964"/>
    <w:p w14:paraId="44078F47" w14:textId="77777777" w:rsidR="006F3964" w:rsidRDefault="00336CC3">
      <w:pPr>
        <w:pStyle w:val="Heading4"/>
        <w:rPr>
          <w:i/>
          <w:iCs/>
        </w:rPr>
      </w:pPr>
      <w:bookmarkStart w:id="2394" w:name="_Toc60777259"/>
      <w:bookmarkStart w:id="2395" w:name="_Toc146781319"/>
      <w:r>
        <w:rPr>
          <w:i/>
          <w:iCs/>
        </w:rPr>
        <w:t>–</w:t>
      </w:r>
      <w:r>
        <w:rPr>
          <w:i/>
          <w:iCs/>
        </w:rPr>
        <w:tab/>
        <w:t>MeasObjectEUTRA</w:t>
      </w:r>
      <w:bookmarkEnd w:id="2394"/>
      <w:bookmarkEnd w:id="2395"/>
    </w:p>
    <w:p w14:paraId="71107BF2" w14:textId="77777777" w:rsidR="006F3964" w:rsidRDefault="00336CC3">
      <w:r>
        <w:t xml:space="preserve">The IE </w:t>
      </w:r>
      <w:r>
        <w:rPr>
          <w:i/>
        </w:rPr>
        <w:t>MeasObjectEUTRA</w:t>
      </w:r>
      <w:r>
        <w:t xml:space="preserve"> specifies information applicable for E</w:t>
      </w:r>
      <w:r>
        <w:noBreakHyphen/>
        <w:t>UTRA cells.</w:t>
      </w:r>
    </w:p>
    <w:p w14:paraId="206FD4FF" w14:textId="77777777" w:rsidR="006F3964" w:rsidRDefault="00336CC3">
      <w:pPr>
        <w:pStyle w:val="TH"/>
      </w:pPr>
      <w:r>
        <w:rPr>
          <w:i/>
        </w:rPr>
        <w:t>MeasObjectEUTRA</w:t>
      </w:r>
      <w:r>
        <w:t xml:space="preserve"> information element</w:t>
      </w:r>
    </w:p>
    <w:p w14:paraId="7D4B0BA1" w14:textId="77777777" w:rsidR="006F3964" w:rsidRDefault="00336CC3">
      <w:pPr>
        <w:pStyle w:val="PL"/>
        <w:rPr>
          <w:color w:val="808080"/>
        </w:rPr>
      </w:pPr>
      <w:r>
        <w:rPr>
          <w:color w:val="808080"/>
        </w:rPr>
        <w:t>-- ASN1START</w:t>
      </w:r>
    </w:p>
    <w:p w14:paraId="430A2D41" w14:textId="77777777" w:rsidR="006F3964" w:rsidRDefault="00336CC3">
      <w:pPr>
        <w:pStyle w:val="PL"/>
        <w:rPr>
          <w:color w:val="808080"/>
        </w:rPr>
      </w:pPr>
      <w:r>
        <w:rPr>
          <w:color w:val="808080"/>
        </w:rPr>
        <w:t>-- TAG-MEASOBJECTEUTRA-START</w:t>
      </w:r>
    </w:p>
    <w:p w14:paraId="7876E390" w14:textId="77777777" w:rsidR="006F3964" w:rsidRDefault="006F3964">
      <w:pPr>
        <w:pStyle w:val="PL"/>
      </w:pPr>
    </w:p>
    <w:p w14:paraId="0404FA0F" w14:textId="77777777" w:rsidR="006F3964" w:rsidRDefault="00336CC3">
      <w:pPr>
        <w:pStyle w:val="PL"/>
      </w:pPr>
      <w:r>
        <w:lastRenderedPageBreak/>
        <w:t xml:space="preserve">MeasObjectEUTRA::=                          </w:t>
      </w:r>
      <w:r>
        <w:rPr>
          <w:color w:val="993366"/>
        </w:rPr>
        <w:t>SEQUENCE</w:t>
      </w:r>
      <w:r>
        <w:t xml:space="preserve"> {</w:t>
      </w:r>
    </w:p>
    <w:p w14:paraId="4DF9D6E8" w14:textId="77777777" w:rsidR="006F3964" w:rsidRDefault="00336CC3">
      <w:pPr>
        <w:pStyle w:val="PL"/>
      </w:pPr>
      <w:r>
        <w:t xml:space="preserve">    carrierFreq                                 ARFCN-ValueEUTRA,</w:t>
      </w:r>
    </w:p>
    <w:p w14:paraId="04B66ABC" w14:textId="77777777" w:rsidR="006F3964" w:rsidRDefault="00336CC3">
      <w:pPr>
        <w:pStyle w:val="PL"/>
      </w:pPr>
      <w:r>
        <w:t xml:space="preserve">    allowedMeasBandwidth                        EUTRA-AllowedMeasBandwidth,</w:t>
      </w:r>
    </w:p>
    <w:p w14:paraId="652969B7" w14:textId="77777777" w:rsidR="006F3964" w:rsidRDefault="00336CC3">
      <w:pPr>
        <w:pStyle w:val="PL"/>
        <w:rPr>
          <w:color w:val="808080"/>
        </w:rPr>
      </w:pPr>
      <w:r>
        <w:t xml:space="preserve">    cellsToRemoveListEUTRAN                     EUTRA-CellIndexList                                         </w:t>
      </w:r>
      <w:r>
        <w:rPr>
          <w:color w:val="993366"/>
        </w:rPr>
        <w:t>OPTIONAL</w:t>
      </w:r>
      <w:r>
        <w:t xml:space="preserve">,    </w:t>
      </w:r>
      <w:r>
        <w:rPr>
          <w:color w:val="808080"/>
        </w:rPr>
        <w:t>-- Need N</w:t>
      </w:r>
    </w:p>
    <w:p w14:paraId="00C96CE6" w14:textId="77777777" w:rsidR="006F3964" w:rsidRDefault="00336CC3">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A6357BF" w14:textId="77777777" w:rsidR="006F3964" w:rsidRDefault="00336CC3">
      <w:pPr>
        <w:pStyle w:val="PL"/>
        <w:rPr>
          <w:color w:val="808080"/>
        </w:rPr>
      </w:pPr>
      <w:r>
        <w:t xml:space="preserve">    excludedCellsToRemoveListEUTRAN             EUTRA-CellIndexList                                         </w:t>
      </w:r>
      <w:r>
        <w:rPr>
          <w:color w:val="993366"/>
        </w:rPr>
        <w:t>OPTIONAL</w:t>
      </w:r>
      <w:r>
        <w:t xml:space="preserve">,    </w:t>
      </w:r>
      <w:r>
        <w:rPr>
          <w:color w:val="808080"/>
        </w:rPr>
        <w:t>-- Need N</w:t>
      </w:r>
    </w:p>
    <w:p w14:paraId="602A09F6" w14:textId="77777777" w:rsidR="006F3964" w:rsidRDefault="00336CC3">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47CD03EC" w14:textId="77777777" w:rsidR="006F3964" w:rsidRDefault="00336CC3">
      <w:pPr>
        <w:pStyle w:val="PL"/>
      </w:pPr>
      <w:r>
        <w:t xml:space="preserve">    eutra-PresenceAntennaPort1                  EUTRA-PresenceAntennaPort1,</w:t>
      </w:r>
    </w:p>
    <w:p w14:paraId="1F1C619C" w14:textId="77777777" w:rsidR="006F3964" w:rsidRDefault="00336CC3">
      <w:pPr>
        <w:pStyle w:val="PL"/>
        <w:rPr>
          <w:color w:val="808080"/>
        </w:rPr>
      </w:pPr>
      <w:r>
        <w:t xml:space="preserve">    eutra-Q-OffsetRange                         EUTRA-Q-OffsetRange                                         </w:t>
      </w:r>
      <w:r>
        <w:rPr>
          <w:color w:val="993366"/>
        </w:rPr>
        <w:t>OPTIONAL</w:t>
      </w:r>
      <w:r>
        <w:t xml:space="preserve">,    </w:t>
      </w:r>
      <w:r>
        <w:rPr>
          <w:color w:val="808080"/>
        </w:rPr>
        <w:t>-- Need R</w:t>
      </w:r>
    </w:p>
    <w:p w14:paraId="1ED94E3A" w14:textId="77777777" w:rsidR="006F3964" w:rsidRDefault="00336CC3">
      <w:pPr>
        <w:pStyle w:val="PL"/>
      </w:pPr>
      <w:r>
        <w:t xml:space="preserve">    widebandRSRQ-Meas                           </w:t>
      </w:r>
      <w:r>
        <w:rPr>
          <w:color w:val="993366"/>
        </w:rPr>
        <w:t>BOOLEAN</w:t>
      </w:r>
      <w:r>
        <w:t>,</w:t>
      </w:r>
    </w:p>
    <w:p w14:paraId="119AD586" w14:textId="77777777" w:rsidR="006F3964" w:rsidRDefault="00336CC3">
      <w:pPr>
        <w:pStyle w:val="PL"/>
      </w:pPr>
      <w:r>
        <w:t xml:space="preserve">    ...,</w:t>
      </w:r>
    </w:p>
    <w:p w14:paraId="7BFE2FF8" w14:textId="77777777" w:rsidR="006F3964" w:rsidRDefault="00336CC3">
      <w:pPr>
        <w:pStyle w:val="PL"/>
      </w:pPr>
      <w:r>
        <w:t xml:space="preserve">    [[</w:t>
      </w:r>
    </w:p>
    <w:p w14:paraId="6183496F" w14:textId="77777777" w:rsidR="006F3964" w:rsidRDefault="00336CC3">
      <w:pPr>
        <w:pStyle w:val="PL"/>
        <w:rPr>
          <w:color w:val="808080"/>
        </w:rPr>
      </w:pPr>
      <w:r>
        <w:t xml:space="preserve">    associatedMeasGap-r17                       MeasGapId-r17                                               </w:t>
      </w:r>
      <w:r>
        <w:rPr>
          <w:color w:val="993366"/>
        </w:rPr>
        <w:t>OPTIONAL</w:t>
      </w:r>
      <w:r>
        <w:t xml:space="preserve">     </w:t>
      </w:r>
      <w:r>
        <w:rPr>
          <w:color w:val="808080"/>
        </w:rPr>
        <w:t>-- Need R</w:t>
      </w:r>
    </w:p>
    <w:p w14:paraId="04A50969" w14:textId="77777777" w:rsidR="006F3964" w:rsidRDefault="00336CC3">
      <w:pPr>
        <w:pStyle w:val="PL"/>
      </w:pPr>
      <w:r>
        <w:t xml:space="preserve">    ]]</w:t>
      </w:r>
    </w:p>
    <w:p w14:paraId="4A66ABB4" w14:textId="77777777" w:rsidR="006F3964" w:rsidRDefault="00336CC3">
      <w:pPr>
        <w:pStyle w:val="PL"/>
      </w:pPr>
      <w:r>
        <w:t>}</w:t>
      </w:r>
    </w:p>
    <w:p w14:paraId="5FD5F8D2" w14:textId="77777777" w:rsidR="006F3964" w:rsidRDefault="006F3964">
      <w:pPr>
        <w:pStyle w:val="PL"/>
      </w:pPr>
    </w:p>
    <w:p w14:paraId="2EB787BA" w14:textId="77777777" w:rsidR="006F3964" w:rsidRDefault="00336CC3">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DEB293" w14:textId="77777777" w:rsidR="006F3964" w:rsidRDefault="006F3964">
      <w:pPr>
        <w:pStyle w:val="PL"/>
      </w:pPr>
    </w:p>
    <w:p w14:paraId="6775A098" w14:textId="77777777" w:rsidR="006F3964" w:rsidRDefault="00336CC3">
      <w:pPr>
        <w:pStyle w:val="PL"/>
      </w:pPr>
      <w:r>
        <w:t xml:space="preserve">EUTRA-CellIndex ::=                         </w:t>
      </w:r>
      <w:r>
        <w:rPr>
          <w:color w:val="993366"/>
        </w:rPr>
        <w:t>INTEGER</w:t>
      </w:r>
      <w:r>
        <w:t xml:space="preserve"> (1..maxCellMeasEUTRA)</w:t>
      </w:r>
    </w:p>
    <w:p w14:paraId="269ED657" w14:textId="77777777" w:rsidR="006F3964" w:rsidRDefault="006F3964">
      <w:pPr>
        <w:pStyle w:val="PL"/>
      </w:pPr>
    </w:p>
    <w:p w14:paraId="36918965" w14:textId="77777777" w:rsidR="006F3964" w:rsidRDefault="006F3964">
      <w:pPr>
        <w:pStyle w:val="PL"/>
      </w:pPr>
    </w:p>
    <w:p w14:paraId="0850AD9A" w14:textId="77777777" w:rsidR="006F3964" w:rsidRDefault="00336CC3">
      <w:pPr>
        <w:pStyle w:val="PL"/>
      </w:pPr>
      <w:r>
        <w:t xml:space="preserve">EUTRA-Cell ::=                              </w:t>
      </w:r>
      <w:r>
        <w:rPr>
          <w:color w:val="993366"/>
        </w:rPr>
        <w:t>SEQUENCE</w:t>
      </w:r>
      <w:r>
        <w:t xml:space="preserve"> {</w:t>
      </w:r>
    </w:p>
    <w:p w14:paraId="1A20B27B" w14:textId="77777777" w:rsidR="006F3964" w:rsidRDefault="00336CC3">
      <w:pPr>
        <w:pStyle w:val="PL"/>
      </w:pPr>
      <w:r>
        <w:t xml:space="preserve">    cellIndexEUTRA                              EUTRA-CellIndex,</w:t>
      </w:r>
    </w:p>
    <w:p w14:paraId="736BE1BC" w14:textId="77777777" w:rsidR="006F3964" w:rsidRDefault="00336CC3">
      <w:pPr>
        <w:pStyle w:val="PL"/>
      </w:pPr>
      <w:r>
        <w:t xml:space="preserve">    physCellId                                  EUTRA-PhysCellId,</w:t>
      </w:r>
    </w:p>
    <w:p w14:paraId="0CBFED53" w14:textId="77777777" w:rsidR="006F3964" w:rsidRDefault="00336CC3">
      <w:pPr>
        <w:pStyle w:val="PL"/>
      </w:pPr>
      <w:r>
        <w:t xml:space="preserve">    cellIndividualOffset                        EUTRA-Q-OffsetRange</w:t>
      </w:r>
    </w:p>
    <w:p w14:paraId="3A003EBA" w14:textId="77777777" w:rsidR="006F3964" w:rsidRDefault="00336CC3">
      <w:pPr>
        <w:pStyle w:val="PL"/>
      </w:pPr>
      <w:r>
        <w:t>}</w:t>
      </w:r>
    </w:p>
    <w:p w14:paraId="36733A8A" w14:textId="77777777" w:rsidR="006F3964" w:rsidRDefault="006F3964">
      <w:pPr>
        <w:pStyle w:val="PL"/>
      </w:pPr>
    </w:p>
    <w:p w14:paraId="7D999938" w14:textId="77777777" w:rsidR="006F3964" w:rsidRDefault="006F3964">
      <w:pPr>
        <w:pStyle w:val="PL"/>
      </w:pPr>
    </w:p>
    <w:p w14:paraId="0897F86D" w14:textId="77777777" w:rsidR="006F3964" w:rsidRDefault="00336CC3">
      <w:pPr>
        <w:pStyle w:val="PL"/>
      </w:pPr>
      <w:r>
        <w:t xml:space="preserve">EUTRA-ExcludedCell ::=                      </w:t>
      </w:r>
      <w:r>
        <w:rPr>
          <w:color w:val="993366"/>
        </w:rPr>
        <w:t>SEQUENCE</w:t>
      </w:r>
      <w:r>
        <w:t xml:space="preserve"> {</w:t>
      </w:r>
    </w:p>
    <w:p w14:paraId="49222379" w14:textId="77777777" w:rsidR="006F3964" w:rsidRDefault="00336CC3">
      <w:pPr>
        <w:pStyle w:val="PL"/>
      </w:pPr>
      <w:r>
        <w:t xml:space="preserve">    cellIndexEUTRA                              EUTRA-CellIndex,</w:t>
      </w:r>
    </w:p>
    <w:p w14:paraId="3DB7A370" w14:textId="77777777" w:rsidR="006F3964" w:rsidRDefault="00336CC3">
      <w:pPr>
        <w:pStyle w:val="PL"/>
      </w:pPr>
      <w:r>
        <w:t xml:space="preserve">    physCellIdRange                             EUTRA-PhysCellIdRange</w:t>
      </w:r>
    </w:p>
    <w:p w14:paraId="4905C84B" w14:textId="77777777" w:rsidR="006F3964" w:rsidRDefault="00336CC3">
      <w:pPr>
        <w:pStyle w:val="PL"/>
      </w:pPr>
      <w:r>
        <w:t>}</w:t>
      </w:r>
    </w:p>
    <w:p w14:paraId="7DE1BF75" w14:textId="77777777" w:rsidR="006F3964" w:rsidRDefault="006F3964">
      <w:pPr>
        <w:pStyle w:val="PL"/>
      </w:pPr>
    </w:p>
    <w:p w14:paraId="587AE004" w14:textId="77777777" w:rsidR="006F3964" w:rsidRDefault="00336CC3">
      <w:pPr>
        <w:pStyle w:val="PL"/>
        <w:rPr>
          <w:color w:val="808080"/>
        </w:rPr>
      </w:pPr>
      <w:r>
        <w:rPr>
          <w:color w:val="808080"/>
        </w:rPr>
        <w:t>-- TAG-MEASOBJECTEUTRA-STOP</w:t>
      </w:r>
    </w:p>
    <w:p w14:paraId="7CF0E4AC" w14:textId="77777777" w:rsidR="006F3964" w:rsidRDefault="00336CC3">
      <w:pPr>
        <w:pStyle w:val="PL"/>
        <w:rPr>
          <w:color w:val="808080"/>
        </w:rPr>
      </w:pPr>
      <w:r>
        <w:rPr>
          <w:color w:val="808080"/>
        </w:rPr>
        <w:t>-- ASN1STOP</w:t>
      </w:r>
    </w:p>
    <w:p w14:paraId="408197E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3F362DA" w14:textId="77777777">
        <w:tc>
          <w:tcPr>
            <w:tcW w:w="0" w:type="auto"/>
            <w:tcBorders>
              <w:top w:val="single" w:sz="4" w:space="0" w:color="auto"/>
              <w:left w:val="single" w:sz="4" w:space="0" w:color="auto"/>
              <w:bottom w:val="single" w:sz="4" w:space="0" w:color="auto"/>
              <w:right w:val="single" w:sz="4" w:space="0" w:color="auto"/>
            </w:tcBorders>
          </w:tcPr>
          <w:p w14:paraId="46ADC88B" w14:textId="77777777" w:rsidR="006F3964" w:rsidRDefault="00336CC3">
            <w:pPr>
              <w:pStyle w:val="TAH"/>
              <w:rPr>
                <w:lang w:eastAsia="sv-SE"/>
              </w:rPr>
            </w:pPr>
            <w:r>
              <w:rPr>
                <w:i/>
                <w:lang w:eastAsia="sv-SE"/>
              </w:rPr>
              <w:t xml:space="preserve">EUTRAN-ExcludedCell </w:t>
            </w:r>
            <w:r>
              <w:rPr>
                <w:lang w:eastAsia="sv-SE"/>
              </w:rPr>
              <w:t>field descriptions</w:t>
            </w:r>
          </w:p>
        </w:tc>
      </w:tr>
      <w:tr w:rsidR="006F3964" w14:paraId="2D0B6D25" w14:textId="77777777">
        <w:tc>
          <w:tcPr>
            <w:tcW w:w="0" w:type="auto"/>
            <w:tcBorders>
              <w:top w:val="single" w:sz="4" w:space="0" w:color="auto"/>
              <w:left w:val="single" w:sz="4" w:space="0" w:color="auto"/>
              <w:bottom w:val="single" w:sz="4" w:space="0" w:color="auto"/>
              <w:right w:val="single" w:sz="4" w:space="0" w:color="auto"/>
            </w:tcBorders>
          </w:tcPr>
          <w:p w14:paraId="7B23FD50" w14:textId="77777777" w:rsidR="006F3964" w:rsidRDefault="00336CC3">
            <w:pPr>
              <w:pStyle w:val="TAL"/>
              <w:rPr>
                <w:b/>
                <w:bCs/>
                <w:i/>
                <w:lang w:eastAsia="en-GB"/>
              </w:rPr>
            </w:pPr>
            <w:r>
              <w:rPr>
                <w:b/>
                <w:bCs/>
                <w:i/>
                <w:lang w:eastAsia="en-GB"/>
              </w:rPr>
              <w:t>cellIndexEUTRA</w:t>
            </w:r>
          </w:p>
          <w:p w14:paraId="2EB9E824" w14:textId="77777777" w:rsidR="006F3964" w:rsidRDefault="00336CC3">
            <w:pPr>
              <w:pStyle w:val="TAL"/>
              <w:rPr>
                <w:iCs/>
                <w:lang w:eastAsia="en-GB"/>
              </w:rPr>
            </w:pPr>
            <w:r>
              <w:rPr>
                <w:lang w:eastAsia="en-GB"/>
              </w:rPr>
              <w:t>Entry index in the cell list.</w:t>
            </w:r>
          </w:p>
        </w:tc>
      </w:tr>
      <w:tr w:rsidR="006F3964" w14:paraId="01F3B071" w14:textId="77777777">
        <w:tc>
          <w:tcPr>
            <w:tcW w:w="0" w:type="auto"/>
            <w:tcBorders>
              <w:top w:val="single" w:sz="4" w:space="0" w:color="auto"/>
              <w:left w:val="single" w:sz="4" w:space="0" w:color="auto"/>
              <w:bottom w:val="single" w:sz="4" w:space="0" w:color="auto"/>
              <w:right w:val="single" w:sz="4" w:space="0" w:color="auto"/>
            </w:tcBorders>
          </w:tcPr>
          <w:p w14:paraId="2A66E388" w14:textId="77777777" w:rsidR="006F3964" w:rsidRDefault="00336CC3">
            <w:pPr>
              <w:pStyle w:val="TAL"/>
              <w:rPr>
                <w:b/>
                <w:i/>
                <w:iCs/>
                <w:lang w:eastAsia="en-GB"/>
              </w:rPr>
            </w:pPr>
            <w:r>
              <w:rPr>
                <w:b/>
                <w:i/>
                <w:lang w:eastAsia="en-GB"/>
              </w:rPr>
              <w:t>physicalCellIdRange</w:t>
            </w:r>
          </w:p>
          <w:p w14:paraId="4833AFFF" w14:textId="77777777" w:rsidR="006F3964" w:rsidRDefault="00336CC3">
            <w:pPr>
              <w:pStyle w:val="TAL"/>
              <w:rPr>
                <w:b/>
                <w:bCs/>
                <w:i/>
                <w:lang w:eastAsia="en-GB"/>
              </w:rPr>
            </w:pPr>
            <w:r>
              <w:rPr>
                <w:iCs/>
                <w:lang w:eastAsia="en-GB"/>
              </w:rPr>
              <w:t>Physical cell identity or a range of physical cell identities.</w:t>
            </w:r>
          </w:p>
        </w:tc>
      </w:tr>
    </w:tbl>
    <w:p w14:paraId="7CC49A9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7C70723" w14:textId="77777777">
        <w:tc>
          <w:tcPr>
            <w:tcW w:w="0" w:type="auto"/>
            <w:tcBorders>
              <w:top w:val="single" w:sz="4" w:space="0" w:color="auto"/>
              <w:left w:val="single" w:sz="4" w:space="0" w:color="auto"/>
              <w:bottom w:val="single" w:sz="4" w:space="0" w:color="auto"/>
              <w:right w:val="single" w:sz="4" w:space="0" w:color="auto"/>
            </w:tcBorders>
          </w:tcPr>
          <w:p w14:paraId="1D6C88C1" w14:textId="77777777" w:rsidR="006F3964" w:rsidRDefault="00336CC3">
            <w:pPr>
              <w:pStyle w:val="TAH"/>
              <w:rPr>
                <w:lang w:eastAsia="sv-SE"/>
              </w:rPr>
            </w:pPr>
            <w:r>
              <w:rPr>
                <w:i/>
                <w:lang w:eastAsia="sv-SE"/>
              </w:rPr>
              <w:t xml:space="preserve">EUTRAN-Cell </w:t>
            </w:r>
            <w:r>
              <w:rPr>
                <w:lang w:eastAsia="sv-SE"/>
              </w:rPr>
              <w:t>field descriptions</w:t>
            </w:r>
          </w:p>
        </w:tc>
      </w:tr>
      <w:tr w:rsidR="006F3964" w14:paraId="1CA97856" w14:textId="77777777">
        <w:tc>
          <w:tcPr>
            <w:tcW w:w="0" w:type="auto"/>
            <w:tcBorders>
              <w:top w:val="single" w:sz="4" w:space="0" w:color="auto"/>
              <w:left w:val="single" w:sz="4" w:space="0" w:color="auto"/>
              <w:bottom w:val="single" w:sz="4" w:space="0" w:color="auto"/>
              <w:right w:val="single" w:sz="4" w:space="0" w:color="auto"/>
            </w:tcBorders>
          </w:tcPr>
          <w:p w14:paraId="5969BE4D" w14:textId="77777777" w:rsidR="006F3964" w:rsidRDefault="00336CC3">
            <w:pPr>
              <w:pStyle w:val="TAL"/>
              <w:rPr>
                <w:b/>
                <w:bCs/>
                <w:i/>
                <w:lang w:eastAsia="en-GB"/>
              </w:rPr>
            </w:pPr>
            <w:r>
              <w:rPr>
                <w:b/>
                <w:bCs/>
                <w:i/>
                <w:lang w:eastAsia="en-GB"/>
              </w:rPr>
              <w:t>physicalCellId</w:t>
            </w:r>
          </w:p>
          <w:p w14:paraId="48B68217" w14:textId="77777777" w:rsidR="006F3964" w:rsidRDefault="00336CC3">
            <w:pPr>
              <w:pStyle w:val="TAL"/>
              <w:rPr>
                <w:iCs/>
                <w:lang w:eastAsia="en-GB"/>
              </w:rPr>
            </w:pPr>
            <w:r>
              <w:rPr>
                <w:lang w:eastAsia="en-GB"/>
              </w:rPr>
              <w:t>Physical cell identity of a cell in the cell list.</w:t>
            </w:r>
          </w:p>
        </w:tc>
      </w:tr>
      <w:tr w:rsidR="006F3964" w14:paraId="6763F510" w14:textId="77777777">
        <w:tc>
          <w:tcPr>
            <w:tcW w:w="0" w:type="auto"/>
            <w:tcBorders>
              <w:top w:val="single" w:sz="4" w:space="0" w:color="auto"/>
              <w:left w:val="single" w:sz="4" w:space="0" w:color="auto"/>
              <w:bottom w:val="single" w:sz="4" w:space="0" w:color="auto"/>
              <w:right w:val="single" w:sz="4" w:space="0" w:color="auto"/>
            </w:tcBorders>
          </w:tcPr>
          <w:p w14:paraId="2C7A35C3" w14:textId="77777777" w:rsidR="006F3964" w:rsidRDefault="00336CC3">
            <w:pPr>
              <w:pStyle w:val="TAL"/>
              <w:rPr>
                <w:b/>
                <w:bCs/>
                <w:i/>
                <w:lang w:eastAsia="en-GB"/>
              </w:rPr>
            </w:pPr>
            <w:r>
              <w:rPr>
                <w:b/>
                <w:bCs/>
                <w:i/>
                <w:lang w:eastAsia="en-GB"/>
              </w:rPr>
              <w:t>cellIndividualOffset</w:t>
            </w:r>
          </w:p>
          <w:p w14:paraId="676D4E5B" w14:textId="77777777" w:rsidR="006F3964" w:rsidRDefault="00336CC3">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0BD584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364E68E" w14:textId="77777777">
        <w:tc>
          <w:tcPr>
            <w:tcW w:w="0" w:type="auto"/>
            <w:tcBorders>
              <w:top w:val="single" w:sz="4" w:space="0" w:color="auto"/>
              <w:left w:val="single" w:sz="4" w:space="0" w:color="auto"/>
              <w:bottom w:val="single" w:sz="4" w:space="0" w:color="auto"/>
              <w:right w:val="single" w:sz="4" w:space="0" w:color="auto"/>
            </w:tcBorders>
          </w:tcPr>
          <w:p w14:paraId="7AEF8F99" w14:textId="77777777" w:rsidR="006F3964" w:rsidRDefault="00336CC3">
            <w:pPr>
              <w:pStyle w:val="TAH"/>
              <w:rPr>
                <w:szCs w:val="22"/>
                <w:lang w:eastAsia="sv-SE"/>
              </w:rPr>
            </w:pPr>
            <w:r>
              <w:rPr>
                <w:i/>
                <w:szCs w:val="22"/>
                <w:lang w:eastAsia="sv-SE"/>
              </w:rPr>
              <w:lastRenderedPageBreak/>
              <w:t xml:space="preserve">MeasObjectEUTRA </w:t>
            </w:r>
            <w:r>
              <w:rPr>
                <w:szCs w:val="22"/>
                <w:lang w:eastAsia="sv-SE"/>
              </w:rPr>
              <w:t>field descriptions</w:t>
            </w:r>
          </w:p>
        </w:tc>
      </w:tr>
      <w:tr w:rsidR="006F3964" w14:paraId="4CBD7A4D" w14:textId="77777777">
        <w:tc>
          <w:tcPr>
            <w:tcW w:w="0" w:type="auto"/>
            <w:tcBorders>
              <w:top w:val="single" w:sz="4" w:space="0" w:color="auto"/>
              <w:left w:val="single" w:sz="4" w:space="0" w:color="auto"/>
              <w:bottom w:val="single" w:sz="4" w:space="0" w:color="auto"/>
              <w:right w:val="single" w:sz="4" w:space="0" w:color="auto"/>
            </w:tcBorders>
          </w:tcPr>
          <w:p w14:paraId="60EDB245" w14:textId="77777777" w:rsidR="006F3964" w:rsidRDefault="00336CC3">
            <w:pPr>
              <w:pStyle w:val="TAL"/>
              <w:rPr>
                <w:b/>
                <w:bCs/>
                <w:i/>
                <w:lang w:eastAsia="ko-KR"/>
              </w:rPr>
            </w:pPr>
            <w:r>
              <w:rPr>
                <w:b/>
                <w:bCs/>
                <w:i/>
                <w:lang w:eastAsia="ko-KR"/>
              </w:rPr>
              <w:t>allowedMeasBandwidth</w:t>
            </w:r>
          </w:p>
          <w:p w14:paraId="19DCF55C" w14:textId="77777777" w:rsidR="006F3964" w:rsidRDefault="00336CC3">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F3964" w14:paraId="4E7F575C" w14:textId="77777777">
        <w:tc>
          <w:tcPr>
            <w:tcW w:w="0" w:type="auto"/>
            <w:tcBorders>
              <w:top w:val="single" w:sz="4" w:space="0" w:color="auto"/>
              <w:left w:val="single" w:sz="4" w:space="0" w:color="auto"/>
              <w:bottom w:val="single" w:sz="4" w:space="0" w:color="auto"/>
              <w:right w:val="single" w:sz="4" w:space="0" w:color="auto"/>
            </w:tcBorders>
          </w:tcPr>
          <w:p w14:paraId="1C09B870" w14:textId="77777777" w:rsidR="006F3964" w:rsidRDefault="00336CC3">
            <w:pPr>
              <w:pStyle w:val="TAL"/>
              <w:rPr>
                <w:b/>
                <w:bCs/>
                <w:i/>
                <w:lang w:eastAsia="ko-KR"/>
              </w:rPr>
            </w:pPr>
            <w:r>
              <w:rPr>
                <w:b/>
                <w:bCs/>
                <w:i/>
                <w:lang w:eastAsia="ko-KR"/>
              </w:rPr>
              <w:t>associatedMeasGap</w:t>
            </w:r>
          </w:p>
          <w:p w14:paraId="3BF559B5" w14:textId="77777777" w:rsidR="006F3964" w:rsidRDefault="00336CC3">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6F3964" w14:paraId="3D392C4B" w14:textId="77777777">
        <w:tc>
          <w:tcPr>
            <w:tcW w:w="0" w:type="auto"/>
            <w:tcBorders>
              <w:top w:val="single" w:sz="4" w:space="0" w:color="auto"/>
              <w:left w:val="single" w:sz="4" w:space="0" w:color="auto"/>
              <w:bottom w:val="single" w:sz="4" w:space="0" w:color="auto"/>
              <w:right w:val="single" w:sz="4" w:space="0" w:color="auto"/>
            </w:tcBorders>
          </w:tcPr>
          <w:p w14:paraId="06473FC3" w14:textId="77777777" w:rsidR="006F3964" w:rsidRDefault="00336CC3">
            <w:pPr>
              <w:pStyle w:val="TAL"/>
              <w:rPr>
                <w:b/>
                <w:bCs/>
                <w:i/>
                <w:lang w:eastAsia="en-GB"/>
              </w:rPr>
            </w:pPr>
            <w:r>
              <w:rPr>
                <w:b/>
                <w:bCs/>
                <w:i/>
                <w:lang w:eastAsia="en-GB"/>
              </w:rPr>
              <w:t>carrierFreq</w:t>
            </w:r>
          </w:p>
          <w:p w14:paraId="7665DF6C" w14:textId="77777777" w:rsidR="006F3964" w:rsidRDefault="00336CC3">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F3964" w14:paraId="69D7710D" w14:textId="77777777">
        <w:tc>
          <w:tcPr>
            <w:tcW w:w="0" w:type="auto"/>
            <w:tcBorders>
              <w:top w:val="single" w:sz="4" w:space="0" w:color="auto"/>
              <w:left w:val="single" w:sz="4" w:space="0" w:color="auto"/>
              <w:bottom w:val="single" w:sz="4" w:space="0" w:color="auto"/>
              <w:right w:val="single" w:sz="4" w:space="0" w:color="auto"/>
            </w:tcBorders>
          </w:tcPr>
          <w:p w14:paraId="55650F0A" w14:textId="77777777" w:rsidR="006F3964" w:rsidRDefault="00336CC3">
            <w:pPr>
              <w:pStyle w:val="TAL"/>
              <w:rPr>
                <w:b/>
                <w:bCs/>
                <w:i/>
                <w:lang w:eastAsia="en-GB"/>
              </w:rPr>
            </w:pPr>
            <w:r>
              <w:rPr>
                <w:b/>
                <w:bCs/>
                <w:i/>
                <w:lang w:eastAsia="en-GB"/>
              </w:rPr>
              <w:t>cellsToAddModListEUTRAN</w:t>
            </w:r>
          </w:p>
          <w:p w14:paraId="20FECBA6" w14:textId="77777777" w:rsidR="006F3964" w:rsidRDefault="00336CC3">
            <w:pPr>
              <w:pStyle w:val="TAL"/>
              <w:rPr>
                <w:b/>
                <w:bCs/>
                <w:i/>
                <w:lang w:eastAsia="en-GB"/>
              </w:rPr>
            </w:pPr>
            <w:r>
              <w:rPr>
                <w:lang w:eastAsia="en-GB"/>
              </w:rPr>
              <w:t>List of cells to add/ modify in the cell list.</w:t>
            </w:r>
          </w:p>
        </w:tc>
      </w:tr>
      <w:tr w:rsidR="006F3964" w14:paraId="6F54AB6C" w14:textId="77777777">
        <w:tc>
          <w:tcPr>
            <w:tcW w:w="0" w:type="auto"/>
            <w:tcBorders>
              <w:top w:val="single" w:sz="4" w:space="0" w:color="auto"/>
              <w:left w:val="single" w:sz="4" w:space="0" w:color="auto"/>
              <w:bottom w:val="single" w:sz="4" w:space="0" w:color="auto"/>
              <w:right w:val="single" w:sz="4" w:space="0" w:color="auto"/>
            </w:tcBorders>
          </w:tcPr>
          <w:p w14:paraId="0918E016" w14:textId="77777777" w:rsidR="006F3964" w:rsidRDefault="00336CC3">
            <w:pPr>
              <w:pStyle w:val="TAL"/>
              <w:rPr>
                <w:b/>
                <w:bCs/>
                <w:i/>
                <w:lang w:eastAsia="en-GB"/>
              </w:rPr>
            </w:pPr>
            <w:r>
              <w:rPr>
                <w:b/>
                <w:bCs/>
                <w:i/>
                <w:lang w:eastAsia="en-GB"/>
              </w:rPr>
              <w:t>cellsToRemoveListEUTRAN</w:t>
            </w:r>
          </w:p>
          <w:p w14:paraId="1A594FBC" w14:textId="77777777" w:rsidR="006F3964" w:rsidRDefault="00336CC3">
            <w:pPr>
              <w:pStyle w:val="TAL"/>
              <w:rPr>
                <w:b/>
                <w:bCs/>
                <w:i/>
                <w:lang w:eastAsia="en-GB"/>
              </w:rPr>
            </w:pPr>
            <w:r>
              <w:rPr>
                <w:lang w:eastAsia="en-GB"/>
              </w:rPr>
              <w:t>List of cells to remove from the cell list.</w:t>
            </w:r>
          </w:p>
        </w:tc>
      </w:tr>
      <w:tr w:rsidR="006F3964" w14:paraId="13C6BC0D" w14:textId="77777777">
        <w:tc>
          <w:tcPr>
            <w:tcW w:w="0" w:type="auto"/>
            <w:tcBorders>
              <w:top w:val="single" w:sz="4" w:space="0" w:color="auto"/>
              <w:left w:val="single" w:sz="4" w:space="0" w:color="auto"/>
              <w:bottom w:val="single" w:sz="4" w:space="0" w:color="auto"/>
              <w:right w:val="single" w:sz="4" w:space="0" w:color="auto"/>
            </w:tcBorders>
          </w:tcPr>
          <w:p w14:paraId="1E413D0E" w14:textId="77777777" w:rsidR="006F3964" w:rsidRDefault="00336CC3">
            <w:pPr>
              <w:pStyle w:val="TAL"/>
              <w:rPr>
                <w:b/>
                <w:i/>
                <w:lang w:eastAsia="sv-SE"/>
              </w:rPr>
            </w:pPr>
            <w:r>
              <w:rPr>
                <w:b/>
                <w:i/>
                <w:lang w:eastAsia="sv-SE"/>
              </w:rPr>
              <w:t>eutra-PresenceAntennaPort1</w:t>
            </w:r>
          </w:p>
          <w:p w14:paraId="47D00E70" w14:textId="77777777" w:rsidR="006F3964" w:rsidRDefault="00336CC3">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F3964" w14:paraId="7F8007C3" w14:textId="77777777">
        <w:tc>
          <w:tcPr>
            <w:tcW w:w="0" w:type="auto"/>
            <w:tcBorders>
              <w:top w:val="single" w:sz="4" w:space="0" w:color="auto"/>
              <w:left w:val="single" w:sz="4" w:space="0" w:color="auto"/>
              <w:bottom w:val="single" w:sz="4" w:space="0" w:color="auto"/>
              <w:right w:val="single" w:sz="4" w:space="0" w:color="auto"/>
            </w:tcBorders>
          </w:tcPr>
          <w:p w14:paraId="4A28FEA3" w14:textId="77777777" w:rsidR="006F3964" w:rsidRDefault="00336CC3">
            <w:pPr>
              <w:pStyle w:val="TAL"/>
              <w:rPr>
                <w:b/>
                <w:i/>
                <w:lang w:eastAsia="sv-SE"/>
              </w:rPr>
            </w:pPr>
            <w:r>
              <w:rPr>
                <w:b/>
                <w:i/>
                <w:lang w:eastAsia="sv-SE"/>
              </w:rPr>
              <w:t>eutra-Q-OffsetRange</w:t>
            </w:r>
          </w:p>
          <w:p w14:paraId="21BD8ABC" w14:textId="77777777" w:rsidR="006F3964" w:rsidRDefault="00336CC3">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F3964" w14:paraId="1B20C482" w14:textId="77777777">
        <w:tc>
          <w:tcPr>
            <w:tcW w:w="0" w:type="auto"/>
            <w:tcBorders>
              <w:top w:val="single" w:sz="4" w:space="0" w:color="auto"/>
              <w:left w:val="single" w:sz="4" w:space="0" w:color="auto"/>
              <w:bottom w:val="single" w:sz="4" w:space="0" w:color="auto"/>
              <w:right w:val="single" w:sz="4" w:space="0" w:color="auto"/>
            </w:tcBorders>
          </w:tcPr>
          <w:p w14:paraId="6DB6D041" w14:textId="77777777" w:rsidR="006F3964" w:rsidRDefault="00336CC3">
            <w:pPr>
              <w:pStyle w:val="TAL"/>
              <w:rPr>
                <w:b/>
                <w:bCs/>
                <w:i/>
                <w:lang w:eastAsia="en-GB"/>
              </w:rPr>
            </w:pPr>
            <w:r>
              <w:rPr>
                <w:b/>
                <w:bCs/>
                <w:i/>
                <w:lang w:eastAsia="en-GB"/>
              </w:rPr>
              <w:t>excludedCellsToAddModListEUTRAN</w:t>
            </w:r>
          </w:p>
          <w:p w14:paraId="196036BE" w14:textId="77777777" w:rsidR="006F3964" w:rsidRDefault="00336CC3">
            <w:pPr>
              <w:pStyle w:val="TAL"/>
              <w:rPr>
                <w:b/>
                <w:i/>
                <w:szCs w:val="22"/>
                <w:lang w:eastAsia="sv-SE"/>
              </w:rPr>
            </w:pPr>
            <w:r>
              <w:rPr>
                <w:iCs/>
                <w:lang w:eastAsia="en-GB"/>
              </w:rPr>
              <w:t>List of cells to add/ modify in the exclude-list of cells.</w:t>
            </w:r>
          </w:p>
        </w:tc>
      </w:tr>
      <w:tr w:rsidR="006F3964" w14:paraId="5BAC1FE1" w14:textId="77777777">
        <w:tc>
          <w:tcPr>
            <w:tcW w:w="0" w:type="auto"/>
            <w:tcBorders>
              <w:top w:val="single" w:sz="4" w:space="0" w:color="auto"/>
              <w:left w:val="single" w:sz="4" w:space="0" w:color="auto"/>
              <w:bottom w:val="single" w:sz="4" w:space="0" w:color="auto"/>
              <w:right w:val="single" w:sz="4" w:space="0" w:color="auto"/>
            </w:tcBorders>
          </w:tcPr>
          <w:p w14:paraId="531F6C84" w14:textId="77777777" w:rsidR="006F3964" w:rsidRDefault="00336CC3">
            <w:pPr>
              <w:pStyle w:val="TAL"/>
              <w:rPr>
                <w:b/>
                <w:bCs/>
                <w:i/>
                <w:lang w:eastAsia="en-GB"/>
              </w:rPr>
            </w:pPr>
            <w:r>
              <w:rPr>
                <w:b/>
                <w:bCs/>
                <w:i/>
                <w:lang w:eastAsia="en-GB"/>
              </w:rPr>
              <w:t>excludedCellsToRemoveListEUTRAN</w:t>
            </w:r>
          </w:p>
          <w:p w14:paraId="7792F41E" w14:textId="77777777" w:rsidR="006F3964" w:rsidRDefault="00336CC3">
            <w:pPr>
              <w:pStyle w:val="TAL"/>
              <w:rPr>
                <w:b/>
                <w:i/>
                <w:szCs w:val="22"/>
                <w:lang w:eastAsia="sv-SE"/>
              </w:rPr>
            </w:pPr>
            <w:r>
              <w:rPr>
                <w:iCs/>
                <w:lang w:eastAsia="en-GB"/>
              </w:rPr>
              <w:t>List of cells to remove from the exclude-list of cells.</w:t>
            </w:r>
          </w:p>
        </w:tc>
      </w:tr>
      <w:tr w:rsidR="006F3964" w14:paraId="3492C28A" w14:textId="77777777">
        <w:tc>
          <w:tcPr>
            <w:tcW w:w="0" w:type="auto"/>
            <w:tcBorders>
              <w:top w:val="single" w:sz="4" w:space="0" w:color="auto"/>
              <w:left w:val="single" w:sz="4" w:space="0" w:color="auto"/>
              <w:bottom w:val="single" w:sz="4" w:space="0" w:color="auto"/>
              <w:right w:val="single" w:sz="4" w:space="0" w:color="auto"/>
            </w:tcBorders>
          </w:tcPr>
          <w:p w14:paraId="754FD3AD" w14:textId="77777777" w:rsidR="006F3964" w:rsidRDefault="00336CC3">
            <w:pPr>
              <w:pStyle w:val="TAL"/>
              <w:rPr>
                <w:szCs w:val="22"/>
                <w:lang w:eastAsia="sv-SE"/>
              </w:rPr>
            </w:pPr>
            <w:r>
              <w:rPr>
                <w:b/>
                <w:i/>
                <w:szCs w:val="22"/>
                <w:lang w:eastAsia="sv-SE"/>
              </w:rPr>
              <w:t>widebandRSRQ-Meas</w:t>
            </w:r>
          </w:p>
          <w:p w14:paraId="127884FE" w14:textId="77777777" w:rsidR="006F3964" w:rsidRDefault="00336CC3">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D3DFFCC" w14:textId="77777777" w:rsidR="006F3964" w:rsidRDefault="006F3964"/>
    <w:p w14:paraId="4E8B22E1" w14:textId="77777777" w:rsidR="006F3964" w:rsidRDefault="00336CC3">
      <w:pPr>
        <w:pStyle w:val="Heading4"/>
        <w:rPr>
          <w:i/>
          <w:iCs/>
        </w:rPr>
      </w:pPr>
      <w:bookmarkStart w:id="2396" w:name="_Toc146781320"/>
      <w:bookmarkStart w:id="2397" w:name="_Toc60777260"/>
      <w:r>
        <w:rPr>
          <w:i/>
          <w:iCs/>
        </w:rPr>
        <w:t>–</w:t>
      </w:r>
      <w:r>
        <w:rPr>
          <w:i/>
          <w:iCs/>
        </w:rPr>
        <w:tab/>
        <w:t>MeasObjectId</w:t>
      </w:r>
      <w:bookmarkEnd w:id="2396"/>
      <w:bookmarkEnd w:id="2397"/>
    </w:p>
    <w:p w14:paraId="4AC5EFA0" w14:textId="77777777" w:rsidR="006F3964" w:rsidRDefault="00336CC3">
      <w:r>
        <w:t xml:space="preserve">The IE </w:t>
      </w:r>
      <w:r>
        <w:rPr>
          <w:i/>
        </w:rPr>
        <w:t>MeasObjectId</w:t>
      </w:r>
      <w:r>
        <w:t xml:space="preserve"> used to identify a measurement object configuration.</w:t>
      </w:r>
    </w:p>
    <w:p w14:paraId="26869775" w14:textId="77777777" w:rsidR="006F3964" w:rsidRDefault="00336CC3">
      <w:pPr>
        <w:pStyle w:val="TH"/>
      </w:pPr>
      <w:r>
        <w:rPr>
          <w:i/>
        </w:rPr>
        <w:t>MeasObjectId</w:t>
      </w:r>
      <w:r>
        <w:t xml:space="preserve"> information element</w:t>
      </w:r>
    </w:p>
    <w:p w14:paraId="146D1E2D" w14:textId="77777777" w:rsidR="006F3964" w:rsidRDefault="00336CC3">
      <w:pPr>
        <w:pStyle w:val="PL"/>
        <w:rPr>
          <w:color w:val="808080"/>
        </w:rPr>
      </w:pPr>
      <w:r>
        <w:rPr>
          <w:color w:val="808080"/>
        </w:rPr>
        <w:t>-- ASN1START</w:t>
      </w:r>
    </w:p>
    <w:p w14:paraId="392B6071" w14:textId="77777777" w:rsidR="006F3964" w:rsidRDefault="00336CC3">
      <w:pPr>
        <w:pStyle w:val="PL"/>
        <w:rPr>
          <w:color w:val="808080"/>
        </w:rPr>
      </w:pPr>
      <w:r>
        <w:rPr>
          <w:color w:val="808080"/>
        </w:rPr>
        <w:t>-- TAG-MEASOBJECTID-START</w:t>
      </w:r>
    </w:p>
    <w:p w14:paraId="501F9C73" w14:textId="77777777" w:rsidR="006F3964" w:rsidRDefault="006F3964">
      <w:pPr>
        <w:pStyle w:val="PL"/>
      </w:pPr>
    </w:p>
    <w:p w14:paraId="67C1D9F7" w14:textId="77777777" w:rsidR="006F3964" w:rsidRDefault="00336CC3">
      <w:pPr>
        <w:pStyle w:val="PL"/>
      </w:pPr>
      <w:r>
        <w:t xml:space="preserve">MeasObjectId ::=                    </w:t>
      </w:r>
      <w:r>
        <w:rPr>
          <w:color w:val="993366"/>
        </w:rPr>
        <w:t>INTEGER</w:t>
      </w:r>
      <w:r>
        <w:t xml:space="preserve"> (1..maxNrofObjectId)</w:t>
      </w:r>
    </w:p>
    <w:p w14:paraId="12D3D20B" w14:textId="77777777" w:rsidR="006F3964" w:rsidRDefault="006F3964">
      <w:pPr>
        <w:pStyle w:val="PL"/>
      </w:pPr>
    </w:p>
    <w:p w14:paraId="632DA664" w14:textId="77777777" w:rsidR="006F3964" w:rsidRDefault="00336CC3">
      <w:pPr>
        <w:pStyle w:val="PL"/>
        <w:rPr>
          <w:color w:val="808080"/>
        </w:rPr>
      </w:pPr>
      <w:r>
        <w:rPr>
          <w:color w:val="808080"/>
        </w:rPr>
        <w:t>-- TAG-MEASOBJECTID-STOP</w:t>
      </w:r>
    </w:p>
    <w:p w14:paraId="69554595" w14:textId="77777777" w:rsidR="006F3964" w:rsidRDefault="00336CC3">
      <w:pPr>
        <w:pStyle w:val="PL"/>
        <w:rPr>
          <w:color w:val="808080"/>
        </w:rPr>
      </w:pPr>
      <w:r>
        <w:rPr>
          <w:color w:val="808080"/>
        </w:rPr>
        <w:lastRenderedPageBreak/>
        <w:t>-- ASN1STOP</w:t>
      </w:r>
    </w:p>
    <w:p w14:paraId="075B5D9E" w14:textId="77777777" w:rsidR="006F3964" w:rsidRDefault="006F3964"/>
    <w:p w14:paraId="57232CDF" w14:textId="77777777" w:rsidR="006F3964" w:rsidRDefault="00336CC3">
      <w:pPr>
        <w:pStyle w:val="Heading4"/>
        <w:rPr>
          <w:i/>
          <w:iCs/>
        </w:rPr>
      </w:pPr>
      <w:bookmarkStart w:id="2398" w:name="_Toc146781321"/>
      <w:bookmarkStart w:id="2399" w:name="_Toc60777261"/>
      <w:r>
        <w:rPr>
          <w:i/>
          <w:iCs/>
        </w:rPr>
        <w:t>–</w:t>
      </w:r>
      <w:r>
        <w:rPr>
          <w:i/>
          <w:iCs/>
        </w:rPr>
        <w:tab/>
        <w:t>MeasObjectNR</w:t>
      </w:r>
      <w:bookmarkEnd w:id="2398"/>
      <w:bookmarkEnd w:id="2399"/>
    </w:p>
    <w:p w14:paraId="7B7D42DF" w14:textId="77777777" w:rsidR="006F3964" w:rsidRDefault="00336CC3">
      <w:r>
        <w:t xml:space="preserve">The IE </w:t>
      </w:r>
      <w:r>
        <w:rPr>
          <w:i/>
        </w:rPr>
        <w:t>MeasObjectNR</w:t>
      </w:r>
      <w:r>
        <w:t xml:space="preserve"> specifies information applicable for SS/PBCH block(s) intra/inter-frequency measurements and/or CSI-RS intra/inter-frequency measurements.</w:t>
      </w:r>
    </w:p>
    <w:p w14:paraId="0F7B5961" w14:textId="77777777" w:rsidR="006F3964" w:rsidRDefault="00336CC3">
      <w:pPr>
        <w:pStyle w:val="TH"/>
      </w:pPr>
      <w:r>
        <w:rPr>
          <w:i/>
        </w:rPr>
        <w:t>MeasObjectNR</w:t>
      </w:r>
      <w:r>
        <w:t xml:space="preserve"> information element</w:t>
      </w:r>
    </w:p>
    <w:p w14:paraId="0A20952A" w14:textId="77777777" w:rsidR="006F3964" w:rsidRDefault="00336CC3">
      <w:pPr>
        <w:pStyle w:val="PL"/>
        <w:rPr>
          <w:color w:val="808080"/>
        </w:rPr>
      </w:pPr>
      <w:r>
        <w:rPr>
          <w:color w:val="808080"/>
        </w:rPr>
        <w:t>-- ASN1START</w:t>
      </w:r>
    </w:p>
    <w:p w14:paraId="1F072535" w14:textId="77777777" w:rsidR="006F3964" w:rsidRDefault="00336CC3">
      <w:pPr>
        <w:pStyle w:val="PL"/>
        <w:rPr>
          <w:color w:val="808080"/>
        </w:rPr>
      </w:pPr>
      <w:r>
        <w:rPr>
          <w:color w:val="808080"/>
        </w:rPr>
        <w:t>-- TAG-MEASOBJECTNR-START</w:t>
      </w:r>
    </w:p>
    <w:p w14:paraId="702B1786" w14:textId="77777777" w:rsidR="006F3964" w:rsidRDefault="006F3964">
      <w:pPr>
        <w:pStyle w:val="PL"/>
      </w:pPr>
    </w:p>
    <w:p w14:paraId="40327580" w14:textId="77777777" w:rsidR="006F3964" w:rsidRDefault="00336CC3">
      <w:pPr>
        <w:pStyle w:val="PL"/>
      </w:pPr>
      <w:r>
        <w:t xml:space="preserve">MeasObjectNR ::=                    </w:t>
      </w:r>
      <w:r>
        <w:rPr>
          <w:color w:val="993366"/>
        </w:rPr>
        <w:t>SEQUENCE</w:t>
      </w:r>
      <w:r>
        <w:t xml:space="preserve"> {</w:t>
      </w:r>
    </w:p>
    <w:p w14:paraId="6AD29939" w14:textId="77777777" w:rsidR="006F3964" w:rsidRDefault="00336CC3">
      <w:pPr>
        <w:pStyle w:val="PL"/>
        <w:rPr>
          <w:color w:val="808080"/>
        </w:rPr>
      </w:pPr>
      <w:r>
        <w:t xml:space="preserve">    ssbFrequency                        ARFCN-ValueNR                                                   </w:t>
      </w:r>
      <w:r>
        <w:rPr>
          <w:color w:val="993366"/>
        </w:rPr>
        <w:t>OPTIONAL</w:t>
      </w:r>
      <w:r>
        <w:t xml:space="preserve">,   </w:t>
      </w:r>
      <w:r>
        <w:rPr>
          <w:color w:val="808080"/>
        </w:rPr>
        <w:t>-- Cond SSBorAssociatedSSB</w:t>
      </w:r>
    </w:p>
    <w:p w14:paraId="2C4D04DD" w14:textId="77777777" w:rsidR="006F3964" w:rsidRDefault="00336CC3">
      <w:pPr>
        <w:pStyle w:val="PL"/>
        <w:rPr>
          <w:color w:val="808080"/>
        </w:rPr>
      </w:pPr>
      <w:r>
        <w:t xml:space="preserve">    ssbSubcarrierSpacing                SubcarrierSpacing                                               </w:t>
      </w:r>
      <w:r>
        <w:rPr>
          <w:color w:val="993366"/>
        </w:rPr>
        <w:t>OPTIONAL</w:t>
      </w:r>
      <w:r>
        <w:t xml:space="preserve">,   </w:t>
      </w:r>
      <w:r>
        <w:rPr>
          <w:color w:val="808080"/>
        </w:rPr>
        <w:t>-- Cond SSBorAssociatedSSB</w:t>
      </w:r>
    </w:p>
    <w:p w14:paraId="21C04E28" w14:textId="77777777" w:rsidR="006F3964" w:rsidRDefault="00336CC3">
      <w:pPr>
        <w:pStyle w:val="PL"/>
        <w:rPr>
          <w:color w:val="808080"/>
        </w:rPr>
      </w:pPr>
      <w:r>
        <w:t xml:space="preserve">    smtc1                               SSB-MTC                                                         </w:t>
      </w:r>
      <w:r>
        <w:rPr>
          <w:color w:val="993366"/>
        </w:rPr>
        <w:t>OPTIONAL</w:t>
      </w:r>
      <w:r>
        <w:t xml:space="preserve">,   </w:t>
      </w:r>
      <w:r>
        <w:rPr>
          <w:color w:val="808080"/>
        </w:rPr>
        <w:t>-- Cond SSBorAssociatedSSB</w:t>
      </w:r>
    </w:p>
    <w:p w14:paraId="69830D06" w14:textId="77777777" w:rsidR="006F3964" w:rsidRDefault="00336CC3">
      <w:pPr>
        <w:pStyle w:val="PL"/>
        <w:rPr>
          <w:color w:val="808080"/>
        </w:rPr>
      </w:pPr>
      <w:r>
        <w:t xml:space="preserve">    smtc2                               SSB-MTC2                                                        </w:t>
      </w:r>
      <w:r>
        <w:rPr>
          <w:color w:val="993366"/>
        </w:rPr>
        <w:t>OPTIONAL</w:t>
      </w:r>
      <w:r>
        <w:t xml:space="preserve">,   </w:t>
      </w:r>
      <w:r>
        <w:rPr>
          <w:color w:val="808080"/>
        </w:rPr>
        <w:t>-- Cond IntraFreqConnected</w:t>
      </w:r>
    </w:p>
    <w:p w14:paraId="63979DBB" w14:textId="77777777" w:rsidR="006F3964" w:rsidRDefault="00336CC3">
      <w:pPr>
        <w:pStyle w:val="PL"/>
        <w:rPr>
          <w:color w:val="808080"/>
        </w:rPr>
      </w:pPr>
      <w:r>
        <w:t xml:space="preserve">    refFreqCSI-RS                       ARFCN-ValueNR                                                   </w:t>
      </w:r>
      <w:r>
        <w:rPr>
          <w:color w:val="993366"/>
        </w:rPr>
        <w:t>OPTIONAL</w:t>
      </w:r>
      <w:r>
        <w:t xml:space="preserve">,   </w:t>
      </w:r>
      <w:r>
        <w:rPr>
          <w:color w:val="808080"/>
        </w:rPr>
        <w:t>-- Cond CSI-RS</w:t>
      </w:r>
    </w:p>
    <w:p w14:paraId="4A8B071E" w14:textId="77777777" w:rsidR="006F3964" w:rsidRDefault="00336CC3">
      <w:pPr>
        <w:pStyle w:val="PL"/>
      </w:pPr>
      <w:r>
        <w:t xml:space="preserve">    referenceSignalConfig               ReferenceSignalConfig,</w:t>
      </w:r>
    </w:p>
    <w:p w14:paraId="529CF139" w14:textId="77777777" w:rsidR="006F3964" w:rsidRDefault="00336CC3">
      <w:pPr>
        <w:pStyle w:val="PL"/>
        <w:rPr>
          <w:color w:val="808080"/>
        </w:rPr>
      </w:pPr>
      <w:r>
        <w:t xml:space="preserve">    absThreshSS-BlocksConsolidation     ThresholdNR                                                     </w:t>
      </w:r>
      <w:r>
        <w:rPr>
          <w:color w:val="993366"/>
        </w:rPr>
        <w:t>OPTIONAL</w:t>
      </w:r>
      <w:r>
        <w:t xml:space="preserve">,   </w:t>
      </w:r>
      <w:r>
        <w:rPr>
          <w:color w:val="808080"/>
        </w:rPr>
        <w:t>-- Need R</w:t>
      </w:r>
    </w:p>
    <w:p w14:paraId="69DF040D" w14:textId="77777777" w:rsidR="006F3964" w:rsidRDefault="00336CC3">
      <w:pPr>
        <w:pStyle w:val="PL"/>
        <w:rPr>
          <w:color w:val="808080"/>
        </w:rPr>
      </w:pPr>
      <w:r>
        <w:t xml:space="preserve">    absThreshCSI-RS-Consolidation       ThresholdNR                                                     </w:t>
      </w:r>
      <w:r>
        <w:rPr>
          <w:color w:val="993366"/>
        </w:rPr>
        <w:t>OPTIONAL</w:t>
      </w:r>
      <w:r>
        <w:t xml:space="preserve">,   </w:t>
      </w:r>
      <w:r>
        <w:rPr>
          <w:color w:val="808080"/>
        </w:rPr>
        <w:t>-- Need R</w:t>
      </w:r>
    </w:p>
    <w:p w14:paraId="2BAB5997" w14:textId="77777777" w:rsidR="006F3964" w:rsidRDefault="00336CC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6798BACA" w14:textId="77777777" w:rsidR="006F3964" w:rsidRDefault="00336CC3">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942B56A" w14:textId="77777777" w:rsidR="006F3964" w:rsidRDefault="00336CC3">
      <w:pPr>
        <w:pStyle w:val="PL"/>
      </w:pPr>
      <w:r>
        <w:t xml:space="preserve">    quantityConfigIndex                 </w:t>
      </w:r>
      <w:r>
        <w:rPr>
          <w:color w:val="993366"/>
        </w:rPr>
        <w:t>INTEGER</w:t>
      </w:r>
      <w:r>
        <w:t xml:space="preserve"> (1..maxNrofQuantityConfig),</w:t>
      </w:r>
    </w:p>
    <w:p w14:paraId="3F36A223" w14:textId="77777777" w:rsidR="006F3964" w:rsidRDefault="00336CC3">
      <w:pPr>
        <w:pStyle w:val="PL"/>
      </w:pPr>
      <w:r>
        <w:t xml:space="preserve">    offsetMO                            Q-OffsetRangeList,</w:t>
      </w:r>
    </w:p>
    <w:p w14:paraId="2DF6F182" w14:textId="77777777" w:rsidR="006F3964" w:rsidRDefault="00336CC3">
      <w:pPr>
        <w:pStyle w:val="PL"/>
        <w:rPr>
          <w:color w:val="808080"/>
        </w:rPr>
      </w:pPr>
      <w:r>
        <w:t xml:space="preserve">    cellsToRemoveList                   PCI-List                                                        </w:t>
      </w:r>
      <w:r>
        <w:rPr>
          <w:color w:val="993366"/>
        </w:rPr>
        <w:t>OPTIONAL</w:t>
      </w:r>
      <w:r>
        <w:t xml:space="preserve">,   </w:t>
      </w:r>
      <w:r>
        <w:rPr>
          <w:color w:val="808080"/>
        </w:rPr>
        <w:t>-- Need N</w:t>
      </w:r>
    </w:p>
    <w:p w14:paraId="759BC511" w14:textId="77777777" w:rsidR="006F3964" w:rsidRDefault="00336CC3">
      <w:pPr>
        <w:pStyle w:val="PL"/>
        <w:rPr>
          <w:color w:val="808080"/>
        </w:rPr>
      </w:pPr>
      <w:r>
        <w:t xml:space="preserve">    cellsToAddModList                   CellsToAddModList                                               </w:t>
      </w:r>
      <w:r>
        <w:rPr>
          <w:color w:val="993366"/>
        </w:rPr>
        <w:t>OPTIONAL</w:t>
      </w:r>
      <w:r>
        <w:t xml:space="preserve">,   </w:t>
      </w:r>
      <w:r>
        <w:rPr>
          <w:color w:val="808080"/>
        </w:rPr>
        <w:t>-- Need N</w:t>
      </w:r>
    </w:p>
    <w:p w14:paraId="73E409E5" w14:textId="77777777" w:rsidR="006F3964" w:rsidRDefault="00336CC3">
      <w:pPr>
        <w:pStyle w:val="PL"/>
        <w:rPr>
          <w:color w:val="808080"/>
        </w:rPr>
      </w:pPr>
      <w:r>
        <w:t xml:space="preserve">    excludedCellsToRemoveList           PCI-RangeIndexList                                              </w:t>
      </w:r>
      <w:r>
        <w:rPr>
          <w:color w:val="993366"/>
        </w:rPr>
        <w:t>OPTIONAL</w:t>
      </w:r>
      <w:r>
        <w:t xml:space="preserve">,   </w:t>
      </w:r>
      <w:r>
        <w:rPr>
          <w:color w:val="808080"/>
        </w:rPr>
        <w:t>-- Need N</w:t>
      </w:r>
    </w:p>
    <w:p w14:paraId="0E5C859D" w14:textId="77777777" w:rsidR="006F3964" w:rsidRDefault="00336CC3">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E7E8F69" w14:textId="77777777" w:rsidR="006F3964" w:rsidRDefault="00336CC3">
      <w:pPr>
        <w:pStyle w:val="PL"/>
        <w:rPr>
          <w:color w:val="808080"/>
        </w:rPr>
      </w:pPr>
      <w:r>
        <w:t xml:space="preserve">    allowedCellsToRemoveList            PCI-RangeIndexList                                              </w:t>
      </w:r>
      <w:r>
        <w:rPr>
          <w:color w:val="993366"/>
        </w:rPr>
        <w:t>OPTIONAL</w:t>
      </w:r>
      <w:r>
        <w:t xml:space="preserve">,   </w:t>
      </w:r>
      <w:r>
        <w:rPr>
          <w:color w:val="808080"/>
        </w:rPr>
        <w:t>-- Need N</w:t>
      </w:r>
    </w:p>
    <w:p w14:paraId="28506B8A" w14:textId="77777777" w:rsidR="006F3964" w:rsidRDefault="00336CC3">
      <w:pPr>
        <w:pStyle w:val="PL"/>
        <w:rPr>
          <w:color w:val="808080"/>
        </w:rPr>
      </w:pPr>
      <w:r>
        <w:lastRenderedPageBreak/>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03A500C" w14:textId="77777777" w:rsidR="006F3964" w:rsidRDefault="00336CC3">
      <w:pPr>
        <w:pStyle w:val="PL"/>
      </w:pPr>
      <w:r>
        <w:t xml:space="preserve">    ...,</w:t>
      </w:r>
    </w:p>
    <w:p w14:paraId="481D97B4" w14:textId="77777777" w:rsidR="006F3964" w:rsidRDefault="00336CC3">
      <w:pPr>
        <w:pStyle w:val="PL"/>
      </w:pPr>
      <w:r>
        <w:t xml:space="preserve">    [[</w:t>
      </w:r>
    </w:p>
    <w:p w14:paraId="3251A8D6" w14:textId="77777777" w:rsidR="006F3964" w:rsidRDefault="00336CC3">
      <w:pPr>
        <w:pStyle w:val="PL"/>
        <w:rPr>
          <w:color w:val="808080"/>
        </w:rPr>
      </w:pPr>
      <w:r>
        <w:t xml:space="preserve">    freqBandIndicatorNR                 FreqBandIndicatorNR                                             </w:t>
      </w:r>
      <w:r>
        <w:rPr>
          <w:color w:val="993366"/>
        </w:rPr>
        <w:t>OPTIONAL</w:t>
      </w:r>
      <w:r>
        <w:t xml:space="preserve">,   </w:t>
      </w:r>
      <w:r>
        <w:rPr>
          <w:color w:val="808080"/>
        </w:rPr>
        <w:t>-- Need R</w:t>
      </w:r>
    </w:p>
    <w:p w14:paraId="01C6E86C" w14:textId="77777777" w:rsidR="006F3964" w:rsidRDefault="00336CC3">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46CF2012" w14:textId="77777777" w:rsidR="006F3964" w:rsidRDefault="00336CC3">
      <w:pPr>
        <w:pStyle w:val="PL"/>
      </w:pPr>
      <w:r>
        <w:t xml:space="preserve">    ]],</w:t>
      </w:r>
    </w:p>
    <w:p w14:paraId="130E2C29" w14:textId="77777777" w:rsidR="006F3964" w:rsidRDefault="00336CC3">
      <w:pPr>
        <w:pStyle w:val="PL"/>
      </w:pPr>
      <w:r>
        <w:t xml:space="preserve">    [[</w:t>
      </w:r>
    </w:p>
    <w:p w14:paraId="21C0CE4E" w14:textId="77777777" w:rsidR="006F3964" w:rsidRDefault="00336CC3">
      <w:pPr>
        <w:pStyle w:val="PL"/>
        <w:rPr>
          <w:color w:val="808080"/>
        </w:rPr>
      </w:pPr>
      <w:r>
        <w:t xml:space="preserve">    smtc3list-r16                       SSB-MTC3List-r16                                                </w:t>
      </w:r>
      <w:r>
        <w:rPr>
          <w:color w:val="993366"/>
        </w:rPr>
        <w:t>OPTIONAL</w:t>
      </w:r>
      <w:r>
        <w:t xml:space="preserve">,   </w:t>
      </w:r>
      <w:r>
        <w:rPr>
          <w:color w:val="808080"/>
        </w:rPr>
        <w:t>-- Need R</w:t>
      </w:r>
    </w:p>
    <w:p w14:paraId="7CB73CA8" w14:textId="77777777" w:rsidR="006F3964" w:rsidRDefault="00336CC3">
      <w:pPr>
        <w:pStyle w:val="PL"/>
        <w:rPr>
          <w:color w:val="808080"/>
        </w:rPr>
      </w:pPr>
      <w:r>
        <w:t xml:space="preserve">    rmtc-Config-r16                     SetupRelease {RMTC-Config-r16}                                  </w:t>
      </w:r>
      <w:r>
        <w:rPr>
          <w:color w:val="993366"/>
        </w:rPr>
        <w:t>OPTIONAL</w:t>
      </w:r>
      <w:r>
        <w:t xml:space="preserve">,   </w:t>
      </w:r>
      <w:r>
        <w:rPr>
          <w:color w:val="808080"/>
        </w:rPr>
        <w:t>-- Need M</w:t>
      </w:r>
    </w:p>
    <w:p w14:paraId="1C9EED53" w14:textId="77777777" w:rsidR="006F3964" w:rsidRDefault="00336CC3">
      <w:pPr>
        <w:pStyle w:val="PL"/>
        <w:rPr>
          <w:color w:val="808080"/>
        </w:rPr>
      </w:pPr>
      <w:r>
        <w:t xml:space="preserve">    t312-r16                            SetupRelease { T312-r16 }                                       </w:t>
      </w:r>
      <w:r>
        <w:rPr>
          <w:color w:val="993366"/>
        </w:rPr>
        <w:t>OPTIONAL</w:t>
      </w:r>
      <w:r>
        <w:t xml:space="preserve">    </w:t>
      </w:r>
      <w:r>
        <w:rPr>
          <w:color w:val="808080"/>
        </w:rPr>
        <w:t>-- Need M</w:t>
      </w:r>
    </w:p>
    <w:p w14:paraId="18033909" w14:textId="77777777" w:rsidR="006F3964" w:rsidRDefault="00336CC3">
      <w:pPr>
        <w:pStyle w:val="PL"/>
      </w:pPr>
      <w:r>
        <w:t xml:space="preserve">    ]],</w:t>
      </w:r>
    </w:p>
    <w:p w14:paraId="4EAFC45E" w14:textId="77777777" w:rsidR="006F3964" w:rsidRDefault="00336CC3">
      <w:pPr>
        <w:pStyle w:val="PL"/>
      </w:pPr>
      <w:r>
        <w:t xml:space="preserve">    [[</w:t>
      </w:r>
    </w:p>
    <w:p w14:paraId="480D2988" w14:textId="77777777" w:rsidR="006F3964" w:rsidRDefault="00336CC3">
      <w:pPr>
        <w:pStyle w:val="PL"/>
        <w:rPr>
          <w:color w:val="808080"/>
        </w:rPr>
      </w:pPr>
      <w:r>
        <w:t xml:space="preserve">    associatedMeasGapSSB-r17            MeasGapId-r17                                                   </w:t>
      </w:r>
      <w:r>
        <w:rPr>
          <w:color w:val="993366"/>
        </w:rPr>
        <w:t>OPTIONAL</w:t>
      </w:r>
      <w:r>
        <w:t xml:space="preserve">,   </w:t>
      </w:r>
      <w:r>
        <w:rPr>
          <w:color w:val="808080"/>
        </w:rPr>
        <w:t>-- Need R</w:t>
      </w:r>
    </w:p>
    <w:p w14:paraId="3BFF2903" w14:textId="77777777" w:rsidR="006F3964" w:rsidRDefault="00336CC3">
      <w:pPr>
        <w:pStyle w:val="PL"/>
        <w:rPr>
          <w:color w:val="808080"/>
        </w:rPr>
      </w:pPr>
      <w:r>
        <w:t xml:space="preserve">    associatedMeasGapCSIRS-r17          MeasGapId-r17                                                   </w:t>
      </w:r>
      <w:r>
        <w:rPr>
          <w:color w:val="993366"/>
        </w:rPr>
        <w:t>OPTIONAL</w:t>
      </w:r>
      <w:r>
        <w:t xml:space="preserve">,   </w:t>
      </w:r>
      <w:r>
        <w:rPr>
          <w:color w:val="808080"/>
        </w:rPr>
        <w:t>-- Need R</w:t>
      </w:r>
    </w:p>
    <w:p w14:paraId="46D5336D" w14:textId="77777777" w:rsidR="006F3964" w:rsidRDefault="00336CC3">
      <w:pPr>
        <w:pStyle w:val="PL"/>
        <w:rPr>
          <w:color w:val="808080"/>
        </w:rPr>
      </w:pPr>
      <w:r>
        <w:t xml:space="preserve">    smtc4list-r17                       SSB-MTC4List-r17                                                </w:t>
      </w:r>
      <w:r>
        <w:rPr>
          <w:color w:val="993366"/>
        </w:rPr>
        <w:t>OPTIONAL</w:t>
      </w:r>
      <w:r>
        <w:t xml:space="preserve">,    </w:t>
      </w:r>
      <w:r>
        <w:rPr>
          <w:color w:val="808080"/>
        </w:rPr>
        <w:t>-- Need R</w:t>
      </w:r>
    </w:p>
    <w:p w14:paraId="7C22C68B" w14:textId="77777777" w:rsidR="006F3964" w:rsidRDefault="00336CC3">
      <w:pPr>
        <w:pStyle w:val="PL"/>
      </w:pPr>
      <w:r>
        <w:t xml:space="preserve">    measCyclePSCell-r17                 </w:t>
      </w:r>
      <w:r>
        <w:rPr>
          <w:color w:val="993366"/>
        </w:rPr>
        <w:t>ENUMERATED</w:t>
      </w:r>
      <w:r>
        <w:t xml:space="preserve"> {ms160, ms256, ms320, ms512, ms640, ms1024, ms1280, spare1}</w:t>
      </w:r>
    </w:p>
    <w:p w14:paraId="5D27BC8E" w14:textId="77777777" w:rsidR="006F3964" w:rsidRDefault="00336CC3">
      <w:pPr>
        <w:pStyle w:val="PL"/>
        <w:rPr>
          <w:color w:val="808080"/>
        </w:rPr>
      </w:pPr>
      <w:r>
        <w:t xml:space="preserve">                                                                                                        </w:t>
      </w:r>
      <w:r>
        <w:rPr>
          <w:color w:val="993366"/>
        </w:rPr>
        <w:t>OPTIONAL</w:t>
      </w:r>
      <w:r>
        <w:t xml:space="preserve">,   </w:t>
      </w:r>
      <w:r>
        <w:rPr>
          <w:color w:val="808080"/>
        </w:rPr>
        <w:t>-- Cond SCG</w:t>
      </w:r>
    </w:p>
    <w:p w14:paraId="58796961" w14:textId="77777777" w:rsidR="006F3964" w:rsidRDefault="00336CC3">
      <w:pPr>
        <w:pStyle w:val="PL"/>
        <w:rPr>
          <w:color w:val="808080"/>
        </w:rPr>
      </w:pPr>
      <w:r>
        <w:t xml:space="preserve">    cellsToAddModListExt-v1710          CellsToAddModListExt-v1710                                      </w:t>
      </w:r>
      <w:r>
        <w:rPr>
          <w:color w:val="993366"/>
        </w:rPr>
        <w:t>OPTIONAL</w:t>
      </w:r>
      <w:r>
        <w:t xml:space="preserve">    </w:t>
      </w:r>
      <w:r>
        <w:rPr>
          <w:color w:val="808080"/>
        </w:rPr>
        <w:t>-- Need N</w:t>
      </w:r>
    </w:p>
    <w:p w14:paraId="44CC8741" w14:textId="77777777" w:rsidR="006F3964" w:rsidRDefault="00336CC3">
      <w:pPr>
        <w:pStyle w:val="PL"/>
      </w:pPr>
      <w:r>
        <w:t xml:space="preserve">   ]],</w:t>
      </w:r>
    </w:p>
    <w:p w14:paraId="756D9A5B" w14:textId="77777777" w:rsidR="006F3964" w:rsidRDefault="00336CC3">
      <w:pPr>
        <w:pStyle w:val="PL"/>
      </w:pPr>
      <w:r>
        <w:t xml:space="preserve">   [[</w:t>
      </w:r>
    </w:p>
    <w:p w14:paraId="08C79BC9" w14:textId="77777777" w:rsidR="006F3964" w:rsidRDefault="00336CC3">
      <w:pPr>
        <w:pStyle w:val="PL"/>
        <w:rPr>
          <w:color w:val="808080"/>
        </w:rPr>
      </w:pPr>
      <w:r>
        <w:t xml:space="preserve">    associatedMeasGapSSB2-v1720         MeasGapId-r17                                               </w:t>
      </w:r>
      <w:r>
        <w:rPr>
          <w:color w:val="993366"/>
        </w:rPr>
        <w:t>OPTIONAL</w:t>
      </w:r>
      <w:r>
        <w:t xml:space="preserve">, </w:t>
      </w:r>
      <w:r>
        <w:rPr>
          <w:color w:val="808080"/>
        </w:rPr>
        <w:t>-- Cond AssociatedGapSSB</w:t>
      </w:r>
    </w:p>
    <w:p w14:paraId="6CB011E8" w14:textId="77777777" w:rsidR="006F3964" w:rsidRDefault="00336CC3">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9ABF1B6" w14:textId="77777777" w:rsidR="006F3964" w:rsidRDefault="00336CC3">
      <w:pPr>
        <w:pStyle w:val="PL"/>
      </w:pPr>
      <w:r>
        <w:t xml:space="preserve">   ]]</w:t>
      </w:r>
    </w:p>
    <w:p w14:paraId="1464937C" w14:textId="77777777" w:rsidR="006F3964" w:rsidRDefault="00336CC3">
      <w:pPr>
        <w:pStyle w:val="PL"/>
      </w:pPr>
      <w:r>
        <w:t>}</w:t>
      </w:r>
    </w:p>
    <w:p w14:paraId="717AB0A5" w14:textId="77777777" w:rsidR="006F3964" w:rsidRDefault="006F3964">
      <w:pPr>
        <w:pStyle w:val="PL"/>
      </w:pPr>
    </w:p>
    <w:p w14:paraId="0AD7976A" w14:textId="77777777" w:rsidR="006F3964" w:rsidRDefault="00336CC3">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BD87F86" w14:textId="77777777" w:rsidR="006F3964" w:rsidRDefault="006F3964">
      <w:pPr>
        <w:pStyle w:val="PL"/>
      </w:pPr>
    </w:p>
    <w:p w14:paraId="0BA0EC22" w14:textId="77777777" w:rsidR="006F3964" w:rsidRDefault="00336CC3">
      <w:pPr>
        <w:pStyle w:val="PL"/>
      </w:pPr>
      <w:r>
        <w:lastRenderedPageBreak/>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378F8D86" w14:textId="77777777" w:rsidR="006F3964" w:rsidRDefault="006F3964">
      <w:pPr>
        <w:pStyle w:val="PL"/>
      </w:pPr>
    </w:p>
    <w:p w14:paraId="193517DD" w14:textId="77777777" w:rsidR="006F3964" w:rsidRDefault="00336CC3">
      <w:pPr>
        <w:pStyle w:val="PL"/>
      </w:pPr>
      <w:r>
        <w:t xml:space="preserve">T312-r16 ::=                        </w:t>
      </w:r>
      <w:r>
        <w:rPr>
          <w:color w:val="993366"/>
        </w:rPr>
        <w:t>ENUMERATED</w:t>
      </w:r>
      <w:r>
        <w:t xml:space="preserve"> { ms0, ms50, ms100, ms200, ms300, ms400, ms500, ms1000}</w:t>
      </w:r>
    </w:p>
    <w:p w14:paraId="24E12605" w14:textId="77777777" w:rsidR="006F3964" w:rsidRDefault="006F3964">
      <w:pPr>
        <w:pStyle w:val="PL"/>
      </w:pPr>
    </w:p>
    <w:p w14:paraId="6C7C5226" w14:textId="77777777" w:rsidR="006F3964" w:rsidRDefault="00336CC3">
      <w:pPr>
        <w:pStyle w:val="PL"/>
      </w:pPr>
      <w:r>
        <w:t xml:space="preserve">ReferenceSignalConfig::=            </w:t>
      </w:r>
      <w:r>
        <w:rPr>
          <w:color w:val="993366"/>
        </w:rPr>
        <w:t>SEQUENCE</w:t>
      </w:r>
      <w:r>
        <w:t xml:space="preserve"> {</w:t>
      </w:r>
    </w:p>
    <w:p w14:paraId="78686ED1" w14:textId="77777777" w:rsidR="006F3964" w:rsidRDefault="00336CC3">
      <w:pPr>
        <w:pStyle w:val="PL"/>
        <w:rPr>
          <w:color w:val="808080"/>
        </w:rPr>
      </w:pPr>
      <w:r>
        <w:t xml:space="preserve">    ssb-ConfigMobility                  SSB-ConfigMobility                                              </w:t>
      </w:r>
      <w:r>
        <w:rPr>
          <w:color w:val="993366"/>
        </w:rPr>
        <w:t>OPTIONAL</w:t>
      </w:r>
      <w:r>
        <w:t xml:space="preserve">,   </w:t>
      </w:r>
      <w:r>
        <w:rPr>
          <w:color w:val="808080"/>
        </w:rPr>
        <w:t>-- Need M</w:t>
      </w:r>
    </w:p>
    <w:p w14:paraId="5970413C" w14:textId="77777777" w:rsidR="006F3964" w:rsidRDefault="00336CC3">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428377A2" w14:textId="77777777" w:rsidR="006F3964" w:rsidRDefault="00336CC3">
      <w:pPr>
        <w:pStyle w:val="PL"/>
      </w:pPr>
      <w:r>
        <w:t>}</w:t>
      </w:r>
    </w:p>
    <w:p w14:paraId="48915DB7" w14:textId="77777777" w:rsidR="006F3964" w:rsidRDefault="006F3964">
      <w:pPr>
        <w:pStyle w:val="PL"/>
      </w:pPr>
    </w:p>
    <w:p w14:paraId="0BC5037C" w14:textId="77777777" w:rsidR="006F3964" w:rsidRDefault="00336CC3">
      <w:pPr>
        <w:pStyle w:val="PL"/>
      </w:pPr>
      <w:r>
        <w:t xml:space="preserve">SSB-ConfigMobility::=               </w:t>
      </w:r>
      <w:r>
        <w:rPr>
          <w:color w:val="993366"/>
        </w:rPr>
        <w:t>SEQUENCE</w:t>
      </w:r>
      <w:r>
        <w:t xml:space="preserve"> {</w:t>
      </w:r>
    </w:p>
    <w:p w14:paraId="202362E6" w14:textId="77777777" w:rsidR="006F3964" w:rsidRDefault="00336CC3">
      <w:pPr>
        <w:pStyle w:val="PL"/>
        <w:rPr>
          <w:color w:val="808080"/>
        </w:rPr>
      </w:pPr>
      <w:r>
        <w:t xml:space="preserve">    ssb-ToMeasure                       SetupRelease { SSB-ToMeasure }                                  </w:t>
      </w:r>
      <w:r>
        <w:rPr>
          <w:color w:val="993366"/>
        </w:rPr>
        <w:t>OPTIONAL</w:t>
      </w:r>
      <w:r>
        <w:t xml:space="preserve">,   </w:t>
      </w:r>
      <w:r>
        <w:rPr>
          <w:color w:val="808080"/>
        </w:rPr>
        <w:t>-- Need M</w:t>
      </w:r>
    </w:p>
    <w:p w14:paraId="0895C389" w14:textId="77777777" w:rsidR="006F3964" w:rsidRDefault="00336CC3">
      <w:pPr>
        <w:pStyle w:val="PL"/>
      </w:pPr>
      <w:r>
        <w:t xml:space="preserve">    deriveSSB-IndexFromCell             </w:t>
      </w:r>
      <w:r>
        <w:rPr>
          <w:color w:val="993366"/>
        </w:rPr>
        <w:t>BOOLEAN</w:t>
      </w:r>
      <w:r>
        <w:t>,</w:t>
      </w:r>
    </w:p>
    <w:p w14:paraId="747B1829" w14:textId="77777777" w:rsidR="006F3964" w:rsidRDefault="00336CC3">
      <w:pPr>
        <w:pStyle w:val="PL"/>
        <w:rPr>
          <w:color w:val="808080"/>
        </w:rPr>
      </w:pPr>
      <w:r>
        <w:t xml:space="preserve">    ss-RSSI-Measurement                 SS-RSSI-Measurement                                             </w:t>
      </w:r>
      <w:r>
        <w:rPr>
          <w:color w:val="993366"/>
        </w:rPr>
        <w:t>OPTIONAL</w:t>
      </w:r>
      <w:r>
        <w:t xml:space="preserve">,   </w:t>
      </w:r>
      <w:r>
        <w:rPr>
          <w:color w:val="808080"/>
        </w:rPr>
        <w:t>-- Need M</w:t>
      </w:r>
    </w:p>
    <w:p w14:paraId="315AE258" w14:textId="77777777" w:rsidR="006F3964" w:rsidRDefault="00336CC3">
      <w:pPr>
        <w:pStyle w:val="PL"/>
      </w:pPr>
      <w:r>
        <w:t xml:space="preserve">    ...,</w:t>
      </w:r>
    </w:p>
    <w:p w14:paraId="06AA10C8" w14:textId="77777777" w:rsidR="006F3964" w:rsidRDefault="00336CC3">
      <w:pPr>
        <w:pStyle w:val="PL"/>
      </w:pPr>
      <w:r>
        <w:t xml:space="preserve">    [[</w:t>
      </w:r>
    </w:p>
    <w:p w14:paraId="45526EB8" w14:textId="77777777" w:rsidR="006F3964" w:rsidRDefault="00336CC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66E6D2D" w14:textId="77777777" w:rsidR="006F3964" w:rsidRDefault="00336CC3">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55F1324" w14:textId="77777777" w:rsidR="006F3964" w:rsidRDefault="00336CC3">
      <w:pPr>
        <w:pStyle w:val="PL"/>
        <w:rPr>
          <w:color w:val="808080"/>
        </w:rPr>
      </w:pPr>
      <w:r>
        <w:t xml:space="preserve">    ssb-PositionQCL-CellsToRemoveList-r16   PCI-List                                                    </w:t>
      </w:r>
      <w:r>
        <w:rPr>
          <w:color w:val="993366"/>
        </w:rPr>
        <w:t>OPTIONAL</w:t>
      </w:r>
      <w:r>
        <w:t xml:space="preserve">    </w:t>
      </w:r>
      <w:r>
        <w:rPr>
          <w:color w:val="808080"/>
        </w:rPr>
        <w:t>-- Need N</w:t>
      </w:r>
    </w:p>
    <w:p w14:paraId="3B6E23F8" w14:textId="77777777" w:rsidR="006F3964" w:rsidRDefault="00336CC3">
      <w:pPr>
        <w:pStyle w:val="PL"/>
      </w:pPr>
      <w:r>
        <w:t xml:space="preserve">    ]],</w:t>
      </w:r>
    </w:p>
    <w:p w14:paraId="0B66BD69" w14:textId="77777777" w:rsidR="006F3964" w:rsidRDefault="00336CC3">
      <w:pPr>
        <w:pStyle w:val="PL"/>
      </w:pPr>
      <w:r>
        <w:t xml:space="preserve">    [[</w:t>
      </w:r>
    </w:p>
    <w:p w14:paraId="7F7D103A" w14:textId="77777777" w:rsidR="006F3964" w:rsidRDefault="00336CC3">
      <w:pPr>
        <w:pStyle w:val="PL"/>
        <w:rPr>
          <w:color w:val="808080"/>
        </w:rPr>
      </w:pPr>
      <w:r>
        <w:t xml:space="preserve">    deriveSSB-IndexFromCellInter-r17    ServCellIndex                                                   </w:t>
      </w:r>
      <w:r>
        <w:rPr>
          <w:color w:val="993366"/>
        </w:rPr>
        <w:t>OPTIONAL</w:t>
      </w:r>
      <w:r>
        <w:t xml:space="preserve">,   </w:t>
      </w:r>
      <w:r>
        <w:rPr>
          <w:color w:val="808080"/>
        </w:rPr>
        <w:t>-- Need R</w:t>
      </w:r>
    </w:p>
    <w:p w14:paraId="7BE46BEA" w14:textId="77777777" w:rsidR="006F3964" w:rsidRDefault="00336CC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50CF11D" w14:textId="77777777" w:rsidR="006F3964" w:rsidRDefault="00336CC3">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5C8A97D0" w14:textId="77777777" w:rsidR="006F3964" w:rsidRDefault="00336CC3">
      <w:pPr>
        <w:pStyle w:val="PL"/>
      </w:pPr>
      <w:r>
        <w:t xml:space="preserve">    ]],</w:t>
      </w:r>
    </w:p>
    <w:p w14:paraId="4BEEDBD5" w14:textId="77777777" w:rsidR="006F3964" w:rsidRDefault="00336CC3">
      <w:pPr>
        <w:pStyle w:val="PL"/>
      </w:pPr>
      <w:r>
        <w:t xml:space="preserve">    [[</w:t>
      </w:r>
    </w:p>
    <w:p w14:paraId="257448FB" w14:textId="77777777" w:rsidR="006F3964" w:rsidRDefault="00336CC3">
      <w:pPr>
        <w:pStyle w:val="PL"/>
        <w:rPr>
          <w:color w:val="808080"/>
        </w:rPr>
      </w:pPr>
      <w:r>
        <w:t xml:space="preserve">    cca-CellsToAddModList-r17           PCI-List                                                        </w:t>
      </w:r>
      <w:r>
        <w:rPr>
          <w:color w:val="993366"/>
        </w:rPr>
        <w:t>OPTIONAL</w:t>
      </w:r>
      <w:r>
        <w:t xml:space="preserve">,   </w:t>
      </w:r>
      <w:r>
        <w:rPr>
          <w:color w:val="808080"/>
        </w:rPr>
        <w:t>-- Need N</w:t>
      </w:r>
    </w:p>
    <w:p w14:paraId="79208D69" w14:textId="77777777" w:rsidR="006F3964" w:rsidRDefault="00336CC3">
      <w:pPr>
        <w:pStyle w:val="PL"/>
        <w:rPr>
          <w:color w:val="808080"/>
        </w:rPr>
      </w:pPr>
      <w:r>
        <w:t xml:space="preserve">    cca-CellsToRemoveList-r17           PCI-List                                                        </w:t>
      </w:r>
      <w:r>
        <w:rPr>
          <w:color w:val="993366"/>
        </w:rPr>
        <w:t>OPTIONAL</w:t>
      </w:r>
      <w:r>
        <w:t xml:space="preserve">    </w:t>
      </w:r>
      <w:r>
        <w:rPr>
          <w:color w:val="808080"/>
        </w:rPr>
        <w:t>-- Need N</w:t>
      </w:r>
    </w:p>
    <w:p w14:paraId="70DDF93E" w14:textId="77777777" w:rsidR="006F3964" w:rsidRPr="006F3964" w:rsidRDefault="00336CC3">
      <w:pPr>
        <w:pStyle w:val="PL"/>
        <w:rPr>
          <w:lang w:val="de-DE"/>
          <w:rPrChange w:id="2400" w:author="QC R2#124-2" w:date="2023-11-29T08:51:00Z">
            <w:rPr/>
          </w:rPrChange>
        </w:rPr>
      </w:pPr>
      <w:r>
        <w:lastRenderedPageBreak/>
        <w:t xml:space="preserve">    </w:t>
      </w:r>
      <w:r>
        <w:rPr>
          <w:lang w:val="de-DE"/>
          <w:rPrChange w:id="2401" w:author="QC R2#124-2" w:date="2023-11-29T08:51:00Z">
            <w:rPr/>
          </w:rPrChange>
        </w:rPr>
        <w:t>]]</w:t>
      </w:r>
    </w:p>
    <w:p w14:paraId="0EAFA25B" w14:textId="77777777" w:rsidR="006F3964" w:rsidRPr="006F3964" w:rsidRDefault="00336CC3">
      <w:pPr>
        <w:pStyle w:val="PL"/>
        <w:rPr>
          <w:lang w:val="de-DE"/>
          <w:rPrChange w:id="2402" w:author="QC R2#124-2" w:date="2023-11-29T08:51:00Z">
            <w:rPr/>
          </w:rPrChange>
        </w:rPr>
      </w:pPr>
      <w:r>
        <w:rPr>
          <w:lang w:val="de-DE"/>
          <w:rPrChange w:id="2403" w:author="QC R2#124-2" w:date="2023-11-29T08:51:00Z">
            <w:rPr/>
          </w:rPrChange>
        </w:rPr>
        <w:t>}</w:t>
      </w:r>
    </w:p>
    <w:p w14:paraId="02F44704" w14:textId="77777777" w:rsidR="006F3964" w:rsidRPr="006F3964" w:rsidRDefault="006F3964">
      <w:pPr>
        <w:pStyle w:val="PL"/>
        <w:rPr>
          <w:lang w:val="de-DE"/>
          <w:rPrChange w:id="2404" w:author="QC R2#124-2" w:date="2023-11-29T08:51:00Z">
            <w:rPr/>
          </w:rPrChange>
        </w:rPr>
      </w:pPr>
    </w:p>
    <w:p w14:paraId="705522A4" w14:textId="77777777" w:rsidR="006F3964" w:rsidRPr="006F3964" w:rsidRDefault="00336CC3">
      <w:pPr>
        <w:pStyle w:val="PL"/>
        <w:rPr>
          <w:lang w:val="de-DE"/>
          <w:rPrChange w:id="2405" w:author="QC R2#124-2" w:date="2023-11-29T08:51:00Z">
            <w:rPr/>
          </w:rPrChange>
        </w:rPr>
      </w:pPr>
      <w:r>
        <w:rPr>
          <w:lang w:val="de-DE"/>
          <w:rPrChange w:id="2406" w:author="QC R2#124-2" w:date="2023-11-29T08:51:00Z">
            <w:rPr/>
          </w:rPrChange>
        </w:rPr>
        <w:t xml:space="preserve">Q-OffsetRangeList ::=               </w:t>
      </w:r>
      <w:r>
        <w:rPr>
          <w:color w:val="993366"/>
          <w:lang w:val="de-DE"/>
          <w:rPrChange w:id="2407" w:author="QC R2#124-2" w:date="2023-11-29T08:51:00Z">
            <w:rPr>
              <w:color w:val="993366"/>
            </w:rPr>
          </w:rPrChange>
        </w:rPr>
        <w:t>SEQUENCE</w:t>
      </w:r>
      <w:r>
        <w:rPr>
          <w:lang w:val="de-DE"/>
          <w:rPrChange w:id="2408" w:author="QC R2#124-2" w:date="2023-11-29T08:51:00Z">
            <w:rPr/>
          </w:rPrChange>
        </w:rPr>
        <w:t xml:space="preserve"> {</w:t>
      </w:r>
    </w:p>
    <w:p w14:paraId="0D1EE4A5" w14:textId="77777777" w:rsidR="006F3964" w:rsidRPr="006F3964" w:rsidRDefault="00336CC3">
      <w:pPr>
        <w:pStyle w:val="PL"/>
        <w:rPr>
          <w:lang w:val="de-DE"/>
          <w:rPrChange w:id="2409" w:author="QC R2#124-2" w:date="2023-11-29T08:51:00Z">
            <w:rPr/>
          </w:rPrChange>
        </w:rPr>
      </w:pPr>
      <w:r>
        <w:rPr>
          <w:lang w:val="de-DE"/>
          <w:rPrChange w:id="2410" w:author="QC R2#124-2" w:date="2023-11-29T08:51:00Z">
            <w:rPr/>
          </w:rPrChange>
        </w:rPr>
        <w:t xml:space="preserve">    rsrpOffsetSSB                       Q-OffsetRange               DEFAULT dB0,</w:t>
      </w:r>
    </w:p>
    <w:p w14:paraId="75364A1B" w14:textId="77777777" w:rsidR="006F3964" w:rsidRPr="006F3964" w:rsidRDefault="00336CC3">
      <w:pPr>
        <w:pStyle w:val="PL"/>
        <w:rPr>
          <w:lang w:val="de-DE"/>
          <w:rPrChange w:id="2411" w:author="QC R2#124-2" w:date="2023-11-29T08:51:00Z">
            <w:rPr/>
          </w:rPrChange>
        </w:rPr>
      </w:pPr>
      <w:r>
        <w:rPr>
          <w:lang w:val="de-DE"/>
          <w:rPrChange w:id="2412" w:author="QC R2#124-2" w:date="2023-11-29T08:51:00Z">
            <w:rPr/>
          </w:rPrChange>
        </w:rPr>
        <w:t xml:space="preserve">    rsrqOffsetSSB                       Q-OffsetRange               DEFAULT dB0,</w:t>
      </w:r>
    </w:p>
    <w:p w14:paraId="3EC5E88B" w14:textId="77777777" w:rsidR="006F3964" w:rsidRPr="006F3964" w:rsidRDefault="00336CC3">
      <w:pPr>
        <w:pStyle w:val="PL"/>
        <w:rPr>
          <w:lang w:val="de-DE"/>
          <w:rPrChange w:id="2413" w:author="QC R2#124-2" w:date="2023-11-29T08:51:00Z">
            <w:rPr/>
          </w:rPrChange>
        </w:rPr>
      </w:pPr>
      <w:r>
        <w:rPr>
          <w:lang w:val="de-DE"/>
          <w:rPrChange w:id="2414" w:author="QC R2#124-2" w:date="2023-11-29T08:51:00Z">
            <w:rPr/>
          </w:rPrChange>
        </w:rPr>
        <w:t xml:space="preserve">    sinrOffsetSSB                       Q-OffsetRange               DEFAULT dB0,</w:t>
      </w:r>
    </w:p>
    <w:p w14:paraId="4976E45A" w14:textId="77777777" w:rsidR="006F3964" w:rsidRPr="006F3964" w:rsidRDefault="00336CC3">
      <w:pPr>
        <w:pStyle w:val="PL"/>
        <w:rPr>
          <w:lang w:val="de-DE"/>
          <w:rPrChange w:id="2415" w:author="QC R2#124-2" w:date="2023-11-29T08:51:00Z">
            <w:rPr/>
          </w:rPrChange>
        </w:rPr>
      </w:pPr>
      <w:r>
        <w:rPr>
          <w:lang w:val="de-DE"/>
          <w:rPrChange w:id="2416" w:author="QC R2#124-2" w:date="2023-11-29T08:51:00Z">
            <w:rPr/>
          </w:rPrChange>
        </w:rPr>
        <w:t xml:space="preserve">    rsrpOffsetCSI-RS                    Q-OffsetRange               DEFAULT dB0,</w:t>
      </w:r>
    </w:p>
    <w:p w14:paraId="712331F3" w14:textId="77777777" w:rsidR="006F3964" w:rsidRPr="006F3964" w:rsidRDefault="00336CC3">
      <w:pPr>
        <w:pStyle w:val="PL"/>
        <w:rPr>
          <w:lang w:val="de-DE"/>
          <w:rPrChange w:id="2417" w:author="QC R2#124-2" w:date="2023-11-29T08:51:00Z">
            <w:rPr/>
          </w:rPrChange>
        </w:rPr>
      </w:pPr>
      <w:r>
        <w:rPr>
          <w:lang w:val="de-DE"/>
          <w:rPrChange w:id="2418" w:author="QC R2#124-2" w:date="2023-11-29T08:51:00Z">
            <w:rPr/>
          </w:rPrChange>
        </w:rPr>
        <w:t xml:space="preserve">    rsrqOffsetCSI-RS                    Q-OffsetRange               DEFAULT dB0,</w:t>
      </w:r>
    </w:p>
    <w:p w14:paraId="6E402EA3" w14:textId="77777777" w:rsidR="006F3964" w:rsidRPr="006F3964" w:rsidRDefault="00336CC3">
      <w:pPr>
        <w:pStyle w:val="PL"/>
        <w:rPr>
          <w:lang w:val="de-DE"/>
          <w:rPrChange w:id="2419" w:author="QC R2#124-2" w:date="2023-11-29T08:51:00Z">
            <w:rPr/>
          </w:rPrChange>
        </w:rPr>
      </w:pPr>
      <w:r>
        <w:rPr>
          <w:lang w:val="de-DE"/>
          <w:rPrChange w:id="2420" w:author="QC R2#124-2" w:date="2023-11-29T08:51:00Z">
            <w:rPr/>
          </w:rPrChange>
        </w:rPr>
        <w:t xml:space="preserve">    sinrOffsetCSI-RS                    Q-OffsetRange               DEFAULT dB0</w:t>
      </w:r>
    </w:p>
    <w:p w14:paraId="2F4A0AB1" w14:textId="77777777" w:rsidR="006F3964" w:rsidRDefault="00336CC3">
      <w:pPr>
        <w:pStyle w:val="PL"/>
      </w:pPr>
      <w:r>
        <w:t>}</w:t>
      </w:r>
    </w:p>
    <w:p w14:paraId="4688FC4C" w14:textId="77777777" w:rsidR="006F3964" w:rsidRDefault="006F3964">
      <w:pPr>
        <w:pStyle w:val="PL"/>
      </w:pPr>
    </w:p>
    <w:p w14:paraId="1043BAD7" w14:textId="77777777" w:rsidR="006F3964" w:rsidRDefault="006F3964">
      <w:pPr>
        <w:pStyle w:val="PL"/>
      </w:pPr>
    </w:p>
    <w:p w14:paraId="11638BAC" w14:textId="77777777" w:rsidR="006F3964" w:rsidRDefault="00336CC3">
      <w:pPr>
        <w:pStyle w:val="PL"/>
      </w:pPr>
      <w:r>
        <w:t xml:space="preserve">ThresholdNR ::=                     </w:t>
      </w:r>
      <w:r>
        <w:rPr>
          <w:color w:val="993366"/>
        </w:rPr>
        <w:t>SEQUENCE</w:t>
      </w:r>
      <w:r>
        <w:t>{</w:t>
      </w:r>
    </w:p>
    <w:p w14:paraId="32F1F67D" w14:textId="77777777" w:rsidR="006F3964" w:rsidRDefault="00336CC3">
      <w:pPr>
        <w:pStyle w:val="PL"/>
        <w:rPr>
          <w:color w:val="808080"/>
        </w:rPr>
      </w:pPr>
      <w:r>
        <w:t xml:space="preserve">    thresholdRSRP                       RSRP-Range                                                      </w:t>
      </w:r>
      <w:r>
        <w:rPr>
          <w:color w:val="993366"/>
        </w:rPr>
        <w:t>OPTIONAL</w:t>
      </w:r>
      <w:r>
        <w:t xml:space="preserve">,   </w:t>
      </w:r>
      <w:r>
        <w:rPr>
          <w:color w:val="808080"/>
        </w:rPr>
        <w:t>-- Need R</w:t>
      </w:r>
    </w:p>
    <w:p w14:paraId="0789EB50" w14:textId="77777777" w:rsidR="006F3964" w:rsidRDefault="00336CC3">
      <w:pPr>
        <w:pStyle w:val="PL"/>
        <w:rPr>
          <w:color w:val="808080"/>
        </w:rPr>
      </w:pPr>
      <w:r>
        <w:t xml:space="preserve">    thresholdRSRQ                       RSRQ-Range                                                      </w:t>
      </w:r>
      <w:r>
        <w:rPr>
          <w:color w:val="993366"/>
        </w:rPr>
        <w:t>OPTIONAL</w:t>
      </w:r>
      <w:r>
        <w:t xml:space="preserve">,   </w:t>
      </w:r>
      <w:r>
        <w:rPr>
          <w:color w:val="808080"/>
        </w:rPr>
        <w:t>-- Need R</w:t>
      </w:r>
    </w:p>
    <w:p w14:paraId="5114FDA1" w14:textId="77777777" w:rsidR="006F3964" w:rsidRDefault="00336CC3">
      <w:pPr>
        <w:pStyle w:val="PL"/>
        <w:rPr>
          <w:color w:val="808080"/>
        </w:rPr>
      </w:pPr>
      <w:r>
        <w:t xml:space="preserve">    thresholdSINR                       SINR-Range                                                      </w:t>
      </w:r>
      <w:r>
        <w:rPr>
          <w:color w:val="993366"/>
        </w:rPr>
        <w:t>OPTIONAL</w:t>
      </w:r>
      <w:r>
        <w:t xml:space="preserve">    </w:t>
      </w:r>
      <w:r>
        <w:rPr>
          <w:color w:val="808080"/>
        </w:rPr>
        <w:t>-- Need R</w:t>
      </w:r>
    </w:p>
    <w:p w14:paraId="2D52F1B7" w14:textId="77777777" w:rsidR="006F3964" w:rsidRDefault="00336CC3">
      <w:pPr>
        <w:pStyle w:val="PL"/>
      </w:pPr>
      <w:r>
        <w:t>}</w:t>
      </w:r>
    </w:p>
    <w:p w14:paraId="620FC65B" w14:textId="77777777" w:rsidR="006F3964" w:rsidRDefault="006F3964">
      <w:pPr>
        <w:pStyle w:val="PL"/>
      </w:pPr>
    </w:p>
    <w:p w14:paraId="123978D6" w14:textId="77777777" w:rsidR="006F3964" w:rsidRDefault="00336CC3">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1DD732C" w14:textId="77777777" w:rsidR="006F3964" w:rsidRDefault="006F3964">
      <w:pPr>
        <w:pStyle w:val="PL"/>
      </w:pPr>
    </w:p>
    <w:p w14:paraId="6798391F" w14:textId="77777777" w:rsidR="006F3964" w:rsidRDefault="00336CC3">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55D447CE" w14:textId="77777777" w:rsidR="006F3964" w:rsidRDefault="006F3964">
      <w:pPr>
        <w:pStyle w:val="PL"/>
      </w:pPr>
    </w:p>
    <w:p w14:paraId="4BD3991B" w14:textId="77777777" w:rsidR="006F3964" w:rsidRDefault="00336CC3">
      <w:pPr>
        <w:pStyle w:val="PL"/>
      </w:pPr>
      <w:r>
        <w:t xml:space="preserve">CellsToAddMod ::=                   </w:t>
      </w:r>
      <w:r>
        <w:rPr>
          <w:color w:val="993366"/>
        </w:rPr>
        <w:t>SEQUENCE</w:t>
      </w:r>
      <w:r>
        <w:t xml:space="preserve"> {</w:t>
      </w:r>
    </w:p>
    <w:p w14:paraId="0FA57089" w14:textId="77777777" w:rsidR="006F3964" w:rsidRDefault="00336CC3">
      <w:pPr>
        <w:pStyle w:val="PL"/>
      </w:pPr>
      <w:r>
        <w:t xml:space="preserve">    physCellId                          PhysCellId,</w:t>
      </w:r>
    </w:p>
    <w:p w14:paraId="58DAF56F" w14:textId="77777777" w:rsidR="006F3964" w:rsidRDefault="00336CC3">
      <w:pPr>
        <w:pStyle w:val="PL"/>
      </w:pPr>
      <w:r>
        <w:t xml:space="preserve">    cellIndividualOffset                Q-OffsetRangeList</w:t>
      </w:r>
    </w:p>
    <w:p w14:paraId="63068FF8" w14:textId="77777777" w:rsidR="006F3964" w:rsidRDefault="00336CC3">
      <w:pPr>
        <w:pStyle w:val="PL"/>
      </w:pPr>
      <w:r>
        <w:t>}</w:t>
      </w:r>
    </w:p>
    <w:p w14:paraId="0DCE0579" w14:textId="77777777" w:rsidR="006F3964" w:rsidRDefault="006F3964">
      <w:pPr>
        <w:pStyle w:val="PL"/>
      </w:pPr>
    </w:p>
    <w:p w14:paraId="33B4A768" w14:textId="77777777" w:rsidR="006F3964" w:rsidRDefault="00336CC3">
      <w:pPr>
        <w:pStyle w:val="PL"/>
      </w:pPr>
      <w:r>
        <w:t xml:space="preserve">CellsToAddModExt-v1710 ::=          </w:t>
      </w:r>
      <w:r>
        <w:rPr>
          <w:color w:val="993366"/>
        </w:rPr>
        <w:t>SEQUENCE</w:t>
      </w:r>
      <w:r>
        <w:t xml:space="preserve"> {</w:t>
      </w:r>
    </w:p>
    <w:p w14:paraId="34872051" w14:textId="77777777" w:rsidR="006F3964" w:rsidRDefault="00336CC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EEF8D9B" w14:textId="77777777" w:rsidR="006F3964" w:rsidRDefault="00336CC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7184668" w14:textId="77777777" w:rsidR="006F3964" w:rsidRDefault="00336CC3">
      <w:pPr>
        <w:pStyle w:val="PL"/>
      </w:pPr>
      <w:r>
        <w:t>}</w:t>
      </w:r>
    </w:p>
    <w:p w14:paraId="4951C81E" w14:textId="77777777" w:rsidR="006F3964" w:rsidRDefault="006F3964">
      <w:pPr>
        <w:pStyle w:val="PL"/>
      </w:pPr>
    </w:p>
    <w:p w14:paraId="6176F38C" w14:textId="77777777" w:rsidR="006F3964" w:rsidRDefault="00336CC3">
      <w:pPr>
        <w:pStyle w:val="PL"/>
      </w:pPr>
      <w:r>
        <w:t xml:space="preserve">RMTC-Config-r16 ::=                 </w:t>
      </w:r>
      <w:r>
        <w:rPr>
          <w:color w:val="993366"/>
        </w:rPr>
        <w:t>SEQUENCE</w:t>
      </w:r>
      <w:r>
        <w:t xml:space="preserve"> {</w:t>
      </w:r>
    </w:p>
    <w:p w14:paraId="2B6A3B18" w14:textId="77777777" w:rsidR="006F3964" w:rsidRDefault="00336CC3">
      <w:pPr>
        <w:pStyle w:val="PL"/>
      </w:pPr>
      <w:r>
        <w:t xml:space="preserve">    rmtc-Periodicity-r16                </w:t>
      </w:r>
      <w:r>
        <w:rPr>
          <w:color w:val="993366"/>
        </w:rPr>
        <w:t>ENUMERATED</w:t>
      </w:r>
      <w:r>
        <w:t xml:space="preserve"> {ms40, ms80, ms160, ms320, ms640},</w:t>
      </w:r>
    </w:p>
    <w:p w14:paraId="2569DD83" w14:textId="77777777" w:rsidR="006F3964" w:rsidRDefault="00336CC3">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963C39A" w14:textId="77777777" w:rsidR="006F3964" w:rsidRDefault="00336CC3">
      <w:pPr>
        <w:pStyle w:val="PL"/>
      </w:pPr>
      <w:r>
        <w:t xml:space="preserve">    measDurationSymbols-r16             </w:t>
      </w:r>
      <w:r>
        <w:rPr>
          <w:color w:val="993366"/>
        </w:rPr>
        <w:t>ENUMERATED</w:t>
      </w:r>
      <w:r>
        <w:t xml:space="preserve"> {sym1, sym14or12, sym28or24, sym42or36, sym70or60},</w:t>
      </w:r>
    </w:p>
    <w:p w14:paraId="3353E30E" w14:textId="77777777" w:rsidR="006F3964" w:rsidRDefault="00336CC3">
      <w:pPr>
        <w:pStyle w:val="PL"/>
      </w:pPr>
      <w:r>
        <w:t xml:space="preserve">    rmtc-Frequency-r16                  ARFCN-ValueNR,</w:t>
      </w:r>
    </w:p>
    <w:p w14:paraId="343A7072" w14:textId="77777777" w:rsidR="006F3964" w:rsidRDefault="00336CC3">
      <w:pPr>
        <w:pStyle w:val="PL"/>
      </w:pPr>
      <w:r>
        <w:t xml:space="preserve">    ref-SCS-CP-r16                      </w:t>
      </w:r>
      <w:r>
        <w:rPr>
          <w:color w:val="993366"/>
        </w:rPr>
        <w:t>ENUMERATED</w:t>
      </w:r>
      <w:r>
        <w:t xml:space="preserve"> {kHz15, kHz30, kHz60-NCP, kHz60-ECP},</w:t>
      </w:r>
    </w:p>
    <w:p w14:paraId="40F88F85" w14:textId="77777777" w:rsidR="006F3964" w:rsidRDefault="00336CC3">
      <w:pPr>
        <w:pStyle w:val="PL"/>
      </w:pPr>
      <w:r>
        <w:t xml:space="preserve">    ...,</w:t>
      </w:r>
    </w:p>
    <w:p w14:paraId="1AA6AD72" w14:textId="77777777" w:rsidR="006F3964" w:rsidRDefault="00336CC3">
      <w:pPr>
        <w:pStyle w:val="PL"/>
      </w:pPr>
      <w:r>
        <w:t xml:space="preserve">    [[</w:t>
      </w:r>
    </w:p>
    <w:p w14:paraId="0758B6E0" w14:textId="77777777" w:rsidR="006F3964" w:rsidRDefault="00336CC3">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16C5549" w14:textId="77777777" w:rsidR="006F3964" w:rsidRDefault="00336CC3">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6410CE46" w14:textId="77777777" w:rsidR="006F3964" w:rsidRDefault="00336CC3">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3C63DE6" w14:textId="77777777" w:rsidR="006F3964" w:rsidRDefault="00336CC3">
      <w:pPr>
        <w:pStyle w:val="PL"/>
      </w:pPr>
      <w:r>
        <w:t xml:space="preserve">    tci-StateInfo-r17               </w:t>
      </w:r>
      <w:r>
        <w:rPr>
          <w:color w:val="993366"/>
        </w:rPr>
        <w:t>SEQUENCE</w:t>
      </w:r>
      <w:r>
        <w:t xml:space="preserve"> {</w:t>
      </w:r>
    </w:p>
    <w:p w14:paraId="1741A508" w14:textId="77777777" w:rsidR="006F3964" w:rsidRDefault="00336CC3">
      <w:pPr>
        <w:pStyle w:val="PL"/>
      </w:pPr>
      <w:r>
        <w:t xml:space="preserve">        tci-StateId-r17                  TCI-StateId,</w:t>
      </w:r>
    </w:p>
    <w:p w14:paraId="4C64DCC7" w14:textId="77777777" w:rsidR="006F3964" w:rsidRDefault="00336CC3">
      <w:pPr>
        <w:pStyle w:val="PL"/>
        <w:rPr>
          <w:color w:val="808080"/>
        </w:rPr>
      </w:pPr>
      <w:r>
        <w:t xml:space="preserve">        ref-ServCellId-r17               ServCellIndex                                                  </w:t>
      </w:r>
      <w:r>
        <w:rPr>
          <w:color w:val="993366"/>
        </w:rPr>
        <w:t>OPTIONAL</w:t>
      </w:r>
      <w:r>
        <w:t xml:space="preserve">   </w:t>
      </w:r>
      <w:r>
        <w:rPr>
          <w:color w:val="808080"/>
        </w:rPr>
        <w:t>-- Need R</w:t>
      </w:r>
    </w:p>
    <w:p w14:paraId="547692F6" w14:textId="77777777" w:rsidR="006F3964" w:rsidRDefault="00336CC3">
      <w:pPr>
        <w:pStyle w:val="PL"/>
        <w:rPr>
          <w:color w:val="808080"/>
        </w:rPr>
      </w:pPr>
      <w:r>
        <w:t xml:space="preserve">    } </w:t>
      </w:r>
      <w:r>
        <w:rPr>
          <w:color w:val="993366"/>
        </w:rPr>
        <w:t>OPTIONAL</w:t>
      </w:r>
      <w:r>
        <w:t xml:space="preserve"> </w:t>
      </w:r>
      <w:r>
        <w:rPr>
          <w:color w:val="808080"/>
        </w:rPr>
        <w:t>-- Need R</w:t>
      </w:r>
    </w:p>
    <w:p w14:paraId="63F0CAF2" w14:textId="77777777" w:rsidR="006F3964" w:rsidRDefault="00336CC3">
      <w:pPr>
        <w:pStyle w:val="PL"/>
      </w:pPr>
      <w:r>
        <w:t xml:space="preserve">    ]],</w:t>
      </w:r>
    </w:p>
    <w:p w14:paraId="27A68F1D" w14:textId="77777777" w:rsidR="006F3964" w:rsidRDefault="00336CC3">
      <w:pPr>
        <w:pStyle w:val="PL"/>
      </w:pPr>
      <w:r>
        <w:t xml:space="preserve">    [[</w:t>
      </w:r>
    </w:p>
    <w:p w14:paraId="3BCD2646" w14:textId="77777777" w:rsidR="006F3964" w:rsidRDefault="00336CC3">
      <w:pPr>
        <w:pStyle w:val="PL"/>
        <w:rPr>
          <w:color w:val="808080"/>
        </w:rPr>
      </w:pPr>
      <w:r>
        <w:t xml:space="preserve">    ref-BWPId-r17                   BWP-Id                                                              </w:t>
      </w:r>
      <w:r>
        <w:rPr>
          <w:color w:val="993366"/>
        </w:rPr>
        <w:t>OPTIONAL</w:t>
      </w:r>
      <w:r>
        <w:t xml:space="preserve">   </w:t>
      </w:r>
      <w:r>
        <w:rPr>
          <w:color w:val="808080"/>
        </w:rPr>
        <w:t>-- Need R</w:t>
      </w:r>
    </w:p>
    <w:p w14:paraId="484223FF" w14:textId="77777777" w:rsidR="006F3964" w:rsidRDefault="00336CC3">
      <w:pPr>
        <w:pStyle w:val="PL"/>
      </w:pPr>
      <w:r>
        <w:t xml:space="preserve">    ]]</w:t>
      </w:r>
    </w:p>
    <w:p w14:paraId="2C6BBBF0" w14:textId="77777777" w:rsidR="006F3964" w:rsidRDefault="00336CC3">
      <w:pPr>
        <w:pStyle w:val="PL"/>
      </w:pPr>
      <w:r>
        <w:t>}</w:t>
      </w:r>
    </w:p>
    <w:p w14:paraId="3C15B8E9" w14:textId="77777777" w:rsidR="006F3964" w:rsidRDefault="006F3964">
      <w:pPr>
        <w:pStyle w:val="PL"/>
      </w:pPr>
    </w:p>
    <w:p w14:paraId="28638A81" w14:textId="77777777" w:rsidR="006F3964" w:rsidRDefault="00336CC3">
      <w:pPr>
        <w:pStyle w:val="PL"/>
      </w:pPr>
      <w:r>
        <w:lastRenderedPageBreak/>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DC531C3" w14:textId="77777777" w:rsidR="006F3964" w:rsidRDefault="006F3964">
      <w:pPr>
        <w:pStyle w:val="PL"/>
      </w:pPr>
    </w:p>
    <w:p w14:paraId="6112B079" w14:textId="77777777" w:rsidR="006F3964" w:rsidRDefault="00336CC3">
      <w:pPr>
        <w:pStyle w:val="PL"/>
      </w:pPr>
      <w:r>
        <w:t xml:space="preserve">SSB-PositionQCL-CellsToAddMod-r16 ::= </w:t>
      </w:r>
      <w:r>
        <w:rPr>
          <w:color w:val="993366"/>
        </w:rPr>
        <w:t>SEQUENCE</w:t>
      </w:r>
      <w:r>
        <w:t xml:space="preserve"> {</w:t>
      </w:r>
    </w:p>
    <w:p w14:paraId="2508F95C" w14:textId="77777777" w:rsidR="006F3964" w:rsidRDefault="00336CC3">
      <w:pPr>
        <w:pStyle w:val="PL"/>
      </w:pPr>
      <w:r>
        <w:t xml:space="preserve">    physCellId-r16                        PhysCellId,</w:t>
      </w:r>
    </w:p>
    <w:p w14:paraId="64530B5F" w14:textId="77777777" w:rsidR="006F3964" w:rsidRDefault="00336CC3">
      <w:pPr>
        <w:pStyle w:val="PL"/>
      </w:pPr>
      <w:r>
        <w:t xml:space="preserve">    ssb-PositionQCL-r16                   SSB-PositionQCL-Relation-r16</w:t>
      </w:r>
    </w:p>
    <w:p w14:paraId="60E82A41" w14:textId="77777777" w:rsidR="006F3964" w:rsidRDefault="00336CC3">
      <w:pPr>
        <w:pStyle w:val="PL"/>
      </w:pPr>
      <w:r>
        <w:t>}</w:t>
      </w:r>
    </w:p>
    <w:p w14:paraId="45A9EB49" w14:textId="77777777" w:rsidR="006F3964" w:rsidRDefault="006F3964">
      <w:pPr>
        <w:pStyle w:val="PL"/>
      </w:pPr>
    </w:p>
    <w:p w14:paraId="22B42A09" w14:textId="77777777" w:rsidR="006F3964" w:rsidRDefault="00336CC3">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74BD5EED" w14:textId="77777777" w:rsidR="006F3964" w:rsidRDefault="006F3964">
      <w:pPr>
        <w:pStyle w:val="PL"/>
      </w:pPr>
    </w:p>
    <w:p w14:paraId="1FEFAB20" w14:textId="77777777" w:rsidR="006F3964" w:rsidRDefault="00336CC3">
      <w:pPr>
        <w:pStyle w:val="PL"/>
      </w:pPr>
      <w:r>
        <w:t xml:space="preserve">SSB-PositionQCL-Cell-r17         ::= </w:t>
      </w:r>
      <w:r>
        <w:rPr>
          <w:color w:val="993366"/>
        </w:rPr>
        <w:t>SEQUENCE</w:t>
      </w:r>
      <w:r>
        <w:t xml:space="preserve"> {</w:t>
      </w:r>
    </w:p>
    <w:p w14:paraId="4884BC5F" w14:textId="77777777" w:rsidR="006F3964" w:rsidRDefault="00336CC3">
      <w:pPr>
        <w:pStyle w:val="PL"/>
      </w:pPr>
      <w:r>
        <w:t xml:space="preserve">    physCellId-r17                        PhysCellId,</w:t>
      </w:r>
    </w:p>
    <w:p w14:paraId="273B68DF" w14:textId="77777777" w:rsidR="006F3964" w:rsidRDefault="00336CC3">
      <w:pPr>
        <w:pStyle w:val="PL"/>
      </w:pPr>
      <w:r>
        <w:t xml:space="preserve">    ssb-PositionQCL-r17                   SSB-PositionQCL-Relation-r17</w:t>
      </w:r>
    </w:p>
    <w:p w14:paraId="2D32FD1E" w14:textId="77777777" w:rsidR="006F3964" w:rsidRDefault="00336CC3">
      <w:pPr>
        <w:pStyle w:val="PL"/>
      </w:pPr>
      <w:r>
        <w:t>}</w:t>
      </w:r>
    </w:p>
    <w:p w14:paraId="18253407" w14:textId="77777777" w:rsidR="006F3964" w:rsidRDefault="006F3964">
      <w:pPr>
        <w:pStyle w:val="PL"/>
      </w:pPr>
    </w:p>
    <w:p w14:paraId="6649B8FF" w14:textId="77777777" w:rsidR="006F3964" w:rsidRDefault="00336CC3">
      <w:pPr>
        <w:pStyle w:val="PL"/>
        <w:rPr>
          <w:color w:val="808080"/>
        </w:rPr>
      </w:pPr>
      <w:r>
        <w:rPr>
          <w:color w:val="808080"/>
        </w:rPr>
        <w:t>-- TAG-MEASOBJECTNR-STOP</w:t>
      </w:r>
    </w:p>
    <w:p w14:paraId="354B0147" w14:textId="77777777" w:rsidR="006F3964" w:rsidRDefault="00336CC3">
      <w:pPr>
        <w:pStyle w:val="PL"/>
        <w:rPr>
          <w:color w:val="808080"/>
        </w:rPr>
      </w:pPr>
      <w:r>
        <w:rPr>
          <w:color w:val="808080"/>
        </w:rPr>
        <w:t>-- ASN1STOP</w:t>
      </w:r>
    </w:p>
    <w:p w14:paraId="197CD73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E7CC918" w14:textId="77777777">
        <w:tc>
          <w:tcPr>
            <w:tcW w:w="14507" w:type="dxa"/>
            <w:tcBorders>
              <w:top w:val="single" w:sz="4" w:space="0" w:color="auto"/>
              <w:left w:val="single" w:sz="4" w:space="0" w:color="auto"/>
              <w:bottom w:val="single" w:sz="4" w:space="0" w:color="auto"/>
              <w:right w:val="single" w:sz="4" w:space="0" w:color="auto"/>
            </w:tcBorders>
          </w:tcPr>
          <w:p w14:paraId="65581078" w14:textId="77777777" w:rsidR="006F3964" w:rsidRDefault="00336CC3">
            <w:pPr>
              <w:pStyle w:val="TAH"/>
              <w:rPr>
                <w:szCs w:val="22"/>
                <w:lang w:eastAsia="sv-SE"/>
              </w:rPr>
            </w:pPr>
            <w:r>
              <w:rPr>
                <w:i/>
                <w:szCs w:val="22"/>
                <w:lang w:eastAsia="sv-SE"/>
              </w:rPr>
              <w:t xml:space="preserve">CellsToAddMod </w:t>
            </w:r>
            <w:r>
              <w:rPr>
                <w:szCs w:val="22"/>
                <w:lang w:eastAsia="sv-SE"/>
              </w:rPr>
              <w:t>field descriptions</w:t>
            </w:r>
          </w:p>
        </w:tc>
      </w:tr>
      <w:tr w:rsidR="006F3964" w14:paraId="60430F06" w14:textId="77777777">
        <w:tc>
          <w:tcPr>
            <w:tcW w:w="14507" w:type="dxa"/>
            <w:tcBorders>
              <w:top w:val="single" w:sz="4" w:space="0" w:color="auto"/>
              <w:left w:val="single" w:sz="4" w:space="0" w:color="auto"/>
              <w:bottom w:val="single" w:sz="4" w:space="0" w:color="auto"/>
              <w:right w:val="single" w:sz="4" w:space="0" w:color="auto"/>
            </w:tcBorders>
          </w:tcPr>
          <w:p w14:paraId="143BA771" w14:textId="77777777" w:rsidR="006F3964" w:rsidRDefault="00336CC3">
            <w:pPr>
              <w:pStyle w:val="TAL"/>
              <w:rPr>
                <w:b/>
                <w:i/>
                <w:szCs w:val="22"/>
                <w:lang w:eastAsia="sv-SE"/>
              </w:rPr>
            </w:pPr>
            <w:r>
              <w:rPr>
                <w:b/>
                <w:i/>
                <w:szCs w:val="22"/>
                <w:lang w:eastAsia="sv-SE"/>
              </w:rPr>
              <w:t>cellIndividualOffset</w:t>
            </w:r>
          </w:p>
          <w:p w14:paraId="4F934822" w14:textId="77777777" w:rsidR="006F3964" w:rsidRDefault="00336CC3">
            <w:pPr>
              <w:pStyle w:val="TAL"/>
              <w:rPr>
                <w:szCs w:val="22"/>
                <w:lang w:eastAsia="sv-SE"/>
              </w:rPr>
            </w:pPr>
            <w:r>
              <w:rPr>
                <w:szCs w:val="22"/>
                <w:lang w:eastAsia="sv-SE"/>
              </w:rPr>
              <w:t>Cell individual offsets applicable to a specific cell.</w:t>
            </w:r>
          </w:p>
        </w:tc>
      </w:tr>
      <w:tr w:rsidR="006F3964" w14:paraId="1AEB5859" w14:textId="77777777">
        <w:tc>
          <w:tcPr>
            <w:tcW w:w="14507" w:type="dxa"/>
            <w:tcBorders>
              <w:top w:val="single" w:sz="4" w:space="0" w:color="auto"/>
              <w:left w:val="single" w:sz="4" w:space="0" w:color="auto"/>
              <w:bottom w:val="single" w:sz="4" w:space="0" w:color="auto"/>
              <w:right w:val="single" w:sz="4" w:space="0" w:color="auto"/>
            </w:tcBorders>
          </w:tcPr>
          <w:p w14:paraId="07A44EBF" w14:textId="77777777" w:rsidR="006F3964" w:rsidRDefault="00336CC3">
            <w:pPr>
              <w:pStyle w:val="TAL"/>
              <w:rPr>
                <w:b/>
                <w:i/>
                <w:iCs/>
                <w:szCs w:val="22"/>
                <w:lang w:eastAsia="en-GB"/>
              </w:rPr>
            </w:pPr>
            <w:r>
              <w:rPr>
                <w:b/>
                <w:i/>
                <w:iCs/>
                <w:szCs w:val="22"/>
                <w:lang w:eastAsia="en-GB"/>
              </w:rPr>
              <w:t>physCellId</w:t>
            </w:r>
          </w:p>
          <w:p w14:paraId="456DA8A3" w14:textId="77777777" w:rsidR="006F3964" w:rsidRDefault="00336CC3">
            <w:pPr>
              <w:pStyle w:val="TAL"/>
              <w:rPr>
                <w:b/>
                <w:i/>
                <w:szCs w:val="22"/>
                <w:lang w:eastAsia="sv-SE"/>
              </w:rPr>
            </w:pPr>
            <w:r>
              <w:rPr>
                <w:szCs w:val="22"/>
                <w:lang w:eastAsia="en-GB"/>
              </w:rPr>
              <w:t>Physical cell identity of a cell in the cell list.</w:t>
            </w:r>
          </w:p>
        </w:tc>
      </w:tr>
    </w:tbl>
    <w:p w14:paraId="51A90DB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C099005" w14:textId="77777777">
        <w:tc>
          <w:tcPr>
            <w:tcW w:w="14173" w:type="dxa"/>
            <w:tcBorders>
              <w:top w:val="single" w:sz="4" w:space="0" w:color="auto"/>
              <w:left w:val="single" w:sz="4" w:space="0" w:color="auto"/>
              <w:bottom w:val="single" w:sz="4" w:space="0" w:color="auto"/>
              <w:right w:val="single" w:sz="4" w:space="0" w:color="auto"/>
            </w:tcBorders>
          </w:tcPr>
          <w:p w14:paraId="5D803F4F" w14:textId="77777777" w:rsidR="006F3964" w:rsidRDefault="00336CC3">
            <w:pPr>
              <w:pStyle w:val="TAH"/>
              <w:rPr>
                <w:szCs w:val="22"/>
                <w:lang w:eastAsia="sv-SE"/>
              </w:rPr>
            </w:pPr>
            <w:r>
              <w:rPr>
                <w:i/>
                <w:szCs w:val="22"/>
                <w:lang w:eastAsia="sv-SE"/>
              </w:rPr>
              <w:lastRenderedPageBreak/>
              <w:t xml:space="preserve">MeasObjectNR </w:t>
            </w:r>
            <w:r>
              <w:rPr>
                <w:szCs w:val="22"/>
                <w:lang w:eastAsia="sv-SE"/>
              </w:rPr>
              <w:t>field descriptions</w:t>
            </w:r>
          </w:p>
        </w:tc>
      </w:tr>
      <w:tr w:rsidR="006F3964" w14:paraId="555C33C4" w14:textId="77777777">
        <w:tc>
          <w:tcPr>
            <w:tcW w:w="14173" w:type="dxa"/>
            <w:tcBorders>
              <w:top w:val="single" w:sz="4" w:space="0" w:color="auto"/>
              <w:left w:val="single" w:sz="4" w:space="0" w:color="auto"/>
              <w:bottom w:val="single" w:sz="4" w:space="0" w:color="auto"/>
              <w:right w:val="single" w:sz="4" w:space="0" w:color="auto"/>
            </w:tcBorders>
          </w:tcPr>
          <w:p w14:paraId="35E6CCE2" w14:textId="77777777" w:rsidR="006F3964" w:rsidRDefault="00336CC3">
            <w:pPr>
              <w:pStyle w:val="TAL"/>
              <w:rPr>
                <w:rFonts w:cs="Arial"/>
                <w:b/>
                <w:i/>
                <w:iCs/>
                <w:szCs w:val="18"/>
                <w:lang w:eastAsia="sv-SE"/>
              </w:rPr>
            </w:pPr>
            <w:r>
              <w:rPr>
                <w:rFonts w:cs="Arial"/>
                <w:b/>
                <w:i/>
                <w:iCs/>
                <w:szCs w:val="18"/>
                <w:lang w:eastAsia="sv-SE"/>
              </w:rPr>
              <w:t>absThreshCSI-RS-Consolidation</w:t>
            </w:r>
          </w:p>
          <w:p w14:paraId="724ED55D" w14:textId="77777777" w:rsidR="006F3964" w:rsidRDefault="00336CC3">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F3964" w14:paraId="24CBB35B" w14:textId="77777777">
        <w:tc>
          <w:tcPr>
            <w:tcW w:w="14173" w:type="dxa"/>
            <w:tcBorders>
              <w:top w:val="single" w:sz="4" w:space="0" w:color="auto"/>
              <w:left w:val="single" w:sz="4" w:space="0" w:color="auto"/>
              <w:bottom w:val="single" w:sz="4" w:space="0" w:color="auto"/>
              <w:right w:val="single" w:sz="4" w:space="0" w:color="auto"/>
            </w:tcBorders>
          </w:tcPr>
          <w:p w14:paraId="4D3ABE18" w14:textId="77777777" w:rsidR="006F3964" w:rsidRDefault="00336CC3">
            <w:pPr>
              <w:pStyle w:val="TAL"/>
              <w:rPr>
                <w:rFonts w:cs="Arial"/>
                <w:b/>
                <w:i/>
                <w:iCs/>
                <w:szCs w:val="18"/>
                <w:lang w:eastAsia="sv-SE"/>
              </w:rPr>
            </w:pPr>
            <w:r>
              <w:rPr>
                <w:rFonts w:cs="Arial"/>
                <w:b/>
                <w:i/>
                <w:iCs/>
                <w:szCs w:val="18"/>
                <w:lang w:eastAsia="sv-SE"/>
              </w:rPr>
              <w:t>absThreshSS-BlocksConsolidation</w:t>
            </w:r>
          </w:p>
          <w:p w14:paraId="619B7B07" w14:textId="77777777" w:rsidR="006F3964" w:rsidRDefault="00336CC3">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F3964" w14:paraId="79DF079E" w14:textId="77777777">
        <w:tc>
          <w:tcPr>
            <w:tcW w:w="14173" w:type="dxa"/>
            <w:tcBorders>
              <w:top w:val="single" w:sz="4" w:space="0" w:color="auto"/>
              <w:left w:val="single" w:sz="4" w:space="0" w:color="auto"/>
              <w:bottom w:val="single" w:sz="4" w:space="0" w:color="auto"/>
              <w:right w:val="single" w:sz="4" w:space="0" w:color="auto"/>
            </w:tcBorders>
          </w:tcPr>
          <w:p w14:paraId="35AC6E8B" w14:textId="77777777" w:rsidR="006F3964" w:rsidRDefault="00336CC3">
            <w:pPr>
              <w:pStyle w:val="TAL"/>
              <w:rPr>
                <w:b/>
                <w:i/>
                <w:szCs w:val="22"/>
                <w:lang w:eastAsia="sv-SE"/>
              </w:rPr>
            </w:pPr>
            <w:r>
              <w:rPr>
                <w:b/>
                <w:i/>
                <w:szCs w:val="22"/>
                <w:lang w:eastAsia="sv-SE"/>
              </w:rPr>
              <w:t>allowedCellsToAddModList</w:t>
            </w:r>
          </w:p>
          <w:p w14:paraId="3319A516" w14:textId="77777777" w:rsidR="006F3964" w:rsidRDefault="00336CC3">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F3964" w14:paraId="316D5C8C" w14:textId="77777777">
        <w:tc>
          <w:tcPr>
            <w:tcW w:w="14173" w:type="dxa"/>
            <w:tcBorders>
              <w:top w:val="single" w:sz="4" w:space="0" w:color="auto"/>
              <w:left w:val="single" w:sz="4" w:space="0" w:color="auto"/>
              <w:bottom w:val="single" w:sz="4" w:space="0" w:color="auto"/>
              <w:right w:val="single" w:sz="4" w:space="0" w:color="auto"/>
            </w:tcBorders>
          </w:tcPr>
          <w:p w14:paraId="7C34354D" w14:textId="77777777" w:rsidR="006F3964" w:rsidRDefault="00336CC3">
            <w:pPr>
              <w:pStyle w:val="TAL"/>
              <w:rPr>
                <w:b/>
                <w:i/>
                <w:szCs w:val="22"/>
                <w:lang w:eastAsia="en-GB"/>
              </w:rPr>
            </w:pPr>
            <w:r>
              <w:rPr>
                <w:b/>
                <w:i/>
                <w:szCs w:val="22"/>
                <w:lang w:eastAsia="en-GB"/>
              </w:rPr>
              <w:t>allowedCellsToRemoveList</w:t>
            </w:r>
          </w:p>
          <w:p w14:paraId="79EDC361" w14:textId="77777777" w:rsidR="006F3964" w:rsidRDefault="00336CC3">
            <w:pPr>
              <w:pStyle w:val="TAL"/>
              <w:rPr>
                <w:rFonts w:cs="Arial"/>
                <w:b/>
                <w:i/>
                <w:iCs/>
                <w:szCs w:val="18"/>
                <w:lang w:eastAsia="sv-SE"/>
              </w:rPr>
            </w:pPr>
            <w:r>
              <w:rPr>
                <w:szCs w:val="22"/>
                <w:lang w:eastAsia="sv-SE"/>
              </w:rPr>
              <w:t>List of cells to remove from the allow-list of cells.</w:t>
            </w:r>
          </w:p>
        </w:tc>
      </w:tr>
      <w:tr w:rsidR="006F3964" w14:paraId="4C918527" w14:textId="77777777">
        <w:tc>
          <w:tcPr>
            <w:tcW w:w="14173" w:type="dxa"/>
            <w:tcBorders>
              <w:top w:val="single" w:sz="4" w:space="0" w:color="auto"/>
              <w:left w:val="single" w:sz="4" w:space="0" w:color="auto"/>
              <w:bottom w:val="single" w:sz="4" w:space="0" w:color="auto"/>
              <w:right w:val="single" w:sz="4" w:space="0" w:color="auto"/>
            </w:tcBorders>
          </w:tcPr>
          <w:p w14:paraId="4B842786" w14:textId="77777777" w:rsidR="006F3964" w:rsidRDefault="00336CC3">
            <w:pPr>
              <w:pStyle w:val="TAL"/>
              <w:rPr>
                <w:b/>
                <w:bCs/>
                <w:i/>
                <w:iCs/>
                <w:lang w:eastAsia="ko-KR"/>
              </w:rPr>
            </w:pPr>
            <w:r>
              <w:rPr>
                <w:b/>
                <w:bCs/>
                <w:i/>
                <w:iCs/>
                <w:lang w:eastAsia="ko-KR"/>
              </w:rPr>
              <w:t>associatedMeasGapSSB</w:t>
            </w:r>
          </w:p>
          <w:p w14:paraId="27ED1028" w14:textId="77777777" w:rsidR="006F3964" w:rsidRDefault="00336CC3">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F3964" w14:paraId="4CC17E28" w14:textId="77777777">
        <w:tc>
          <w:tcPr>
            <w:tcW w:w="14173" w:type="dxa"/>
            <w:tcBorders>
              <w:top w:val="single" w:sz="4" w:space="0" w:color="auto"/>
              <w:left w:val="single" w:sz="4" w:space="0" w:color="auto"/>
              <w:bottom w:val="single" w:sz="4" w:space="0" w:color="auto"/>
              <w:right w:val="single" w:sz="4" w:space="0" w:color="auto"/>
            </w:tcBorders>
          </w:tcPr>
          <w:p w14:paraId="05AE12F8" w14:textId="77777777" w:rsidR="006F3964" w:rsidRDefault="00336CC3">
            <w:pPr>
              <w:pStyle w:val="TAL"/>
              <w:rPr>
                <w:iCs/>
                <w:lang w:eastAsia="sv-SE"/>
              </w:rPr>
            </w:pPr>
            <w:r>
              <w:rPr>
                <w:b/>
                <w:bCs/>
                <w:i/>
                <w:iCs/>
                <w:lang w:eastAsia="ko-KR"/>
              </w:rPr>
              <w:t>associatedMeasGapSSB2</w:t>
            </w:r>
          </w:p>
          <w:p w14:paraId="021A79DB" w14:textId="77777777" w:rsidR="006F3964" w:rsidRDefault="00336CC3">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6F3964" w14:paraId="378E593A" w14:textId="77777777">
        <w:tc>
          <w:tcPr>
            <w:tcW w:w="14173" w:type="dxa"/>
            <w:tcBorders>
              <w:top w:val="single" w:sz="4" w:space="0" w:color="auto"/>
              <w:left w:val="single" w:sz="4" w:space="0" w:color="auto"/>
              <w:bottom w:val="single" w:sz="4" w:space="0" w:color="auto"/>
              <w:right w:val="single" w:sz="4" w:space="0" w:color="auto"/>
            </w:tcBorders>
          </w:tcPr>
          <w:p w14:paraId="361195D5" w14:textId="77777777" w:rsidR="006F3964" w:rsidRDefault="00336CC3">
            <w:pPr>
              <w:pStyle w:val="TAL"/>
              <w:rPr>
                <w:b/>
                <w:bCs/>
                <w:i/>
                <w:iCs/>
                <w:lang w:eastAsia="ko-KR"/>
              </w:rPr>
            </w:pPr>
            <w:r>
              <w:rPr>
                <w:b/>
                <w:bCs/>
                <w:i/>
                <w:iCs/>
                <w:lang w:eastAsia="ko-KR"/>
              </w:rPr>
              <w:t>associatedMeasGapCSIRS</w:t>
            </w:r>
          </w:p>
          <w:p w14:paraId="5BADD9EE" w14:textId="77777777" w:rsidR="006F3964" w:rsidRDefault="00336CC3">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F3964" w14:paraId="54E3D1E6" w14:textId="77777777">
        <w:tc>
          <w:tcPr>
            <w:tcW w:w="14173" w:type="dxa"/>
            <w:tcBorders>
              <w:top w:val="single" w:sz="4" w:space="0" w:color="auto"/>
              <w:left w:val="single" w:sz="4" w:space="0" w:color="auto"/>
              <w:bottom w:val="single" w:sz="4" w:space="0" w:color="auto"/>
              <w:right w:val="single" w:sz="4" w:space="0" w:color="auto"/>
            </w:tcBorders>
          </w:tcPr>
          <w:p w14:paraId="6B01D0C6" w14:textId="77777777" w:rsidR="006F3964" w:rsidRDefault="00336CC3">
            <w:pPr>
              <w:pStyle w:val="TAL"/>
              <w:rPr>
                <w:b/>
                <w:bCs/>
                <w:i/>
                <w:iCs/>
                <w:lang w:eastAsia="ko-KR"/>
              </w:rPr>
            </w:pPr>
            <w:r>
              <w:rPr>
                <w:b/>
                <w:bCs/>
                <w:i/>
                <w:iCs/>
                <w:lang w:eastAsia="ko-KR"/>
              </w:rPr>
              <w:t>associatedMeasGapCSIRS</w:t>
            </w:r>
            <w:r>
              <w:rPr>
                <w:b/>
                <w:bCs/>
                <w:lang w:eastAsia="ko-KR"/>
              </w:rPr>
              <w:t>2</w:t>
            </w:r>
          </w:p>
          <w:p w14:paraId="3FB31971" w14:textId="77777777" w:rsidR="006F3964" w:rsidRDefault="00336CC3">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6F3964" w14:paraId="0734909D" w14:textId="77777777">
        <w:tc>
          <w:tcPr>
            <w:tcW w:w="14173" w:type="dxa"/>
            <w:tcBorders>
              <w:top w:val="single" w:sz="4" w:space="0" w:color="auto"/>
              <w:left w:val="single" w:sz="4" w:space="0" w:color="auto"/>
              <w:bottom w:val="single" w:sz="4" w:space="0" w:color="auto"/>
              <w:right w:val="single" w:sz="4" w:space="0" w:color="auto"/>
            </w:tcBorders>
          </w:tcPr>
          <w:p w14:paraId="42F85A31" w14:textId="77777777" w:rsidR="006F3964" w:rsidRDefault="00336CC3">
            <w:pPr>
              <w:pStyle w:val="TAL"/>
              <w:rPr>
                <w:b/>
                <w:i/>
                <w:szCs w:val="22"/>
                <w:lang w:eastAsia="en-GB"/>
              </w:rPr>
            </w:pPr>
            <w:r>
              <w:rPr>
                <w:b/>
                <w:i/>
                <w:szCs w:val="22"/>
                <w:lang w:eastAsia="en-GB"/>
              </w:rPr>
              <w:t>cellsToAddModList</w:t>
            </w:r>
          </w:p>
          <w:p w14:paraId="4CA8EA62" w14:textId="77777777" w:rsidR="006F3964" w:rsidRDefault="00336CC3">
            <w:pPr>
              <w:pStyle w:val="TAL"/>
              <w:rPr>
                <w:b/>
                <w:i/>
                <w:szCs w:val="22"/>
                <w:lang w:eastAsia="en-GB"/>
              </w:rPr>
            </w:pPr>
            <w:r>
              <w:rPr>
                <w:szCs w:val="22"/>
                <w:lang w:eastAsia="en-GB"/>
              </w:rPr>
              <w:t>List of cells to add/modify in the cell list.</w:t>
            </w:r>
          </w:p>
        </w:tc>
      </w:tr>
      <w:tr w:rsidR="006F3964" w14:paraId="24D8DACD" w14:textId="77777777">
        <w:tc>
          <w:tcPr>
            <w:tcW w:w="14173" w:type="dxa"/>
            <w:tcBorders>
              <w:top w:val="single" w:sz="4" w:space="0" w:color="auto"/>
              <w:left w:val="single" w:sz="4" w:space="0" w:color="auto"/>
              <w:bottom w:val="single" w:sz="4" w:space="0" w:color="auto"/>
              <w:right w:val="single" w:sz="4" w:space="0" w:color="auto"/>
            </w:tcBorders>
          </w:tcPr>
          <w:p w14:paraId="069C96CE" w14:textId="77777777" w:rsidR="006F3964" w:rsidRDefault="00336CC3">
            <w:pPr>
              <w:pStyle w:val="TAL"/>
              <w:rPr>
                <w:b/>
                <w:i/>
                <w:szCs w:val="22"/>
                <w:lang w:eastAsia="en-GB"/>
              </w:rPr>
            </w:pPr>
            <w:r>
              <w:rPr>
                <w:b/>
                <w:i/>
                <w:szCs w:val="22"/>
                <w:lang w:eastAsia="en-GB"/>
              </w:rPr>
              <w:t>cellsToRemoveList</w:t>
            </w:r>
          </w:p>
          <w:p w14:paraId="4052000D" w14:textId="77777777" w:rsidR="006F3964" w:rsidRDefault="00336CC3">
            <w:pPr>
              <w:pStyle w:val="TAL"/>
              <w:rPr>
                <w:b/>
                <w:i/>
                <w:szCs w:val="22"/>
                <w:lang w:eastAsia="en-GB"/>
              </w:rPr>
            </w:pPr>
            <w:r>
              <w:rPr>
                <w:szCs w:val="22"/>
                <w:lang w:eastAsia="en-GB"/>
              </w:rPr>
              <w:t xml:space="preserve">List of cells to remove from the cell list. </w:t>
            </w:r>
          </w:p>
        </w:tc>
      </w:tr>
      <w:tr w:rsidR="006F3964" w14:paraId="3B8D40F0" w14:textId="77777777">
        <w:tc>
          <w:tcPr>
            <w:tcW w:w="14173" w:type="dxa"/>
            <w:tcBorders>
              <w:top w:val="single" w:sz="4" w:space="0" w:color="auto"/>
              <w:left w:val="single" w:sz="4" w:space="0" w:color="auto"/>
              <w:bottom w:val="single" w:sz="4" w:space="0" w:color="auto"/>
              <w:right w:val="single" w:sz="4" w:space="0" w:color="auto"/>
            </w:tcBorders>
          </w:tcPr>
          <w:p w14:paraId="2E4EA96A" w14:textId="77777777" w:rsidR="006F3964" w:rsidRDefault="00336CC3">
            <w:pPr>
              <w:pStyle w:val="TAL"/>
              <w:rPr>
                <w:b/>
                <w:i/>
                <w:szCs w:val="22"/>
                <w:lang w:eastAsia="en-GB"/>
              </w:rPr>
            </w:pPr>
            <w:r>
              <w:rPr>
                <w:b/>
                <w:i/>
                <w:szCs w:val="22"/>
                <w:lang w:eastAsia="en-GB"/>
              </w:rPr>
              <w:t>excludedCellsToAddModList</w:t>
            </w:r>
          </w:p>
          <w:p w14:paraId="1AC6112A" w14:textId="77777777" w:rsidR="006F3964" w:rsidRDefault="00336CC3">
            <w:pPr>
              <w:pStyle w:val="TAL"/>
              <w:rPr>
                <w:b/>
                <w:i/>
                <w:szCs w:val="22"/>
                <w:lang w:eastAsia="en-GB"/>
              </w:rPr>
            </w:pPr>
            <w:r>
              <w:rPr>
                <w:iCs/>
                <w:szCs w:val="22"/>
                <w:lang w:eastAsia="en-GB"/>
              </w:rPr>
              <w:t>List of cells to add/modify in the exclude-list of cells. It applies only to SSB resources.</w:t>
            </w:r>
          </w:p>
        </w:tc>
      </w:tr>
      <w:tr w:rsidR="006F3964" w14:paraId="4B6A9FA8" w14:textId="77777777">
        <w:tc>
          <w:tcPr>
            <w:tcW w:w="14173" w:type="dxa"/>
            <w:tcBorders>
              <w:top w:val="single" w:sz="4" w:space="0" w:color="auto"/>
              <w:left w:val="single" w:sz="4" w:space="0" w:color="auto"/>
              <w:bottom w:val="single" w:sz="4" w:space="0" w:color="auto"/>
              <w:right w:val="single" w:sz="4" w:space="0" w:color="auto"/>
            </w:tcBorders>
          </w:tcPr>
          <w:p w14:paraId="3501185F" w14:textId="77777777" w:rsidR="006F3964" w:rsidRDefault="00336CC3">
            <w:pPr>
              <w:pStyle w:val="TAL"/>
              <w:rPr>
                <w:b/>
                <w:i/>
                <w:szCs w:val="22"/>
                <w:lang w:eastAsia="en-GB"/>
              </w:rPr>
            </w:pPr>
            <w:r>
              <w:rPr>
                <w:b/>
                <w:i/>
                <w:szCs w:val="22"/>
                <w:lang w:eastAsia="en-GB"/>
              </w:rPr>
              <w:t>excludedCellsToRemoveList</w:t>
            </w:r>
          </w:p>
          <w:p w14:paraId="0610BE8B" w14:textId="77777777" w:rsidR="006F3964" w:rsidRDefault="00336CC3">
            <w:pPr>
              <w:pStyle w:val="TAL"/>
              <w:rPr>
                <w:b/>
                <w:i/>
                <w:szCs w:val="22"/>
                <w:lang w:eastAsia="en-GB"/>
              </w:rPr>
            </w:pPr>
            <w:r>
              <w:rPr>
                <w:iCs/>
                <w:szCs w:val="22"/>
                <w:lang w:eastAsia="en-GB"/>
              </w:rPr>
              <w:t>List of cells to remove from the exclude-list of cells.</w:t>
            </w:r>
          </w:p>
        </w:tc>
      </w:tr>
      <w:tr w:rsidR="006F3964" w14:paraId="48C17951" w14:textId="77777777">
        <w:tc>
          <w:tcPr>
            <w:tcW w:w="14173" w:type="dxa"/>
            <w:tcBorders>
              <w:top w:val="single" w:sz="4" w:space="0" w:color="auto"/>
              <w:left w:val="single" w:sz="4" w:space="0" w:color="auto"/>
              <w:bottom w:val="single" w:sz="4" w:space="0" w:color="auto"/>
              <w:right w:val="single" w:sz="4" w:space="0" w:color="auto"/>
            </w:tcBorders>
          </w:tcPr>
          <w:p w14:paraId="547BBC9B" w14:textId="77777777" w:rsidR="006F3964" w:rsidRDefault="00336CC3">
            <w:pPr>
              <w:pStyle w:val="TAL"/>
              <w:rPr>
                <w:szCs w:val="22"/>
                <w:lang w:eastAsia="en-GB"/>
              </w:rPr>
            </w:pPr>
            <w:r>
              <w:rPr>
                <w:b/>
                <w:i/>
                <w:szCs w:val="22"/>
                <w:lang w:eastAsia="en-GB"/>
              </w:rPr>
              <w:t>freqBandIndicatorNR</w:t>
            </w:r>
          </w:p>
          <w:p w14:paraId="29FF7893" w14:textId="77777777" w:rsidR="006F3964" w:rsidRDefault="00336CC3">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F3964" w14:paraId="42135A04" w14:textId="77777777">
        <w:tc>
          <w:tcPr>
            <w:tcW w:w="14173" w:type="dxa"/>
            <w:tcBorders>
              <w:top w:val="single" w:sz="4" w:space="0" w:color="auto"/>
              <w:left w:val="single" w:sz="4" w:space="0" w:color="auto"/>
              <w:bottom w:val="single" w:sz="4" w:space="0" w:color="auto"/>
              <w:right w:val="single" w:sz="4" w:space="0" w:color="auto"/>
            </w:tcBorders>
          </w:tcPr>
          <w:p w14:paraId="4157F111" w14:textId="77777777" w:rsidR="006F3964" w:rsidRDefault="00336CC3">
            <w:pPr>
              <w:pStyle w:val="TAL"/>
              <w:rPr>
                <w:b/>
                <w:i/>
                <w:szCs w:val="22"/>
                <w:lang w:eastAsia="en-GB"/>
              </w:rPr>
            </w:pPr>
            <w:r>
              <w:rPr>
                <w:b/>
                <w:i/>
                <w:szCs w:val="22"/>
                <w:lang w:eastAsia="en-GB"/>
              </w:rPr>
              <w:t>measCyclePSCell</w:t>
            </w:r>
          </w:p>
          <w:p w14:paraId="65C7EE71" w14:textId="77777777" w:rsidR="006F3964" w:rsidRDefault="00336CC3">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6F3964" w14:paraId="5984FF87" w14:textId="77777777">
        <w:tc>
          <w:tcPr>
            <w:tcW w:w="14173" w:type="dxa"/>
            <w:tcBorders>
              <w:top w:val="single" w:sz="4" w:space="0" w:color="auto"/>
              <w:left w:val="single" w:sz="4" w:space="0" w:color="auto"/>
              <w:bottom w:val="single" w:sz="4" w:space="0" w:color="auto"/>
              <w:right w:val="single" w:sz="4" w:space="0" w:color="auto"/>
            </w:tcBorders>
          </w:tcPr>
          <w:p w14:paraId="7B7113AE" w14:textId="77777777" w:rsidR="006F3964" w:rsidRDefault="00336CC3">
            <w:pPr>
              <w:pStyle w:val="TAL"/>
              <w:rPr>
                <w:szCs w:val="22"/>
                <w:lang w:eastAsia="en-GB"/>
              </w:rPr>
            </w:pPr>
            <w:r>
              <w:rPr>
                <w:b/>
                <w:i/>
                <w:szCs w:val="22"/>
                <w:lang w:eastAsia="en-GB"/>
              </w:rPr>
              <w:lastRenderedPageBreak/>
              <w:t>measCycleSCell</w:t>
            </w:r>
          </w:p>
          <w:p w14:paraId="3C0CFE4F" w14:textId="77777777" w:rsidR="006F3964" w:rsidRDefault="00336CC3">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F3964" w14:paraId="2DE574A1" w14:textId="77777777">
        <w:tc>
          <w:tcPr>
            <w:tcW w:w="14173" w:type="dxa"/>
            <w:tcBorders>
              <w:top w:val="single" w:sz="4" w:space="0" w:color="auto"/>
              <w:left w:val="single" w:sz="4" w:space="0" w:color="auto"/>
              <w:bottom w:val="single" w:sz="4" w:space="0" w:color="auto"/>
              <w:right w:val="single" w:sz="4" w:space="0" w:color="auto"/>
            </w:tcBorders>
          </w:tcPr>
          <w:p w14:paraId="5E4BCE49" w14:textId="77777777" w:rsidR="006F3964" w:rsidRDefault="00336CC3">
            <w:pPr>
              <w:pStyle w:val="TAL"/>
              <w:rPr>
                <w:b/>
                <w:i/>
                <w:szCs w:val="22"/>
                <w:lang w:eastAsia="en-GB"/>
              </w:rPr>
            </w:pPr>
            <w:r>
              <w:rPr>
                <w:b/>
                <w:i/>
                <w:szCs w:val="22"/>
                <w:lang w:eastAsia="en-GB"/>
              </w:rPr>
              <w:t>nrofCSInrofCSI-RS-ResourcesToAverage</w:t>
            </w:r>
          </w:p>
          <w:p w14:paraId="1D35A41B" w14:textId="77777777" w:rsidR="006F3964" w:rsidRDefault="00336CC3">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F3964" w14:paraId="318B4E42" w14:textId="77777777">
        <w:tc>
          <w:tcPr>
            <w:tcW w:w="14173" w:type="dxa"/>
            <w:tcBorders>
              <w:top w:val="single" w:sz="4" w:space="0" w:color="auto"/>
              <w:left w:val="single" w:sz="4" w:space="0" w:color="auto"/>
              <w:bottom w:val="single" w:sz="4" w:space="0" w:color="auto"/>
              <w:right w:val="single" w:sz="4" w:space="0" w:color="auto"/>
            </w:tcBorders>
          </w:tcPr>
          <w:p w14:paraId="56B80FA4" w14:textId="77777777" w:rsidR="006F3964" w:rsidRDefault="00336CC3">
            <w:pPr>
              <w:pStyle w:val="TAL"/>
              <w:rPr>
                <w:b/>
                <w:i/>
                <w:szCs w:val="22"/>
                <w:lang w:eastAsia="en-GB"/>
              </w:rPr>
            </w:pPr>
            <w:r>
              <w:rPr>
                <w:b/>
                <w:i/>
                <w:szCs w:val="22"/>
                <w:lang w:eastAsia="en-GB"/>
              </w:rPr>
              <w:t>nrofSS-BlocksToAverage</w:t>
            </w:r>
          </w:p>
          <w:p w14:paraId="6E3CE788" w14:textId="77777777" w:rsidR="006F3964" w:rsidRDefault="00336CC3">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F3964" w14:paraId="4D28E900" w14:textId="77777777">
        <w:tc>
          <w:tcPr>
            <w:tcW w:w="14173" w:type="dxa"/>
            <w:tcBorders>
              <w:top w:val="single" w:sz="4" w:space="0" w:color="auto"/>
              <w:left w:val="single" w:sz="4" w:space="0" w:color="auto"/>
              <w:bottom w:val="single" w:sz="4" w:space="0" w:color="auto"/>
              <w:right w:val="single" w:sz="4" w:space="0" w:color="auto"/>
            </w:tcBorders>
          </w:tcPr>
          <w:p w14:paraId="48460B93" w14:textId="77777777" w:rsidR="006F3964" w:rsidRDefault="00336CC3">
            <w:pPr>
              <w:pStyle w:val="TAL"/>
              <w:rPr>
                <w:b/>
                <w:bCs/>
                <w:i/>
                <w:iCs/>
              </w:rPr>
            </w:pPr>
            <w:r>
              <w:rPr>
                <w:b/>
                <w:bCs/>
                <w:i/>
                <w:iCs/>
              </w:rPr>
              <w:t>ntn-PolarizationDL</w:t>
            </w:r>
          </w:p>
          <w:p w14:paraId="4236D8D3" w14:textId="77777777" w:rsidR="006F3964" w:rsidRDefault="00336CC3">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6F3964" w14:paraId="29E709C9" w14:textId="77777777">
        <w:tc>
          <w:tcPr>
            <w:tcW w:w="14173" w:type="dxa"/>
            <w:tcBorders>
              <w:top w:val="single" w:sz="4" w:space="0" w:color="auto"/>
              <w:left w:val="single" w:sz="4" w:space="0" w:color="auto"/>
              <w:bottom w:val="single" w:sz="4" w:space="0" w:color="auto"/>
              <w:right w:val="single" w:sz="4" w:space="0" w:color="auto"/>
            </w:tcBorders>
          </w:tcPr>
          <w:p w14:paraId="357F7061" w14:textId="77777777" w:rsidR="006F3964" w:rsidRDefault="00336CC3">
            <w:pPr>
              <w:pStyle w:val="TAL"/>
              <w:rPr>
                <w:b/>
                <w:bCs/>
                <w:i/>
                <w:iCs/>
              </w:rPr>
            </w:pPr>
            <w:r>
              <w:rPr>
                <w:b/>
                <w:bCs/>
                <w:i/>
                <w:iCs/>
              </w:rPr>
              <w:t>ntn-PolarizationUL</w:t>
            </w:r>
          </w:p>
          <w:p w14:paraId="750708BC" w14:textId="77777777" w:rsidR="006F3964" w:rsidRDefault="00336CC3">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6F3964" w14:paraId="3D93D51B" w14:textId="77777777">
        <w:tc>
          <w:tcPr>
            <w:tcW w:w="14173" w:type="dxa"/>
            <w:tcBorders>
              <w:top w:val="single" w:sz="4" w:space="0" w:color="auto"/>
              <w:left w:val="single" w:sz="4" w:space="0" w:color="auto"/>
              <w:bottom w:val="single" w:sz="4" w:space="0" w:color="auto"/>
              <w:right w:val="single" w:sz="4" w:space="0" w:color="auto"/>
            </w:tcBorders>
          </w:tcPr>
          <w:p w14:paraId="1F6F36AB" w14:textId="77777777" w:rsidR="006F3964" w:rsidRDefault="00336CC3">
            <w:pPr>
              <w:pStyle w:val="TAL"/>
              <w:rPr>
                <w:b/>
                <w:i/>
                <w:szCs w:val="22"/>
                <w:lang w:eastAsia="en-GB"/>
              </w:rPr>
            </w:pPr>
            <w:r>
              <w:rPr>
                <w:b/>
                <w:i/>
                <w:szCs w:val="22"/>
                <w:lang w:eastAsia="en-GB"/>
              </w:rPr>
              <w:t>offsetMO</w:t>
            </w:r>
          </w:p>
          <w:p w14:paraId="0890FF03" w14:textId="77777777" w:rsidR="006F3964" w:rsidRDefault="00336CC3">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F3964" w14:paraId="69F4B2BB" w14:textId="77777777">
        <w:tc>
          <w:tcPr>
            <w:tcW w:w="14173" w:type="dxa"/>
            <w:tcBorders>
              <w:top w:val="single" w:sz="4" w:space="0" w:color="auto"/>
              <w:left w:val="single" w:sz="4" w:space="0" w:color="auto"/>
              <w:bottom w:val="single" w:sz="4" w:space="0" w:color="auto"/>
              <w:right w:val="single" w:sz="4" w:space="0" w:color="auto"/>
            </w:tcBorders>
          </w:tcPr>
          <w:p w14:paraId="6B633D6E" w14:textId="77777777" w:rsidR="006F3964" w:rsidRDefault="00336CC3">
            <w:pPr>
              <w:pStyle w:val="TAL"/>
              <w:rPr>
                <w:b/>
                <w:i/>
                <w:iCs/>
                <w:szCs w:val="22"/>
                <w:lang w:eastAsia="en-GB"/>
              </w:rPr>
            </w:pPr>
            <w:r>
              <w:rPr>
                <w:b/>
                <w:i/>
                <w:iCs/>
                <w:szCs w:val="22"/>
                <w:lang w:eastAsia="en-GB"/>
              </w:rPr>
              <w:t>quantityConfigIndex</w:t>
            </w:r>
          </w:p>
          <w:p w14:paraId="59388FE2" w14:textId="77777777" w:rsidR="006F3964" w:rsidRDefault="00336CC3">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F3964" w14:paraId="15246F79" w14:textId="77777777">
        <w:tc>
          <w:tcPr>
            <w:tcW w:w="14173" w:type="dxa"/>
            <w:tcBorders>
              <w:top w:val="single" w:sz="4" w:space="0" w:color="auto"/>
              <w:left w:val="single" w:sz="4" w:space="0" w:color="auto"/>
              <w:bottom w:val="single" w:sz="4" w:space="0" w:color="auto"/>
              <w:right w:val="single" w:sz="4" w:space="0" w:color="auto"/>
            </w:tcBorders>
          </w:tcPr>
          <w:p w14:paraId="6B79A3C5" w14:textId="77777777" w:rsidR="006F3964" w:rsidRDefault="00336CC3">
            <w:pPr>
              <w:pStyle w:val="TAL"/>
              <w:rPr>
                <w:szCs w:val="22"/>
                <w:lang w:eastAsia="en-GB"/>
              </w:rPr>
            </w:pPr>
            <w:r>
              <w:rPr>
                <w:b/>
                <w:i/>
                <w:szCs w:val="22"/>
                <w:lang w:eastAsia="en-GB"/>
              </w:rPr>
              <w:t>referenceSignalConfig</w:t>
            </w:r>
          </w:p>
          <w:p w14:paraId="348CB5BA" w14:textId="77777777" w:rsidR="006F3964" w:rsidRDefault="00336CC3">
            <w:pPr>
              <w:pStyle w:val="TAL"/>
              <w:rPr>
                <w:b/>
                <w:i/>
                <w:iCs/>
                <w:szCs w:val="22"/>
                <w:lang w:eastAsia="en-GB"/>
              </w:rPr>
            </w:pPr>
            <w:r>
              <w:rPr>
                <w:szCs w:val="22"/>
                <w:lang w:eastAsia="en-GB"/>
              </w:rPr>
              <w:t>RS configuration for SS/PBCH block and CSI-RS.</w:t>
            </w:r>
          </w:p>
        </w:tc>
      </w:tr>
      <w:tr w:rsidR="006F3964" w14:paraId="2E8AEA0C" w14:textId="77777777">
        <w:tc>
          <w:tcPr>
            <w:tcW w:w="14173" w:type="dxa"/>
            <w:tcBorders>
              <w:top w:val="single" w:sz="4" w:space="0" w:color="auto"/>
              <w:left w:val="single" w:sz="4" w:space="0" w:color="auto"/>
              <w:bottom w:val="single" w:sz="4" w:space="0" w:color="auto"/>
              <w:right w:val="single" w:sz="4" w:space="0" w:color="auto"/>
            </w:tcBorders>
          </w:tcPr>
          <w:p w14:paraId="31D532B3" w14:textId="77777777" w:rsidR="006F3964" w:rsidRDefault="00336CC3">
            <w:pPr>
              <w:pStyle w:val="TAL"/>
              <w:rPr>
                <w:b/>
                <w:i/>
                <w:szCs w:val="22"/>
                <w:lang w:eastAsia="en-GB"/>
              </w:rPr>
            </w:pPr>
            <w:r>
              <w:rPr>
                <w:b/>
                <w:i/>
                <w:szCs w:val="22"/>
                <w:lang w:eastAsia="en-GB"/>
              </w:rPr>
              <w:t>refFreqCSI-RS</w:t>
            </w:r>
          </w:p>
          <w:p w14:paraId="5B06CA47" w14:textId="77777777" w:rsidR="006F3964" w:rsidRDefault="00336CC3">
            <w:pPr>
              <w:pStyle w:val="TAL"/>
              <w:rPr>
                <w:b/>
                <w:i/>
                <w:szCs w:val="22"/>
                <w:lang w:eastAsia="en-GB"/>
              </w:rPr>
            </w:pPr>
            <w:r>
              <w:rPr>
                <w:szCs w:val="22"/>
                <w:lang w:eastAsia="en-GB"/>
              </w:rPr>
              <w:t>Point A which is used for mapping of CSI-RS to physical resources according to TS 38.211 [16] clause 7.4.1.5.3.</w:t>
            </w:r>
          </w:p>
        </w:tc>
      </w:tr>
      <w:tr w:rsidR="006F3964" w14:paraId="728FB5F2" w14:textId="77777777">
        <w:tc>
          <w:tcPr>
            <w:tcW w:w="14173" w:type="dxa"/>
            <w:tcBorders>
              <w:top w:val="single" w:sz="4" w:space="0" w:color="auto"/>
              <w:left w:val="single" w:sz="4" w:space="0" w:color="auto"/>
              <w:bottom w:val="single" w:sz="4" w:space="0" w:color="auto"/>
              <w:right w:val="single" w:sz="4" w:space="0" w:color="auto"/>
            </w:tcBorders>
          </w:tcPr>
          <w:p w14:paraId="2241A98D" w14:textId="77777777" w:rsidR="006F3964" w:rsidRDefault="00336CC3">
            <w:pPr>
              <w:pStyle w:val="TAL"/>
              <w:rPr>
                <w:szCs w:val="22"/>
                <w:lang w:eastAsia="sv-SE"/>
              </w:rPr>
            </w:pPr>
            <w:r>
              <w:rPr>
                <w:b/>
                <w:i/>
                <w:szCs w:val="22"/>
                <w:lang w:eastAsia="sv-SE"/>
              </w:rPr>
              <w:t>smtc1</w:t>
            </w:r>
          </w:p>
          <w:p w14:paraId="4C123BDF" w14:textId="77777777" w:rsidR="006F3964" w:rsidRDefault="00336CC3">
            <w:pPr>
              <w:pStyle w:val="TAL"/>
              <w:rPr>
                <w:szCs w:val="22"/>
                <w:lang w:eastAsia="sv-SE"/>
              </w:rPr>
            </w:pPr>
            <w:r>
              <w:rPr>
                <w:szCs w:val="22"/>
                <w:lang w:eastAsia="sv-SE"/>
              </w:rPr>
              <w:t>Primary measurement timing configuration. (see clause 5.5.2.10).</w:t>
            </w:r>
          </w:p>
        </w:tc>
      </w:tr>
      <w:tr w:rsidR="006F3964" w14:paraId="288A9447" w14:textId="77777777">
        <w:tc>
          <w:tcPr>
            <w:tcW w:w="14173" w:type="dxa"/>
            <w:tcBorders>
              <w:top w:val="single" w:sz="4" w:space="0" w:color="auto"/>
              <w:left w:val="single" w:sz="4" w:space="0" w:color="auto"/>
              <w:bottom w:val="single" w:sz="4" w:space="0" w:color="auto"/>
              <w:right w:val="single" w:sz="4" w:space="0" w:color="auto"/>
            </w:tcBorders>
          </w:tcPr>
          <w:p w14:paraId="0E440040" w14:textId="77777777" w:rsidR="006F3964" w:rsidRDefault="00336CC3">
            <w:pPr>
              <w:pStyle w:val="TAL"/>
              <w:rPr>
                <w:szCs w:val="22"/>
                <w:lang w:eastAsia="sv-SE"/>
              </w:rPr>
            </w:pPr>
            <w:r>
              <w:rPr>
                <w:b/>
                <w:i/>
                <w:szCs w:val="22"/>
                <w:lang w:eastAsia="sv-SE"/>
              </w:rPr>
              <w:t>smtc2</w:t>
            </w:r>
          </w:p>
          <w:p w14:paraId="61CA4A20" w14:textId="77777777" w:rsidR="006F3964" w:rsidRDefault="00336CC3">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6F3964" w14:paraId="49C56B99" w14:textId="77777777">
        <w:tc>
          <w:tcPr>
            <w:tcW w:w="14173" w:type="dxa"/>
            <w:tcBorders>
              <w:top w:val="single" w:sz="4" w:space="0" w:color="auto"/>
              <w:left w:val="single" w:sz="4" w:space="0" w:color="auto"/>
              <w:bottom w:val="single" w:sz="4" w:space="0" w:color="auto"/>
              <w:right w:val="single" w:sz="4" w:space="0" w:color="auto"/>
            </w:tcBorders>
          </w:tcPr>
          <w:p w14:paraId="67673BC9" w14:textId="77777777" w:rsidR="006F3964" w:rsidRDefault="00336CC3">
            <w:pPr>
              <w:pStyle w:val="TAL"/>
              <w:rPr>
                <w:b/>
                <w:i/>
                <w:szCs w:val="22"/>
                <w:lang w:eastAsia="en-GB"/>
              </w:rPr>
            </w:pPr>
            <w:r>
              <w:rPr>
                <w:b/>
                <w:i/>
                <w:szCs w:val="22"/>
                <w:lang w:eastAsia="en-GB"/>
              </w:rPr>
              <w:t>smtc3list</w:t>
            </w:r>
          </w:p>
          <w:p w14:paraId="7E6D7F9B" w14:textId="77777777" w:rsidR="006F3964" w:rsidRDefault="00336CC3">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F3964" w14:paraId="0960B72C" w14:textId="77777777">
        <w:tc>
          <w:tcPr>
            <w:tcW w:w="14173" w:type="dxa"/>
            <w:tcBorders>
              <w:top w:val="single" w:sz="4" w:space="0" w:color="auto"/>
              <w:left w:val="single" w:sz="4" w:space="0" w:color="auto"/>
              <w:bottom w:val="single" w:sz="4" w:space="0" w:color="auto"/>
              <w:right w:val="single" w:sz="4" w:space="0" w:color="auto"/>
            </w:tcBorders>
          </w:tcPr>
          <w:p w14:paraId="35BDA406" w14:textId="77777777" w:rsidR="006F3964" w:rsidRDefault="00336CC3">
            <w:pPr>
              <w:pStyle w:val="TAL"/>
              <w:rPr>
                <w:b/>
                <w:i/>
                <w:szCs w:val="22"/>
                <w:lang w:eastAsia="en-GB"/>
              </w:rPr>
            </w:pPr>
            <w:r>
              <w:rPr>
                <w:b/>
                <w:i/>
                <w:szCs w:val="22"/>
                <w:lang w:eastAsia="en-GB"/>
              </w:rPr>
              <w:t>smtc4list</w:t>
            </w:r>
          </w:p>
          <w:p w14:paraId="474A530B" w14:textId="77777777" w:rsidR="006F3964" w:rsidRDefault="00336CC3">
            <w:pPr>
              <w:pStyle w:val="TAL"/>
              <w:rPr>
                <w:b/>
                <w:i/>
                <w:szCs w:val="22"/>
                <w:lang w:eastAsia="en-GB"/>
              </w:rPr>
            </w:pPr>
            <w:r>
              <w:rPr>
                <w:bCs/>
                <w:iCs/>
                <w:szCs w:val="22"/>
                <w:lang w:eastAsia="en-GB"/>
              </w:rPr>
              <w:t>Measurement timing configuration list for NTN deployments, see clause 5.5.2.10.</w:t>
            </w:r>
          </w:p>
        </w:tc>
      </w:tr>
      <w:tr w:rsidR="006F3964" w14:paraId="1D83B510" w14:textId="77777777">
        <w:tc>
          <w:tcPr>
            <w:tcW w:w="14173" w:type="dxa"/>
            <w:tcBorders>
              <w:top w:val="single" w:sz="4" w:space="0" w:color="auto"/>
              <w:left w:val="single" w:sz="4" w:space="0" w:color="auto"/>
              <w:bottom w:val="single" w:sz="4" w:space="0" w:color="auto"/>
              <w:right w:val="single" w:sz="4" w:space="0" w:color="auto"/>
            </w:tcBorders>
          </w:tcPr>
          <w:p w14:paraId="5E5FD538" w14:textId="77777777" w:rsidR="006F3964" w:rsidRDefault="00336CC3">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6F3964" w14:paraId="68E48AB9" w14:textId="77777777">
        <w:tc>
          <w:tcPr>
            <w:tcW w:w="14173" w:type="dxa"/>
            <w:tcBorders>
              <w:top w:val="single" w:sz="4" w:space="0" w:color="auto"/>
              <w:left w:val="single" w:sz="4" w:space="0" w:color="auto"/>
              <w:bottom w:val="single" w:sz="4" w:space="0" w:color="auto"/>
              <w:right w:val="single" w:sz="4" w:space="0" w:color="auto"/>
            </w:tcBorders>
          </w:tcPr>
          <w:p w14:paraId="60C5F9FB" w14:textId="77777777" w:rsidR="006F3964" w:rsidRDefault="00336CC3">
            <w:pPr>
              <w:pStyle w:val="TAL"/>
              <w:rPr>
                <w:rFonts w:cs="Arial"/>
                <w:bCs/>
                <w:szCs w:val="18"/>
                <w:lang w:eastAsia="sv-SE"/>
              </w:rPr>
            </w:pPr>
            <w:r>
              <w:rPr>
                <w:rFonts w:cs="Arial"/>
                <w:b/>
                <w:i/>
                <w:iCs/>
                <w:szCs w:val="18"/>
                <w:lang w:eastAsia="sv-SE"/>
              </w:rPr>
              <w:t>ssb-PositionQCL-Common</w:t>
            </w:r>
          </w:p>
          <w:p w14:paraId="261403DA" w14:textId="77777777" w:rsidR="006F3964" w:rsidRDefault="00336CC3">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F3964" w14:paraId="3B32B7E8" w14:textId="77777777">
        <w:tc>
          <w:tcPr>
            <w:tcW w:w="14173" w:type="dxa"/>
            <w:tcBorders>
              <w:top w:val="single" w:sz="4" w:space="0" w:color="auto"/>
              <w:left w:val="single" w:sz="4" w:space="0" w:color="auto"/>
              <w:bottom w:val="single" w:sz="4" w:space="0" w:color="auto"/>
              <w:right w:val="single" w:sz="4" w:space="0" w:color="auto"/>
            </w:tcBorders>
          </w:tcPr>
          <w:p w14:paraId="22AAD4D1" w14:textId="77777777" w:rsidR="006F3964" w:rsidRDefault="00336CC3">
            <w:pPr>
              <w:pStyle w:val="TAL"/>
              <w:rPr>
                <w:szCs w:val="22"/>
                <w:lang w:eastAsia="sv-SE"/>
              </w:rPr>
            </w:pPr>
            <w:r>
              <w:rPr>
                <w:b/>
                <w:i/>
                <w:szCs w:val="22"/>
                <w:lang w:eastAsia="sv-SE"/>
              </w:rPr>
              <w:lastRenderedPageBreak/>
              <w:t>ssbSubcarrierSpacing</w:t>
            </w:r>
          </w:p>
          <w:p w14:paraId="0EB32833" w14:textId="77777777" w:rsidR="006F3964" w:rsidRDefault="00336CC3">
            <w:pPr>
              <w:pStyle w:val="TAL"/>
              <w:rPr>
                <w:szCs w:val="22"/>
                <w:lang w:eastAsia="sv-SE"/>
              </w:rPr>
            </w:pPr>
            <w:r>
              <w:rPr>
                <w:szCs w:val="22"/>
                <w:lang w:eastAsia="sv-SE"/>
              </w:rPr>
              <w:t>Subcarrier spacing of SSB.</w:t>
            </w:r>
          </w:p>
          <w:p w14:paraId="0A19F0F1" w14:textId="77777777" w:rsidR="006F3964" w:rsidRDefault="00336CC3">
            <w:pPr>
              <w:pStyle w:val="TAL"/>
              <w:rPr>
                <w:rFonts w:cs="Arial"/>
                <w:bCs/>
                <w:szCs w:val="18"/>
                <w:lang w:eastAsia="sv-SE"/>
              </w:rPr>
            </w:pPr>
            <w:r>
              <w:rPr>
                <w:rFonts w:cs="Arial"/>
                <w:bCs/>
                <w:szCs w:val="18"/>
                <w:lang w:eastAsia="sv-SE"/>
              </w:rPr>
              <w:t>Only the following values are applicable depending on the used frequency:</w:t>
            </w:r>
          </w:p>
          <w:p w14:paraId="203CFACF" w14:textId="77777777" w:rsidR="006F3964" w:rsidRDefault="00336CC3">
            <w:pPr>
              <w:pStyle w:val="TAL"/>
              <w:rPr>
                <w:rFonts w:cs="Arial"/>
                <w:bCs/>
                <w:szCs w:val="18"/>
                <w:lang w:eastAsia="sv-SE"/>
              </w:rPr>
            </w:pPr>
            <w:r>
              <w:rPr>
                <w:rFonts w:cs="Arial"/>
                <w:bCs/>
                <w:szCs w:val="18"/>
                <w:lang w:eastAsia="sv-SE"/>
              </w:rPr>
              <w:t>FR1:    15 or 30 kHz</w:t>
            </w:r>
          </w:p>
          <w:p w14:paraId="5E6EA5F3" w14:textId="77777777" w:rsidR="006F3964" w:rsidRDefault="00336CC3">
            <w:pPr>
              <w:pStyle w:val="TAL"/>
              <w:rPr>
                <w:rFonts w:cs="Arial"/>
                <w:bCs/>
                <w:szCs w:val="18"/>
                <w:lang w:eastAsia="sv-SE"/>
              </w:rPr>
            </w:pPr>
            <w:r>
              <w:rPr>
                <w:rFonts w:cs="Arial"/>
                <w:bCs/>
                <w:szCs w:val="18"/>
                <w:lang w:eastAsia="sv-SE"/>
              </w:rPr>
              <w:t>FR2-1:  120 or 240 kHz</w:t>
            </w:r>
          </w:p>
          <w:p w14:paraId="55E13172" w14:textId="77777777" w:rsidR="006F3964" w:rsidRDefault="00336CC3">
            <w:pPr>
              <w:pStyle w:val="TAL"/>
              <w:rPr>
                <w:rFonts w:cs="Arial"/>
                <w:bCs/>
                <w:szCs w:val="18"/>
                <w:lang w:eastAsia="sv-SE"/>
              </w:rPr>
            </w:pPr>
            <w:r>
              <w:rPr>
                <w:rFonts w:cs="Arial"/>
                <w:bCs/>
                <w:szCs w:val="18"/>
                <w:lang w:eastAsia="sv-SE"/>
              </w:rPr>
              <w:t>FR2-2:  120, 480, or 960 kHz</w:t>
            </w:r>
          </w:p>
        </w:tc>
      </w:tr>
      <w:tr w:rsidR="006F3964" w14:paraId="1786851D" w14:textId="77777777">
        <w:tc>
          <w:tcPr>
            <w:tcW w:w="14173" w:type="dxa"/>
            <w:tcBorders>
              <w:top w:val="single" w:sz="4" w:space="0" w:color="auto"/>
              <w:left w:val="single" w:sz="4" w:space="0" w:color="auto"/>
              <w:bottom w:val="single" w:sz="4" w:space="0" w:color="auto"/>
              <w:right w:val="single" w:sz="4" w:space="0" w:color="auto"/>
            </w:tcBorders>
          </w:tcPr>
          <w:p w14:paraId="23C622CA" w14:textId="77777777" w:rsidR="006F3964" w:rsidRDefault="00336CC3">
            <w:pPr>
              <w:pStyle w:val="TAL"/>
              <w:rPr>
                <w:b/>
                <w:i/>
                <w:lang w:eastAsia="sv-SE"/>
              </w:rPr>
            </w:pPr>
            <w:r>
              <w:rPr>
                <w:b/>
                <w:i/>
                <w:lang w:eastAsia="sv-SE"/>
              </w:rPr>
              <w:t>t312</w:t>
            </w:r>
          </w:p>
          <w:p w14:paraId="03315B41" w14:textId="77777777" w:rsidR="006F3964" w:rsidRDefault="00336CC3">
            <w:pPr>
              <w:pStyle w:val="TAL"/>
              <w:rPr>
                <w:b/>
                <w:i/>
                <w:szCs w:val="22"/>
                <w:lang w:eastAsia="sv-SE"/>
              </w:rPr>
            </w:pPr>
            <w:r>
              <w:rPr>
                <w:lang w:eastAsia="en-GB"/>
              </w:rPr>
              <w:t>The value of timer T312. Value ms0 represents 0 ms, ms50 represents 50 ms and so on.</w:t>
            </w:r>
          </w:p>
        </w:tc>
      </w:tr>
    </w:tbl>
    <w:p w14:paraId="1EAD5B5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74029EE" w14:textId="77777777">
        <w:tc>
          <w:tcPr>
            <w:tcW w:w="14507" w:type="dxa"/>
            <w:tcBorders>
              <w:top w:val="single" w:sz="4" w:space="0" w:color="auto"/>
              <w:left w:val="single" w:sz="4" w:space="0" w:color="auto"/>
              <w:bottom w:val="single" w:sz="4" w:space="0" w:color="auto"/>
              <w:right w:val="single" w:sz="4" w:space="0" w:color="auto"/>
            </w:tcBorders>
          </w:tcPr>
          <w:p w14:paraId="7B96E79B" w14:textId="77777777" w:rsidR="006F3964" w:rsidRDefault="00336CC3">
            <w:pPr>
              <w:pStyle w:val="TAH"/>
              <w:rPr>
                <w:szCs w:val="22"/>
                <w:lang w:eastAsia="sv-SE"/>
              </w:rPr>
            </w:pPr>
            <w:r>
              <w:rPr>
                <w:i/>
                <w:szCs w:val="22"/>
                <w:lang w:eastAsia="sv-SE"/>
              </w:rPr>
              <w:t xml:space="preserve">ReferenceSignalConfig </w:t>
            </w:r>
            <w:r>
              <w:rPr>
                <w:szCs w:val="22"/>
                <w:lang w:eastAsia="sv-SE"/>
              </w:rPr>
              <w:t>field descriptions</w:t>
            </w:r>
          </w:p>
        </w:tc>
      </w:tr>
      <w:tr w:rsidR="006F3964" w14:paraId="25D89EE8" w14:textId="77777777">
        <w:tc>
          <w:tcPr>
            <w:tcW w:w="14507" w:type="dxa"/>
            <w:tcBorders>
              <w:top w:val="single" w:sz="4" w:space="0" w:color="auto"/>
              <w:left w:val="single" w:sz="4" w:space="0" w:color="auto"/>
              <w:bottom w:val="single" w:sz="4" w:space="0" w:color="auto"/>
              <w:right w:val="single" w:sz="4" w:space="0" w:color="auto"/>
            </w:tcBorders>
          </w:tcPr>
          <w:p w14:paraId="23957CC9" w14:textId="77777777" w:rsidR="006F3964" w:rsidRDefault="00336CC3">
            <w:pPr>
              <w:pStyle w:val="TAL"/>
              <w:rPr>
                <w:szCs w:val="22"/>
                <w:lang w:eastAsia="sv-SE"/>
              </w:rPr>
            </w:pPr>
            <w:r>
              <w:rPr>
                <w:b/>
                <w:i/>
                <w:szCs w:val="22"/>
                <w:lang w:eastAsia="sv-SE"/>
              </w:rPr>
              <w:t>csi-rs-ResourceConfigMobility</w:t>
            </w:r>
          </w:p>
          <w:p w14:paraId="38E0DF05" w14:textId="77777777" w:rsidR="006F3964" w:rsidRDefault="00336CC3">
            <w:pPr>
              <w:pStyle w:val="TAL"/>
              <w:rPr>
                <w:szCs w:val="22"/>
                <w:lang w:eastAsia="sv-SE"/>
              </w:rPr>
            </w:pPr>
            <w:r>
              <w:rPr>
                <w:szCs w:val="22"/>
                <w:lang w:eastAsia="sv-SE"/>
              </w:rPr>
              <w:t>CSI-RS resources to be used for CSI-RS based RRM measurements.</w:t>
            </w:r>
          </w:p>
        </w:tc>
      </w:tr>
      <w:tr w:rsidR="006F3964" w14:paraId="2F34F0F8" w14:textId="77777777">
        <w:tc>
          <w:tcPr>
            <w:tcW w:w="14507" w:type="dxa"/>
            <w:tcBorders>
              <w:top w:val="single" w:sz="4" w:space="0" w:color="auto"/>
              <w:left w:val="single" w:sz="4" w:space="0" w:color="auto"/>
              <w:bottom w:val="single" w:sz="4" w:space="0" w:color="auto"/>
              <w:right w:val="single" w:sz="4" w:space="0" w:color="auto"/>
            </w:tcBorders>
          </w:tcPr>
          <w:p w14:paraId="0254E6D4" w14:textId="77777777" w:rsidR="006F3964" w:rsidRDefault="00336CC3">
            <w:pPr>
              <w:pStyle w:val="TAL"/>
              <w:rPr>
                <w:szCs w:val="22"/>
                <w:lang w:eastAsia="sv-SE"/>
              </w:rPr>
            </w:pPr>
            <w:r>
              <w:rPr>
                <w:b/>
                <w:i/>
                <w:szCs w:val="22"/>
                <w:lang w:eastAsia="sv-SE"/>
              </w:rPr>
              <w:t>ssb-ConfigMobility</w:t>
            </w:r>
          </w:p>
          <w:p w14:paraId="0E27FD81" w14:textId="77777777" w:rsidR="006F3964" w:rsidRDefault="00336CC3">
            <w:pPr>
              <w:pStyle w:val="TAL"/>
              <w:rPr>
                <w:szCs w:val="22"/>
                <w:lang w:eastAsia="sv-SE"/>
              </w:rPr>
            </w:pPr>
            <w:r>
              <w:rPr>
                <w:szCs w:val="22"/>
                <w:lang w:eastAsia="sv-SE"/>
              </w:rPr>
              <w:t>SSB configuration for mobility (nominal SSBs, timing configuration).</w:t>
            </w:r>
          </w:p>
        </w:tc>
      </w:tr>
    </w:tbl>
    <w:p w14:paraId="1D0D1FE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B6A55B8" w14:textId="77777777">
        <w:tc>
          <w:tcPr>
            <w:tcW w:w="14173" w:type="dxa"/>
            <w:tcBorders>
              <w:top w:val="single" w:sz="4" w:space="0" w:color="auto"/>
              <w:left w:val="single" w:sz="4" w:space="0" w:color="auto"/>
              <w:bottom w:val="single" w:sz="4" w:space="0" w:color="auto"/>
              <w:right w:val="single" w:sz="4" w:space="0" w:color="auto"/>
            </w:tcBorders>
          </w:tcPr>
          <w:p w14:paraId="1B8EAC07" w14:textId="77777777" w:rsidR="006F3964" w:rsidRDefault="00336CC3">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F3964" w14:paraId="4CD5E158" w14:textId="77777777">
        <w:tc>
          <w:tcPr>
            <w:tcW w:w="14173" w:type="dxa"/>
            <w:tcBorders>
              <w:top w:val="single" w:sz="4" w:space="0" w:color="auto"/>
              <w:left w:val="single" w:sz="4" w:space="0" w:color="auto"/>
              <w:bottom w:val="single" w:sz="4" w:space="0" w:color="auto"/>
              <w:right w:val="single" w:sz="4" w:space="0" w:color="auto"/>
            </w:tcBorders>
          </w:tcPr>
          <w:p w14:paraId="49675121" w14:textId="77777777" w:rsidR="006F3964" w:rsidRDefault="00336CC3">
            <w:pPr>
              <w:pStyle w:val="TAL"/>
              <w:rPr>
                <w:szCs w:val="22"/>
                <w:lang w:eastAsia="en-GB"/>
              </w:rPr>
            </w:pPr>
            <w:r>
              <w:rPr>
                <w:b/>
                <w:bCs/>
                <w:i/>
                <w:lang w:eastAsia="ko-KR"/>
              </w:rPr>
              <w:t>measDurationSymbols</w:t>
            </w:r>
          </w:p>
          <w:p w14:paraId="1BA03E4D" w14:textId="77777777" w:rsidR="006F3964" w:rsidRDefault="00336CC3">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D82C53F" w14:textId="77777777" w:rsidR="006F3964" w:rsidRDefault="00336CC3">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F3964" w14:paraId="103A293A" w14:textId="77777777">
        <w:tc>
          <w:tcPr>
            <w:tcW w:w="14173" w:type="dxa"/>
            <w:tcBorders>
              <w:top w:val="single" w:sz="4" w:space="0" w:color="auto"/>
              <w:left w:val="single" w:sz="4" w:space="0" w:color="auto"/>
              <w:bottom w:val="single" w:sz="4" w:space="0" w:color="auto"/>
              <w:right w:val="single" w:sz="4" w:space="0" w:color="auto"/>
            </w:tcBorders>
          </w:tcPr>
          <w:p w14:paraId="4432D6B1" w14:textId="77777777" w:rsidR="006F3964" w:rsidRDefault="00336CC3">
            <w:pPr>
              <w:pStyle w:val="TAL"/>
              <w:rPr>
                <w:b/>
                <w:bCs/>
                <w:i/>
                <w:iCs/>
                <w:szCs w:val="22"/>
                <w:lang w:eastAsia="en-GB"/>
              </w:rPr>
            </w:pPr>
            <w:r>
              <w:rPr>
                <w:b/>
                <w:bCs/>
                <w:i/>
                <w:iCs/>
                <w:lang w:eastAsia="en-GB"/>
              </w:rPr>
              <w:t>ref-BWPId</w:t>
            </w:r>
          </w:p>
          <w:p w14:paraId="6D632974" w14:textId="77777777" w:rsidR="006F3964" w:rsidRDefault="00336CC3">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6F3964" w14:paraId="44571368" w14:textId="77777777">
        <w:tc>
          <w:tcPr>
            <w:tcW w:w="14173" w:type="dxa"/>
            <w:tcBorders>
              <w:top w:val="single" w:sz="4" w:space="0" w:color="auto"/>
              <w:left w:val="single" w:sz="4" w:space="0" w:color="auto"/>
              <w:bottom w:val="single" w:sz="4" w:space="0" w:color="auto"/>
              <w:right w:val="single" w:sz="4" w:space="0" w:color="auto"/>
            </w:tcBorders>
          </w:tcPr>
          <w:p w14:paraId="224C40B5" w14:textId="77777777" w:rsidR="006F3964" w:rsidRDefault="00336CC3">
            <w:pPr>
              <w:pStyle w:val="TAL"/>
              <w:rPr>
                <w:b/>
                <w:bCs/>
                <w:i/>
                <w:lang w:eastAsia="ko-KR"/>
              </w:rPr>
            </w:pPr>
            <w:r>
              <w:rPr>
                <w:b/>
                <w:bCs/>
                <w:i/>
                <w:lang w:eastAsia="ko-KR"/>
              </w:rPr>
              <w:t>ref-SCS-CP</w:t>
            </w:r>
          </w:p>
          <w:p w14:paraId="625B20CA" w14:textId="77777777" w:rsidR="006F3964" w:rsidRDefault="00336CC3">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D05D8B2" w14:textId="77777777" w:rsidR="006F3964" w:rsidRDefault="00336CC3">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F3964" w14:paraId="0B3364B2" w14:textId="77777777">
        <w:tc>
          <w:tcPr>
            <w:tcW w:w="14173" w:type="dxa"/>
            <w:tcBorders>
              <w:top w:val="single" w:sz="4" w:space="0" w:color="auto"/>
              <w:left w:val="single" w:sz="4" w:space="0" w:color="auto"/>
              <w:bottom w:val="single" w:sz="4" w:space="0" w:color="auto"/>
              <w:right w:val="single" w:sz="4" w:space="0" w:color="auto"/>
            </w:tcBorders>
          </w:tcPr>
          <w:p w14:paraId="5B906874" w14:textId="77777777" w:rsidR="006F3964" w:rsidRDefault="00336CC3">
            <w:pPr>
              <w:pStyle w:val="TAL"/>
              <w:rPr>
                <w:b/>
                <w:bCs/>
                <w:i/>
                <w:iCs/>
                <w:szCs w:val="22"/>
                <w:lang w:eastAsia="en-GB"/>
              </w:rPr>
            </w:pPr>
            <w:r>
              <w:rPr>
                <w:b/>
                <w:bCs/>
                <w:i/>
                <w:iCs/>
                <w:lang w:eastAsia="en-GB"/>
              </w:rPr>
              <w:t>ref-ServCellId</w:t>
            </w:r>
          </w:p>
          <w:p w14:paraId="4E0404A7" w14:textId="77777777" w:rsidR="006F3964" w:rsidRDefault="00336CC3">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6F3964" w14:paraId="2FBD1DF0" w14:textId="77777777">
        <w:tc>
          <w:tcPr>
            <w:tcW w:w="14173" w:type="dxa"/>
            <w:tcBorders>
              <w:top w:val="single" w:sz="4" w:space="0" w:color="auto"/>
              <w:left w:val="single" w:sz="4" w:space="0" w:color="auto"/>
              <w:bottom w:val="single" w:sz="4" w:space="0" w:color="auto"/>
              <w:right w:val="single" w:sz="4" w:space="0" w:color="auto"/>
            </w:tcBorders>
          </w:tcPr>
          <w:p w14:paraId="4DAAB4F7" w14:textId="77777777" w:rsidR="006F3964" w:rsidRDefault="00336CC3">
            <w:pPr>
              <w:pStyle w:val="TAL"/>
              <w:rPr>
                <w:b/>
                <w:bCs/>
                <w:i/>
                <w:iCs/>
                <w:szCs w:val="22"/>
                <w:lang w:eastAsia="en-GB"/>
              </w:rPr>
            </w:pPr>
            <w:r>
              <w:rPr>
                <w:b/>
                <w:bCs/>
                <w:i/>
                <w:iCs/>
                <w:lang w:eastAsia="en-GB"/>
              </w:rPr>
              <w:t>rmtc-Bandwidth</w:t>
            </w:r>
          </w:p>
          <w:p w14:paraId="28ED3954" w14:textId="77777777" w:rsidR="006F3964" w:rsidRDefault="00336CC3">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F3964" w14:paraId="518C0A4E" w14:textId="77777777">
        <w:tc>
          <w:tcPr>
            <w:tcW w:w="14173" w:type="dxa"/>
            <w:tcBorders>
              <w:top w:val="single" w:sz="4" w:space="0" w:color="auto"/>
              <w:left w:val="single" w:sz="4" w:space="0" w:color="auto"/>
              <w:bottom w:val="single" w:sz="4" w:space="0" w:color="auto"/>
              <w:right w:val="single" w:sz="4" w:space="0" w:color="auto"/>
            </w:tcBorders>
          </w:tcPr>
          <w:p w14:paraId="0532528A" w14:textId="77777777" w:rsidR="006F3964" w:rsidRDefault="00336CC3">
            <w:pPr>
              <w:pStyle w:val="TAL"/>
              <w:rPr>
                <w:b/>
                <w:i/>
                <w:szCs w:val="22"/>
                <w:lang w:eastAsia="en-GB"/>
              </w:rPr>
            </w:pPr>
            <w:r>
              <w:rPr>
                <w:rFonts w:cs="Arial"/>
                <w:b/>
                <w:i/>
                <w:szCs w:val="18"/>
                <w:lang w:eastAsia="en-GB"/>
              </w:rPr>
              <w:t>rmtc-Frequency</w:t>
            </w:r>
          </w:p>
          <w:p w14:paraId="76951D25" w14:textId="77777777" w:rsidR="006F3964" w:rsidRDefault="00336CC3">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F3964" w14:paraId="452CB8BB" w14:textId="77777777">
        <w:tc>
          <w:tcPr>
            <w:tcW w:w="14173" w:type="dxa"/>
            <w:tcBorders>
              <w:top w:val="single" w:sz="4" w:space="0" w:color="auto"/>
              <w:left w:val="single" w:sz="4" w:space="0" w:color="auto"/>
              <w:bottom w:val="single" w:sz="4" w:space="0" w:color="auto"/>
              <w:right w:val="single" w:sz="4" w:space="0" w:color="auto"/>
            </w:tcBorders>
          </w:tcPr>
          <w:p w14:paraId="0474218A" w14:textId="77777777" w:rsidR="006F3964" w:rsidRDefault="00336CC3">
            <w:pPr>
              <w:pStyle w:val="TAL"/>
              <w:rPr>
                <w:b/>
                <w:i/>
                <w:szCs w:val="22"/>
                <w:lang w:eastAsia="en-GB"/>
              </w:rPr>
            </w:pPr>
            <w:r>
              <w:rPr>
                <w:rFonts w:cs="Arial"/>
                <w:b/>
                <w:i/>
                <w:szCs w:val="18"/>
                <w:lang w:eastAsia="en-GB"/>
              </w:rPr>
              <w:t>rmtc-Periodicity</w:t>
            </w:r>
          </w:p>
          <w:p w14:paraId="76375E61" w14:textId="77777777" w:rsidR="006F3964" w:rsidRDefault="00336CC3">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F3964" w14:paraId="067D33D8" w14:textId="77777777">
        <w:tc>
          <w:tcPr>
            <w:tcW w:w="14173" w:type="dxa"/>
            <w:tcBorders>
              <w:top w:val="single" w:sz="4" w:space="0" w:color="auto"/>
              <w:left w:val="single" w:sz="4" w:space="0" w:color="auto"/>
              <w:bottom w:val="single" w:sz="4" w:space="0" w:color="auto"/>
              <w:right w:val="single" w:sz="4" w:space="0" w:color="auto"/>
            </w:tcBorders>
          </w:tcPr>
          <w:p w14:paraId="5FB7C3C2" w14:textId="77777777" w:rsidR="006F3964" w:rsidRDefault="00336CC3">
            <w:pPr>
              <w:pStyle w:val="TAL"/>
              <w:rPr>
                <w:b/>
                <w:i/>
                <w:szCs w:val="22"/>
                <w:lang w:eastAsia="en-GB"/>
              </w:rPr>
            </w:pPr>
            <w:r>
              <w:rPr>
                <w:rFonts w:cs="Arial"/>
                <w:b/>
                <w:i/>
                <w:szCs w:val="18"/>
                <w:lang w:eastAsia="en-GB"/>
              </w:rPr>
              <w:t>rmtc-SubframeOffset</w:t>
            </w:r>
          </w:p>
          <w:p w14:paraId="27DDE3E9" w14:textId="77777777" w:rsidR="006F3964" w:rsidRDefault="00336CC3">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6F3964" w14:paraId="53E45057" w14:textId="77777777">
        <w:tc>
          <w:tcPr>
            <w:tcW w:w="14173" w:type="dxa"/>
            <w:tcBorders>
              <w:top w:val="single" w:sz="4" w:space="0" w:color="auto"/>
              <w:left w:val="single" w:sz="4" w:space="0" w:color="auto"/>
              <w:bottom w:val="single" w:sz="4" w:space="0" w:color="auto"/>
              <w:right w:val="single" w:sz="4" w:space="0" w:color="auto"/>
            </w:tcBorders>
          </w:tcPr>
          <w:p w14:paraId="0C3AA2EA" w14:textId="77777777" w:rsidR="006F3964" w:rsidRDefault="00336CC3">
            <w:pPr>
              <w:pStyle w:val="TAL"/>
              <w:rPr>
                <w:rFonts w:cs="Arial"/>
                <w:b/>
                <w:i/>
                <w:szCs w:val="18"/>
                <w:lang w:eastAsia="en-GB"/>
              </w:rPr>
            </w:pPr>
            <w:r>
              <w:rPr>
                <w:rFonts w:cs="Arial"/>
                <w:b/>
                <w:i/>
                <w:szCs w:val="18"/>
                <w:lang w:eastAsia="en-GB"/>
              </w:rPr>
              <w:t>tci-StateId</w:t>
            </w:r>
          </w:p>
          <w:p w14:paraId="40889C63" w14:textId="77777777" w:rsidR="006F3964" w:rsidRDefault="00336CC3">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8EAF34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B8A079A" w14:textId="77777777">
        <w:tc>
          <w:tcPr>
            <w:tcW w:w="14173" w:type="dxa"/>
            <w:tcBorders>
              <w:top w:val="single" w:sz="4" w:space="0" w:color="auto"/>
              <w:left w:val="single" w:sz="4" w:space="0" w:color="auto"/>
              <w:bottom w:val="single" w:sz="4" w:space="0" w:color="auto"/>
              <w:right w:val="single" w:sz="4" w:space="0" w:color="auto"/>
            </w:tcBorders>
          </w:tcPr>
          <w:p w14:paraId="68846E58" w14:textId="77777777" w:rsidR="006F3964" w:rsidRDefault="00336CC3">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6F3964" w14:paraId="325687BB" w14:textId="77777777">
        <w:tc>
          <w:tcPr>
            <w:tcW w:w="14173" w:type="dxa"/>
            <w:tcBorders>
              <w:top w:val="single" w:sz="4" w:space="0" w:color="auto"/>
              <w:left w:val="single" w:sz="4" w:space="0" w:color="auto"/>
              <w:bottom w:val="single" w:sz="4" w:space="0" w:color="auto"/>
              <w:right w:val="single" w:sz="4" w:space="0" w:color="auto"/>
            </w:tcBorders>
          </w:tcPr>
          <w:p w14:paraId="39526C6C" w14:textId="77777777" w:rsidR="006F3964" w:rsidRDefault="00336CC3">
            <w:pPr>
              <w:pStyle w:val="TAL"/>
              <w:rPr>
                <w:b/>
                <w:bCs/>
                <w:i/>
                <w:iCs/>
                <w:lang w:eastAsia="sv-SE"/>
              </w:rPr>
            </w:pPr>
            <w:r>
              <w:rPr>
                <w:b/>
                <w:bCs/>
                <w:i/>
                <w:iCs/>
                <w:lang w:eastAsia="sv-SE"/>
              </w:rPr>
              <w:t>cca-CellsToAddModList, cca-CellsToRemoveList</w:t>
            </w:r>
          </w:p>
          <w:p w14:paraId="2A163E08" w14:textId="77777777" w:rsidR="006F3964" w:rsidRDefault="00336CC3">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6F3964" w14:paraId="771E4385" w14:textId="77777777">
        <w:tc>
          <w:tcPr>
            <w:tcW w:w="14173" w:type="dxa"/>
            <w:tcBorders>
              <w:top w:val="single" w:sz="4" w:space="0" w:color="auto"/>
              <w:left w:val="single" w:sz="4" w:space="0" w:color="auto"/>
              <w:bottom w:val="single" w:sz="4" w:space="0" w:color="auto"/>
              <w:right w:val="single" w:sz="4" w:space="0" w:color="auto"/>
            </w:tcBorders>
          </w:tcPr>
          <w:p w14:paraId="3CA1EE12" w14:textId="77777777" w:rsidR="006F3964" w:rsidRDefault="00336CC3">
            <w:pPr>
              <w:pStyle w:val="TAL"/>
              <w:rPr>
                <w:b/>
                <w:i/>
                <w:szCs w:val="22"/>
                <w:lang w:eastAsia="sv-SE"/>
              </w:rPr>
            </w:pPr>
            <w:r>
              <w:rPr>
                <w:b/>
                <w:i/>
                <w:szCs w:val="22"/>
                <w:lang w:eastAsia="sv-SE"/>
              </w:rPr>
              <w:t>deriveSSB-IndexFromCell</w:t>
            </w:r>
          </w:p>
          <w:p w14:paraId="2B36F9EA" w14:textId="77777777" w:rsidR="006F3964" w:rsidRDefault="00336CC3">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F3964" w14:paraId="31D33632" w14:textId="77777777">
        <w:tc>
          <w:tcPr>
            <w:tcW w:w="14173" w:type="dxa"/>
            <w:tcBorders>
              <w:top w:val="single" w:sz="4" w:space="0" w:color="auto"/>
              <w:left w:val="single" w:sz="4" w:space="0" w:color="auto"/>
              <w:bottom w:val="single" w:sz="4" w:space="0" w:color="auto"/>
              <w:right w:val="single" w:sz="4" w:space="0" w:color="auto"/>
            </w:tcBorders>
          </w:tcPr>
          <w:p w14:paraId="5F114A63" w14:textId="77777777" w:rsidR="006F3964" w:rsidRDefault="00336CC3">
            <w:pPr>
              <w:pStyle w:val="TAL"/>
              <w:rPr>
                <w:b/>
                <w:bCs/>
                <w:i/>
                <w:iCs/>
                <w:lang w:eastAsia="sv-SE"/>
              </w:rPr>
            </w:pPr>
            <w:bookmarkStart w:id="2421" w:name="_Hlk97458315"/>
            <w:r>
              <w:rPr>
                <w:b/>
                <w:bCs/>
                <w:i/>
                <w:iCs/>
                <w:lang w:eastAsia="sv-SE"/>
              </w:rPr>
              <w:t>deriveSSB-IndexFromCellInter</w:t>
            </w:r>
          </w:p>
          <w:bookmarkEnd w:id="2421"/>
          <w:p w14:paraId="355FA895" w14:textId="77777777" w:rsidR="006F3964" w:rsidRDefault="00336CC3">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6F3964" w14:paraId="76C3FA0D" w14:textId="77777777">
        <w:tc>
          <w:tcPr>
            <w:tcW w:w="14173" w:type="dxa"/>
            <w:tcBorders>
              <w:top w:val="single" w:sz="4" w:space="0" w:color="auto"/>
              <w:left w:val="single" w:sz="4" w:space="0" w:color="auto"/>
              <w:bottom w:val="single" w:sz="4" w:space="0" w:color="auto"/>
              <w:right w:val="single" w:sz="4" w:space="0" w:color="auto"/>
            </w:tcBorders>
          </w:tcPr>
          <w:p w14:paraId="0ED2DC62" w14:textId="77777777" w:rsidR="006F3964" w:rsidRDefault="00336CC3">
            <w:pPr>
              <w:pStyle w:val="TAL"/>
              <w:rPr>
                <w:szCs w:val="22"/>
                <w:lang w:eastAsia="sv-SE"/>
              </w:rPr>
            </w:pPr>
            <w:r>
              <w:rPr>
                <w:b/>
                <w:i/>
                <w:szCs w:val="22"/>
                <w:lang w:eastAsia="sv-SE"/>
              </w:rPr>
              <w:t>ssb-ToMeasure</w:t>
            </w:r>
          </w:p>
          <w:p w14:paraId="4A5D4244" w14:textId="77777777" w:rsidR="006F3964" w:rsidRDefault="00336CC3">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75CAC4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068CDAB" w14:textId="77777777">
        <w:tc>
          <w:tcPr>
            <w:tcW w:w="14173" w:type="dxa"/>
            <w:tcBorders>
              <w:top w:val="single" w:sz="4" w:space="0" w:color="auto"/>
              <w:left w:val="single" w:sz="4" w:space="0" w:color="auto"/>
              <w:bottom w:val="single" w:sz="4" w:space="0" w:color="auto"/>
              <w:right w:val="single" w:sz="4" w:space="0" w:color="auto"/>
            </w:tcBorders>
          </w:tcPr>
          <w:p w14:paraId="1949D478" w14:textId="77777777" w:rsidR="006F3964" w:rsidRDefault="00336CC3">
            <w:pPr>
              <w:pStyle w:val="TAH"/>
              <w:rPr>
                <w:szCs w:val="22"/>
              </w:rPr>
            </w:pPr>
            <w:r>
              <w:rPr>
                <w:i/>
                <w:szCs w:val="22"/>
              </w:rPr>
              <w:t xml:space="preserve">SSB-PositionQCL-CellsToAddMod </w:t>
            </w:r>
            <w:r>
              <w:rPr>
                <w:szCs w:val="22"/>
              </w:rPr>
              <w:t>field descriptions</w:t>
            </w:r>
          </w:p>
        </w:tc>
      </w:tr>
      <w:tr w:rsidR="006F3964" w14:paraId="66C802EF" w14:textId="77777777">
        <w:tc>
          <w:tcPr>
            <w:tcW w:w="14173" w:type="dxa"/>
            <w:tcBorders>
              <w:top w:val="single" w:sz="4" w:space="0" w:color="auto"/>
              <w:left w:val="single" w:sz="4" w:space="0" w:color="auto"/>
              <w:bottom w:val="single" w:sz="4" w:space="0" w:color="auto"/>
              <w:right w:val="single" w:sz="4" w:space="0" w:color="auto"/>
            </w:tcBorders>
          </w:tcPr>
          <w:p w14:paraId="0FA6FD4E" w14:textId="77777777" w:rsidR="006F3964" w:rsidRDefault="00336CC3">
            <w:pPr>
              <w:pStyle w:val="TAL"/>
              <w:rPr>
                <w:b/>
                <w:i/>
                <w:iCs/>
                <w:szCs w:val="22"/>
                <w:lang w:eastAsia="en-GB"/>
              </w:rPr>
            </w:pPr>
            <w:r>
              <w:rPr>
                <w:b/>
                <w:i/>
                <w:iCs/>
                <w:szCs w:val="22"/>
                <w:lang w:eastAsia="en-GB"/>
              </w:rPr>
              <w:t>physCellId</w:t>
            </w:r>
          </w:p>
          <w:p w14:paraId="14504732" w14:textId="77777777" w:rsidR="006F3964" w:rsidRDefault="00336CC3">
            <w:pPr>
              <w:pStyle w:val="TAL"/>
              <w:rPr>
                <w:szCs w:val="22"/>
                <w:lang w:eastAsia="zh-CN"/>
              </w:rPr>
            </w:pPr>
            <w:r>
              <w:rPr>
                <w:szCs w:val="22"/>
                <w:lang w:eastAsia="en-GB"/>
              </w:rPr>
              <w:t>Physical cell identity of a cell in the cell list.</w:t>
            </w:r>
          </w:p>
        </w:tc>
      </w:tr>
      <w:tr w:rsidR="006F3964" w14:paraId="15AB9BD7" w14:textId="77777777">
        <w:tc>
          <w:tcPr>
            <w:tcW w:w="14173" w:type="dxa"/>
            <w:tcBorders>
              <w:top w:val="single" w:sz="4" w:space="0" w:color="auto"/>
              <w:left w:val="single" w:sz="4" w:space="0" w:color="auto"/>
              <w:bottom w:val="single" w:sz="4" w:space="0" w:color="auto"/>
              <w:right w:val="single" w:sz="4" w:space="0" w:color="auto"/>
            </w:tcBorders>
          </w:tcPr>
          <w:p w14:paraId="22256664" w14:textId="77777777" w:rsidR="006F3964" w:rsidRDefault="00336CC3">
            <w:pPr>
              <w:pStyle w:val="TAL"/>
              <w:rPr>
                <w:rFonts w:cs="Arial"/>
                <w:b/>
                <w:i/>
                <w:iCs/>
                <w:szCs w:val="18"/>
              </w:rPr>
            </w:pPr>
            <w:r>
              <w:rPr>
                <w:rFonts w:cs="Arial"/>
                <w:b/>
                <w:i/>
                <w:iCs/>
                <w:szCs w:val="18"/>
              </w:rPr>
              <w:t>ssb-PositionQCL</w:t>
            </w:r>
          </w:p>
          <w:p w14:paraId="0FD5BC75" w14:textId="77777777" w:rsidR="006F3964" w:rsidRDefault="00336CC3">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386379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6790038" w14:textId="77777777">
        <w:tc>
          <w:tcPr>
            <w:tcW w:w="4027" w:type="dxa"/>
            <w:tcBorders>
              <w:top w:val="single" w:sz="4" w:space="0" w:color="auto"/>
              <w:left w:val="single" w:sz="4" w:space="0" w:color="auto"/>
              <w:bottom w:val="single" w:sz="4" w:space="0" w:color="auto"/>
              <w:right w:val="single" w:sz="4" w:space="0" w:color="auto"/>
            </w:tcBorders>
          </w:tcPr>
          <w:p w14:paraId="7F0F3CF8" w14:textId="77777777" w:rsidR="006F3964" w:rsidRDefault="00336CC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A30164" w14:textId="77777777" w:rsidR="006F3964" w:rsidRDefault="00336CC3">
            <w:pPr>
              <w:pStyle w:val="TAH"/>
              <w:rPr>
                <w:szCs w:val="22"/>
                <w:lang w:eastAsia="sv-SE"/>
              </w:rPr>
            </w:pPr>
            <w:r>
              <w:rPr>
                <w:szCs w:val="22"/>
                <w:lang w:eastAsia="sv-SE"/>
              </w:rPr>
              <w:t>Explanation</w:t>
            </w:r>
          </w:p>
        </w:tc>
      </w:tr>
      <w:tr w:rsidR="006F3964" w14:paraId="0440C990" w14:textId="77777777">
        <w:tc>
          <w:tcPr>
            <w:tcW w:w="4027" w:type="dxa"/>
            <w:tcBorders>
              <w:top w:val="single" w:sz="4" w:space="0" w:color="auto"/>
              <w:left w:val="single" w:sz="4" w:space="0" w:color="auto"/>
              <w:bottom w:val="single" w:sz="4" w:space="0" w:color="auto"/>
              <w:right w:val="single" w:sz="4" w:space="0" w:color="auto"/>
            </w:tcBorders>
          </w:tcPr>
          <w:p w14:paraId="5B0A223C" w14:textId="77777777" w:rsidR="006F3964" w:rsidRDefault="00336CC3">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ED032FC" w14:textId="77777777" w:rsidR="006F3964" w:rsidRDefault="00336CC3">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6F3964" w14:paraId="61748E6A" w14:textId="77777777">
        <w:tc>
          <w:tcPr>
            <w:tcW w:w="4027" w:type="dxa"/>
            <w:tcBorders>
              <w:top w:val="single" w:sz="4" w:space="0" w:color="auto"/>
              <w:left w:val="single" w:sz="4" w:space="0" w:color="auto"/>
              <w:bottom w:val="single" w:sz="4" w:space="0" w:color="auto"/>
              <w:right w:val="single" w:sz="4" w:space="0" w:color="auto"/>
            </w:tcBorders>
          </w:tcPr>
          <w:p w14:paraId="44814EE3" w14:textId="77777777" w:rsidR="006F3964" w:rsidRDefault="00336CC3">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FBC2F6F" w14:textId="77777777" w:rsidR="006F3964" w:rsidRDefault="00336CC3">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6F3964" w14:paraId="23EFB565" w14:textId="77777777">
        <w:tc>
          <w:tcPr>
            <w:tcW w:w="4027" w:type="dxa"/>
            <w:tcBorders>
              <w:top w:val="single" w:sz="4" w:space="0" w:color="auto"/>
              <w:left w:val="single" w:sz="4" w:space="0" w:color="auto"/>
              <w:bottom w:val="single" w:sz="4" w:space="0" w:color="auto"/>
              <w:right w:val="single" w:sz="4" w:space="0" w:color="auto"/>
            </w:tcBorders>
          </w:tcPr>
          <w:p w14:paraId="4F885139" w14:textId="77777777" w:rsidR="006F3964" w:rsidRDefault="00336CC3">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BA0D3F2" w14:textId="77777777" w:rsidR="006F3964" w:rsidRDefault="00336CC3">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F3964" w14:paraId="6E89A1CD" w14:textId="77777777">
        <w:tc>
          <w:tcPr>
            <w:tcW w:w="4027" w:type="dxa"/>
            <w:tcBorders>
              <w:top w:val="single" w:sz="4" w:space="0" w:color="auto"/>
              <w:left w:val="single" w:sz="4" w:space="0" w:color="auto"/>
              <w:bottom w:val="single" w:sz="4" w:space="0" w:color="auto"/>
              <w:right w:val="single" w:sz="4" w:space="0" w:color="auto"/>
            </w:tcBorders>
          </w:tcPr>
          <w:p w14:paraId="3E0EAC4C" w14:textId="77777777" w:rsidR="006F3964" w:rsidRDefault="00336CC3">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53F4B9D2" w14:textId="77777777" w:rsidR="006F3964" w:rsidRDefault="00336CC3">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F3964" w14:paraId="72C6EF2B" w14:textId="77777777">
        <w:tc>
          <w:tcPr>
            <w:tcW w:w="4027" w:type="dxa"/>
            <w:tcBorders>
              <w:top w:val="single" w:sz="4" w:space="0" w:color="auto"/>
              <w:left w:val="single" w:sz="4" w:space="0" w:color="auto"/>
              <w:bottom w:val="single" w:sz="4" w:space="0" w:color="auto"/>
              <w:right w:val="single" w:sz="4" w:space="0" w:color="auto"/>
            </w:tcBorders>
          </w:tcPr>
          <w:p w14:paraId="3111209F" w14:textId="77777777" w:rsidR="006F3964" w:rsidRDefault="00336CC3">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91D4402" w14:textId="77777777" w:rsidR="006F3964" w:rsidRDefault="00336CC3">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6F3964" w14:paraId="47DDA3D8" w14:textId="77777777">
        <w:tc>
          <w:tcPr>
            <w:tcW w:w="4027" w:type="dxa"/>
            <w:tcBorders>
              <w:top w:val="single" w:sz="4" w:space="0" w:color="auto"/>
              <w:left w:val="single" w:sz="4" w:space="0" w:color="auto"/>
              <w:bottom w:val="single" w:sz="4" w:space="0" w:color="auto"/>
              <w:right w:val="single" w:sz="4" w:space="0" w:color="auto"/>
            </w:tcBorders>
          </w:tcPr>
          <w:p w14:paraId="54D23AEF" w14:textId="77777777" w:rsidR="006F3964" w:rsidRDefault="00336CC3">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02BB579" w14:textId="77777777" w:rsidR="006F3964" w:rsidRDefault="00336CC3">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6F3964" w14:paraId="5AE0F810" w14:textId="77777777">
        <w:tc>
          <w:tcPr>
            <w:tcW w:w="4027" w:type="dxa"/>
            <w:tcBorders>
              <w:top w:val="single" w:sz="4" w:space="0" w:color="auto"/>
              <w:left w:val="single" w:sz="4" w:space="0" w:color="auto"/>
              <w:bottom w:val="single" w:sz="4" w:space="0" w:color="auto"/>
              <w:right w:val="single" w:sz="4" w:space="0" w:color="auto"/>
            </w:tcBorders>
          </w:tcPr>
          <w:p w14:paraId="1CE37AD9" w14:textId="77777777" w:rsidR="006F3964" w:rsidRDefault="00336CC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ECA774" w14:textId="77777777" w:rsidR="006F3964" w:rsidRDefault="00336CC3">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6F3964" w14:paraId="65DE44BB" w14:textId="77777777">
        <w:tc>
          <w:tcPr>
            <w:tcW w:w="4027" w:type="dxa"/>
            <w:tcBorders>
              <w:top w:val="single" w:sz="4" w:space="0" w:color="auto"/>
              <w:left w:val="single" w:sz="4" w:space="0" w:color="auto"/>
              <w:bottom w:val="single" w:sz="4" w:space="0" w:color="auto"/>
              <w:right w:val="single" w:sz="4" w:space="0" w:color="auto"/>
            </w:tcBorders>
          </w:tcPr>
          <w:p w14:paraId="03995F60" w14:textId="77777777" w:rsidR="006F3964" w:rsidRDefault="00336CC3">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DEC8605" w14:textId="77777777" w:rsidR="006F3964" w:rsidRDefault="00336CC3">
            <w:pPr>
              <w:pStyle w:val="TAL"/>
              <w:rPr>
                <w:szCs w:val="22"/>
              </w:rPr>
            </w:pPr>
            <w:r>
              <w:rPr>
                <w:szCs w:val="22"/>
              </w:rPr>
              <w:t>This field is mandatory present if ssb-ConfigMobility is configured or associatedSSB is configured in at least one cell. Otherwise, it is absent, Need R.</w:t>
            </w:r>
          </w:p>
        </w:tc>
      </w:tr>
    </w:tbl>
    <w:p w14:paraId="1AFFAEC0" w14:textId="77777777" w:rsidR="006F3964" w:rsidRDefault="006F3964"/>
    <w:p w14:paraId="5DDFB60B" w14:textId="77777777" w:rsidR="006F3964" w:rsidRDefault="00336CC3">
      <w:pPr>
        <w:pStyle w:val="Heading4"/>
      </w:pPr>
      <w:bookmarkStart w:id="2422" w:name="_Toc60777262"/>
      <w:bookmarkStart w:id="2423" w:name="_Toc146781322"/>
      <w:r>
        <w:t>–</w:t>
      </w:r>
      <w:r>
        <w:tab/>
      </w:r>
      <w:r>
        <w:rPr>
          <w:i/>
          <w:iCs/>
        </w:rPr>
        <w:t>MeasObjectNR-SL</w:t>
      </w:r>
      <w:bookmarkEnd w:id="2422"/>
      <w:bookmarkEnd w:id="2423"/>
    </w:p>
    <w:p w14:paraId="6A57A9F9" w14:textId="77777777" w:rsidR="006F3964" w:rsidRDefault="00336CC3">
      <w:r>
        <w:t xml:space="preserve">The IE </w:t>
      </w:r>
      <w:r>
        <w:rPr>
          <w:i/>
        </w:rPr>
        <w:t>MeasObjectNR-SL</w:t>
      </w:r>
      <w:r>
        <w:t xml:space="preserve"> concerns a measurement object including a list of transmission resource pool(s) for which CBR measurement is performed for NR sidelink communication/discovery.</w:t>
      </w:r>
    </w:p>
    <w:p w14:paraId="40209777" w14:textId="77777777" w:rsidR="006F3964" w:rsidRDefault="00336CC3">
      <w:pPr>
        <w:pStyle w:val="TH"/>
        <w:rPr>
          <w:b w:val="0"/>
        </w:rPr>
      </w:pPr>
      <w:r>
        <w:rPr>
          <w:i/>
        </w:rPr>
        <w:t>MeasObjectNR-SL</w:t>
      </w:r>
      <w:r>
        <w:t xml:space="preserve"> information element</w:t>
      </w:r>
    </w:p>
    <w:p w14:paraId="3D5F7A2F" w14:textId="77777777" w:rsidR="006F3964" w:rsidRDefault="00336CC3">
      <w:pPr>
        <w:pStyle w:val="PL"/>
        <w:rPr>
          <w:color w:val="808080"/>
        </w:rPr>
      </w:pPr>
      <w:r>
        <w:rPr>
          <w:color w:val="808080"/>
        </w:rPr>
        <w:t>-- ASN1START</w:t>
      </w:r>
    </w:p>
    <w:p w14:paraId="12DF41A2" w14:textId="77777777" w:rsidR="006F3964" w:rsidRDefault="00336CC3">
      <w:pPr>
        <w:pStyle w:val="PL"/>
        <w:rPr>
          <w:color w:val="808080"/>
        </w:rPr>
      </w:pPr>
      <w:r>
        <w:rPr>
          <w:color w:val="808080"/>
        </w:rPr>
        <w:t>-- TAG-MEASOBJECTNR-SL-START</w:t>
      </w:r>
    </w:p>
    <w:p w14:paraId="19E58E30" w14:textId="77777777" w:rsidR="006F3964" w:rsidRDefault="006F3964">
      <w:pPr>
        <w:pStyle w:val="PL"/>
      </w:pPr>
    </w:p>
    <w:p w14:paraId="168C92F8" w14:textId="77777777" w:rsidR="006F3964" w:rsidRDefault="00336CC3">
      <w:pPr>
        <w:pStyle w:val="PL"/>
      </w:pPr>
      <w:r>
        <w:t xml:space="preserve">MeasObjectNR-SL-r16 ::=      </w:t>
      </w:r>
      <w:r>
        <w:rPr>
          <w:color w:val="993366"/>
        </w:rPr>
        <w:t>SEQUENCE</w:t>
      </w:r>
      <w:r>
        <w:t xml:space="preserve"> {</w:t>
      </w:r>
    </w:p>
    <w:p w14:paraId="29EEEB2B" w14:textId="77777777" w:rsidR="006F3964" w:rsidRDefault="00336CC3">
      <w:pPr>
        <w:pStyle w:val="PL"/>
        <w:rPr>
          <w:color w:val="808080"/>
        </w:rPr>
      </w:pPr>
      <w:r>
        <w:t xml:space="preserve">    tx-PoolMeasToRemoveList-r16  Tx-PoolMeasList-r16                           </w:t>
      </w:r>
      <w:r>
        <w:rPr>
          <w:color w:val="993366"/>
        </w:rPr>
        <w:t>OPTIONAL</w:t>
      </w:r>
      <w:r>
        <w:t xml:space="preserve">,       </w:t>
      </w:r>
      <w:r>
        <w:rPr>
          <w:color w:val="808080"/>
        </w:rPr>
        <w:t>-- Need N</w:t>
      </w:r>
    </w:p>
    <w:p w14:paraId="4DC09781" w14:textId="77777777" w:rsidR="006F3964" w:rsidRDefault="00336CC3">
      <w:pPr>
        <w:pStyle w:val="PL"/>
        <w:rPr>
          <w:color w:val="808080"/>
        </w:rPr>
      </w:pPr>
      <w:r>
        <w:t xml:space="preserve">    tx-PoolMeasToAddModList-r16  Tx-PoolMeasList-r16                           </w:t>
      </w:r>
      <w:r>
        <w:rPr>
          <w:color w:val="993366"/>
        </w:rPr>
        <w:t>OPTIONAL</w:t>
      </w:r>
      <w:r>
        <w:t xml:space="preserve">        </w:t>
      </w:r>
      <w:r>
        <w:rPr>
          <w:color w:val="808080"/>
        </w:rPr>
        <w:t>-- Need N</w:t>
      </w:r>
    </w:p>
    <w:p w14:paraId="70810341" w14:textId="77777777" w:rsidR="006F3964" w:rsidRDefault="00336CC3">
      <w:pPr>
        <w:pStyle w:val="PL"/>
      </w:pPr>
      <w:r>
        <w:t>}</w:t>
      </w:r>
    </w:p>
    <w:p w14:paraId="2066DB30" w14:textId="77777777" w:rsidR="006F3964" w:rsidRDefault="006F3964">
      <w:pPr>
        <w:pStyle w:val="PL"/>
      </w:pPr>
    </w:p>
    <w:p w14:paraId="24F37C9B" w14:textId="77777777" w:rsidR="006F3964" w:rsidRDefault="00336CC3">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C001AAE" w14:textId="77777777" w:rsidR="006F3964" w:rsidRDefault="006F3964">
      <w:pPr>
        <w:pStyle w:val="PL"/>
      </w:pPr>
    </w:p>
    <w:p w14:paraId="1B0C4CEB" w14:textId="77777777" w:rsidR="006F3964" w:rsidRDefault="00336CC3">
      <w:pPr>
        <w:pStyle w:val="PL"/>
        <w:rPr>
          <w:color w:val="808080"/>
        </w:rPr>
      </w:pPr>
      <w:r>
        <w:rPr>
          <w:color w:val="808080"/>
        </w:rPr>
        <w:t>-- TAG-MEASOBJECTNR-SL-STOP</w:t>
      </w:r>
    </w:p>
    <w:p w14:paraId="41EFA6B1" w14:textId="77777777" w:rsidR="006F3964" w:rsidRDefault="00336CC3">
      <w:pPr>
        <w:pStyle w:val="PL"/>
        <w:rPr>
          <w:color w:val="808080"/>
        </w:rPr>
      </w:pPr>
      <w:r>
        <w:rPr>
          <w:color w:val="808080"/>
        </w:rPr>
        <w:lastRenderedPageBreak/>
        <w:t>-- ASN1STOP</w:t>
      </w:r>
    </w:p>
    <w:p w14:paraId="21DAAD8B" w14:textId="77777777" w:rsidR="006F3964" w:rsidRDefault="006F3964"/>
    <w:p w14:paraId="5D406DC8" w14:textId="77777777" w:rsidR="006F3964" w:rsidRDefault="00336CC3">
      <w:pPr>
        <w:pStyle w:val="Heading4"/>
      </w:pPr>
      <w:bookmarkStart w:id="2424" w:name="_Toc146781323"/>
      <w:r>
        <w:t>–</w:t>
      </w:r>
      <w:r>
        <w:tab/>
      </w:r>
      <w:r>
        <w:rPr>
          <w:i/>
          <w:iCs/>
        </w:rPr>
        <w:t>M</w:t>
      </w:r>
      <w:r>
        <w:rPr>
          <w:i/>
        </w:rPr>
        <w:t>easObjectRxTxDiff</w:t>
      </w:r>
      <w:bookmarkEnd w:id="2424"/>
    </w:p>
    <w:p w14:paraId="0BC08C05" w14:textId="77777777" w:rsidR="006F3964" w:rsidRDefault="00336CC3">
      <w:r>
        <w:t xml:space="preserve">The IE </w:t>
      </w:r>
      <w:r>
        <w:rPr>
          <w:i/>
          <w:iCs/>
        </w:rPr>
        <w:t>M</w:t>
      </w:r>
      <w:r>
        <w:rPr>
          <w:i/>
        </w:rPr>
        <w:t>easObjectRxTxDiff</w:t>
      </w:r>
      <w:r>
        <w:t xml:space="preserve"> is used to configure the measurement object for UE Rx-Tx time difference measurement.</w:t>
      </w:r>
    </w:p>
    <w:p w14:paraId="74C840AE" w14:textId="77777777" w:rsidR="006F3964" w:rsidRDefault="00336CC3">
      <w:pPr>
        <w:pStyle w:val="TH"/>
      </w:pPr>
      <w:r>
        <w:rPr>
          <w:i/>
        </w:rPr>
        <w:t>MeasObjectRxTxDiff</w:t>
      </w:r>
      <w:r>
        <w:t xml:space="preserve"> information element</w:t>
      </w:r>
    </w:p>
    <w:p w14:paraId="41663B23" w14:textId="77777777" w:rsidR="006F3964" w:rsidRDefault="00336CC3">
      <w:pPr>
        <w:pStyle w:val="PL"/>
        <w:rPr>
          <w:color w:val="808080"/>
        </w:rPr>
      </w:pPr>
      <w:r>
        <w:rPr>
          <w:color w:val="808080"/>
        </w:rPr>
        <w:t>-- ASN1START</w:t>
      </w:r>
    </w:p>
    <w:p w14:paraId="09F78529" w14:textId="77777777" w:rsidR="006F3964" w:rsidRDefault="00336CC3">
      <w:pPr>
        <w:pStyle w:val="PL"/>
        <w:rPr>
          <w:color w:val="808080"/>
        </w:rPr>
      </w:pPr>
      <w:r>
        <w:rPr>
          <w:color w:val="808080"/>
        </w:rPr>
        <w:t>-- TAG-MEASOBJECTRXTXDIFF-START</w:t>
      </w:r>
    </w:p>
    <w:p w14:paraId="77BC2865" w14:textId="77777777" w:rsidR="006F3964" w:rsidRDefault="006F3964">
      <w:pPr>
        <w:pStyle w:val="PL"/>
      </w:pPr>
    </w:p>
    <w:p w14:paraId="086694DE" w14:textId="77777777" w:rsidR="006F3964" w:rsidRDefault="006F3964">
      <w:pPr>
        <w:pStyle w:val="PL"/>
      </w:pPr>
    </w:p>
    <w:p w14:paraId="6269CAF5" w14:textId="77777777" w:rsidR="006F3964" w:rsidRDefault="00336CC3">
      <w:pPr>
        <w:pStyle w:val="PL"/>
      </w:pPr>
      <w:r>
        <w:t xml:space="preserve">MeasObjectRxTxDiff-r17 ::=      </w:t>
      </w:r>
      <w:r>
        <w:rPr>
          <w:color w:val="993366"/>
        </w:rPr>
        <w:t>SEQUENCE</w:t>
      </w:r>
      <w:r>
        <w:t xml:space="preserve"> {</w:t>
      </w:r>
    </w:p>
    <w:p w14:paraId="0F9C0FB2" w14:textId="77777777" w:rsidR="006F3964" w:rsidRDefault="00336CC3">
      <w:pPr>
        <w:pStyle w:val="PL"/>
      </w:pPr>
      <w:r>
        <w:t xml:space="preserve">    dl-Ref-r17      </w:t>
      </w:r>
      <w:r>
        <w:rPr>
          <w:color w:val="993366"/>
        </w:rPr>
        <w:t>CHOICE</w:t>
      </w:r>
      <w:r>
        <w:t xml:space="preserve"> {</w:t>
      </w:r>
    </w:p>
    <w:p w14:paraId="7112C859" w14:textId="77777777" w:rsidR="006F3964" w:rsidRDefault="00336CC3">
      <w:pPr>
        <w:pStyle w:val="PL"/>
      </w:pPr>
      <w:r>
        <w:t xml:space="preserve">        prs-Ref-r17             </w:t>
      </w:r>
      <w:r>
        <w:rPr>
          <w:color w:val="993366"/>
        </w:rPr>
        <w:t>NULL</w:t>
      </w:r>
      <w:r>
        <w:t>,</w:t>
      </w:r>
    </w:p>
    <w:p w14:paraId="789CF05F" w14:textId="77777777" w:rsidR="006F3964" w:rsidRDefault="00336CC3">
      <w:pPr>
        <w:pStyle w:val="PL"/>
      </w:pPr>
      <w:r>
        <w:t xml:space="preserve">        csi-RS-Ref-r17          </w:t>
      </w:r>
      <w:r>
        <w:rPr>
          <w:color w:val="993366"/>
        </w:rPr>
        <w:t>NULL</w:t>
      </w:r>
      <w:r>
        <w:t>,</w:t>
      </w:r>
    </w:p>
    <w:p w14:paraId="37BE5809" w14:textId="77777777" w:rsidR="006F3964" w:rsidRDefault="00336CC3">
      <w:pPr>
        <w:pStyle w:val="PL"/>
      </w:pPr>
      <w:r>
        <w:t xml:space="preserve">        ...</w:t>
      </w:r>
    </w:p>
    <w:p w14:paraId="1C441DEC" w14:textId="77777777" w:rsidR="006F3964" w:rsidRDefault="00336CC3">
      <w:pPr>
        <w:pStyle w:val="PL"/>
        <w:rPr>
          <w:color w:val="808080"/>
        </w:rPr>
      </w:pPr>
      <w:r>
        <w:t xml:space="preserve">    }                               </w:t>
      </w:r>
      <w:r>
        <w:rPr>
          <w:color w:val="993366"/>
        </w:rPr>
        <w:t>OPTIONAL</w:t>
      </w:r>
      <w:r>
        <w:t xml:space="preserve">,   </w:t>
      </w:r>
      <w:r>
        <w:rPr>
          <w:color w:val="808080"/>
        </w:rPr>
        <w:t>-- Need R</w:t>
      </w:r>
    </w:p>
    <w:p w14:paraId="7C3CB99A" w14:textId="77777777" w:rsidR="006F3964" w:rsidRDefault="00336CC3">
      <w:pPr>
        <w:pStyle w:val="PL"/>
      </w:pPr>
      <w:r>
        <w:t xml:space="preserve">    ...</w:t>
      </w:r>
    </w:p>
    <w:p w14:paraId="40A9451A" w14:textId="77777777" w:rsidR="006F3964" w:rsidRDefault="00336CC3">
      <w:pPr>
        <w:pStyle w:val="PL"/>
      </w:pPr>
      <w:r>
        <w:t>}</w:t>
      </w:r>
    </w:p>
    <w:p w14:paraId="38CCCF89" w14:textId="77777777" w:rsidR="006F3964" w:rsidRDefault="006F3964">
      <w:pPr>
        <w:pStyle w:val="PL"/>
      </w:pPr>
    </w:p>
    <w:p w14:paraId="2442937D" w14:textId="77777777" w:rsidR="006F3964" w:rsidRDefault="00336CC3">
      <w:pPr>
        <w:pStyle w:val="PL"/>
        <w:rPr>
          <w:color w:val="808080"/>
        </w:rPr>
      </w:pPr>
      <w:r>
        <w:rPr>
          <w:color w:val="808080"/>
        </w:rPr>
        <w:t>-- TAG-MEASOBJECTRXTXDIFF-STOP</w:t>
      </w:r>
    </w:p>
    <w:p w14:paraId="2920D849" w14:textId="77777777" w:rsidR="006F3964" w:rsidRDefault="00336CC3">
      <w:pPr>
        <w:pStyle w:val="PL"/>
        <w:rPr>
          <w:color w:val="808080"/>
        </w:rPr>
      </w:pPr>
      <w:r>
        <w:rPr>
          <w:color w:val="808080"/>
        </w:rPr>
        <w:t>-- ASN1STOP</w:t>
      </w:r>
    </w:p>
    <w:p w14:paraId="6C1632FF" w14:textId="77777777" w:rsidR="006F3964" w:rsidRDefault="006F3964"/>
    <w:tbl>
      <w:tblPr>
        <w:tblStyle w:val="TableGrid"/>
        <w:tblW w:w="14173" w:type="dxa"/>
        <w:tblLook w:val="04A0" w:firstRow="1" w:lastRow="0" w:firstColumn="1" w:lastColumn="0" w:noHBand="0" w:noVBand="1"/>
      </w:tblPr>
      <w:tblGrid>
        <w:gridCol w:w="14173"/>
      </w:tblGrid>
      <w:tr w:rsidR="006F3964" w14:paraId="228DC799" w14:textId="77777777">
        <w:tc>
          <w:tcPr>
            <w:tcW w:w="14281" w:type="dxa"/>
          </w:tcPr>
          <w:p w14:paraId="2AAF4F9B" w14:textId="77777777" w:rsidR="006F3964" w:rsidRDefault="00336CC3">
            <w:pPr>
              <w:pStyle w:val="TAH"/>
            </w:pPr>
            <w:r>
              <w:rPr>
                <w:i/>
              </w:rPr>
              <w:t>MeasObjectRxTxDiff field descriptions</w:t>
            </w:r>
          </w:p>
        </w:tc>
      </w:tr>
      <w:tr w:rsidR="006F3964" w14:paraId="10B93AF0" w14:textId="77777777">
        <w:tc>
          <w:tcPr>
            <w:tcW w:w="14281" w:type="dxa"/>
          </w:tcPr>
          <w:p w14:paraId="342F0DB4" w14:textId="77777777" w:rsidR="006F3964" w:rsidRDefault="00336CC3">
            <w:pPr>
              <w:pStyle w:val="TAL"/>
              <w:rPr>
                <w:b/>
                <w:i/>
              </w:rPr>
            </w:pPr>
            <w:r>
              <w:rPr>
                <w:b/>
                <w:i/>
              </w:rPr>
              <w:t>dl-Ref</w:t>
            </w:r>
          </w:p>
          <w:p w14:paraId="0C2D730F" w14:textId="77777777" w:rsidR="006F3964" w:rsidRDefault="00336CC3">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6A3B08F" w14:textId="77777777" w:rsidR="006F3964" w:rsidRDefault="00336CC3">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16CCA0" w14:textId="77777777" w:rsidR="006F3964" w:rsidRDefault="006F3964"/>
    <w:p w14:paraId="5EB4DBE2" w14:textId="77777777" w:rsidR="006F3964" w:rsidRDefault="00336CC3">
      <w:pPr>
        <w:pStyle w:val="Heading4"/>
        <w:rPr>
          <w:i/>
        </w:rPr>
      </w:pPr>
      <w:bookmarkStart w:id="2425" w:name="_Toc60777263"/>
      <w:bookmarkStart w:id="2426" w:name="_Toc146781324"/>
      <w:r>
        <w:lastRenderedPageBreak/>
        <w:t>–</w:t>
      </w:r>
      <w:r>
        <w:tab/>
      </w:r>
      <w:r>
        <w:rPr>
          <w:i/>
        </w:rPr>
        <w:t>MeasObjectToAddModList</w:t>
      </w:r>
      <w:bookmarkEnd w:id="2425"/>
      <w:bookmarkEnd w:id="2426"/>
    </w:p>
    <w:p w14:paraId="5B644B0F" w14:textId="77777777" w:rsidR="006F3964" w:rsidRDefault="00336CC3">
      <w:r>
        <w:t xml:space="preserve">The IE </w:t>
      </w:r>
      <w:r>
        <w:rPr>
          <w:i/>
        </w:rPr>
        <w:t>MeasObjectToAddModList</w:t>
      </w:r>
      <w:r>
        <w:t xml:space="preserve"> concerns a list of measurement objects to add or modify.</w:t>
      </w:r>
    </w:p>
    <w:p w14:paraId="31A0761C" w14:textId="77777777" w:rsidR="006F3964" w:rsidRDefault="00336CC3">
      <w:pPr>
        <w:pStyle w:val="TH"/>
      </w:pPr>
      <w:r>
        <w:rPr>
          <w:i/>
        </w:rPr>
        <w:t>MeasObjectToAddModList</w:t>
      </w:r>
      <w:r>
        <w:t xml:space="preserve"> information element</w:t>
      </w:r>
    </w:p>
    <w:p w14:paraId="73DFED15" w14:textId="77777777" w:rsidR="006F3964" w:rsidRDefault="00336CC3">
      <w:pPr>
        <w:pStyle w:val="PL"/>
        <w:rPr>
          <w:color w:val="808080"/>
        </w:rPr>
      </w:pPr>
      <w:r>
        <w:rPr>
          <w:color w:val="808080"/>
        </w:rPr>
        <w:t>-- ASN1START</w:t>
      </w:r>
    </w:p>
    <w:p w14:paraId="70972175" w14:textId="77777777" w:rsidR="006F3964" w:rsidRDefault="00336CC3">
      <w:pPr>
        <w:pStyle w:val="PL"/>
        <w:rPr>
          <w:color w:val="808080"/>
        </w:rPr>
      </w:pPr>
      <w:r>
        <w:rPr>
          <w:color w:val="808080"/>
        </w:rPr>
        <w:t>-- TAG-MEASOBJECTTOADDMODLIST-START</w:t>
      </w:r>
    </w:p>
    <w:p w14:paraId="70EB75D2" w14:textId="77777777" w:rsidR="006F3964" w:rsidRDefault="006F3964">
      <w:pPr>
        <w:pStyle w:val="PL"/>
      </w:pPr>
    </w:p>
    <w:p w14:paraId="1413DDEC" w14:textId="77777777" w:rsidR="006F3964" w:rsidRDefault="00336CC3">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935581C" w14:textId="77777777" w:rsidR="006F3964" w:rsidRDefault="006F3964">
      <w:pPr>
        <w:pStyle w:val="PL"/>
      </w:pPr>
    </w:p>
    <w:p w14:paraId="6E821EE8" w14:textId="77777777" w:rsidR="006F3964" w:rsidRDefault="00336CC3">
      <w:pPr>
        <w:pStyle w:val="PL"/>
      </w:pPr>
      <w:r>
        <w:t xml:space="preserve">MeasObjectToAddMod ::=                      </w:t>
      </w:r>
      <w:r>
        <w:rPr>
          <w:color w:val="993366"/>
        </w:rPr>
        <w:t>SEQUENCE</w:t>
      </w:r>
      <w:r>
        <w:t xml:space="preserve"> {</w:t>
      </w:r>
    </w:p>
    <w:p w14:paraId="10E8AA56" w14:textId="77777777" w:rsidR="006F3964" w:rsidRDefault="00336CC3">
      <w:pPr>
        <w:pStyle w:val="PL"/>
      </w:pPr>
      <w:r>
        <w:t xml:space="preserve">    measObjectId                                MeasObjectId,</w:t>
      </w:r>
    </w:p>
    <w:p w14:paraId="48DB690D" w14:textId="77777777" w:rsidR="006F3964" w:rsidRDefault="00336CC3">
      <w:pPr>
        <w:pStyle w:val="PL"/>
      </w:pPr>
      <w:r>
        <w:t xml:space="preserve">    measObject                                  </w:t>
      </w:r>
      <w:r>
        <w:rPr>
          <w:color w:val="993366"/>
        </w:rPr>
        <w:t>CHOICE</w:t>
      </w:r>
      <w:r>
        <w:t xml:space="preserve"> {</w:t>
      </w:r>
    </w:p>
    <w:p w14:paraId="245A0053" w14:textId="77777777" w:rsidR="006F3964" w:rsidRDefault="00336CC3">
      <w:pPr>
        <w:pStyle w:val="PL"/>
      </w:pPr>
      <w:r>
        <w:t xml:space="preserve">        measObjectNR                                MeasObjectNR,</w:t>
      </w:r>
    </w:p>
    <w:p w14:paraId="2BCB3982" w14:textId="77777777" w:rsidR="006F3964" w:rsidRDefault="00336CC3">
      <w:pPr>
        <w:pStyle w:val="PL"/>
      </w:pPr>
      <w:r>
        <w:t xml:space="preserve">        ...,</w:t>
      </w:r>
    </w:p>
    <w:p w14:paraId="2E6A0366" w14:textId="77777777" w:rsidR="006F3964" w:rsidRDefault="00336CC3">
      <w:pPr>
        <w:pStyle w:val="PL"/>
      </w:pPr>
      <w:r>
        <w:t xml:space="preserve">        measObjectEUTRA                             MeasObjectEUTRA,</w:t>
      </w:r>
    </w:p>
    <w:p w14:paraId="34112B5C" w14:textId="77777777" w:rsidR="006F3964" w:rsidRDefault="00336CC3">
      <w:pPr>
        <w:pStyle w:val="PL"/>
      </w:pPr>
      <w:r>
        <w:t xml:space="preserve">        measObjectUTRA-FDD-r16                      MeasObjectUTRA-FDD-r16,</w:t>
      </w:r>
    </w:p>
    <w:p w14:paraId="11B930F5" w14:textId="77777777" w:rsidR="006F3964" w:rsidRDefault="00336CC3">
      <w:pPr>
        <w:pStyle w:val="PL"/>
      </w:pPr>
      <w:r>
        <w:t xml:space="preserve">        measObjectNR-SL-r16                         MeasObjectNR-SL-r16,</w:t>
      </w:r>
    </w:p>
    <w:p w14:paraId="0897D3E4" w14:textId="77777777" w:rsidR="006F3964" w:rsidRDefault="00336CC3">
      <w:pPr>
        <w:pStyle w:val="PL"/>
      </w:pPr>
      <w:r>
        <w:t xml:space="preserve">        measObjectCLI-r16                           MeasObjectCLI-r16,</w:t>
      </w:r>
    </w:p>
    <w:p w14:paraId="43A87DBC" w14:textId="77777777" w:rsidR="006F3964" w:rsidRDefault="00336CC3">
      <w:pPr>
        <w:pStyle w:val="PL"/>
      </w:pPr>
      <w:r>
        <w:t xml:space="preserve">        measObjectRxTxDiff-r17                      MeasObjectRxTxDiff-r17,</w:t>
      </w:r>
    </w:p>
    <w:p w14:paraId="31EC8012" w14:textId="77777777" w:rsidR="006F3964" w:rsidRDefault="00336CC3">
      <w:pPr>
        <w:pStyle w:val="PL"/>
      </w:pPr>
      <w:r>
        <w:t xml:space="preserve">        measObjectRelay-r17                         SL-MeasObject-r16</w:t>
      </w:r>
    </w:p>
    <w:p w14:paraId="58FA0628" w14:textId="77777777" w:rsidR="006F3964" w:rsidRDefault="00336CC3">
      <w:pPr>
        <w:pStyle w:val="PL"/>
      </w:pPr>
      <w:r>
        <w:t xml:space="preserve">    }</w:t>
      </w:r>
    </w:p>
    <w:p w14:paraId="0ACB21A6" w14:textId="77777777" w:rsidR="006F3964" w:rsidRDefault="00336CC3">
      <w:pPr>
        <w:pStyle w:val="PL"/>
      </w:pPr>
      <w:r>
        <w:t>}</w:t>
      </w:r>
    </w:p>
    <w:p w14:paraId="2DD68D1C" w14:textId="77777777" w:rsidR="006F3964" w:rsidRDefault="006F3964">
      <w:pPr>
        <w:pStyle w:val="PL"/>
      </w:pPr>
    </w:p>
    <w:p w14:paraId="1AF040AB" w14:textId="77777777" w:rsidR="006F3964" w:rsidRDefault="00336CC3">
      <w:pPr>
        <w:pStyle w:val="PL"/>
        <w:rPr>
          <w:color w:val="808080"/>
        </w:rPr>
      </w:pPr>
      <w:r>
        <w:rPr>
          <w:color w:val="808080"/>
        </w:rPr>
        <w:t>-- TAG-MEASOBJECTTOADDMODLIST-STOP</w:t>
      </w:r>
    </w:p>
    <w:p w14:paraId="0DED9D44" w14:textId="77777777" w:rsidR="006F3964" w:rsidRDefault="00336CC3">
      <w:pPr>
        <w:pStyle w:val="PL"/>
        <w:rPr>
          <w:color w:val="808080"/>
        </w:rPr>
      </w:pPr>
      <w:r>
        <w:rPr>
          <w:color w:val="808080"/>
        </w:rPr>
        <w:t>-- ASN1STOP</w:t>
      </w:r>
    </w:p>
    <w:p w14:paraId="6FB6F591" w14:textId="77777777" w:rsidR="006F3964" w:rsidRDefault="006F3964"/>
    <w:p w14:paraId="58F7C0E6" w14:textId="77777777" w:rsidR="006F3964" w:rsidRDefault="00336CC3">
      <w:pPr>
        <w:pStyle w:val="Heading4"/>
        <w:ind w:left="1416" w:hangingChars="590" w:hanging="1416"/>
        <w:rPr>
          <w:lang w:eastAsia="en-US"/>
        </w:rPr>
      </w:pPr>
      <w:bookmarkStart w:id="2427" w:name="_Toc146781325"/>
      <w:bookmarkStart w:id="2428" w:name="_Toc60777264"/>
      <w:r>
        <w:lastRenderedPageBreak/>
        <w:t>–</w:t>
      </w:r>
      <w:r>
        <w:tab/>
      </w:r>
      <w:r>
        <w:rPr>
          <w:i/>
        </w:rPr>
        <w:t>MeasObjectUTRA-FDD</w:t>
      </w:r>
      <w:bookmarkEnd w:id="2427"/>
      <w:bookmarkEnd w:id="2428"/>
    </w:p>
    <w:p w14:paraId="33B00FE5" w14:textId="77777777" w:rsidR="006F3964" w:rsidRDefault="00336CC3">
      <w:r>
        <w:t xml:space="preserve">The IE </w:t>
      </w:r>
      <w:r>
        <w:rPr>
          <w:i/>
        </w:rPr>
        <w:t>MeasObjectUTRA-FDD</w:t>
      </w:r>
      <w:r>
        <w:t xml:space="preserve"> specifies information applicable for inter-RAT UTRA-FDD neighbouring cells.</w:t>
      </w:r>
    </w:p>
    <w:p w14:paraId="045EA3F4" w14:textId="77777777" w:rsidR="006F3964" w:rsidRDefault="00336CC3">
      <w:pPr>
        <w:pStyle w:val="TH"/>
      </w:pPr>
      <w:r>
        <w:rPr>
          <w:bCs/>
          <w:i/>
          <w:iCs/>
        </w:rPr>
        <w:t>MeasObjectUTRA-FDD</w:t>
      </w:r>
      <w:r>
        <w:t xml:space="preserve"> information element</w:t>
      </w:r>
    </w:p>
    <w:p w14:paraId="3DC4805D" w14:textId="77777777" w:rsidR="006F3964" w:rsidRDefault="00336CC3">
      <w:pPr>
        <w:pStyle w:val="PL"/>
        <w:rPr>
          <w:color w:val="808080"/>
        </w:rPr>
      </w:pPr>
      <w:r>
        <w:rPr>
          <w:color w:val="808080"/>
        </w:rPr>
        <w:t>-- ASN1START</w:t>
      </w:r>
    </w:p>
    <w:p w14:paraId="367D3685" w14:textId="77777777" w:rsidR="006F3964" w:rsidRDefault="00336CC3">
      <w:pPr>
        <w:pStyle w:val="PL"/>
        <w:rPr>
          <w:color w:val="808080"/>
        </w:rPr>
      </w:pPr>
      <w:r>
        <w:rPr>
          <w:color w:val="808080"/>
        </w:rPr>
        <w:t>-- TAG-MEASOBJECTUTRA-FDD-START</w:t>
      </w:r>
    </w:p>
    <w:p w14:paraId="7CA151C6" w14:textId="77777777" w:rsidR="006F3964" w:rsidRDefault="006F3964">
      <w:pPr>
        <w:pStyle w:val="PL"/>
      </w:pPr>
    </w:p>
    <w:p w14:paraId="53CB0161" w14:textId="77777777" w:rsidR="006F3964" w:rsidRDefault="00336CC3">
      <w:pPr>
        <w:pStyle w:val="PL"/>
      </w:pPr>
      <w:r>
        <w:t>MeasObjectUTRA-FDD-</w:t>
      </w:r>
      <w:r>
        <w:rPr>
          <w:rFonts w:eastAsia="SimSun"/>
        </w:rPr>
        <w:t>r16</w:t>
      </w:r>
      <w:r>
        <w:t xml:space="preserve"> ::=                  </w:t>
      </w:r>
      <w:r>
        <w:rPr>
          <w:color w:val="993366"/>
        </w:rPr>
        <w:t>SEQUENCE</w:t>
      </w:r>
      <w:r>
        <w:t xml:space="preserve"> {</w:t>
      </w:r>
    </w:p>
    <w:p w14:paraId="2E00C82C" w14:textId="77777777" w:rsidR="006F3964" w:rsidRDefault="00336CC3">
      <w:pPr>
        <w:pStyle w:val="PL"/>
      </w:pPr>
      <w:r>
        <w:t xml:space="preserve">    carrierFreq-r16                             ARFCN-ValueUTRA-FDD-r16,</w:t>
      </w:r>
    </w:p>
    <w:p w14:paraId="6F0C02F8" w14:textId="77777777" w:rsidR="006F3964" w:rsidRDefault="00336CC3">
      <w:pPr>
        <w:pStyle w:val="PL"/>
        <w:rPr>
          <w:color w:val="808080"/>
        </w:rPr>
      </w:pPr>
      <w:r>
        <w:t xml:space="preserve">    utra-FDD-Q-OffsetRange-r16                  UTRA-FDD-Q-OffsetRange-r16              </w:t>
      </w:r>
      <w:r>
        <w:rPr>
          <w:color w:val="993366"/>
        </w:rPr>
        <w:t>OPTIONAL</w:t>
      </w:r>
      <w:r>
        <w:t xml:space="preserve">,         </w:t>
      </w:r>
      <w:r>
        <w:rPr>
          <w:color w:val="808080"/>
        </w:rPr>
        <w:t>-- Need R</w:t>
      </w:r>
    </w:p>
    <w:p w14:paraId="3ADACCC5" w14:textId="77777777" w:rsidR="006F3964" w:rsidRDefault="00336CC3">
      <w:pPr>
        <w:pStyle w:val="PL"/>
        <w:rPr>
          <w:color w:val="808080"/>
        </w:rPr>
      </w:pPr>
      <w:r>
        <w:t xml:space="preserve">    cellsToRemoveList-r16                       UTRA-FDD-CellIndexList-r16              </w:t>
      </w:r>
      <w:r>
        <w:rPr>
          <w:color w:val="993366"/>
        </w:rPr>
        <w:t>OPTIONAL</w:t>
      </w:r>
      <w:r>
        <w:t xml:space="preserve">,         </w:t>
      </w:r>
      <w:r>
        <w:rPr>
          <w:color w:val="808080"/>
        </w:rPr>
        <w:t>-- Need N</w:t>
      </w:r>
    </w:p>
    <w:p w14:paraId="76EE71F6" w14:textId="77777777" w:rsidR="006F3964" w:rsidRDefault="00336CC3">
      <w:pPr>
        <w:pStyle w:val="PL"/>
        <w:rPr>
          <w:color w:val="808080"/>
        </w:rPr>
      </w:pPr>
      <w:r>
        <w:t xml:space="preserve">    cellsToAddModList-r16                       CellsToAddModListUTRA-FDD-r16           </w:t>
      </w:r>
      <w:r>
        <w:rPr>
          <w:color w:val="993366"/>
        </w:rPr>
        <w:t>OPTIONAL</w:t>
      </w:r>
      <w:r>
        <w:t xml:space="preserve">,         </w:t>
      </w:r>
      <w:r>
        <w:rPr>
          <w:color w:val="808080"/>
        </w:rPr>
        <w:t>-- Need N</w:t>
      </w:r>
    </w:p>
    <w:p w14:paraId="3496E6C0" w14:textId="77777777" w:rsidR="006F3964" w:rsidRDefault="00336CC3">
      <w:pPr>
        <w:pStyle w:val="PL"/>
      </w:pPr>
      <w:r>
        <w:t xml:space="preserve">    ...</w:t>
      </w:r>
    </w:p>
    <w:p w14:paraId="1C1F1B4F" w14:textId="77777777" w:rsidR="006F3964" w:rsidRDefault="00336CC3">
      <w:pPr>
        <w:pStyle w:val="PL"/>
      </w:pPr>
      <w:r>
        <w:t>}</w:t>
      </w:r>
    </w:p>
    <w:p w14:paraId="70676B15" w14:textId="77777777" w:rsidR="006F3964" w:rsidRDefault="006F3964">
      <w:pPr>
        <w:pStyle w:val="PL"/>
      </w:pPr>
    </w:p>
    <w:p w14:paraId="4A83E61C" w14:textId="77777777" w:rsidR="006F3964" w:rsidRDefault="00336CC3">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11FA626" w14:textId="77777777" w:rsidR="006F3964" w:rsidRDefault="006F3964">
      <w:pPr>
        <w:pStyle w:val="PL"/>
      </w:pPr>
    </w:p>
    <w:p w14:paraId="7635E1CF" w14:textId="77777777" w:rsidR="006F3964" w:rsidRDefault="00336CC3">
      <w:pPr>
        <w:pStyle w:val="PL"/>
      </w:pPr>
      <w:r>
        <w:t xml:space="preserve">CellsToAddModUTRA-FDD-r16 ::=               </w:t>
      </w:r>
      <w:r>
        <w:rPr>
          <w:color w:val="993366"/>
        </w:rPr>
        <w:t>SEQUENCE</w:t>
      </w:r>
      <w:r>
        <w:t xml:space="preserve"> {</w:t>
      </w:r>
    </w:p>
    <w:p w14:paraId="0C24B285" w14:textId="77777777" w:rsidR="006F3964" w:rsidRDefault="00336CC3">
      <w:pPr>
        <w:pStyle w:val="PL"/>
      </w:pPr>
      <w:r>
        <w:t xml:space="preserve">    cellIndexUTRA-FDD-r16                       UTRA-FDD-CellIndex-r16,</w:t>
      </w:r>
    </w:p>
    <w:p w14:paraId="76E15694" w14:textId="77777777" w:rsidR="006F3964" w:rsidRDefault="00336CC3">
      <w:pPr>
        <w:pStyle w:val="PL"/>
      </w:pPr>
      <w:r>
        <w:t xml:space="preserve">    physCellId-r16                              PhysCellIdUTRA-FDD-r16</w:t>
      </w:r>
    </w:p>
    <w:p w14:paraId="3DC369CC" w14:textId="77777777" w:rsidR="006F3964" w:rsidRDefault="00336CC3">
      <w:pPr>
        <w:pStyle w:val="PL"/>
      </w:pPr>
      <w:r>
        <w:t>}</w:t>
      </w:r>
    </w:p>
    <w:p w14:paraId="0CBE7EAB" w14:textId="77777777" w:rsidR="006F3964" w:rsidRDefault="006F3964">
      <w:pPr>
        <w:pStyle w:val="PL"/>
      </w:pPr>
    </w:p>
    <w:p w14:paraId="030E2B82" w14:textId="77777777" w:rsidR="006F3964" w:rsidRDefault="00336CC3">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1A7D558" w14:textId="77777777" w:rsidR="006F3964" w:rsidRDefault="006F3964">
      <w:pPr>
        <w:pStyle w:val="PL"/>
      </w:pPr>
    </w:p>
    <w:p w14:paraId="2EB076E0" w14:textId="77777777" w:rsidR="006F3964" w:rsidRDefault="00336CC3">
      <w:pPr>
        <w:pStyle w:val="PL"/>
      </w:pPr>
      <w:r>
        <w:t xml:space="preserve">UTRA-FDD-CellIndex-r16 ::=                  </w:t>
      </w:r>
      <w:r>
        <w:rPr>
          <w:color w:val="993366"/>
        </w:rPr>
        <w:t>INTEGER</w:t>
      </w:r>
      <w:r>
        <w:t xml:space="preserve"> (1..maxCellMeasUTRA-FDD-r16)</w:t>
      </w:r>
    </w:p>
    <w:p w14:paraId="42CD3B0D" w14:textId="77777777" w:rsidR="006F3964" w:rsidRDefault="006F3964">
      <w:pPr>
        <w:pStyle w:val="PL"/>
      </w:pPr>
    </w:p>
    <w:p w14:paraId="565F4D18" w14:textId="77777777" w:rsidR="006F3964" w:rsidRDefault="00336CC3">
      <w:pPr>
        <w:pStyle w:val="PL"/>
        <w:rPr>
          <w:color w:val="808080"/>
        </w:rPr>
      </w:pPr>
      <w:r>
        <w:rPr>
          <w:color w:val="808080"/>
        </w:rPr>
        <w:t>-- TAG-MEASOBJECTUTRA-FDD-STOP</w:t>
      </w:r>
    </w:p>
    <w:p w14:paraId="211D76B9" w14:textId="77777777" w:rsidR="006F3964" w:rsidRDefault="00336CC3">
      <w:pPr>
        <w:pStyle w:val="PL"/>
        <w:rPr>
          <w:color w:val="808080"/>
        </w:rPr>
      </w:pPr>
      <w:r>
        <w:rPr>
          <w:color w:val="808080"/>
        </w:rPr>
        <w:lastRenderedPageBreak/>
        <w:t>-- ASN1STOP</w:t>
      </w:r>
    </w:p>
    <w:p w14:paraId="02606B5B" w14:textId="77777777" w:rsidR="006F3964" w:rsidRDefault="006F396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F3964" w14:paraId="3E0FBB9C"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80334DC" w14:textId="77777777" w:rsidR="006F3964" w:rsidRDefault="00336CC3">
            <w:pPr>
              <w:pStyle w:val="TAH"/>
              <w:rPr>
                <w:lang w:eastAsia="en-GB"/>
              </w:rPr>
            </w:pPr>
            <w:r>
              <w:rPr>
                <w:i/>
                <w:lang w:eastAsia="en-GB"/>
              </w:rPr>
              <w:t>MeasObjectUTRA-FDD</w:t>
            </w:r>
            <w:r>
              <w:rPr>
                <w:iCs/>
                <w:lang w:eastAsia="en-GB"/>
              </w:rPr>
              <w:t xml:space="preserve"> field descriptions</w:t>
            </w:r>
          </w:p>
        </w:tc>
      </w:tr>
      <w:tr w:rsidR="006F3964" w14:paraId="05E68C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C9D186D" w14:textId="77777777" w:rsidR="006F3964" w:rsidRDefault="00336CC3">
            <w:pPr>
              <w:pStyle w:val="TAL"/>
              <w:rPr>
                <w:b/>
                <w:bCs/>
                <w:i/>
                <w:lang w:eastAsia="en-GB"/>
              </w:rPr>
            </w:pPr>
            <w:r>
              <w:rPr>
                <w:b/>
                <w:bCs/>
                <w:i/>
                <w:lang w:eastAsia="en-GB"/>
              </w:rPr>
              <w:t>carrierFreq</w:t>
            </w:r>
          </w:p>
          <w:p w14:paraId="31BEF5C0" w14:textId="77777777" w:rsidR="006F3964" w:rsidRDefault="00336CC3">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F3964" w14:paraId="2AE6A1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8B4B4AB" w14:textId="77777777" w:rsidR="006F3964" w:rsidRDefault="00336CC3">
            <w:pPr>
              <w:pStyle w:val="TAL"/>
              <w:rPr>
                <w:b/>
                <w:bCs/>
                <w:i/>
                <w:lang w:eastAsia="en-GB"/>
              </w:rPr>
            </w:pPr>
            <w:r>
              <w:rPr>
                <w:b/>
                <w:bCs/>
                <w:i/>
                <w:lang w:eastAsia="en-GB"/>
              </w:rPr>
              <w:t>cellIndexUTRA</w:t>
            </w:r>
            <w:r>
              <w:rPr>
                <w:b/>
                <w:i/>
                <w:lang w:eastAsia="sv-SE"/>
              </w:rPr>
              <w:t>-FDD</w:t>
            </w:r>
          </w:p>
          <w:p w14:paraId="4783EB4C" w14:textId="77777777" w:rsidR="006F3964" w:rsidRDefault="00336CC3">
            <w:pPr>
              <w:pStyle w:val="TAL"/>
              <w:rPr>
                <w:lang w:eastAsia="en-GB"/>
              </w:rPr>
            </w:pPr>
            <w:r>
              <w:rPr>
                <w:lang w:eastAsia="en-GB"/>
              </w:rPr>
              <w:t>Entry index in the neighbouring cell list.</w:t>
            </w:r>
          </w:p>
        </w:tc>
      </w:tr>
      <w:tr w:rsidR="006F3964" w14:paraId="7A2C8E7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CBEF16E" w14:textId="77777777" w:rsidR="006F3964" w:rsidRDefault="00336CC3">
            <w:pPr>
              <w:pStyle w:val="TAL"/>
              <w:rPr>
                <w:b/>
                <w:bCs/>
                <w:i/>
                <w:lang w:eastAsia="en-GB"/>
              </w:rPr>
            </w:pPr>
            <w:r>
              <w:rPr>
                <w:b/>
                <w:bCs/>
                <w:i/>
                <w:lang w:eastAsia="en-GB"/>
              </w:rPr>
              <w:t>cellsToAddModList</w:t>
            </w:r>
          </w:p>
          <w:p w14:paraId="7440EF63" w14:textId="77777777" w:rsidR="006F3964" w:rsidRDefault="00336CC3">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6F3964" w14:paraId="67D0E304"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A635669" w14:textId="77777777" w:rsidR="006F3964" w:rsidRDefault="00336CC3">
            <w:pPr>
              <w:pStyle w:val="TAL"/>
              <w:rPr>
                <w:b/>
                <w:bCs/>
                <w:i/>
                <w:lang w:eastAsia="en-GB"/>
              </w:rPr>
            </w:pPr>
            <w:r>
              <w:rPr>
                <w:b/>
                <w:bCs/>
                <w:i/>
                <w:lang w:eastAsia="en-GB"/>
              </w:rPr>
              <w:t>cellsToRemoveList</w:t>
            </w:r>
          </w:p>
          <w:p w14:paraId="6FF6BD81" w14:textId="77777777" w:rsidR="006F3964" w:rsidRDefault="00336CC3">
            <w:pPr>
              <w:pStyle w:val="TAL"/>
              <w:rPr>
                <w:lang w:eastAsia="en-GB"/>
              </w:rPr>
            </w:pPr>
            <w:r>
              <w:rPr>
                <w:lang w:eastAsia="en-GB"/>
              </w:rPr>
              <w:t>List of cells to remove from the neighbouring cell list.</w:t>
            </w:r>
          </w:p>
        </w:tc>
      </w:tr>
      <w:tr w:rsidR="006F3964" w14:paraId="0DB2348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A1F2AF" w14:textId="77777777" w:rsidR="006F3964" w:rsidRDefault="00336CC3">
            <w:pPr>
              <w:pStyle w:val="TAL"/>
              <w:rPr>
                <w:b/>
                <w:i/>
                <w:lang w:eastAsia="sv-SE"/>
              </w:rPr>
            </w:pPr>
            <w:r>
              <w:rPr>
                <w:b/>
                <w:i/>
                <w:lang w:eastAsia="sv-SE"/>
              </w:rPr>
              <w:t>utra</w:t>
            </w:r>
            <w:r>
              <w:rPr>
                <w:b/>
                <w:lang w:eastAsia="sv-SE"/>
              </w:rPr>
              <w:t>-</w:t>
            </w:r>
            <w:r>
              <w:rPr>
                <w:b/>
                <w:i/>
                <w:lang w:eastAsia="sv-SE"/>
              </w:rPr>
              <w:t>FDD-Q-OffsetRange</w:t>
            </w:r>
          </w:p>
          <w:p w14:paraId="06E80270" w14:textId="77777777" w:rsidR="006F3964" w:rsidRDefault="00336CC3">
            <w:pPr>
              <w:pStyle w:val="TAL"/>
              <w:rPr>
                <w:b/>
                <w:bCs/>
                <w:i/>
                <w:lang w:eastAsia="en-GB"/>
              </w:rPr>
            </w:pPr>
            <w:r>
              <w:rPr>
                <w:lang w:eastAsia="sv-SE"/>
              </w:rPr>
              <w:t>Used to indicate a frequency specific offset to be applied when evaluating triggering conditions for measurement reporting. The value is in dB.</w:t>
            </w:r>
          </w:p>
        </w:tc>
      </w:tr>
    </w:tbl>
    <w:p w14:paraId="08957DC7" w14:textId="77777777" w:rsidR="006F3964" w:rsidRDefault="006F3964"/>
    <w:p w14:paraId="6A06FC41" w14:textId="77777777" w:rsidR="006F3964" w:rsidRDefault="00336CC3">
      <w:pPr>
        <w:pStyle w:val="Heading4"/>
        <w:rPr>
          <w:i/>
        </w:rPr>
      </w:pPr>
      <w:bookmarkStart w:id="2429" w:name="_Toc146781326"/>
      <w:bookmarkStart w:id="2430" w:name="_Toc60777265"/>
      <w:r>
        <w:rPr>
          <w:i/>
        </w:rPr>
        <w:t>–</w:t>
      </w:r>
      <w:r>
        <w:rPr>
          <w:i/>
        </w:rPr>
        <w:tab/>
        <w:t>MeasResultCellListSFTD-NR</w:t>
      </w:r>
      <w:bookmarkEnd w:id="2429"/>
      <w:bookmarkEnd w:id="2430"/>
    </w:p>
    <w:p w14:paraId="290835F6" w14:textId="77777777" w:rsidR="006F3964" w:rsidRDefault="00336CC3">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B0AEADF" w14:textId="77777777" w:rsidR="006F3964" w:rsidRDefault="00336CC3">
      <w:pPr>
        <w:pStyle w:val="TH"/>
      </w:pPr>
      <w:r>
        <w:rPr>
          <w:i/>
          <w:iCs/>
        </w:rPr>
        <w:t>MeasResult</w:t>
      </w:r>
      <w:r>
        <w:rPr>
          <w:i/>
        </w:rPr>
        <w:t>CellList</w:t>
      </w:r>
      <w:r>
        <w:rPr>
          <w:i/>
          <w:iCs/>
        </w:rPr>
        <w:t>SFTD-NR</w:t>
      </w:r>
      <w:r>
        <w:rPr>
          <w:iCs/>
        </w:rPr>
        <w:t xml:space="preserve"> </w:t>
      </w:r>
      <w:r>
        <w:t>information element</w:t>
      </w:r>
    </w:p>
    <w:p w14:paraId="2CE131F2" w14:textId="77777777" w:rsidR="006F3964" w:rsidRDefault="00336CC3">
      <w:pPr>
        <w:pStyle w:val="PL"/>
        <w:rPr>
          <w:color w:val="808080"/>
        </w:rPr>
      </w:pPr>
      <w:r>
        <w:rPr>
          <w:color w:val="808080"/>
        </w:rPr>
        <w:t>-- ASN1START</w:t>
      </w:r>
    </w:p>
    <w:p w14:paraId="5645EEF3" w14:textId="77777777" w:rsidR="006F3964" w:rsidRDefault="00336CC3">
      <w:pPr>
        <w:pStyle w:val="PL"/>
        <w:rPr>
          <w:color w:val="808080"/>
        </w:rPr>
      </w:pPr>
      <w:r>
        <w:rPr>
          <w:color w:val="808080"/>
        </w:rPr>
        <w:t>-- TAG-MEASRESULTCELLLISTSFTD-NR-START</w:t>
      </w:r>
    </w:p>
    <w:p w14:paraId="53ECB88B" w14:textId="77777777" w:rsidR="006F3964" w:rsidRDefault="006F3964">
      <w:pPr>
        <w:pStyle w:val="PL"/>
      </w:pPr>
    </w:p>
    <w:p w14:paraId="3B708549" w14:textId="77777777" w:rsidR="006F3964" w:rsidRDefault="00336CC3">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6B624B9" w14:textId="77777777" w:rsidR="006F3964" w:rsidRDefault="006F3964">
      <w:pPr>
        <w:pStyle w:val="PL"/>
      </w:pPr>
    </w:p>
    <w:p w14:paraId="74ABB9ED" w14:textId="77777777" w:rsidR="006F3964" w:rsidRDefault="00336CC3">
      <w:pPr>
        <w:pStyle w:val="PL"/>
      </w:pPr>
      <w:r>
        <w:t xml:space="preserve">MeasResultCellSFTD-NR ::=              </w:t>
      </w:r>
      <w:r>
        <w:rPr>
          <w:color w:val="993366"/>
        </w:rPr>
        <w:t>SEQUENCE</w:t>
      </w:r>
      <w:r>
        <w:t xml:space="preserve"> {</w:t>
      </w:r>
    </w:p>
    <w:p w14:paraId="7B08A870" w14:textId="77777777" w:rsidR="006F3964" w:rsidRDefault="00336CC3">
      <w:pPr>
        <w:pStyle w:val="PL"/>
      </w:pPr>
      <w:r>
        <w:t xml:space="preserve">    physCellId                            PhysCellId,</w:t>
      </w:r>
    </w:p>
    <w:p w14:paraId="1632CDE5" w14:textId="77777777" w:rsidR="006F3964" w:rsidRDefault="00336CC3">
      <w:pPr>
        <w:pStyle w:val="PL"/>
      </w:pPr>
      <w:r>
        <w:t xml:space="preserve">    sfn-OffsetResult                      </w:t>
      </w:r>
      <w:r>
        <w:rPr>
          <w:color w:val="993366"/>
        </w:rPr>
        <w:t>INTEGER</w:t>
      </w:r>
      <w:r>
        <w:t xml:space="preserve"> (0..1023),</w:t>
      </w:r>
    </w:p>
    <w:p w14:paraId="361191C0" w14:textId="77777777" w:rsidR="006F3964" w:rsidRDefault="00336CC3">
      <w:pPr>
        <w:pStyle w:val="PL"/>
      </w:pPr>
      <w:r>
        <w:t xml:space="preserve">    frameBoundaryOffsetResult             </w:t>
      </w:r>
      <w:r>
        <w:rPr>
          <w:color w:val="993366"/>
        </w:rPr>
        <w:t>INTEGER</w:t>
      </w:r>
      <w:r>
        <w:t xml:space="preserve"> (-30720..30719),</w:t>
      </w:r>
    </w:p>
    <w:p w14:paraId="5B113822" w14:textId="77777777" w:rsidR="006F3964" w:rsidRDefault="00336CC3">
      <w:pPr>
        <w:pStyle w:val="PL"/>
      </w:pPr>
      <w:r>
        <w:t xml:space="preserve">    rsrp-Result                           RSRP-Range                      </w:t>
      </w:r>
      <w:r>
        <w:rPr>
          <w:color w:val="993366"/>
        </w:rPr>
        <w:t>OPTIONAL</w:t>
      </w:r>
    </w:p>
    <w:p w14:paraId="3EA351D5" w14:textId="77777777" w:rsidR="006F3964" w:rsidRDefault="00336CC3">
      <w:pPr>
        <w:pStyle w:val="PL"/>
      </w:pPr>
      <w:r>
        <w:t>}</w:t>
      </w:r>
    </w:p>
    <w:p w14:paraId="1A873E49" w14:textId="77777777" w:rsidR="006F3964" w:rsidRDefault="006F3964">
      <w:pPr>
        <w:pStyle w:val="PL"/>
      </w:pPr>
    </w:p>
    <w:p w14:paraId="516D2B32" w14:textId="77777777" w:rsidR="006F3964" w:rsidRDefault="00336CC3">
      <w:pPr>
        <w:pStyle w:val="PL"/>
        <w:rPr>
          <w:color w:val="808080"/>
        </w:rPr>
      </w:pPr>
      <w:r>
        <w:rPr>
          <w:color w:val="808080"/>
        </w:rPr>
        <w:lastRenderedPageBreak/>
        <w:t>-- TAG-MEASRESULTCELLLISTSFTD-NR-STOP</w:t>
      </w:r>
    </w:p>
    <w:p w14:paraId="641EEB3D" w14:textId="77777777" w:rsidR="006F3964" w:rsidRDefault="00336CC3">
      <w:pPr>
        <w:pStyle w:val="PL"/>
        <w:rPr>
          <w:color w:val="808080"/>
        </w:rPr>
      </w:pPr>
      <w:r>
        <w:rPr>
          <w:color w:val="808080"/>
        </w:rPr>
        <w:t>-- ASN1STOP</w:t>
      </w:r>
    </w:p>
    <w:p w14:paraId="11336758" w14:textId="77777777" w:rsidR="006F3964" w:rsidRDefault="006F396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F3964" w14:paraId="17C6A6C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1048D2" w14:textId="77777777" w:rsidR="006F3964" w:rsidRDefault="00336CC3">
            <w:pPr>
              <w:pStyle w:val="TAH"/>
              <w:rPr>
                <w:lang w:eastAsia="en-GB"/>
              </w:rPr>
            </w:pPr>
            <w:r>
              <w:rPr>
                <w:i/>
                <w:lang w:eastAsia="en-GB"/>
              </w:rPr>
              <w:t>MeasResultCellSFTD-NR</w:t>
            </w:r>
            <w:r>
              <w:rPr>
                <w:lang w:eastAsia="en-GB"/>
              </w:rPr>
              <w:t xml:space="preserve"> field descriptions</w:t>
            </w:r>
          </w:p>
        </w:tc>
      </w:tr>
      <w:tr w:rsidR="006F3964" w14:paraId="2D9B88F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F948A8" w14:textId="77777777" w:rsidR="006F3964" w:rsidRDefault="00336CC3">
            <w:pPr>
              <w:pStyle w:val="TAL"/>
              <w:rPr>
                <w:b/>
                <w:i/>
                <w:lang w:eastAsia="en-GB"/>
              </w:rPr>
            </w:pPr>
            <w:r>
              <w:rPr>
                <w:b/>
                <w:i/>
                <w:lang w:eastAsia="en-GB"/>
              </w:rPr>
              <w:t>sfn-OffsetResult</w:t>
            </w:r>
          </w:p>
          <w:p w14:paraId="0865347E" w14:textId="77777777" w:rsidR="006F3964" w:rsidRDefault="00336CC3">
            <w:pPr>
              <w:pStyle w:val="TAL"/>
              <w:rPr>
                <w:lang w:eastAsia="en-GB"/>
              </w:rPr>
            </w:pPr>
            <w:r>
              <w:rPr>
                <w:lang w:eastAsia="en-GB"/>
              </w:rPr>
              <w:t>Indicates the SFN difference between the PCell and the NR cell as an integer value according to TS 38.215 [9].</w:t>
            </w:r>
          </w:p>
        </w:tc>
      </w:tr>
      <w:tr w:rsidR="006F3964" w14:paraId="554A646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2E302C3" w14:textId="77777777" w:rsidR="006F3964" w:rsidRDefault="00336CC3">
            <w:pPr>
              <w:pStyle w:val="TAL"/>
              <w:rPr>
                <w:b/>
                <w:i/>
                <w:lang w:eastAsia="en-GB"/>
              </w:rPr>
            </w:pPr>
            <w:r>
              <w:rPr>
                <w:b/>
                <w:i/>
                <w:lang w:eastAsia="en-GB"/>
              </w:rPr>
              <w:t>frameBoundaryOffsetResult</w:t>
            </w:r>
          </w:p>
          <w:p w14:paraId="19EDDD2A" w14:textId="77777777" w:rsidR="006F3964" w:rsidRDefault="00336CC3">
            <w:pPr>
              <w:pStyle w:val="TAL"/>
              <w:rPr>
                <w:lang w:eastAsia="en-GB"/>
              </w:rPr>
            </w:pPr>
            <w:r>
              <w:rPr>
                <w:lang w:eastAsia="en-GB"/>
              </w:rPr>
              <w:t>Indicates the frame boundary difference between the PCell and the NR cell as an integer value according to TS 38.215 [9].</w:t>
            </w:r>
          </w:p>
        </w:tc>
      </w:tr>
    </w:tbl>
    <w:p w14:paraId="21FBB770" w14:textId="77777777" w:rsidR="006F3964" w:rsidRDefault="006F3964"/>
    <w:p w14:paraId="50B9179B" w14:textId="77777777" w:rsidR="006F3964" w:rsidRDefault="00336CC3">
      <w:pPr>
        <w:pStyle w:val="Heading4"/>
        <w:rPr>
          <w:i/>
        </w:rPr>
      </w:pPr>
      <w:bookmarkStart w:id="2431" w:name="_Toc60777266"/>
      <w:bookmarkStart w:id="2432" w:name="_Toc146781327"/>
      <w:r>
        <w:rPr>
          <w:i/>
        </w:rPr>
        <w:t>–</w:t>
      </w:r>
      <w:r>
        <w:rPr>
          <w:i/>
        </w:rPr>
        <w:tab/>
        <w:t>MeasResultCellListSFTD-EUTRA</w:t>
      </w:r>
      <w:bookmarkEnd w:id="2431"/>
      <w:bookmarkEnd w:id="2432"/>
    </w:p>
    <w:p w14:paraId="67CB7FEE" w14:textId="77777777" w:rsidR="006F3964" w:rsidRDefault="00336CC3">
      <w:r>
        <w:t xml:space="preserve">The IE </w:t>
      </w:r>
      <w:r>
        <w:rPr>
          <w:i/>
          <w:iCs/>
        </w:rPr>
        <w:t>MeasResult</w:t>
      </w:r>
      <w:r>
        <w:rPr>
          <w:i/>
        </w:rPr>
        <w:t>CellList</w:t>
      </w:r>
      <w:r>
        <w:rPr>
          <w:i/>
          <w:iCs/>
        </w:rPr>
        <w:t>SFTD-EUTRA</w:t>
      </w:r>
      <w:r>
        <w:t xml:space="preserve"> consists of SFN and radio frame boundary difference between the PCell and an E-UTRA PSCell.</w:t>
      </w:r>
    </w:p>
    <w:p w14:paraId="04F7B983" w14:textId="77777777" w:rsidR="006F3964" w:rsidRDefault="00336CC3">
      <w:pPr>
        <w:pStyle w:val="TH"/>
      </w:pPr>
      <w:r>
        <w:rPr>
          <w:i/>
          <w:iCs/>
        </w:rPr>
        <w:t>MeasResult</w:t>
      </w:r>
      <w:r>
        <w:rPr>
          <w:i/>
        </w:rPr>
        <w:t>CellList</w:t>
      </w:r>
      <w:r>
        <w:rPr>
          <w:i/>
          <w:iCs/>
        </w:rPr>
        <w:t>SFTD-EUTRA</w:t>
      </w:r>
      <w:r>
        <w:rPr>
          <w:iCs/>
        </w:rPr>
        <w:t xml:space="preserve"> </w:t>
      </w:r>
      <w:r>
        <w:t>information element</w:t>
      </w:r>
    </w:p>
    <w:p w14:paraId="2E948738" w14:textId="77777777" w:rsidR="006F3964" w:rsidRDefault="00336CC3">
      <w:pPr>
        <w:pStyle w:val="PL"/>
        <w:rPr>
          <w:color w:val="808080"/>
        </w:rPr>
      </w:pPr>
      <w:r>
        <w:rPr>
          <w:color w:val="808080"/>
        </w:rPr>
        <w:t>-- ASN1START</w:t>
      </w:r>
    </w:p>
    <w:p w14:paraId="131444C4" w14:textId="77777777" w:rsidR="006F3964" w:rsidRDefault="00336CC3">
      <w:pPr>
        <w:pStyle w:val="PL"/>
        <w:rPr>
          <w:color w:val="808080"/>
        </w:rPr>
      </w:pPr>
      <w:r>
        <w:rPr>
          <w:color w:val="808080"/>
        </w:rPr>
        <w:t>-- TAG-MEASRESULTCELLLISTSFTD-EUTRA-START</w:t>
      </w:r>
    </w:p>
    <w:p w14:paraId="0B9EC961" w14:textId="77777777" w:rsidR="006F3964" w:rsidRDefault="006F3964">
      <w:pPr>
        <w:pStyle w:val="PL"/>
      </w:pPr>
    </w:p>
    <w:p w14:paraId="65A04E3A" w14:textId="77777777" w:rsidR="006F3964" w:rsidRDefault="00336CC3">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1E5E58E" w14:textId="77777777" w:rsidR="006F3964" w:rsidRDefault="006F3964">
      <w:pPr>
        <w:pStyle w:val="PL"/>
      </w:pPr>
    </w:p>
    <w:p w14:paraId="7BA4544B" w14:textId="77777777" w:rsidR="006F3964" w:rsidRDefault="00336CC3">
      <w:pPr>
        <w:pStyle w:val="PL"/>
      </w:pPr>
      <w:r>
        <w:t xml:space="preserve">MeasResultSFTD-EUTRA ::=           </w:t>
      </w:r>
      <w:r>
        <w:rPr>
          <w:color w:val="993366"/>
        </w:rPr>
        <w:t>SEQUENCE</w:t>
      </w:r>
      <w:r>
        <w:t xml:space="preserve"> {</w:t>
      </w:r>
    </w:p>
    <w:p w14:paraId="6A42CE09" w14:textId="77777777" w:rsidR="006F3964" w:rsidRDefault="00336CC3">
      <w:pPr>
        <w:pStyle w:val="PL"/>
      </w:pPr>
      <w:r>
        <w:t xml:space="preserve">    eutra-PhysCellId                    EUTRA-PhysCellId,</w:t>
      </w:r>
    </w:p>
    <w:p w14:paraId="1FE714CD" w14:textId="77777777" w:rsidR="006F3964" w:rsidRDefault="00336CC3">
      <w:pPr>
        <w:pStyle w:val="PL"/>
      </w:pPr>
      <w:r>
        <w:t xml:space="preserve">    sfn-OffsetResult                    </w:t>
      </w:r>
      <w:r>
        <w:rPr>
          <w:color w:val="993366"/>
        </w:rPr>
        <w:t>INTEGER</w:t>
      </w:r>
      <w:r>
        <w:t xml:space="preserve"> (0..1023),</w:t>
      </w:r>
    </w:p>
    <w:p w14:paraId="7F15B4AA" w14:textId="77777777" w:rsidR="006F3964" w:rsidRDefault="00336CC3">
      <w:pPr>
        <w:pStyle w:val="PL"/>
      </w:pPr>
      <w:r>
        <w:t xml:space="preserve">    frameBoundaryOffsetResult           </w:t>
      </w:r>
      <w:r>
        <w:rPr>
          <w:color w:val="993366"/>
        </w:rPr>
        <w:t>INTEGER</w:t>
      </w:r>
      <w:r>
        <w:t xml:space="preserve"> (-30720..30719),</w:t>
      </w:r>
    </w:p>
    <w:p w14:paraId="7EC0E6CC" w14:textId="77777777" w:rsidR="006F3964" w:rsidRDefault="00336CC3">
      <w:pPr>
        <w:pStyle w:val="PL"/>
      </w:pPr>
      <w:r>
        <w:t xml:space="preserve">    rsrp-Result                         RSRP-Range                      </w:t>
      </w:r>
      <w:r>
        <w:rPr>
          <w:color w:val="993366"/>
        </w:rPr>
        <w:t>OPTIONAL</w:t>
      </w:r>
    </w:p>
    <w:p w14:paraId="496328DA" w14:textId="77777777" w:rsidR="006F3964" w:rsidRDefault="00336CC3">
      <w:pPr>
        <w:pStyle w:val="PL"/>
      </w:pPr>
      <w:r>
        <w:t>}</w:t>
      </w:r>
    </w:p>
    <w:p w14:paraId="7C232010" w14:textId="77777777" w:rsidR="006F3964" w:rsidRDefault="006F3964">
      <w:pPr>
        <w:pStyle w:val="PL"/>
      </w:pPr>
    </w:p>
    <w:p w14:paraId="6A920317" w14:textId="77777777" w:rsidR="006F3964" w:rsidRDefault="00336CC3">
      <w:pPr>
        <w:pStyle w:val="PL"/>
        <w:rPr>
          <w:color w:val="808080"/>
        </w:rPr>
      </w:pPr>
      <w:r>
        <w:rPr>
          <w:color w:val="808080"/>
        </w:rPr>
        <w:t>-- TAG-MEASRESULTCELLLISTSFTD-EUTRA-STOP</w:t>
      </w:r>
    </w:p>
    <w:p w14:paraId="7E8D7E2A" w14:textId="77777777" w:rsidR="006F3964" w:rsidRDefault="00336CC3">
      <w:pPr>
        <w:pStyle w:val="PL"/>
        <w:rPr>
          <w:color w:val="808080"/>
        </w:rPr>
      </w:pPr>
      <w:r>
        <w:rPr>
          <w:color w:val="808080"/>
        </w:rPr>
        <w:t>-- ASN1STOP</w:t>
      </w:r>
    </w:p>
    <w:p w14:paraId="152E1848" w14:textId="77777777" w:rsidR="006F3964" w:rsidRDefault="006F396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F3964" w14:paraId="01FBC4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6641EC" w14:textId="77777777" w:rsidR="006F3964" w:rsidRDefault="00336CC3">
            <w:pPr>
              <w:pStyle w:val="TAH"/>
              <w:rPr>
                <w:lang w:eastAsia="en-GB"/>
              </w:rPr>
            </w:pPr>
            <w:r>
              <w:rPr>
                <w:i/>
                <w:lang w:eastAsia="en-GB"/>
              </w:rPr>
              <w:lastRenderedPageBreak/>
              <w:t>MeasResultSFTD-EUTRA</w:t>
            </w:r>
            <w:r>
              <w:rPr>
                <w:lang w:eastAsia="en-GB"/>
              </w:rPr>
              <w:t xml:space="preserve"> field descriptions</w:t>
            </w:r>
          </w:p>
        </w:tc>
      </w:tr>
      <w:tr w:rsidR="006F3964" w14:paraId="6BA4557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2A71924" w14:textId="77777777" w:rsidR="006F3964" w:rsidRDefault="00336CC3">
            <w:pPr>
              <w:pStyle w:val="TAL"/>
              <w:rPr>
                <w:i/>
                <w:lang w:eastAsia="sv-SE"/>
              </w:rPr>
            </w:pPr>
            <w:r>
              <w:rPr>
                <w:b/>
                <w:i/>
                <w:lang w:eastAsia="sv-SE"/>
              </w:rPr>
              <w:t>eutra-PhysCellId</w:t>
            </w:r>
          </w:p>
          <w:p w14:paraId="4F7C3905" w14:textId="77777777" w:rsidR="006F3964" w:rsidRDefault="00336CC3">
            <w:pPr>
              <w:pStyle w:val="TAL"/>
              <w:rPr>
                <w:lang w:eastAsia="sv-SE"/>
              </w:rPr>
            </w:pPr>
            <w:r>
              <w:rPr>
                <w:lang w:eastAsia="sv-SE"/>
              </w:rPr>
              <w:t>Identifies the physical cell identity of the E-UTRA cell for which the reporting is being performed.</w:t>
            </w:r>
          </w:p>
        </w:tc>
      </w:tr>
      <w:tr w:rsidR="006F3964" w14:paraId="2E7167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6FE8F0" w14:textId="77777777" w:rsidR="006F3964" w:rsidRDefault="00336CC3">
            <w:pPr>
              <w:pStyle w:val="TAL"/>
              <w:rPr>
                <w:b/>
                <w:i/>
                <w:lang w:eastAsia="sv-SE"/>
              </w:rPr>
            </w:pPr>
            <w:r>
              <w:rPr>
                <w:b/>
                <w:i/>
                <w:lang w:eastAsia="sv-SE"/>
              </w:rPr>
              <w:t>sfn-OffsetResult</w:t>
            </w:r>
          </w:p>
          <w:p w14:paraId="5247FAE8" w14:textId="77777777" w:rsidR="006F3964" w:rsidRDefault="00336CC3">
            <w:pPr>
              <w:pStyle w:val="TAL"/>
              <w:rPr>
                <w:lang w:eastAsia="sv-SE"/>
              </w:rPr>
            </w:pPr>
            <w:r>
              <w:rPr>
                <w:lang w:eastAsia="sv-SE"/>
              </w:rPr>
              <w:t>Indicates the SFN difference between the PCell and the E-UTRA cell as an integer value according to TS 38.215 [9].</w:t>
            </w:r>
          </w:p>
        </w:tc>
      </w:tr>
      <w:tr w:rsidR="006F3964" w14:paraId="33105C1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F911653" w14:textId="77777777" w:rsidR="006F3964" w:rsidRDefault="00336CC3">
            <w:pPr>
              <w:pStyle w:val="TAL"/>
              <w:rPr>
                <w:b/>
                <w:i/>
                <w:lang w:eastAsia="sv-SE"/>
              </w:rPr>
            </w:pPr>
            <w:r>
              <w:rPr>
                <w:b/>
                <w:i/>
                <w:lang w:eastAsia="sv-SE"/>
              </w:rPr>
              <w:t>frameBoundaryOffsetResult</w:t>
            </w:r>
          </w:p>
          <w:p w14:paraId="0C123F3A" w14:textId="77777777" w:rsidR="006F3964" w:rsidRDefault="00336CC3">
            <w:pPr>
              <w:pStyle w:val="TAL"/>
              <w:rPr>
                <w:lang w:eastAsia="sv-SE"/>
              </w:rPr>
            </w:pPr>
            <w:r>
              <w:rPr>
                <w:lang w:eastAsia="sv-SE"/>
              </w:rPr>
              <w:t>Indicates the frame boundary difference between the PCell and the E-UTRA cell as an integer value according to TS 38.215 [9].</w:t>
            </w:r>
          </w:p>
        </w:tc>
      </w:tr>
    </w:tbl>
    <w:p w14:paraId="15A93419" w14:textId="77777777" w:rsidR="006F3964" w:rsidRDefault="006F3964"/>
    <w:p w14:paraId="17406BD7" w14:textId="77777777" w:rsidR="006F3964" w:rsidRDefault="00336CC3">
      <w:pPr>
        <w:pStyle w:val="Heading4"/>
        <w:rPr>
          <w:i/>
        </w:rPr>
      </w:pPr>
      <w:bookmarkStart w:id="2433" w:name="_Toc60777267"/>
      <w:bookmarkStart w:id="2434" w:name="_Toc146781328"/>
      <w:r>
        <w:t>–</w:t>
      </w:r>
      <w:r>
        <w:tab/>
      </w:r>
      <w:r>
        <w:rPr>
          <w:i/>
        </w:rPr>
        <w:t>MeasResults</w:t>
      </w:r>
      <w:bookmarkEnd w:id="2433"/>
      <w:bookmarkEnd w:id="2434"/>
    </w:p>
    <w:p w14:paraId="1D75D8E5" w14:textId="77777777" w:rsidR="006F3964" w:rsidRDefault="00336CC3">
      <w:r>
        <w:t xml:space="preserve">The IE </w:t>
      </w:r>
      <w:r>
        <w:rPr>
          <w:i/>
        </w:rPr>
        <w:t>MeasResults</w:t>
      </w:r>
      <w:r>
        <w:t xml:space="preserve"> covers measured results for intra-frequency, inter-frequency, inter-RAT mobility and measured results for NR sidelink communication/discovery.</w:t>
      </w:r>
    </w:p>
    <w:p w14:paraId="4D0E8F19" w14:textId="77777777" w:rsidR="006F3964" w:rsidRDefault="00336CC3">
      <w:pPr>
        <w:pStyle w:val="TH"/>
      </w:pPr>
      <w:r>
        <w:rPr>
          <w:i/>
        </w:rPr>
        <w:t>MeasResults</w:t>
      </w:r>
      <w:r>
        <w:t xml:space="preserve"> information element</w:t>
      </w:r>
    </w:p>
    <w:p w14:paraId="42949DFB" w14:textId="77777777" w:rsidR="006F3964" w:rsidRDefault="00336CC3">
      <w:pPr>
        <w:pStyle w:val="PL"/>
        <w:rPr>
          <w:color w:val="808080"/>
        </w:rPr>
      </w:pPr>
      <w:r>
        <w:rPr>
          <w:color w:val="808080"/>
        </w:rPr>
        <w:t>-- ASN1START</w:t>
      </w:r>
    </w:p>
    <w:p w14:paraId="5A7D6F3D" w14:textId="77777777" w:rsidR="006F3964" w:rsidRDefault="00336CC3">
      <w:pPr>
        <w:pStyle w:val="PL"/>
        <w:rPr>
          <w:color w:val="808080"/>
        </w:rPr>
      </w:pPr>
      <w:r>
        <w:rPr>
          <w:color w:val="808080"/>
        </w:rPr>
        <w:t>-- TAG-MEASRESULTS-START</w:t>
      </w:r>
    </w:p>
    <w:p w14:paraId="192154D3" w14:textId="77777777" w:rsidR="006F3964" w:rsidRDefault="006F3964">
      <w:pPr>
        <w:pStyle w:val="PL"/>
      </w:pPr>
    </w:p>
    <w:p w14:paraId="2EBFD814" w14:textId="77777777" w:rsidR="006F3964" w:rsidRDefault="00336CC3">
      <w:pPr>
        <w:pStyle w:val="PL"/>
      </w:pPr>
      <w:r>
        <w:t xml:space="preserve">MeasResults ::=                         </w:t>
      </w:r>
      <w:r>
        <w:rPr>
          <w:color w:val="993366"/>
        </w:rPr>
        <w:t>SEQUENCE</w:t>
      </w:r>
      <w:r>
        <w:t xml:space="preserve"> {</w:t>
      </w:r>
    </w:p>
    <w:p w14:paraId="10D13E4D" w14:textId="77777777" w:rsidR="006F3964" w:rsidRDefault="00336CC3">
      <w:pPr>
        <w:pStyle w:val="PL"/>
      </w:pPr>
      <w:r>
        <w:t xml:space="preserve">    measId                                  MeasId,</w:t>
      </w:r>
    </w:p>
    <w:p w14:paraId="464FCAF1" w14:textId="77777777" w:rsidR="006F3964" w:rsidRDefault="00336CC3">
      <w:pPr>
        <w:pStyle w:val="PL"/>
      </w:pPr>
      <w:r>
        <w:t xml:space="preserve">    measResultServingMOList                 MeasResultServMOList,</w:t>
      </w:r>
    </w:p>
    <w:p w14:paraId="7E295783" w14:textId="77777777" w:rsidR="006F3964" w:rsidRDefault="00336CC3">
      <w:pPr>
        <w:pStyle w:val="PL"/>
      </w:pPr>
      <w:r>
        <w:t xml:space="preserve">    measResultNeighCells                    </w:t>
      </w:r>
      <w:r>
        <w:rPr>
          <w:color w:val="993366"/>
        </w:rPr>
        <w:t>CHOICE</w:t>
      </w:r>
      <w:r>
        <w:t xml:space="preserve"> {</w:t>
      </w:r>
    </w:p>
    <w:p w14:paraId="130F463C" w14:textId="77777777" w:rsidR="006F3964" w:rsidRDefault="00336CC3">
      <w:pPr>
        <w:pStyle w:val="PL"/>
      </w:pPr>
      <w:r>
        <w:t xml:space="preserve">        measResultListNR                        MeasResultListNR,</w:t>
      </w:r>
    </w:p>
    <w:p w14:paraId="4C063933" w14:textId="77777777" w:rsidR="006F3964" w:rsidRDefault="00336CC3">
      <w:pPr>
        <w:pStyle w:val="PL"/>
      </w:pPr>
      <w:r>
        <w:t xml:space="preserve">        ...,</w:t>
      </w:r>
    </w:p>
    <w:p w14:paraId="25CD255B" w14:textId="77777777" w:rsidR="006F3964" w:rsidRDefault="00336CC3">
      <w:pPr>
        <w:pStyle w:val="PL"/>
      </w:pPr>
      <w:r>
        <w:t xml:space="preserve">        measResultListEUTRA                     MeasResultListEUTRA,</w:t>
      </w:r>
    </w:p>
    <w:p w14:paraId="4A1EE701" w14:textId="77777777" w:rsidR="006F3964" w:rsidRDefault="00336CC3">
      <w:pPr>
        <w:pStyle w:val="PL"/>
      </w:pPr>
      <w:r>
        <w:t xml:space="preserve">        measResultListUTRA-FDD-r16              MeasResultListUTRA-FDD-r16,</w:t>
      </w:r>
    </w:p>
    <w:p w14:paraId="1E90EE20" w14:textId="77777777" w:rsidR="006F3964" w:rsidRDefault="00336CC3">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90C1685" w14:textId="77777777" w:rsidR="006F3964" w:rsidRDefault="00336CC3">
      <w:pPr>
        <w:pStyle w:val="PL"/>
      </w:pPr>
      <w:r>
        <w:t xml:space="preserve">    }                                                                                                                   </w:t>
      </w:r>
      <w:r>
        <w:rPr>
          <w:color w:val="993366"/>
        </w:rPr>
        <w:t>OPTIONAL</w:t>
      </w:r>
      <w:r>
        <w:t>,</w:t>
      </w:r>
    </w:p>
    <w:p w14:paraId="1FC8BE71" w14:textId="77777777" w:rsidR="006F3964" w:rsidRDefault="00336CC3">
      <w:pPr>
        <w:pStyle w:val="PL"/>
      </w:pPr>
      <w:r>
        <w:t xml:space="preserve">    ...,</w:t>
      </w:r>
    </w:p>
    <w:p w14:paraId="733EAB85" w14:textId="77777777" w:rsidR="006F3964" w:rsidRDefault="00336CC3">
      <w:pPr>
        <w:pStyle w:val="PL"/>
      </w:pPr>
      <w:r>
        <w:t xml:space="preserve">    [[</w:t>
      </w:r>
    </w:p>
    <w:p w14:paraId="46470F8B" w14:textId="77777777" w:rsidR="006F3964" w:rsidRDefault="00336CC3">
      <w:pPr>
        <w:pStyle w:val="PL"/>
      </w:pPr>
      <w:r>
        <w:t xml:space="preserve">    measResultServFreqListEUTRA-SCG         MeasResultServFreqListEUTRA-SCG                                             </w:t>
      </w:r>
      <w:r>
        <w:rPr>
          <w:rFonts w:eastAsia="Batang"/>
          <w:color w:val="993366"/>
        </w:rPr>
        <w:t>OPTIONAL</w:t>
      </w:r>
      <w:r>
        <w:rPr>
          <w:rFonts w:eastAsia="Batang"/>
        </w:rPr>
        <w:t>,</w:t>
      </w:r>
    </w:p>
    <w:p w14:paraId="2F2C15A6" w14:textId="77777777" w:rsidR="006F3964" w:rsidRDefault="00336CC3">
      <w:pPr>
        <w:pStyle w:val="PL"/>
      </w:pPr>
      <w:r>
        <w:t xml:space="preserve">    measResultServFreqListNR-SCG            MeasResultServFreqListNR-SCG                                                </w:t>
      </w:r>
      <w:r>
        <w:rPr>
          <w:rFonts w:eastAsia="Batang"/>
          <w:color w:val="993366"/>
        </w:rPr>
        <w:t>OPTIONAL</w:t>
      </w:r>
      <w:r>
        <w:t>,</w:t>
      </w:r>
    </w:p>
    <w:p w14:paraId="49474617" w14:textId="77777777" w:rsidR="006F3964" w:rsidRDefault="00336CC3">
      <w:pPr>
        <w:pStyle w:val="PL"/>
      </w:pPr>
      <w:r>
        <w:lastRenderedPageBreak/>
        <w:t xml:space="preserve">    measResultSFTD-EUTRA                    MeasResultSFTD-EUTRA                                                        </w:t>
      </w:r>
      <w:r>
        <w:rPr>
          <w:color w:val="993366"/>
        </w:rPr>
        <w:t>OPTIONAL</w:t>
      </w:r>
      <w:r>
        <w:t>,</w:t>
      </w:r>
    </w:p>
    <w:p w14:paraId="4E58B074" w14:textId="77777777" w:rsidR="006F3964" w:rsidRDefault="00336CC3">
      <w:pPr>
        <w:pStyle w:val="PL"/>
        <w:rPr>
          <w:rFonts w:eastAsia="Batang"/>
        </w:rPr>
      </w:pPr>
      <w:r>
        <w:t xml:space="preserve">    measResultSFTD-NR                       MeasResultCellSFTD-NR                                                       </w:t>
      </w:r>
      <w:r>
        <w:rPr>
          <w:color w:val="993366"/>
        </w:rPr>
        <w:t>OPTIONAL</w:t>
      </w:r>
    </w:p>
    <w:p w14:paraId="3B7632A6" w14:textId="77777777" w:rsidR="006F3964" w:rsidRDefault="00336CC3">
      <w:pPr>
        <w:pStyle w:val="PL"/>
        <w:rPr>
          <w:rFonts w:eastAsia="Batang"/>
        </w:rPr>
      </w:pPr>
      <w:r>
        <w:rPr>
          <w:rFonts w:eastAsia="Batang"/>
        </w:rPr>
        <w:t xml:space="preserve">     ]],</w:t>
      </w:r>
    </w:p>
    <w:p w14:paraId="4081E259" w14:textId="77777777" w:rsidR="006F3964" w:rsidRDefault="00336CC3">
      <w:pPr>
        <w:pStyle w:val="PL"/>
        <w:rPr>
          <w:rFonts w:eastAsia="Batang"/>
        </w:rPr>
      </w:pPr>
      <w:r>
        <w:t xml:space="preserve">    </w:t>
      </w:r>
      <w:r>
        <w:rPr>
          <w:rFonts w:eastAsia="Batang"/>
        </w:rPr>
        <w:t xml:space="preserve"> [[</w:t>
      </w:r>
    </w:p>
    <w:p w14:paraId="51D53437" w14:textId="77777777" w:rsidR="006F3964" w:rsidRDefault="00336CC3">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7B41118C" w14:textId="77777777" w:rsidR="006F3964" w:rsidRDefault="00336CC3">
      <w:pPr>
        <w:pStyle w:val="PL"/>
        <w:rPr>
          <w:rFonts w:eastAsia="Batang"/>
        </w:rPr>
      </w:pPr>
      <w:r>
        <w:t xml:space="preserve">    </w:t>
      </w:r>
      <w:r>
        <w:rPr>
          <w:rFonts w:eastAsia="Batang"/>
        </w:rPr>
        <w:t>]],</w:t>
      </w:r>
    </w:p>
    <w:p w14:paraId="0A4B1376" w14:textId="77777777" w:rsidR="006F3964" w:rsidRDefault="00336CC3">
      <w:pPr>
        <w:pStyle w:val="PL"/>
        <w:rPr>
          <w:rFonts w:eastAsia="Batang"/>
        </w:rPr>
      </w:pPr>
      <w:r>
        <w:t xml:space="preserve">    </w:t>
      </w:r>
      <w:r>
        <w:rPr>
          <w:rFonts w:eastAsia="Batang"/>
        </w:rPr>
        <w:t>[[</w:t>
      </w:r>
    </w:p>
    <w:p w14:paraId="7D36430C" w14:textId="77777777" w:rsidR="006F3964" w:rsidRDefault="00336CC3">
      <w:pPr>
        <w:pStyle w:val="PL"/>
        <w:rPr>
          <w:rFonts w:eastAsia="Batang"/>
        </w:rPr>
      </w:pPr>
      <w:r>
        <w:t xml:space="preserve">    measResultForRSSI-r16                   MeasResultForRSSI-r16                                                       </w:t>
      </w:r>
      <w:r>
        <w:rPr>
          <w:color w:val="993366"/>
        </w:rPr>
        <w:t>OPTIONAL</w:t>
      </w:r>
      <w:r>
        <w:t>,</w:t>
      </w:r>
    </w:p>
    <w:p w14:paraId="25B71182" w14:textId="77777777" w:rsidR="006F3964" w:rsidRDefault="00336CC3">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B275C4C" w14:textId="77777777" w:rsidR="006F3964" w:rsidRDefault="00336CC3">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0CD907" w14:textId="77777777" w:rsidR="006F3964" w:rsidRDefault="00336CC3">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7EEC079" w14:textId="77777777" w:rsidR="006F3964" w:rsidRDefault="00336CC3">
      <w:pPr>
        <w:pStyle w:val="PL"/>
      </w:pPr>
      <w:r>
        <w:t xml:space="preserve">    measResultCLI-r16                       MeasResultCLI-r16                                                           </w:t>
      </w:r>
      <w:r>
        <w:rPr>
          <w:rFonts w:eastAsia="Batang"/>
          <w:color w:val="993366"/>
        </w:rPr>
        <w:t>OPTIONAL</w:t>
      </w:r>
    </w:p>
    <w:p w14:paraId="1D5AE77B" w14:textId="77777777" w:rsidR="006F3964" w:rsidRDefault="00336CC3">
      <w:pPr>
        <w:pStyle w:val="PL"/>
        <w:rPr>
          <w:rFonts w:eastAsia="Batang"/>
        </w:rPr>
      </w:pPr>
      <w:r>
        <w:t xml:space="preserve">    </w:t>
      </w:r>
      <w:r>
        <w:rPr>
          <w:rFonts w:eastAsia="Batang"/>
        </w:rPr>
        <w:t>]],</w:t>
      </w:r>
    </w:p>
    <w:p w14:paraId="436F2789" w14:textId="77777777" w:rsidR="006F3964" w:rsidRDefault="00336CC3">
      <w:pPr>
        <w:pStyle w:val="PL"/>
        <w:rPr>
          <w:rFonts w:eastAsia="Batang"/>
        </w:rPr>
      </w:pPr>
      <w:r>
        <w:t xml:space="preserve">    </w:t>
      </w:r>
      <w:r>
        <w:rPr>
          <w:rFonts w:eastAsia="Batang"/>
        </w:rPr>
        <w:t>[[</w:t>
      </w:r>
    </w:p>
    <w:p w14:paraId="1A4C820C" w14:textId="77777777" w:rsidR="006F3964" w:rsidRDefault="00336CC3">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425C095" w14:textId="77777777" w:rsidR="006F3964" w:rsidRDefault="00336CC3">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759CCC7" w14:textId="77777777" w:rsidR="006F3964" w:rsidRDefault="00336CC3">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B11AE0F" w14:textId="77777777" w:rsidR="006F3964" w:rsidRDefault="00336CC3">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04F3F07" w14:textId="77777777" w:rsidR="006F3964" w:rsidRDefault="00336CC3">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3B31D79E" w14:textId="77777777" w:rsidR="006F3964" w:rsidRDefault="00336CC3">
      <w:pPr>
        <w:pStyle w:val="PL"/>
        <w:rPr>
          <w:rFonts w:eastAsia="Batang"/>
        </w:rPr>
      </w:pPr>
      <w:r>
        <w:t xml:space="preserve">    </w:t>
      </w:r>
      <w:r>
        <w:rPr>
          <w:rFonts w:eastAsia="Batang"/>
        </w:rPr>
        <w:t>]]</w:t>
      </w:r>
    </w:p>
    <w:p w14:paraId="0229ADB5" w14:textId="77777777" w:rsidR="006F3964" w:rsidRDefault="00336CC3">
      <w:pPr>
        <w:pStyle w:val="PL"/>
      </w:pPr>
      <w:r>
        <w:t>}</w:t>
      </w:r>
    </w:p>
    <w:p w14:paraId="13F99C0C" w14:textId="77777777" w:rsidR="006F3964" w:rsidRDefault="006F3964">
      <w:pPr>
        <w:pStyle w:val="PL"/>
      </w:pPr>
    </w:p>
    <w:p w14:paraId="69E4410A" w14:textId="77777777" w:rsidR="006F3964" w:rsidRDefault="00336CC3">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4A014D1" w14:textId="77777777" w:rsidR="006F3964" w:rsidRDefault="006F3964">
      <w:pPr>
        <w:pStyle w:val="PL"/>
      </w:pPr>
    </w:p>
    <w:p w14:paraId="3C4B7D41" w14:textId="77777777" w:rsidR="006F3964" w:rsidRDefault="00336CC3">
      <w:pPr>
        <w:pStyle w:val="PL"/>
      </w:pPr>
      <w:r>
        <w:t xml:space="preserve">MeasResultServMO ::=                    </w:t>
      </w:r>
      <w:r>
        <w:rPr>
          <w:color w:val="993366"/>
        </w:rPr>
        <w:t>SEQUENCE</w:t>
      </w:r>
      <w:r>
        <w:t xml:space="preserve"> {</w:t>
      </w:r>
    </w:p>
    <w:p w14:paraId="3710ECAC" w14:textId="77777777" w:rsidR="006F3964" w:rsidRDefault="00336CC3">
      <w:pPr>
        <w:pStyle w:val="PL"/>
      </w:pPr>
      <w:r>
        <w:t xml:space="preserve">    servCellId                              ServCellIndex,</w:t>
      </w:r>
    </w:p>
    <w:p w14:paraId="1F5455F5" w14:textId="77777777" w:rsidR="006F3964" w:rsidRDefault="00336CC3">
      <w:pPr>
        <w:pStyle w:val="PL"/>
      </w:pPr>
      <w:r>
        <w:t xml:space="preserve">    measResultServingCell                   MeasResultNR,</w:t>
      </w:r>
    </w:p>
    <w:p w14:paraId="017258D2" w14:textId="77777777" w:rsidR="006F3964" w:rsidRDefault="00336CC3">
      <w:pPr>
        <w:pStyle w:val="PL"/>
      </w:pPr>
      <w:r>
        <w:lastRenderedPageBreak/>
        <w:t xml:space="preserve">    measResultBestNeighCell                 MeasResultNR                                                                </w:t>
      </w:r>
      <w:r>
        <w:rPr>
          <w:color w:val="993366"/>
        </w:rPr>
        <w:t>OPTIONAL</w:t>
      </w:r>
      <w:r>
        <w:t>,</w:t>
      </w:r>
    </w:p>
    <w:p w14:paraId="1AC62857" w14:textId="77777777" w:rsidR="006F3964" w:rsidRDefault="00336CC3">
      <w:pPr>
        <w:pStyle w:val="PL"/>
      </w:pPr>
      <w:r>
        <w:t xml:space="preserve">    ...</w:t>
      </w:r>
    </w:p>
    <w:p w14:paraId="3F063FFD" w14:textId="77777777" w:rsidR="006F3964" w:rsidRDefault="00336CC3">
      <w:pPr>
        <w:pStyle w:val="PL"/>
      </w:pPr>
      <w:r>
        <w:t>}</w:t>
      </w:r>
    </w:p>
    <w:p w14:paraId="6DD19C98" w14:textId="77777777" w:rsidR="006F3964" w:rsidRDefault="006F3964">
      <w:pPr>
        <w:pStyle w:val="PL"/>
      </w:pPr>
    </w:p>
    <w:p w14:paraId="1D7166E9" w14:textId="77777777" w:rsidR="006F3964" w:rsidRDefault="00336CC3">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85BD81" w14:textId="77777777" w:rsidR="006F3964" w:rsidRDefault="006F3964">
      <w:pPr>
        <w:pStyle w:val="PL"/>
      </w:pPr>
    </w:p>
    <w:p w14:paraId="7FC3D4ED" w14:textId="77777777" w:rsidR="006F3964" w:rsidRDefault="00336CC3">
      <w:pPr>
        <w:pStyle w:val="PL"/>
      </w:pPr>
      <w:r>
        <w:t xml:space="preserve">MeasResultNR ::=                        </w:t>
      </w:r>
      <w:r>
        <w:rPr>
          <w:color w:val="993366"/>
        </w:rPr>
        <w:t>SEQUENCE</w:t>
      </w:r>
      <w:r>
        <w:t xml:space="preserve"> {</w:t>
      </w:r>
    </w:p>
    <w:p w14:paraId="16CC8ADA" w14:textId="77777777" w:rsidR="006F3964" w:rsidRDefault="00336CC3">
      <w:pPr>
        <w:pStyle w:val="PL"/>
      </w:pPr>
      <w:r>
        <w:t xml:space="preserve">    physCellId                              PhysCellId                                                                  </w:t>
      </w:r>
      <w:r>
        <w:rPr>
          <w:color w:val="993366"/>
        </w:rPr>
        <w:t>OPTIONAL</w:t>
      </w:r>
      <w:r>
        <w:t>,</w:t>
      </w:r>
    </w:p>
    <w:p w14:paraId="3FF77F53" w14:textId="77777777" w:rsidR="006F3964" w:rsidRDefault="00336CC3">
      <w:pPr>
        <w:pStyle w:val="PL"/>
      </w:pPr>
      <w:r>
        <w:t xml:space="preserve">    measResult                              </w:t>
      </w:r>
      <w:r>
        <w:rPr>
          <w:color w:val="993366"/>
        </w:rPr>
        <w:t>SEQUENCE</w:t>
      </w:r>
      <w:r>
        <w:t xml:space="preserve"> {</w:t>
      </w:r>
    </w:p>
    <w:p w14:paraId="14DC5A7D" w14:textId="77777777" w:rsidR="006F3964" w:rsidRDefault="00336CC3">
      <w:pPr>
        <w:pStyle w:val="PL"/>
      </w:pPr>
      <w:r>
        <w:t xml:space="preserve">        cellResults                             </w:t>
      </w:r>
      <w:r>
        <w:rPr>
          <w:color w:val="993366"/>
        </w:rPr>
        <w:t>SEQUENCE</w:t>
      </w:r>
      <w:r>
        <w:t>{</w:t>
      </w:r>
    </w:p>
    <w:p w14:paraId="64881DE3" w14:textId="77777777" w:rsidR="006F3964" w:rsidRDefault="00336CC3">
      <w:pPr>
        <w:pStyle w:val="PL"/>
      </w:pPr>
      <w:r>
        <w:t xml:space="preserve">            resultsSSB-Cell                         MeasQuantityResults                                                 </w:t>
      </w:r>
      <w:r>
        <w:rPr>
          <w:color w:val="993366"/>
        </w:rPr>
        <w:t>OPTIONAL</w:t>
      </w:r>
      <w:r>
        <w:t>,</w:t>
      </w:r>
    </w:p>
    <w:p w14:paraId="54EF7B4F" w14:textId="77777777" w:rsidR="006F3964" w:rsidRDefault="00336CC3">
      <w:pPr>
        <w:pStyle w:val="PL"/>
      </w:pPr>
      <w:r>
        <w:t xml:space="preserve">            resultsCSI-RS-Cell                      MeasQuantityResults                                                 </w:t>
      </w:r>
      <w:r>
        <w:rPr>
          <w:color w:val="993366"/>
        </w:rPr>
        <w:t>OPTIONAL</w:t>
      </w:r>
    </w:p>
    <w:p w14:paraId="025A6A7B" w14:textId="77777777" w:rsidR="006F3964" w:rsidRDefault="00336CC3">
      <w:pPr>
        <w:pStyle w:val="PL"/>
      </w:pPr>
      <w:r>
        <w:t xml:space="preserve">        },</w:t>
      </w:r>
    </w:p>
    <w:p w14:paraId="61B3AFEC" w14:textId="77777777" w:rsidR="006F3964" w:rsidRDefault="00336CC3">
      <w:pPr>
        <w:pStyle w:val="PL"/>
      </w:pPr>
      <w:r>
        <w:t xml:space="preserve">        rsIndexResults                          </w:t>
      </w:r>
      <w:r>
        <w:rPr>
          <w:color w:val="993366"/>
        </w:rPr>
        <w:t>SEQUENCE</w:t>
      </w:r>
      <w:r>
        <w:t>{</w:t>
      </w:r>
    </w:p>
    <w:p w14:paraId="4570D644" w14:textId="77777777" w:rsidR="006F3964" w:rsidRDefault="00336CC3">
      <w:pPr>
        <w:pStyle w:val="PL"/>
      </w:pPr>
      <w:r>
        <w:t xml:space="preserve">            resultsSSB-Indexes                      ResultsPerSSB-IndexList                                             </w:t>
      </w:r>
      <w:r>
        <w:rPr>
          <w:color w:val="993366"/>
        </w:rPr>
        <w:t>OPTIONAL</w:t>
      </w:r>
      <w:r>
        <w:t>,</w:t>
      </w:r>
    </w:p>
    <w:p w14:paraId="14D8BDE8" w14:textId="77777777" w:rsidR="006F3964" w:rsidRDefault="00336CC3">
      <w:pPr>
        <w:pStyle w:val="PL"/>
      </w:pPr>
      <w:r>
        <w:t xml:space="preserve">            resultsCSI-RS-Indexes                   ResultsPerCSI-RS-IndexList                                          </w:t>
      </w:r>
      <w:r>
        <w:rPr>
          <w:color w:val="993366"/>
        </w:rPr>
        <w:t>OPTIONAL</w:t>
      </w:r>
    </w:p>
    <w:p w14:paraId="59FA2088" w14:textId="77777777" w:rsidR="006F3964" w:rsidRDefault="00336CC3">
      <w:pPr>
        <w:pStyle w:val="PL"/>
      </w:pPr>
      <w:r>
        <w:t xml:space="preserve">        }                                                                                                               </w:t>
      </w:r>
      <w:r>
        <w:rPr>
          <w:color w:val="993366"/>
        </w:rPr>
        <w:t>OPTIONAL</w:t>
      </w:r>
    </w:p>
    <w:p w14:paraId="6BBEE489" w14:textId="77777777" w:rsidR="006F3964" w:rsidRDefault="00336CC3">
      <w:pPr>
        <w:pStyle w:val="PL"/>
      </w:pPr>
      <w:r>
        <w:t xml:space="preserve">    },</w:t>
      </w:r>
    </w:p>
    <w:p w14:paraId="15524186" w14:textId="77777777" w:rsidR="006F3964" w:rsidRDefault="00336CC3">
      <w:pPr>
        <w:pStyle w:val="PL"/>
      </w:pPr>
      <w:r>
        <w:t xml:space="preserve">    ...,</w:t>
      </w:r>
    </w:p>
    <w:p w14:paraId="0FA87EEF" w14:textId="77777777" w:rsidR="006F3964" w:rsidRDefault="00336CC3">
      <w:pPr>
        <w:pStyle w:val="PL"/>
      </w:pPr>
      <w:r>
        <w:t xml:space="preserve">    [[</w:t>
      </w:r>
    </w:p>
    <w:p w14:paraId="4E1A54B7" w14:textId="77777777" w:rsidR="006F3964" w:rsidRDefault="00336CC3">
      <w:pPr>
        <w:pStyle w:val="PL"/>
      </w:pPr>
      <w:r>
        <w:t xml:space="preserve">    cgi-Info                                CGI-InfoNR                                                                  </w:t>
      </w:r>
      <w:r>
        <w:rPr>
          <w:color w:val="993366"/>
        </w:rPr>
        <w:t>OPTIONAL</w:t>
      </w:r>
    </w:p>
    <w:p w14:paraId="6330CBAB" w14:textId="77777777" w:rsidR="006F3964" w:rsidRDefault="00336CC3">
      <w:pPr>
        <w:pStyle w:val="PL"/>
      </w:pPr>
      <w:r>
        <w:t xml:space="preserve">    ]] ,</w:t>
      </w:r>
    </w:p>
    <w:p w14:paraId="62023B22" w14:textId="77777777" w:rsidR="006F3964" w:rsidRDefault="00336CC3">
      <w:pPr>
        <w:pStyle w:val="PL"/>
      </w:pPr>
      <w:r>
        <w:t xml:space="preserve">    [[</w:t>
      </w:r>
    </w:p>
    <w:p w14:paraId="0AA3634B" w14:textId="77777777" w:rsidR="006F3964" w:rsidRDefault="00336CC3">
      <w:pPr>
        <w:pStyle w:val="PL"/>
      </w:pPr>
      <w:r>
        <w:t xml:space="preserve">    choCandidate-r17                        </w:t>
      </w:r>
      <w:r>
        <w:rPr>
          <w:color w:val="993366"/>
        </w:rPr>
        <w:t>ENUMERATED</w:t>
      </w:r>
      <w:r>
        <w:t xml:space="preserve"> {true}                                                           </w:t>
      </w:r>
      <w:r>
        <w:rPr>
          <w:color w:val="993366"/>
        </w:rPr>
        <w:t>OPTIONAL</w:t>
      </w:r>
      <w:r>
        <w:t>,</w:t>
      </w:r>
    </w:p>
    <w:p w14:paraId="3924E2DA" w14:textId="77777777" w:rsidR="006F3964" w:rsidRDefault="00336CC3">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71F9E49" w14:textId="77777777" w:rsidR="006F3964" w:rsidRDefault="00336CC3">
      <w:pPr>
        <w:pStyle w:val="PL"/>
      </w:pPr>
      <w:r>
        <w:t xml:space="preserve">    triggeredEvent-r17                      </w:t>
      </w:r>
      <w:r>
        <w:rPr>
          <w:color w:val="993366"/>
        </w:rPr>
        <w:t>SEQUENCE</w:t>
      </w:r>
      <w:r>
        <w:t xml:space="preserve"> {</w:t>
      </w:r>
    </w:p>
    <w:p w14:paraId="73082F3B" w14:textId="77777777" w:rsidR="006F3964" w:rsidRDefault="00336CC3">
      <w:pPr>
        <w:pStyle w:val="PL"/>
      </w:pPr>
      <w:r>
        <w:t xml:space="preserve">        timeBetweenEvents-r17                   TimeBetweenEvent-r17                                                    </w:t>
      </w:r>
      <w:r>
        <w:rPr>
          <w:color w:val="993366"/>
        </w:rPr>
        <w:t>OPTIONAL</w:t>
      </w:r>
      <w:r>
        <w:t>,</w:t>
      </w:r>
    </w:p>
    <w:p w14:paraId="1C08ED09" w14:textId="77777777" w:rsidR="006F3964" w:rsidRDefault="00336CC3">
      <w:pPr>
        <w:pStyle w:val="PL"/>
      </w:pPr>
      <w:r>
        <w:lastRenderedPageBreak/>
        <w:t xml:space="preserve">        firstTriggeredEvent                     </w:t>
      </w:r>
      <w:r>
        <w:rPr>
          <w:color w:val="993366"/>
        </w:rPr>
        <w:t>ENUMERATED</w:t>
      </w:r>
      <w:r>
        <w:t xml:space="preserve"> {condFirstEvent, condSecondEvent}                            </w:t>
      </w:r>
      <w:r>
        <w:rPr>
          <w:color w:val="993366"/>
        </w:rPr>
        <w:t>OPTIONAL</w:t>
      </w:r>
    </w:p>
    <w:p w14:paraId="1D7A3CD3" w14:textId="77777777" w:rsidR="006F3964" w:rsidRDefault="00336CC3">
      <w:pPr>
        <w:pStyle w:val="PL"/>
      </w:pPr>
      <w:r>
        <w:t xml:space="preserve">        }                                                                                                               </w:t>
      </w:r>
      <w:r>
        <w:rPr>
          <w:color w:val="993366"/>
        </w:rPr>
        <w:t>OPTIONAL</w:t>
      </w:r>
    </w:p>
    <w:p w14:paraId="757C3A39" w14:textId="77777777" w:rsidR="006F3964" w:rsidRDefault="00336CC3">
      <w:pPr>
        <w:pStyle w:val="PL"/>
      </w:pPr>
      <w:r>
        <w:t xml:space="preserve">    ]]</w:t>
      </w:r>
    </w:p>
    <w:p w14:paraId="39D2992A" w14:textId="77777777" w:rsidR="006F3964" w:rsidRDefault="00336CC3">
      <w:pPr>
        <w:pStyle w:val="PL"/>
      </w:pPr>
      <w:r>
        <w:t>}</w:t>
      </w:r>
    </w:p>
    <w:p w14:paraId="5F4AAEDB" w14:textId="77777777" w:rsidR="006F3964" w:rsidRDefault="006F3964">
      <w:pPr>
        <w:pStyle w:val="PL"/>
      </w:pPr>
    </w:p>
    <w:p w14:paraId="4F22F627" w14:textId="77777777" w:rsidR="006F3964" w:rsidRDefault="00336CC3">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4A13E8" w14:textId="77777777" w:rsidR="006F3964" w:rsidRDefault="006F3964">
      <w:pPr>
        <w:pStyle w:val="PL"/>
      </w:pPr>
    </w:p>
    <w:p w14:paraId="33EA67AD" w14:textId="77777777" w:rsidR="006F3964" w:rsidRDefault="00336CC3">
      <w:pPr>
        <w:pStyle w:val="PL"/>
      </w:pPr>
      <w:r>
        <w:t xml:space="preserve">MeasResultEUTRA ::=                     </w:t>
      </w:r>
      <w:r>
        <w:rPr>
          <w:color w:val="993366"/>
        </w:rPr>
        <w:t>SEQUENCE</w:t>
      </w:r>
      <w:r>
        <w:t xml:space="preserve"> {</w:t>
      </w:r>
    </w:p>
    <w:p w14:paraId="42981AC2" w14:textId="77777777" w:rsidR="006F3964" w:rsidRDefault="00336CC3">
      <w:pPr>
        <w:pStyle w:val="PL"/>
      </w:pPr>
      <w:r>
        <w:t xml:space="preserve">    eutra-PhysCellId                        PhysCellId,</w:t>
      </w:r>
    </w:p>
    <w:p w14:paraId="6047662E" w14:textId="77777777" w:rsidR="006F3964" w:rsidRDefault="00336CC3">
      <w:pPr>
        <w:pStyle w:val="PL"/>
      </w:pPr>
      <w:r>
        <w:t xml:space="preserve">    measResult                              MeasQuantityResultsEUTRA,</w:t>
      </w:r>
    </w:p>
    <w:p w14:paraId="2E27ED85" w14:textId="77777777" w:rsidR="006F3964" w:rsidRDefault="006F3964">
      <w:pPr>
        <w:pStyle w:val="PL"/>
      </w:pPr>
    </w:p>
    <w:p w14:paraId="4CCFD5FE" w14:textId="77777777" w:rsidR="006F3964" w:rsidRDefault="00336CC3">
      <w:pPr>
        <w:pStyle w:val="PL"/>
      </w:pPr>
      <w:r>
        <w:t xml:space="preserve">    cgi-Info                                CGI-InfoEUTRA                                                               </w:t>
      </w:r>
      <w:r>
        <w:rPr>
          <w:color w:val="993366"/>
        </w:rPr>
        <w:t>OPTIONAL</w:t>
      </w:r>
      <w:r>
        <w:t>,</w:t>
      </w:r>
    </w:p>
    <w:p w14:paraId="5C514079" w14:textId="77777777" w:rsidR="006F3964" w:rsidRDefault="00336CC3">
      <w:pPr>
        <w:pStyle w:val="PL"/>
      </w:pPr>
      <w:r>
        <w:t xml:space="preserve">    ...</w:t>
      </w:r>
    </w:p>
    <w:p w14:paraId="34233B93" w14:textId="77777777" w:rsidR="006F3964" w:rsidRDefault="00336CC3">
      <w:pPr>
        <w:pStyle w:val="PL"/>
      </w:pPr>
      <w:r>
        <w:t>}</w:t>
      </w:r>
    </w:p>
    <w:p w14:paraId="46B1332B" w14:textId="77777777" w:rsidR="006F3964" w:rsidRDefault="006F3964">
      <w:pPr>
        <w:pStyle w:val="PL"/>
      </w:pPr>
    </w:p>
    <w:p w14:paraId="1704DE60" w14:textId="77777777" w:rsidR="006F3964" w:rsidRDefault="00336CC3">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0D3D5FA" w14:textId="77777777" w:rsidR="006F3964" w:rsidRDefault="006F3964">
      <w:pPr>
        <w:pStyle w:val="PL"/>
      </w:pPr>
    </w:p>
    <w:p w14:paraId="49C4AE23" w14:textId="77777777" w:rsidR="006F3964" w:rsidRDefault="00336CC3">
      <w:pPr>
        <w:pStyle w:val="PL"/>
      </w:pPr>
      <w:r>
        <w:t xml:space="preserve">MeasQuantityResults ::=                 </w:t>
      </w:r>
      <w:r>
        <w:rPr>
          <w:color w:val="993366"/>
        </w:rPr>
        <w:t>SEQUENCE</w:t>
      </w:r>
      <w:r>
        <w:t xml:space="preserve"> {</w:t>
      </w:r>
    </w:p>
    <w:p w14:paraId="19595826" w14:textId="77777777" w:rsidR="006F3964" w:rsidRDefault="00336CC3">
      <w:pPr>
        <w:pStyle w:val="PL"/>
      </w:pPr>
      <w:r>
        <w:t xml:space="preserve">    rsrp                                    RSRP-Range                                                                  </w:t>
      </w:r>
      <w:r>
        <w:rPr>
          <w:color w:val="993366"/>
        </w:rPr>
        <w:t>OPTIONAL</w:t>
      </w:r>
      <w:r>
        <w:t>,</w:t>
      </w:r>
    </w:p>
    <w:p w14:paraId="13975EB5" w14:textId="77777777" w:rsidR="006F3964" w:rsidRDefault="00336CC3">
      <w:pPr>
        <w:pStyle w:val="PL"/>
      </w:pPr>
      <w:r>
        <w:t xml:space="preserve">    rsrq                                    RSRQ-Range                                                                  </w:t>
      </w:r>
      <w:r>
        <w:rPr>
          <w:color w:val="993366"/>
        </w:rPr>
        <w:t>OPTIONAL</w:t>
      </w:r>
      <w:r>
        <w:t>,</w:t>
      </w:r>
    </w:p>
    <w:p w14:paraId="3119025F" w14:textId="77777777" w:rsidR="006F3964" w:rsidRDefault="00336CC3">
      <w:pPr>
        <w:pStyle w:val="PL"/>
      </w:pPr>
      <w:r>
        <w:t xml:space="preserve">    sinr                                    SINR-Range                                                                  </w:t>
      </w:r>
      <w:r>
        <w:rPr>
          <w:color w:val="993366"/>
        </w:rPr>
        <w:t>OPTIONAL</w:t>
      </w:r>
    </w:p>
    <w:p w14:paraId="277CCE54" w14:textId="77777777" w:rsidR="006F3964" w:rsidRDefault="00336CC3">
      <w:pPr>
        <w:pStyle w:val="PL"/>
      </w:pPr>
      <w:r>
        <w:t>}</w:t>
      </w:r>
    </w:p>
    <w:p w14:paraId="7A0441DB" w14:textId="77777777" w:rsidR="006F3964" w:rsidRDefault="006F3964">
      <w:pPr>
        <w:pStyle w:val="PL"/>
      </w:pPr>
    </w:p>
    <w:p w14:paraId="105F6A7E" w14:textId="77777777" w:rsidR="006F3964" w:rsidRDefault="00336CC3">
      <w:pPr>
        <w:pStyle w:val="PL"/>
      </w:pPr>
      <w:r>
        <w:t xml:space="preserve">MeasQuantityResultsEUTRA ::=            </w:t>
      </w:r>
      <w:r>
        <w:rPr>
          <w:color w:val="993366"/>
        </w:rPr>
        <w:t>SEQUENCE</w:t>
      </w:r>
      <w:r>
        <w:t xml:space="preserve"> {</w:t>
      </w:r>
    </w:p>
    <w:p w14:paraId="37852809" w14:textId="77777777" w:rsidR="006F3964" w:rsidRDefault="00336CC3">
      <w:pPr>
        <w:pStyle w:val="PL"/>
      </w:pPr>
      <w:r>
        <w:t xml:space="preserve">    rsrp                                    RSRP-RangeEUTRA                                                             </w:t>
      </w:r>
      <w:r>
        <w:rPr>
          <w:color w:val="993366"/>
        </w:rPr>
        <w:t>OPTIONAL</w:t>
      </w:r>
      <w:r>
        <w:t>,</w:t>
      </w:r>
    </w:p>
    <w:p w14:paraId="0A5DA6F5" w14:textId="77777777" w:rsidR="006F3964" w:rsidRDefault="00336CC3">
      <w:pPr>
        <w:pStyle w:val="PL"/>
      </w:pPr>
      <w:r>
        <w:t xml:space="preserve">    rsrq                                    RSRQ-RangeEUTRA                                                             </w:t>
      </w:r>
      <w:r>
        <w:rPr>
          <w:color w:val="993366"/>
        </w:rPr>
        <w:t>OPTIONAL</w:t>
      </w:r>
      <w:r>
        <w:t>,</w:t>
      </w:r>
    </w:p>
    <w:p w14:paraId="45DAB5A2" w14:textId="77777777" w:rsidR="006F3964" w:rsidRDefault="00336CC3">
      <w:pPr>
        <w:pStyle w:val="PL"/>
      </w:pPr>
      <w:r>
        <w:t xml:space="preserve">    sinr                                    SINR-RangeEUTRA                                                             </w:t>
      </w:r>
      <w:r>
        <w:rPr>
          <w:color w:val="993366"/>
        </w:rPr>
        <w:t>OPTIONAL</w:t>
      </w:r>
    </w:p>
    <w:p w14:paraId="7276DD44" w14:textId="77777777" w:rsidR="006F3964" w:rsidRDefault="00336CC3">
      <w:pPr>
        <w:pStyle w:val="PL"/>
      </w:pPr>
      <w:r>
        <w:lastRenderedPageBreak/>
        <w:t>}</w:t>
      </w:r>
    </w:p>
    <w:p w14:paraId="55137C9A" w14:textId="77777777" w:rsidR="006F3964" w:rsidRDefault="006F3964">
      <w:pPr>
        <w:pStyle w:val="PL"/>
      </w:pPr>
    </w:p>
    <w:p w14:paraId="67A0065F" w14:textId="77777777" w:rsidR="006F3964" w:rsidRDefault="00336CC3">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1214FF8" w14:textId="77777777" w:rsidR="006F3964" w:rsidRDefault="006F3964">
      <w:pPr>
        <w:pStyle w:val="PL"/>
      </w:pPr>
    </w:p>
    <w:p w14:paraId="76058E52" w14:textId="77777777" w:rsidR="006F3964" w:rsidRDefault="00336CC3">
      <w:pPr>
        <w:pStyle w:val="PL"/>
      </w:pPr>
      <w:r>
        <w:t xml:space="preserve">ResultsPerSSB-Index ::=                 </w:t>
      </w:r>
      <w:r>
        <w:rPr>
          <w:color w:val="993366"/>
        </w:rPr>
        <w:t>SEQUENCE</w:t>
      </w:r>
      <w:r>
        <w:t xml:space="preserve"> {</w:t>
      </w:r>
    </w:p>
    <w:p w14:paraId="4E31C697" w14:textId="77777777" w:rsidR="006F3964" w:rsidRDefault="00336CC3">
      <w:pPr>
        <w:pStyle w:val="PL"/>
      </w:pPr>
      <w:r>
        <w:t xml:space="preserve">    ssb-Index                               SSB-Index,</w:t>
      </w:r>
    </w:p>
    <w:p w14:paraId="669C7C53" w14:textId="77777777" w:rsidR="006F3964" w:rsidRDefault="00336CC3">
      <w:pPr>
        <w:pStyle w:val="PL"/>
      </w:pPr>
      <w:r>
        <w:t xml:space="preserve">    ssb-Results                             MeasQuantityResults                                                         </w:t>
      </w:r>
      <w:r>
        <w:rPr>
          <w:color w:val="993366"/>
        </w:rPr>
        <w:t>OPTIONAL</w:t>
      </w:r>
    </w:p>
    <w:p w14:paraId="1C5A6474" w14:textId="77777777" w:rsidR="006F3964" w:rsidRDefault="00336CC3">
      <w:pPr>
        <w:pStyle w:val="PL"/>
      </w:pPr>
      <w:r>
        <w:t>}</w:t>
      </w:r>
    </w:p>
    <w:p w14:paraId="52CC89FC" w14:textId="77777777" w:rsidR="006F3964" w:rsidRDefault="006F3964">
      <w:pPr>
        <w:pStyle w:val="PL"/>
      </w:pPr>
    </w:p>
    <w:p w14:paraId="0BD66C34" w14:textId="77777777" w:rsidR="006F3964" w:rsidRDefault="00336CC3">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3C01D0B2" w14:textId="77777777" w:rsidR="006F3964" w:rsidRDefault="006F3964">
      <w:pPr>
        <w:pStyle w:val="PL"/>
      </w:pPr>
    </w:p>
    <w:p w14:paraId="2CB01348" w14:textId="77777777" w:rsidR="006F3964" w:rsidRDefault="00336CC3">
      <w:pPr>
        <w:pStyle w:val="PL"/>
      </w:pPr>
      <w:r>
        <w:t xml:space="preserve">ResultsPerCSI-RS-Index ::=              </w:t>
      </w:r>
      <w:r>
        <w:rPr>
          <w:color w:val="993366"/>
        </w:rPr>
        <w:t>SEQUENCE</w:t>
      </w:r>
      <w:r>
        <w:t xml:space="preserve"> {</w:t>
      </w:r>
    </w:p>
    <w:p w14:paraId="79E08A18" w14:textId="77777777" w:rsidR="006F3964" w:rsidRDefault="00336CC3">
      <w:pPr>
        <w:pStyle w:val="PL"/>
      </w:pPr>
      <w:r>
        <w:t xml:space="preserve">    csi-RS-Index                            CSI-RS-Index,</w:t>
      </w:r>
    </w:p>
    <w:p w14:paraId="361EABDD" w14:textId="77777777" w:rsidR="006F3964" w:rsidRDefault="00336CC3">
      <w:pPr>
        <w:pStyle w:val="PL"/>
      </w:pPr>
      <w:r>
        <w:t xml:space="preserve">    csi-RS-Results                          MeasQuantityResults                                                         </w:t>
      </w:r>
      <w:r>
        <w:rPr>
          <w:color w:val="993366"/>
        </w:rPr>
        <w:t>OPTIONAL</w:t>
      </w:r>
    </w:p>
    <w:p w14:paraId="51B3FB8D" w14:textId="77777777" w:rsidR="006F3964" w:rsidRDefault="00336CC3">
      <w:pPr>
        <w:pStyle w:val="PL"/>
      </w:pPr>
      <w:r>
        <w:t>}</w:t>
      </w:r>
    </w:p>
    <w:p w14:paraId="00C627E5" w14:textId="77777777" w:rsidR="006F3964" w:rsidRDefault="00336CC3">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CF51D3C" w14:textId="77777777" w:rsidR="006F3964" w:rsidRDefault="006F3964">
      <w:pPr>
        <w:pStyle w:val="PL"/>
      </w:pPr>
    </w:p>
    <w:p w14:paraId="726F649B" w14:textId="77777777" w:rsidR="006F3964" w:rsidRDefault="00336CC3">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673837F" w14:textId="77777777" w:rsidR="006F3964" w:rsidRDefault="006F3964">
      <w:pPr>
        <w:pStyle w:val="PL"/>
      </w:pPr>
    </w:p>
    <w:p w14:paraId="08887C47" w14:textId="77777777" w:rsidR="006F3964" w:rsidRDefault="00336CC3">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7145ACC" w14:textId="77777777" w:rsidR="006F3964" w:rsidRDefault="006F3964">
      <w:pPr>
        <w:pStyle w:val="PL"/>
      </w:pPr>
    </w:p>
    <w:p w14:paraId="62EC4E5A" w14:textId="77777777" w:rsidR="006F3964" w:rsidRDefault="00336CC3">
      <w:pPr>
        <w:pStyle w:val="PL"/>
      </w:pPr>
      <w:r>
        <w:t xml:space="preserve">MeasResultUTRA-FDD-r16 ::=              </w:t>
      </w:r>
      <w:r>
        <w:rPr>
          <w:color w:val="993366"/>
        </w:rPr>
        <w:t>SEQUENCE</w:t>
      </w:r>
      <w:r>
        <w:t xml:space="preserve"> {</w:t>
      </w:r>
    </w:p>
    <w:p w14:paraId="1E86B17B" w14:textId="77777777" w:rsidR="006F3964" w:rsidRDefault="00336CC3">
      <w:pPr>
        <w:pStyle w:val="PL"/>
      </w:pPr>
      <w:r>
        <w:t xml:space="preserve">    physCellId-r16                          PhysCellIdUTRA-FDD-r16,</w:t>
      </w:r>
    </w:p>
    <w:p w14:paraId="30538CE8" w14:textId="77777777" w:rsidR="006F3964" w:rsidRDefault="00336CC3">
      <w:pPr>
        <w:pStyle w:val="PL"/>
      </w:pPr>
      <w:r>
        <w:t xml:space="preserve">    measResult-r16                          </w:t>
      </w:r>
      <w:r>
        <w:rPr>
          <w:color w:val="993366"/>
        </w:rPr>
        <w:t>SEQUENCE</w:t>
      </w:r>
      <w:r>
        <w:t xml:space="preserve"> {</w:t>
      </w:r>
    </w:p>
    <w:p w14:paraId="1051763A" w14:textId="77777777" w:rsidR="006F3964" w:rsidRDefault="00336CC3">
      <w:pPr>
        <w:pStyle w:val="PL"/>
      </w:pPr>
      <w:r>
        <w:t xml:space="preserve">        utra-FDD-RSCP-r16                       </w:t>
      </w:r>
      <w:r>
        <w:rPr>
          <w:color w:val="993366"/>
        </w:rPr>
        <w:t>INTEGER</w:t>
      </w:r>
      <w:r>
        <w:t xml:space="preserve"> (-5..91)          </w:t>
      </w:r>
      <w:r>
        <w:rPr>
          <w:color w:val="993366"/>
        </w:rPr>
        <w:t>OPTIONAL</w:t>
      </w:r>
      <w:r>
        <w:t>,</w:t>
      </w:r>
    </w:p>
    <w:p w14:paraId="20314FA9" w14:textId="77777777" w:rsidR="006F3964" w:rsidRDefault="00336CC3">
      <w:pPr>
        <w:pStyle w:val="PL"/>
      </w:pPr>
      <w:r>
        <w:t xml:space="preserve">        utra-FDD-EcN0-r16                       </w:t>
      </w:r>
      <w:r>
        <w:rPr>
          <w:color w:val="993366"/>
        </w:rPr>
        <w:t>INTEGER</w:t>
      </w:r>
      <w:r>
        <w:t xml:space="preserve"> (0..49)           </w:t>
      </w:r>
      <w:r>
        <w:rPr>
          <w:color w:val="993366"/>
        </w:rPr>
        <w:t>OPTIONAL</w:t>
      </w:r>
    </w:p>
    <w:p w14:paraId="1EC9CFE7" w14:textId="77777777" w:rsidR="006F3964" w:rsidRDefault="00336CC3">
      <w:pPr>
        <w:pStyle w:val="PL"/>
      </w:pPr>
      <w:r>
        <w:t xml:space="preserve">    }</w:t>
      </w:r>
    </w:p>
    <w:p w14:paraId="3F398BAA" w14:textId="77777777" w:rsidR="006F3964" w:rsidRDefault="00336CC3">
      <w:pPr>
        <w:pStyle w:val="PL"/>
      </w:pPr>
      <w:r>
        <w:lastRenderedPageBreak/>
        <w:t>}</w:t>
      </w:r>
    </w:p>
    <w:p w14:paraId="1DAFBBD2" w14:textId="77777777" w:rsidR="006F3964" w:rsidRDefault="006F3964">
      <w:pPr>
        <w:pStyle w:val="PL"/>
      </w:pPr>
    </w:p>
    <w:p w14:paraId="79C53091" w14:textId="77777777" w:rsidR="006F3964" w:rsidRDefault="00336CC3">
      <w:pPr>
        <w:pStyle w:val="PL"/>
      </w:pPr>
      <w:r>
        <w:t xml:space="preserve">MeasResultForRSSI-r16 ::=        </w:t>
      </w:r>
      <w:r>
        <w:rPr>
          <w:color w:val="993366"/>
        </w:rPr>
        <w:t>SEQUENCE</w:t>
      </w:r>
      <w:r>
        <w:t xml:space="preserve"> {</w:t>
      </w:r>
    </w:p>
    <w:p w14:paraId="1CE51D3E" w14:textId="77777777" w:rsidR="006F3964" w:rsidRDefault="00336CC3">
      <w:pPr>
        <w:pStyle w:val="PL"/>
      </w:pPr>
      <w:r>
        <w:t xml:space="preserve">    rssi-Result-r16                  RSSI-Range-r16,</w:t>
      </w:r>
    </w:p>
    <w:p w14:paraId="1C9FA306" w14:textId="77777777" w:rsidR="006F3964" w:rsidRDefault="00336CC3">
      <w:pPr>
        <w:pStyle w:val="PL"/>
      </w:pPr>
      <w:r>
        <w:t xml:space="preserve">    channelOccupancy-r16             </w:t>
      </w:r>
      <w:r>
        <w:rPr>
          <w:color w:val="993366"/>
        </w:rPr>
        <w:t>INTEGER</w:t>
      </w:r>
      <w:r>
        <w:t xml:space="preserve"> (0..100)</w:t>
      </w:r>
    </w:p>
    <w:p w14:paraId="333DEC4E" w14:textId="77777777" w:rsidR="006F3964" w:rsidRDefault="00336CC3">
      <w:pPr>
        <w:pStyle w:val="PL"/>
      </w:pPr>
      <w:r>
        <w:t>}</w:t>
      </w:r>
    </w:p>
    <w:p w14:paraId="699F3EFB" w14:textId="77777777" w:rsidR="006F3964" w:rsidRDefault="006F3964">
      <w:pPr>
        <w:pStyle w:val="PL"/>
      </w:pPr>
    </w:p>
    <w:p w14:paraId="1D400A70" w14:textId="77777777" w:rsidR="006F3964" w:rsidRDefault="00336CC3">
      <w:pPr>
        <w:pStyle w:val="PL"/>
      </w:pPr>
      <w:r>
        <w:t xml:space="preserve">MeasResultCLI-r16 ::=            </w:t>
      </w:r>
      <w:r>
        <w:rPr>
          <w:color w:val="993366"/>
        </w:rPr>
        <w:t>SEQUENCE</w:t>
      </w:r>
      <w:r>
        <w:t xml:space="preserve"> {</w:t>
      </w:r>
    </w:p>
    <w:p w14:paraId="3CDD29B4" w14:textId="77777777" w:rsidR="006F3964" w:rsidRDefault="00336CC3">
      <w:pPr>
        <w:pStyle w:val="PL"/>
      </w:pPr>
      <w:r>
        <w:t xml:space="preserve">    measResultListSRS-RSRP-r16       MeasResultListSRS-RSRP-r16                                                         </w:t>
      </w:r>
      <w:r>
        <w:rPr>
          <w:color w:val="993366"/>
        </w:rPr>
        <w:t>OPTIONAL</w:t>
      </w:r>
      <w:r>
        <w:t>,</w:t>
      </w:r>
    </w:p>
    <w:p w14:paraId="0B95AF04" w14:textId="77777777" w:rsidR="006F3964" w:rsidRDefault="00336CC3">
      <w:pPr>
        <w:pStyle w:val="PL"/>
      </w:pPr>
      <w:r>
        <w:t xml:space="preserve">    measResultListCLI-RSSI-r16       MeasResultListCLI-RSSI-r16                                                         </w:t>
      </w:r>
      <w:r>
        <w:rPr>
          <w:color w:val="993366"/>
        </w:rPr>
        <w:t>OPTIONAL</w:t>
      </w:r>
    </w:p>
    <w:p w14:paraId="0867F104" w14:textId="77777777" w:rsidR="006F3964" w:rsidRDefault="00336CC3">
      <w:pPr>
        <w:pStyle w:val="PL"/>
      </w:pPr>
      <w:r>
        <w:t>}</w:t>
      </w:r>
    </w:p>
    <w:p w14:paraId="1695E1A6" w14:textId="77777777" w:rsidR="006F3964" w:rsidRDefault="006F3964">
      <w:pPr>
        <w:pStyle w:val="PL"/>
      </w:pPr>
    </w:p>
    <w:p w14:paraId="0EFE63D1" w14:textId="77777777" w:rsidR="006F3964" w:rsidRDefault="00336CC3">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047F97B" w14:textId="77777777" w:rsidR="006F3964" w:rsidRDefault="006F3964">
      <w:pPr>
        <w:pStyle w:val="PL"/>
      </w:pPr>
    </w:p>
    <w:p w14:paraId="743AB221" w14:textId="77777777" w:rsidR="006F3964" w:rsidRDefault="00336CC3">
      <w:pPr>
        <w:pStyle w:val="PL"/>
      </w:pPr>
      <w:r>
        <w:t xml:space="preserve">MeasResultSRS-RSRP-r16 ::=       </w:t>
      </w:r>
      <w:r>
        <w:rPr>
          <w:color w:val="993366"/>
        </w:rPr>
        <w:t>SEQUENCE</w:t>
      </w:r>
      <w:r>
        <w:t xml:space="preserve"> {</w:t>
      </w:r>
    </w:p>
    <w:p w14:paraId="0AD0A303" w14:textId="77777777" w:rsidR="006F3964" w:rsidRDefault="00336CC3">
      <w:pPr>
        <w:pStyle w:val="PL"/>
      </w:pPr>
      <w:r>
        <w:t xml:space="preserve">    srs-ResourceId-r16               SRS-ResourceId,</w:t>
      </w:r>
    </w:p>
    <w:p w14:paraId="010A69DC" w14:textId="77777777" w:rsidR="006F3964" w:rsidRDefault="00336CC3">
      <w:pPr>
        <w:pStyle w:val="PL"/>
      </w:pPr>
      <w:r>
        <w:t xml:space="preserve">    srs-RSRP-Result-r16              SRS-RSRP-Range-r16</w:t>
      </w:r>
    </w:p>
    <w:p w14:paraId="078BC024" w14:textId="77777777" w:rsidR="006F3964" w:rsidRDefault="00336CC3">
      <w:pPr>
        <w:pStyle w:val="PL"/>
      </w:pPr>
      <w:r>
        <w:t>}</w:t>
      </w:r>
    </w:p>
    <w:p w14:paraId="1756E6CB" w14:textId="77777777" w:rsidR="006F3964" w:rsidRDefault="006F3964">
      <w:pPr>
        <w:pStyle w:val="PL"/>
      </w:pPr>
    </w:p>
    <w:p w14:paraId="7BE0C42F" w14:textId="77777777" w:rsidR="006F3964" w:rsidRDefault="00336CC3">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8D33DBD" w14:textId="77777777" w:rsidR="006F3964" w:rsidRDefault="006F3964">
      <w:pPr>
        <w:pStyle w:val="PL"/>
      </w:pPr>
    </w:p>
    <w:p w14:paraId="5AF46B3A" w14:textId="77777777" w:rsidR="006F3964" w:rsidRDefault="00336CC3">
      <w:pPr>
        <w:pStyle w:val="PL"/>
      </w:pPr>
      <w:r>
        <w:t xml:space="preserve">MeasResultCLI-RSSI-r16 ::=       </w:t>
      </w:r>
      <w:r>
        <w:rPr>
          <w:color w:val="993366"/>
        </w:rPr>
        <w:t>SEQUENCE</w:t>
      </w:r>
      <w:r>
        <w:t xml:space="preserve"> {</w:t>
      </w:r>
    </w:p>
    <w:p w14:paraId="6DC27BBD" w14:textId="77777777" w:rsidR="006F3964" w:rsidRDefault="00336CC3">
      <w:pPr>
        <w:pStyle w:val="PL"/>
      </w:pPr>
      <w:r>
        <w:t xml:space="preserve">    rssi-ResourceId-r16              RSSI-ResourceId-r16,</w:t>
      </w:r>
    </w:p>
    <w:p w14:paraId="59120289" w14:textId="77777777" w:rsidR="006F3964" w:rsidRDefault="00336CC3">
      <w:pPr>
        <w:pStyle w:val="PL"/>
      </w:pPr>
      <w:r>
        <w:t xml:space="preserve">    cli-RSSI-Result-r16              CLI-RSSI-Range-r16</w:t>
      </w:r>
    </w:p>
    <w:p w14:paraId="22F82BCC" w14:textId="77777777" w:rsidR="006F3964" w:rsidRDefault="00336CC3">
      <w:pPr>
        <w:pStyle w:val="PL"/>
      </w:pPr>
      <w:r>
        <w:t>}</w:t>
      </w:r>
    </w:p>
    <w:p w14:paraId="25B4E569" w14:textId="77777777" w:rsidR="006F3964" w:rsidRDefault="006F3964">
      <w:pPr>
        <w:pStyle w:val="PL"/>
      </w:pPr>
    </w:p>
    <w:p w14:paraId="27D1BEBE" w14:textId="77777777" w:rsidR="006F3964" w:rsidRDefault="00336CC3">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348F5172" w14:textId="77777777" w:rsidR="006F3964" w:rsidRDefault="006F3964">
      <w:pPr>
        <w:pStyle w:val="PL"/>
      </w:pPr>
    </w:p>
    <w:p w14:paraId="793454C2" w14:textId="77777777" w:rsidR="006F3964" w:rsidRDefault="00336CC3">
      <w:pPr>
        <w:pStyle w:val="PL"/>
      </w:pPr>
      <w:r>
        <w:t xml:space="preserve">UL-PDCP-DelayValueResult-r16 ::= </w:t>
      </w:r>
      <w:r>
        <w:rPr>
          <w:color w:val="993366"/>
        </w:rPr>
        <w:t>SEQUENCE</w:t>
      </w:r>
      <w:r>
        <w:t xml:space="preserve"> {</w:t>
      </w:r>
    </w:p>
    <w:p w14:paraId="67A48837" w14:textId="77777777" w:rsidR="006F3964" w:rsidRDefault="00336CC3">
      <w:pPr>
        <w:pStyle w:val="PL"/>
      </w:pPr>
      <w:r>
        <w:t xml:space="preserve">    drb-Id-r16                       DRB-Identity,</w:t>
      </w:r>
    </w:p>
    <w:p w14:paraId="2E0A9BFE" w14:textId="77777777" w:rsidR="006F3964" w:rsidRDefault="00336CC3">
      <w:pPr>
        <w:pStyle w:val="PL"/>
      </w:pPr>
      <w:r>
        <w:t xml:space="preserve">    averageDelay-r16                 </w:t>
      </w:r>
      <w:r>
        <w:rPr>
          <w:color w:val="993366"/>
        </w:rPr>
        <w:t>INTEGER</w:t>
      </w:r>
      <w:r>
        <w:t xml:space="preserve"> (0..10000),</w:t>
      </w:r>
    </w:p>
    <w:p w14:paraId="680F3C55" w14:textId="77777777" w:rsidR="006F3964" w:rsidRDefault="00336CC3">
      <w:pPr>
        <w:pStyle w:val="PL"/>
      </w:pPr>
      <w:r>
        <w:t xml:space="preserve">    ...</w:t>
      </w:r>
    </w:p>
    <w:p w14:paraId="2B8A79A6" w14:textId="77777777" w:rsidR="006F3964" w:rsidRDefault="00336CC3">
      <w:pPr>
        <w:pStyle w:val="PL"/>
      </w:pPr>
      <w:r>
        <w:t>}</w:t>
      </w:r>
    </w:p>
    <w:p w14:paraId="7A6996F0" w14:textId="77777777" w:rsidR="006F3964" w:rsidRDefault="006F3964">
      <w:pPr>
        <w:pStyle w:val="PL"/>
      </w:pPr>
    </w:p>
    <w:p w14:paraId="3FD079E3" w14:textId="77777777" w:rsidR="006F3964" w:rsidRDefault="00336CC3">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BE0C751" w14:textId="77777777" w:rsidR="006F3964" w:rsidRDefault="006F3964">
      <w:pPr>
        <w:pStyle w:val="PL"/>
      </w:pPr>
    </w:p>
    <w:p w14:paraId="394B3DB3" w14:textId="77777777" w:rsidR="006F3964" w:rsidRDefault="00336CC3">
      <w:pPr>
        <w:pStyle w:val="PL"/>
      </w:pPr>
      <w:r>
        <w:t xml:space="preserve">UL-PDCP-ExcessDelayResult-r17 ::= </w:t>
      </w:r>
      <w:r>
        <w:rPr>
          <w:color w:val="993366"/>
        </w:rPr>
        <w:t>SEQUENCE</w:t>
      </w:r>
      <w:r>
        <w:t xml:space="preserve"> {</w:t>
      </w:r>
    </w:p>
    <w:p w14:paraId="168ADC9D" w14:textId="77777777" w:rsidR="006F3964" w:rsidRDefault="00336CC3">
      <w:pPr>
        <w:pStyle w:val="PL"/>
      </w:pPr>
      <w:r>
        <w:t xml:space="preserve">    drb-Id-r17                        DRB-Identity,</w:t>
      </w:r>
    </w:p>
    <w:p w14:paraId="683E2BAE" w14:textId="77777777" w:rsidR="006F3964" w:rsidRDefault="00336CC3">
      <w:pPr>
        <w:pStyle w:val="PL"/>
      </w:pPr>
      <w:r>
        <w:t xml:space="preserve">    excessDelay-r17                   </w:t>
      </w:r>
      <w:r>
        <w:rPr>
          <w:color w:val="993366"/>
        </w:rPr>
        <w:t>INTEGER</w:t>
      </w:r>
      <w:r>
        <w:t xml:space="preserve"> (0..31),</w:t>
      </w:r>
    </w:p>
    <w:p w14:paraId="341E9857" w14:textId="77777777" w:rsidR="006F3964" w:rsidRDefault="00336CC3">
      <w:pPr>
        <w:pStyle w:val="PL"/>
      </w:pPr>
      <w:r>
        <w:t xml:space="preserve">    ...</w:t>
      </w:r>
    </w:p>
    <w:p w14:paraId="14C70B30" w14:textId="77777777" w:rsidR="006F3964" w:rsidRDefault="00336CC3">
      <w:pPr>
        <w:pStyle w:val="PL"/>
      </w:pPr>
      <w:r>
        <w:t>}</w:t>
      </w:r>
    </w:p>
    <w:p w14:paraId="3304F227" w14:textId="77777777" w:rsidR="006F3964" w:rsidRDefault="006F3964">
      <w:pPr>
        <w:pStyle w:val="PL"/>
      </w:pPr>
    </w:p>
    <w:p w14:paraId="5FCA811B" w14:textId="77777777" w:rsidR="006F3964" w:rsidRDefault="00336CC3">
      <w:pPr>
        <w:pStyle w:val="PL"/>
      </w:pPr>
      <w:r>
        <w:t xml:space="preserve">TimeBetweenEvent-r17 ::= </w:t>
      </w:r>
      <w:r>
        <w:rPr>
          <w:color w:val="993366"/>
        </w:rPr>
        <w:t>INTEGER</w:t>
      </w:r>
      <w:r>
        <w:t xml:space="preserve"> (0..1023)</w:t>
      </w:r>
    </w:p>
    <w:p w14:paraId="76C7D8D3" w14:textId="77777777" w:rsidR="006F3964" w:rsidRDefault="006F3964">
      <w:pPr>
        <w:pStyle w:val="PL"/>
      </w:pPr>
    </w:p>
    <w:p w14:paraId="6BD605B2" w14:textId="77777777" w:rsidR="006F3964" w:rsidRDefault="00336CC3">
      <w:pPr>
        <w:pStyle w:val="PL"/>
        <w:rPr>
          <w:color w:val="808080"/>
        </w:rPr>
      </w:pPr>
      <w:r>
        <w:rPr>
          <w:color w:val="808080"/>
        </w:rPr>
        <w:t>-- TAG-MEASRESULTS-STOP</w:t>
      </w:r>
    </w:p>
    <w:p w14:paraId="0CA55F00" w14:textId="77777777" w:rsidR="006F3964" w:rsidRDefault="00336CC3">
      <w:pPr>
        <w:pStyle w:val="PL"/>
        <w:rPr>
          <w:color w:val="808080"/>
        </w:rPr>
      </w:pPr>
      <w:r>
        <w:rPr>
          <w:color w:val="808080"/>
        </w:rPr>
        <w:t>-- ASN1STOP</w:t>
      </w:r>
    </w:p>
    <w:p w14:paraId="3F3A34A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52D774A" w14:textId="77777777">
        <w:tc>
          <w:tcPr>
            <w:tcW w:w="0" w:type="auto"/>
            <w:tcBorders>
              <w:top w:val="single" w:sz="4" w:space="0" w:color="auto"/>
              <w:left w:val="single" w:sz="4" w:space="0" w:color="auto"/>
              <w:bottom w:val="single" w:sz="4" w:space="0" w:color="auto"/>
              <w:right w:val="single" w:sz="4" w:space="0" w:color="auto"/>
            </w:tcBorders>
          </w:tcPr>
          <w:p w14:paraId="3703BB19" w14:textId="77777777" w:rsidR="006F3964" w:rsidRDefault="00336CC3">
            <w:pPr>
              <w:pStyle w:val="TAH"/>
              <w:rPr>
                <w:szCs w:val="22"/>
                <w:lang w:eastAsia="sv-SE"/>
              </w:rPr>
            </w:pPr>
            <w:r>
              <w:rPr>
                <w:i/>
                <w:szCs w:val="22"/>
                <w:lang w:eastAsia="sv-SE"/>
              </w:rPr>
              <w:t xml:space="preserve">MeasResultEUTRA </w:t>
            </w:r>
            <w:r>
              <w:rPr>
                <w:szCs w:val="22"/>
                <w:lang w:eastAsia="sv-SE"/>
              </w:rPr>
              <w:t>field descriptions</w:t>
            </w:r>
          </w:p>
        </w:tc>
      </w:tr>
      <w:tr w:rsidR="006F3964" w14:paraId="5D97B632" w14:textId="77777777">
        <w:tc>
          <w:tcPr>
            <w:tcW w:w="0" w:type="auto"/>
            <w:tcBorders>
              <w:top w:val="single" w:sz="4" w:space="0" w:color="auto"/>
              <w:left w:val="single" w:sz="4" w:space="0" w:color="auto"/>
              <w:bottom w:val="single" w:sz="4" w:space="0" w:color="auto"/>
              <w:right w:val="single" w:sz="4" w:space="0" w:color="auto"/>
            </w:tcBorders>
          </w:tcPr>
          <w:p w14:paraId="5C46171D" w14:textId="77777777" w:rsidR="006F3964" w:rsidRDefault="00336CC3">
            <w:pPr>
              <w:pStyle w:val="TAL"/>
              <w:rPr>
                <w:b/>
                <w:i/>
                <w:szCs w:val="22"/>
                <w:lang w:eastAsia="sv-SE"/>
              </w:rPr>
            </w:pPr>
            <w:r>
              <w:rPr>
                <w:b/>
                <w:i/>
                <w:szCs w:val="22"/>
                <w:lang w:eastAsia="sv-SE"/>
              </w:rPr>
              <w:t>eutra-PhysCellId</w:t>
            </w:r>
          </w:p>
          <w:p w14:paraId="07F1AD72" w14:textId="77777777" w:rsidR="006F3964" w:rsidRDefault="00336CC3">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5767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D526C01" w14:textId="77777777">
        <w:tc>
          <w:tcPr>
            <w:tcW w:w="0" w:type="auto"/>
            <w:tcBorders>
              <w:top w:val="single" w:sz="4" w:space="0" w:color="auto"/>
              <w:left w:val="single" w:sz="4" w:space="0" w:color="auto"/>
              <w:bottom w:val="single" w:sz="4" w:space="0" w:color="auto"/>
              <w:right w:val="single" w:sz="4" w:space="0" w:color="auto"/>
            </w:tcBorders>
          </w:tcPr>
          <w:p w14:paraId="3E0E1542" w14:textId="77777777" w:rsidR="006F3964" w:rsidRDefault="00336CC3">
            <w:pPr>
              <w:pStyle w:val="TAH"/>
              <w:rPr>
                <w:i/>
                <w:lang w:eastAsia="sv-SE"/>
              </w:rPr>
            </w:pPr>
            <w:r>
              <w:rPr>
                <w:i/>
                <w:lang w:eastAsia="sv-SE"/>
              </w:rPr>
              <w:lastRenderedPageBreak/>
              <w:t xml:space="preserve">MeasResultNR </w:t>
            </w:r>
            <w:r>
              <w:rPr>
                <w:lang w:eastAsia="sv-SE"/>
              </w:rPr>
              <w:t>field descriptions</w:t>
            </w:r>
          </w:p>
        </w:tc>
      </w:tr>
      <w:tr w:rsidR="006F3964" w14:paraId="1996815F" w14:textId="77777777">
        <w:tc>
          <w:tcPr>
            <w:tcW w:w="14173" w:type="dxa"/>
            <w:tcBorders>
              <w:top w:val="single" w:sz="4" w:space="0" w:color="auto"/>
              <w:left w:val="single" w:sz="4" w:space="0" w:color="auto"/>
              <w:bottom w:val="single" w:sz="4" w:space="0" w:color="auto"/>
              <w:right w:val="single" w:sz="4" w:space="0" w:color="auto"/>
            </w:tcBorders>
          </w:tcPr>
          <w:p w14:paraId="1E0632D7" w14:textId="77777777" w:rsidR="006F3964" w:rsidRDefault="00336CC3">
            <w:pPr>
              <w:pStyle w:val="TAL"/>
              <w:rPr>
                <w:b/>
                <w:i/>
                <w:lang w:eastAsia="en-GB"/>
              </w:rPr>
            </w:pPr>
            <w:r>
              <w:rPr>
                <w:b/>
                <w:i/>
                <w:lang w:eastAsia="en-GB"/>
              </w:rPr>
              <w:t>averageDelay</w:t>
            </w:r>
          </w:p>
          <w:p w14:paraId="6ED918BA" w14:textId="77777777" w:rsidR="006F3964" w:rsidRDefault="00336CC3">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F3964" w14:paraId="02C135D8" w14:textId="77777777">
        <w:tc>
          <w:tcPr>
            <w:tcW w:w="0" w:type="auto"/>
            <w:tcBorders>
              <w:top w:val="single" w:sz="4" w:space="0" w:color="auto"/>
              <w:left w:val="single" w:sz="4" w:space="0" w:color="auto"/>
              <w:bottom w:val="single" w:sz="4" w:space="0" w:color="auto"/>
              <w:right w:val="single" w:sz="4" w:space="0" w:color="auto"/>
            </w:tcBorders>
          </w:tcPr>
          <w:p w14:paraId="3DEDDF45" w14:textId="77777777" w:rsidR="006F3964" w:rsidRDefault="00336CC3">
            <w:pPr>
              <w:pStyle w:val="TAL"/>
              <w:rPr>
                <w:b/>
                <w:i/>
                <w:lang w:eastAsia="sv-SE"/>
              </w:rPr>
            </w:pPr>
            <w:r>
              <w:rPr>
                <w:b/>
                <w:i/>
                <w:lang w:eastAsia="sv-SE"/>
              </w:rPr>
              <w:t>cellResults</w:t>
            </w:r>
          </w:p>
          <w:p w14:paraId="699B3806" w14:textId="77777777" w:rsidR="006F3964" w:rsidRDefault="00336CC3">
            <w:pPr>
              <w:pStyle w:val="TAL"/>
              <w:rPr>
                <w:lang w:eastAsia="sv-SE"/>
              </w:rPr>
            </w:pPr>
            <w:r>
              <w:rPr>
                <w:lang w:eastAsia="sv-SE"/>
              </w:rPr>
              <w:t>Cell level measurement results.</w:t>
            </w:r>
          </w:p>
        </w:tc>
      </w:tr>
      <w:tr w:rsidR="006F3964" w14:paraId="677A6366" w14:textId="77777777">
        <w:tc>
          <w:tcPr>
            <w:tcW w:w="0" w:type="auto"/>
            <w:tcBorders>
              <w:top w:val="single" w:sz="4" w:space="0" w:color="auto"/>
              <w:left w:val="single" w:sz="4" w:space="0" w:color="auto"/>
              <w:bottom w:val="single" w:sz="4" w:space="0" w:color="auto"/>
              <w:right w:val="single" w:sz="4" w:space="0" w:color="auto"/>
            </w:tcBorders>
          </w:tcPr>
          <w:p w14:paraId="493B5604" w14:textId="77777777" w:rsidR="006F3964" w:rsidRDefault="00336CC3">
            <w:pPr>
              <w:pStyle w:val="TAL"/>
              <w:rPr>
                <w:b/>
                <w:i/>
                <w:lang w:eastAsia="sv-SE"/>
              </w:rPr>
            </w:pPr>
            <w:r>
              <w:rPr>
                <w:b/>
                <w:i/>
                <w:lang w:eastAsia="sv-SE"/>
              </w:rPr>
              <w:t>choCandidate</w:t>
            </w:r>
          </w:p>
          <w:p w14:paraId="045FBA4A" w14:textId="77777777" w:rsidR="006F3964" w:rsidRDefault="00336CC3">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6F3964" w14:paraId="19925C76" w14:textId="77777777">
        <w:tc>
          <w:tcPr>
            <w:tcW w:w="0" w:type="auto"/>
            <w:tcBorders>
              <w:top w:val="single" w:sz="4" w:space="0" w:color="auto"/>
              <w:left w:val="single" w:sz="4" w:space="0" w:color="auto"/>
              <w:bottom w:val="single" w:sz="4" w:space="0" w:color="auto"/>
              <w:right w:val="single" w:sz="4" w:space="0" w:color="auto"/>
            </w:tcBorders>
          </w:tcPr>
          <w:p w14:paraId="5D443AF0" w14:textId="77777777" w:rsidR="006F3964" w:rsidRDefault="00336CC3">
            <w:pPr>
              <w:pStyle w:val="TAL"/>
              <w:rPr>
                <w:b/>
                <w:i/>
                <w:lang w:eastAsia="sv-SE"/>
              </w:rPr>
            </w:pPr>
            <w:r>
              <w:rPr>
                <w:b/>
                <w:i/>
                <w:lang w:eastAsia="sv-SE"/>
              </w:rPr>
              <w:t>choConfig</w:t>
            </w:r>
          </w:p>
          <w:p w14:paraId="1D95DED5" w14:textId="77777777" w:rsidR="006F3964" w:rsidRDefault="00336CC3">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6F3964" w14:paraId="2F3B5BC0" w14:textId="77777777">
        <w:tc>
          <w:tcPr>
            <w:tcW w:w="14173" w:type="dxa"/>
            <w:tcBorders>
              <w:top w:val="single" w:sz="4" w:space="0" w:color="auto"/>
              <w:left w:val="single" w:sz="4" w:space="0" w:color="auto"/>
              <w:bottom w:val="single" w:sz="4" w:space="0" w:color="auto"/>
              <w:right w:val="single" w:sz="4" w:space="0" w:color="auto"/>
            </w:tcBorders>
          </w:tcPr>
          <w:p w14:paraId="1EF1CE7F" w14:textId="77777777" w:rsidR="006F3964" w:rsidRDefault="00336CC3">
            <w:pPr>
              <w:pStyle w:val="TAL"/>
              <w:rPr>
                <w:b/>
                <w:i/>
                <w:lang w:eastAsia="en-GB"/>
              </w:rPr>
            </w:pPr>
            <w:r>
              <w:rPr>
                <w:b/>
                <w:i/>
                <w:lang w:eastAsia="en-GB"/>
              </w:rPr>
              <w:t>drb-Id</w:t>
            </w:r>
          </w:p>
          <w:p w14:paraId="3D8B9762" w14:textId="77777777" w:rsidR="006F3964" w:rsidRDefault="00336CC3">
            <w:pPr>
              <w:pStyle w:val="TAL"/>
              <w:rPr>
                <w:b/>
                <w:i/>
                <w:lang w:eastAsia="sv-SE"/>
              </w:rPr>
            </w:pPr>
            <w:r>
              <w:rPr>
                <w:lang w:eastAsia="sv-SE"/>
              </w:rPr>
              <w:t>Indicates DRB value for which uplink PDCP delay ratio or value is provided, according to TS 38.314 [53].</w:t>
            </w:r>
          </w:p>
        </w:tc>
      </w:tr>
      <w:tr w:rsidR="006F3964" w14:paraId="3F5D2249" w14:textId="77777777">
        <w:tc>
          <w:tcPr>
            <w:tcW w:w="14173" w:type="dxa"/>
            <w:tcBorders>
              <w:top w:val="single" w:sz="4" w:space="0" w:color="auto"/>
              <w:left w:val="single" w:sz="4" w:space="0" w:color="auto"/>
              <w:bottom w:val="single" w:sz="4" w:space="0" w:color="auto"/>
              <w:right w:val="single" w:sz="4" w:space="0" w:color="auto"/>
            </w:tcBorders>
          </w:tcPr>
          <w:p w14:paraId="133BA3BA" w14:textId="77777777" w:rsidR="006F3964" w:rsidRDefault="00336CC3">
            <w:pPr>
              <w:pStyle w:val="TAL"/>
              <w:rPr>
                <w:b/>
                <w:i/>
                <w:lang w:eastAsia="en-GB"/>
              </w:rPr>
            </w:pPr>
            <w:r>
              <w:rPr>
                <w:b/>
                <w:i/>
                <w:lang w:eastAsia="en-GB"/>
              </w:rPr>
              <w:t>firstTriggeredEvent</w:t>
            </w:r>
          </w:p>
          <w:p w14:paraId="7204DB47" w14:textId="77777777" w:rsidR="006F3964" w:rsidRDefault="00336CC3">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6F3964" w14:paraId="7F899583" w14:textId="77777777">
        <w:tc>
          <w:tcPr>
            <w:tcW w:w="14173" w:type="dxa"/>
            <w:tcBorders>
              <w:top w:val="single" w:sz="4" w:space="0" w:color="auto"/>
              <w:left w:val="single" w:sz="4" w:space="0" w:color="auto"/>
              <w:bottom w:val="single" w:sz="4" w:space="0" w:color="auto"/>
              <w:right w:val="single" w:sz="4" w:space="0" w:color="auto"/>
            </w:tcBorders>
          </w:tcPr>
          <w:p w14:paraId="72F92F25" w14:textId="77777777" w:rsidR="006F3964" w:rsidRDefault="00336CC3">
            <w:pPr>
              <w:pStyle w:val="TAL"/>
              <w:rPr>
                <w:b/>
                <w:bCs/>
                <w:i/>
                <w:lang w:eastAsia="en-GB"/>
              </w:rPr>
            </w:pPr>
            <w:r>
              <w:rPr>
                <w:b/>
                <w:bCs/>
                <w:i/>
                <w:lang w:eastAsia="en-GB"/>
              </w:rPr>
              <w:t>locationInfo</w:t>
            </w:r>
          </w:p>
          <w:p w14:paraId="5C929C78" w14:textId="77777777" w:rsidR="006F3964" w:rsidRDefault="00336CC3">
            <w:pPr>
              <w:pStyle w:val="TAL"/>
              <w:rPr>
                <w:b/>
                <w:i/>
                <w:lang w:eastAsia="sv-SE"/>
              </w:rPr>
            </w:pPr>
            <w:r>
              <w:rPr>
                <w:lang w:eastAsia="sv-SE"/>
              </w:rPr>
              <w:t>Positioning related information and measurements.</w:t>
            </w:r>
          </w:p>
        </w:tc>
      </w:tr>
      <w:tr w:rsidR="006F3964" w14:paraId="176230DB" w14:textId="77777777">
        <w:tc>
          <w:tcPr>
            <w:tcW w:w="0" w:type="auto"/>
            <w:tcBorders>
              <w:top w:val="single" w:sz="4" w:space="0" w:color="auto"/>
              <w:left w:val="single" w:sz="4" w:space="0" w:color="auto"/>
              <w:bottom w:val="single" w:sz="4" w:space="0" w:color="auto"/>
              <w:right w:val="single" w:sz="4" w:space="0" w:color="auto"/>
            </w:tcBorders>
          </w:tcPr>
          <w:p w14:paraId="5C39AE56" w14:textId="77777777" w:rsidR="006F3964" w:rsidRDefault="00336CC3">
            <w:pPr>
              <w:pStyle w:val="TAL"/>
              <w:rPr>
                <w:b/>
                <w:i/>
                <w:lang w:eastAsia="sv-SE"/>
              </w:rPr>
            </w:pPr>
            <w:r>
              <w:rPr>
                <w:b/>
                <w:i/>
                <w:lang w:eastAsia="sv-SE"/>
              </w:rPr>
              <w:t>physCellId</w:t>
            </w:r>
          </w:p>
          <w:p w14:paraId="2BE1FAE0" w14:textId="77777777" w:rsidR="006F3964" w:rsidRDefault="00336CC3">
            <w:pPr>
              <w:pStyle w:val="TAL"/>
              <w:rPr>
                <w:lang w:eastAsia="sv-SE"/>
              </w:rPr>
            </w:pPr>
            <w:r>
              <w:rPr>
                <w:lang w:eastAsia="sv-SE"/>
              </w:rPr>
              <w:t>The physical cell identity of the NR cell for which the reporting is being performed.</w:t>
            </w:r>
          </w:p>
        </w:tc>
      </w:tr>
      <w:tr w:rsidR="006F3964" w14:paraId="7310B437" w14:textId="77777777">
        <w:tc>
          <w:tcPr>
            <w:tcW w:w="0" w:type="auto"/>
            <w:tcBorders>
              <w:top w:val="single" w:sz="4" w:space="0" w:color="auto"/>
              <w:left w:val="single" w:sz="4" w:space="0" w:color="auto"/>
              <w:bottom w:val="single" w:sz="4" w:space="0" w:color="auto"/>
              <w:right w:val="single" w:sz="4" w:space="0" w:color="auto"/>
            </w:tcBorders>
          </w:tcPr>
          <w:p w14:paraId="2CF8EDFE" w14:textId="77777777" w:rsidR="006F3964" w:rsidRDefault="00336CC3">
            <w:pPr>
              <w:pStyle w:val="TAL"/>
              <w:rPr>
                <w:b/>
                <w:i/>
                <w:lang w:eastAsia="sv-SE"/>
              </w:rPr>
            </w:pPr>
            <w:r>
              <w:rPr>
                <w:b/>
                <w:i/>
                <w:lang w:eastAsia="sv-SE"/>
              </w:rPr>
              <w:t>resultsSSB-Cell</w:t>
            </w:r>
          </w:p>
          <w:p w14:paraId="64CEF819" w14:textId="77777777" w:rsidR="006F3964" w:rsidRDefault="00336CC3">
            <w:pPr>
              <w:pStyle w:val="TAL"/>
              <w:rPr>
                <w:lang w:eastAsia="sv-SE"/>
              </w:rPr>
            </w:pPr>
            <w:r>
              <w:rPr>
                <w:lang w:eastAsia="sv-SE"/>
              </w:rPr>
              <w:t>Cell level measurement results based on SS/PBCH related measurements.</w:t>
            </w:r>
          </w:p>
        </w:tc>
      </w:tr>
      <w:tr w:rsidR="006F3964" w14:paraId="136098E0" w14:textId="77777777">
        <w:tc>
          <w:tcPr>
            <w:tcW w:w="0" w:type="auto"/>
            <w:tcBorders>
              <w:top w:val="single" w:sz="4" w:space="0" w:color="auto"/>
              <w:left w:val="single" w:sz="4" w:space="0" w:color="auto"/>
              <w:bottom w:val="single" w:sz="4" w:space="0" w:color="auto"/>
              <w:right w:val="single" w:sz="4" w:space="0" w:color="auto"/>
            </w:tcBorders>
          </w:tcPr>
          <w:p w14:paraId="62DE99B7" w14:textId="77777777" w:rsidR="006F3964" w:rsidRDefault="00336CC3">
            <w:pPr>
              <w:pStyle w:val="TAL"/>
              <w:rPr>
                <w:b/>
                <w:i/>
                <w:lang w:eastAsia="sv-SE"/>
              </w:rPr>
            </w:pPr>
            <w:r>
              <w:rPr>
                <w:b/>
                <w:i/>
                <w:lang w:eastAsia="sv-SE"/>
              </w:rPr>
              <w:t>resultsSSB-Indexes</w:t>
            </w:r>
          </w:p>
          <w:p w14:paraId="10BBE583" w14:textId="77777777" w:rsidR="006F3964" w:rsidRDefault="00336CC3">
            <w:pPr>
              <w:pStyle w:val="TAL"/>
              <w:rPr>
                <w:lang w:eastAsia="sv-SE"/>
              </w:rPr>
            </w:pPr>
            <w:r>
              <w:rPr>
                <w:lang w:eastAsia="sv-SE"/>
              </w:rPr>
              <w:t>Beam level measurement results based on SS/PBCH related measurements.</w:t>
            </w:r>
          </w:p>
        </w:tc>
      </w:tr>
      <w:tr w:rsidR="006F3964" w14:paraId="27A2C4D4" w14:textId="77777777">
        <w:tc>
          <w:tcPr>
            <w:tcW w:w="0" w:type="auto"/>
            <w:tcBorders>
              <w:top w:val="single" w:sz="4" w:space="0" w:color="auto"/>
              <w:left w:val="single" w:sz="4" w:space="0" w:color="auto"/>
              <w:bottom w:val="single" w:sz="4" w:space="0" w:color="auto"/>
              <w:right w:val="single" w:sz="4" w:space="0" w:color="auto"/>
            </w:tcBorders>
          </w:tcPr>
          <w:p w14:paraId="7BD58B62" w14:textId="77777777" w:rsidR="006F3964" w:rsidRDefault="00336CC3">
            <w:pPr>
              <w:pStyle w:val="TAL"/>
              <w:rPr>
                <w:b/>
                <w:i/>
                <w:lang w:eastAsia="sv-SE"/>
              </w:rPr>
            </w:pPr>
            <w:r>
              <w:rPr>
                <w:b/>
                <w:i/>
                <w:lang w:eastAsia="sv-SE"/>
              </w:rPr>
              <w:t>resultsCSI-RS-Cell</w:t>
            </w:r>
          </w:p>
          <w:p w14:paraId="4A512FC7" w14:textId="77777777" w:rsidR="006F3964" w:rsidRDefault="00336CC3">
            <w:pPr>
              <w:pStyle w:val="TAL"/>
              <w:rPr>
                <w:lang w:eastAsia="sv-SE"/>
              </w:rPr>
            </w:pPr>
            <w:r>
              <w:rPr>
                <w:lang w:eastAsia="sv-SE"/>
              </w:rPr>
              <w:t>Cell level measurement results based on CSI-RS related measurements.</w:t>
            </w:r>
          </w:p>
        </w:tc>
      </w:tr>
      <w:tr w:rsidR="006F3964" w14:paraId="5D5B56AC" w14:textId="77777777">
        <w:tc>
          <w:tcPr>
            <w:tcW w:w="0" w:type="auto"/>
            <w:tcBorders>
              <w:top w:val="single" w:sz="4" w:space="0" w:color="auto"/>
              <w:left w:val="single" w:sz="4" w:space="0" w:color="auto"/>
              <w:bottom w:val="single" w:sz="4" w:space="0" w:color="auto"/>
              <w:right w:val="single" w:sz="4" w:space="0" w:color="auto"/>
            </w:tcBorders>
          </w:tcPr>
          <w:p w14:paraId="2A65C332" w14:textId="77777777" w:rsidR="006F3964" w:rsidRDefault="00336CC3">
            <w:pPr>
              <w:pStyle w:val="TAL"/>
              <w:rPr>
                <w:b/>
                <w:i/>
                <w:lang w:eastAsia="sv-SE"/>
              </w:rPr>
            </w:pPr>
            <w:r>
              <w:rPr>
                <w:b/>
                <w:i/>
                <w:lang w:eastAsia="sv-SE"/>
              </w:rPr>
              <w:t>resultsCSI-RS-Indexes</w:t>
            </w:r>
          </w:p>
          <w:p w14:paraId="1CFE2843" w14:textId="77777777" w:rsidR="006F3964" w:rsidRDefault="00336CC3">
            <w:pPr>
              <w:pStyle w:val="TAL"/>
              <w:rPr>
                <w:lang w:eastAsia="sv-SE"/>
              </w:rPr>
            </w:pPr>
            <w:r>
              <w:rPr>
                <w:lang w:eastAsia="sv-SE"/>
              </w:rPr>
              <w:t>Beam level measurement results based on CSI-RS related measurements.</w:t>
            </w:r>
          </w:p>
        </w:tc>
      </w:tr>
      <w:tr w:rsidR="006F3964" w14:paraId="34D65E4E" w14:textId="77777777">
        <w:tc>
          <w:tcPr>
            <w:tcW w:w="0" w:type="auto"/>
            <w:tcBorders>
              <w:top w:val="single" w:sz="4" w:space="0" w:color="auto"/>
              <w:left w:val="single" w:sz="4" w:space="0" w:color="auto"/>
              <w:bottom w:val="single" w:sz="4" w:space="0" w:color="auto"/>
              <w:right w:val="single" w:sz="4" w:space="0" w:color="auto"/>
            </w:tcBorders>
          </w:tcPr>
          <w:p w14:paraId="1418F781" w14:textId="77777777" w:rsidR="006F3964" w:rsidRDefault="00336CC3">
            <w:pPr>
              <w:pStyle w:val="TAL"/>
              <w:rPr>
                <w:b/>
                <w:i/>
                <w:lang w:eastAsia="sv-SE"/>
              </w:rPr>
            </w:pPr>
            <w:r>
              <w:rPr>
                <w:b/>
                <w:i/>
                <w:lang w:eastAsia="sv-SE"/>
              </w:rPr>
              <w:t>rsIndexResults</w:t>
            </w:r>
          </w:p>
          <w:p w14:paraId="1CDBBC60" w14:textId="77777777" w:rsidR="006F3964" w:rsidRDefault="00336CC3">
            <w:pPr>
              <w:pStyle w:val="TAL"/>
              <w:rPr>
                <w:lang w:eastAsia="sv-SE"/>
              </w:rPr>
            </w:pPr>
            <w:r>
              <w:rPr>
                <w:lang w:eastAsia="sv-SE"/>
              </w:rPr>
              <w:t>Beam level measurement results.</w:t>
            </w:r>
          </w:p>
        </w:tc>
      </w:tr>
      <w:tr w:rsidR="006F3964" w14:paraId="71488C68" w14:textId="77777777">
        <w:tc>
          <w:tcPr>
            <w:tcW w:w="0" w:type="auto"/>
            <w:tcBorders>
              <w:top w:val="single" w:sz="4" w:space="0" w:color="auto"/>
              <w:left w:val="single" w:sz="4" w:space="0" w:color="auto"/>
              <w:bottom w:val="single" w:sz="4" w:space="0" w:color="auto"/>
              <w:right w:val="single" w:sz="4" w:space="0" w:color="auto"/>
            </w:tcBorders>
          </w:tcPr>
          <w:p w14:paraId="1EECAF5A" w14:textId="77777777" w:rsidR="006F3964" w:rsidRDefault="00336CC3">
            <w:pPr>
              <w:pStyle w:val="TAL"/>
              <w:rPr>
                <w:b/>
                <w:i/>
                <w:lang w:eastAsia="sv-SE"/>
              </w:rPr>
            </w:pPr>
            <w:r>
              <w:rPr>
                <w:b/>
                <w:i/>
                <w:lang w:eastAsia="sv-SE"/>
              </w:rPr>
              <w:t>timeBetweenEvents</w:t>
            </w:r>
          </w:p>
          <w:p w14:paraId="790FE170" w14:textId="77777777" w:rsidR="006F3964" w:rsidRDefault="00336CC3">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073F6267" w14:textId="77777777" w:rsidR="006F3964" w:rsidRDefault="006F396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3B9CEE59" w14:textId="77777777">
        <w:tc>
          <w:tcPr>
            <w:tcW w:w="14170" w:type="dxa"/>
            <w:tcBorders>
              <w:top w:val="single" w:sz="4" w:space="0" w:color="auto"/>
              <w:left w:val="single" w:sz="4" w:space="0" w:color="auto"/>
              <w:bottom w:val="single" w:sz="4" w:space="0" w:color="auto"/>
              <w:right w:val="single" w:sz="4" w:space="0" w:color="auto"/>
            </w:tcBorders>
          </w:tcPr>
          <w:p w14:paraId="25AEBD32" w14:textId="77777777" w:rsidR="006F3964" w:rsidRDefault="00336CC3">
            <w:pPr>
              <w:pStyle w:val="TAH"/>
              <w:rPr>
                <w:i/>
                <w:lang w:eastAsia="sv-SE"/>
              </w:rPr>
            </w:pPr>
            <w:r>
              <w:rPr>
                <w:i/>
                <w:lang w:eastAsia="sv-SE"/>
              </w:rPr>
              <w:lastRenderedPageBreak/>
              <w:t xml:space="preserve">MeasResultUTRA-FDD </w:t>
            </w:r>
            <w:r>
              <w:rPr>
                <w:lang w:eastAsia="sv-SE"/>
              </w:rPr>
              <w:t>field descriptions</w:t>
            </w:r>
          </w:p>
        </w:tc>
      </w:tr>
      <w:tr w:rsidR="006F3964" w14:paraId="53A00621" w14:textId="77777777">
        <w:tc>
          <w:tcPr>
            <w:tcW w:w="14170" w:type="dxa"/>
            <w:tcBorders>
              <w:top w:val="single" w:sz="4" w:space="0" w:color="auto"/>
              <w:left w:val="single" w:sz="4" w:space="0" w:color="auto"/>
              <w:bottom w:val="single" w:sz="4" w:space="0" w:color="auto"/>
              <w:right w:val="single" w:sz="4" w:space="0" w:color="auto"/>
            </w:tcBorders>
          </w:tcPr>
          <w:p w14:paraId="0E70953E" w14:textId="77777777" w:rsidR="006F3964" w:rsidRDefault="00336CC3">
            <w:pPr>
              <w:pStyle w:val="TAL"/>
              <w:rPr>
                <w:b/>
                <w:i/>
                <w:lang w:eastAsia="sv-SE"/>
              </w:rPr>
            </w:pPr>
            <w:r>
              <w:rPr>
                <w:b/>
                <w:i/>
                <w:lang w:eastAsia="sv-SE"/>
              </w:rPr>
              <w:t>physCellId</w:t>
            </w:r>
          </w:p>
          <w:p w14:paraId="101A14E3" w14:textId="77777777" w:rsidR="006F3964" w:rsidRDefault="00336CC3">
            <w:pPr>
              <w:pStyle w:val="TAL"/>
              <w:rPr>
                <w:lang w:eastAsia="sv-SE"/>
              </w:rPr>
            </w:pPr>
            <w:r>
              <w:rPr>
                <w:lang w:eastAsia="sv-SE"/>
              </w:rPr>
              <w:t>The physical cell identity of the UTRA-FDD cell for which the reporting is being performed.</w:t>
            </w:r>
          </w:p>
        </w:tc>
      </w:tr>
      <w:tr w:rsidR="006F3964" w14:paraId="294F0AE3" w14:textId="77777777">
        <w:tc>
          <w:tcPr>
            <w:tcW w:w="14170" w:type="dxa"/>
            <w:tcBorders>
              <w:top w:val="single" w:sz="4" w:space="0" w:color="auto"/>
              <w:left w:val="single" w:sz="4" w:space="0" w:color="auto"/>
              <w:bottom w:val="single" w:sz="4" w:space="0" w:color="auto"/>
              <w:right w:val="single" w:sz="4" w:space="0" w:color="auto"/>
            </w:tcBorders>
          </w:tcPr>
          <w:p w14:paraId="3D180CA3" w14:textId="77777777" w:rsidR="006F3964" w:rsidRDefault="00336CC3">
            <w:pPr>
              <w:pStyle w:val="TAL"/>
              <w:rPr>
                <w:b/>
                <w:i/>
                <w:lang w:eastAsia="en-GB"/>
              </w:rPr>
            </w:pPr>
            <w:r>
              <w:rPr>
                <w:b/>
                <w:bCs/>
                <w:i/>
                <w:lang w:eastAsia="en-GB"/>
              </w:rPr>
              <w:t>u</w:t>
            </w:r>
            <w:r>
              <w:rPr>
                <w:b/>
                <w:i/>
                <w:lang w:eastAsia="en-GB"/>
              </w:rPr>
              <w:t>tra-FDD-EcN0</w:t>
            </w:r>
          </w:p>
          <w:p w14:paraId="5EA98B3A" w14:textId="77777777" w:rsidR="006F3964" w:rsidRDefault="00336CC3">
            <w:pPr>
              <w:pStyle w:val="TAL"/>
              <w:rPr>
                <w:lang w:eastAsia="sv-SE"/>
              </w:rPr>
            </w:pPr>
            <w:r>
              <w:rPr>
                <w:lang w:eastAsia="en-GB"/>
              </w:rPr>
              <w:t>According to CPICH_Ec/No in TS 25.133 [46] for FDD.</w:t>
            </w:r>
          </w:p>
        </w:tc>
      </w:tr>
      <w:tr w:rsidR="006F3964" w14:paraId="266187CA" w14:textId="77777777">
        <w:tc>
          <w:tcPr>
            <w:tcW w:w="14170" w:type="dxa"/>
            <w:tcBorders>
              <w:top w:val="single" w:sz="4" w:space="0" w:color="auto"/>
              <w:left w:val="single" w:sz="4" w:space="0" w:color="auto"/>
              <w:bottom w:val="single" w:sz="4" w:space="0" w:color="auto"/>
              <w:right w:val="single" w:sz="4" w:space="0" w:color="auto"/>
            </w:tcBorders>
          </w:tcPr>
          <w:p w14:paraId="58615FA2" w14:textId="77777777" w:rsidR="006F3964" w:rsidRDefault="00336CC3">
            <w:pPr>
              <w:pStyle w:val="TAL"/>
              <w:rPr>
                <w:b/>
                <w:i/>
                <w:lang w:eastAsia="en-GB"/>
              </w:rPr>
            </w:pPr>
            <w:r>
              <w:rPr>
                <w:b/>
                <w:bCs/>
                <w:i/>
                <w:lang w:eastAsia="en-GB"/>
              </w:rPr>
              <w:t>u</w:t>
            </w:r>
            <w:r>
              <w:rPr>
                <w:b/>
                <w:i/>
                <w:lang w:eastAsia="en-GB"/>
              </w:rPr>
              <w:t>tra-FDD-RSCP</w:t>
            </w:r>
          </w:p>
          <w:p w14:paraId="2A9EBA65" w14:textId="77777777" w:rsidR="006F3964" w:rsidRDefault="00336CC3">
            <w:pPr>
              <w:pStyle w:val="TAL"/>
              <w:rPr>
                <w:b/>
                <w:i/>
                <w:lang w:eastAsia="sv-SE"/>
              </w:rPr>
            </w:pPr>
            <w:r>
              <w:rPr>
                <w:lang w:eastAsia="en-GB"/>
              </w:rPr>
              <w:t>According to CPICH_RSCP in TS 25.133 [46] for FDD.</w:t>
            </w:r>
          </w:p>
        </w:tc>
      </w:tr>
    </w:tbl>
    <w:p w14:paraId="06A314B9" w14:textId="77777777" w:rsidR="006F3964" w:rsidRDefault="006F396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F3964" w14:paraId="7EB3120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95EA37F" w14:textId="77777777" w:rsidR="006F3964" w:rsidRDefault="00336CC3">
            <w:pPr>
              <w:pStyle w:val="TAH"/>
              <w:rPr>
                <w:lang w:eastAsia="en-GB"/>
              </w:rPr>
            </w:pPr>
            <w:r>
              <w:rPr>
                <w:i/>
                <w:lang w:eastAsia="en-GB"/>
              </w:rPr>
              <w:lastRenderedPageBreak/>
              <w:t xml:space="preserve">MeasResults </w:t>
            </w:r>
            <w:r>
              <w:rPr>
                <w:lang w:eastAsia="en-GB"/>
              </w:rPr>
              <w:t>field descriptions</w:t>
            </w:r>
          </w:p>
        </w:tc>
      </w:tr>
      <w:tr w:rsidR="006F3964" w14:paraId="31B0756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6C6AC85" w14:textId="77777777" w:rsidR="006F3964" w:rsidRDefault="00336CC3">
            <w:pPr>
              <w:keepNext/>
              <w:keepLines/>
              <w:spacing w:after="0"/>
              <w:rPr>
                <w:rFonts w:ascii="Arial" w:hAnsi="Arial"/>
                <w:b/>
                <w:i/>
                <w:sz w:val="18"/>
                <w:lang w:eastAsia="sv-SE"/>
              </w:rPr>
            </w:pPr>
            <w:r>
              <w:rPr>
                <w:rFonts w:ascii="Arial" w:hAnsi="Arial"/>
                <w:b/>
                <w:i/>
                <w:sz w:val="18"/>
                <w:lang w:eastAsia="sv-SE"/>
              </w:rPr>
              <w:t>coarseLocationInfo</w:t>
            </w:r>
          </w:p>
          <w:p w14:paraId="7ED54367" w14:textId="77777777" w:rsidR="006F3964" w:rsidRDefault="00336CC3">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687C57F" w14:textId="77777777" w:rsidR="006F3964" w:rsidRDefault="00336CC3">
            <w:pPr>
              <w:pStyle w:val="TAL"/>
              <w:rPr>
                <w:lang w:eastAsia="en-GB"/>
              </w:rPr>
            </w:pPr>
            <w:r>
              <w:rPr>
                <w:rFonts w:cs="Arial"/>
                <w:iCs/>
                <w:szCs w:val="18"/>
              </w:rPr>
              <w:t>It is up to UE implementation how many LSBs are set to 0 to meet the accuracy requirement</w:t>
            </w:r>
          </w:p>
        </w:tc>
      </w:tr>
      <w:tr w:rsidR="006F3964" w14:paraId="0E0AD0F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93AE5A" w14:textId="77777777" w:rsidR="006F3964" w:rsidRDefault="00336CC3">
            <w:pPr>
              <w:pStyle w:val="TAL"/>
              <w:rPr>
                <w:b/>
                <w:bCs/>
                <w:i/>
                <w:iCs/>
                <w:lang w:eastAsia="en-GB"/>
              </w:rPr>
            </w:pPr>
            <w:r>
              <w:rPr>
                <w:b/>
                <w:bCs/>
                <w:i/>
                <w:iCs/>
                <w:lang w:eastAsia="en-GB"/>
              </w:rPr>
              <w:t>excessDelay</w:t>
            </w:r>
          </w:p>
          <w:p w14:paraId="1194A1AB" w14:textId="77777777" w:rsidR="006F3964" w:rsidRDefault="00336CC3">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F3964" w14:paraId="39F3679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FFAE9B" w14:textId="77777777" w:rsidR="006F3964" w:rsidRDefault="00336CC3">
            <w:pPr>
              <w:pStyle w:val="TAL"/>
              <w:rPr>
                <w:b/>
                <w:bCs/>
                <w:i/>
                <w:lang w:eastAsia="en-GB"/>
              </w:rPr>
            </w:pPr>
            <w:r>
              <w:rPr>
                <w:b/>
                <w:bCs/>
                <w:i/>
                <w:lang w:eastAsia="en-GB"/>
              </w:rPr>
              <w:t>measId</w:t>
            </w:r>
          </w:p>
          <w:p w14:paraId="1EDA5B75" w14:textId="77777777" w:rsidR="006F3964" w:rsidRDefault="00336CC3">
            <w:pPr>
              <w:pStyle w:val="TAL"/>
              <w:rPr>
                <w:lang w:eastAsia="en-GB"/>
              </w:rPr>
            </w:pPr>
            <w:r>
              <w:rPr>
                <w:lang w:eastAsia="en-GB"/>
              </w:rPr>
              <w:t>Identifies the measurement identity for which the reporting is being performed.</w:t>
            </w:r>
          </w:p>
        </w:tc>
      </w:tr>
      <w:tr w:rsidR="006F3964" w14:paraId="074277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DA5F74" w14:textId="77777777" w:rsidR="006F3964" w:rsidRDefault="00336CC3">
            <w:pPr>
              <w:pStyle w:val="TAL"/>
              <w:rPr>
                <w:b/>
                <w:bCs/>
                <w:i/>
                <w:lang w:eastAsia="en-GB"/>
              </w:rPr>
            </w:pPr>
            <w:r>
              <w:rPr>
                <w:b/>
                <w:bCs/>
                <w:i/>
                <w:lang w:eastAsia="en-GB"/>
              </w:rPr>
              <w:t>measQuantityResults</w:t>
            </w:r>
          </w:p>
          <w:p w14:paraId="598CBD2E" w14:textId="77777777" w:rsidR="006F3964" w:rsidRDefault="00336CC3">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F3964" w14:paraId="22DF05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00E193" w14:textId="77777777" w:rsidR="006F3964" w:rsidRDefault="00336CC3">
            <w:pPr>
              <w:pStyle w:val="TAL"/>
              <w:rPr>
                <w:b/>
                <w:bCs/>
                <w:i/>
                <w:lang w:eastAsia="en-GB"/>
              </w:rPr>
            </w:pPr>
            <w:r>
              <w:rPr>
                <w:b/>
                <w:bCs/>
                <w:i/>
                <w:lang w:eastAsia="en-GB"/>
              </w:rPr>
              <w:t>measResultCellListSFTD-NR</w:t>
            </w:r>
          </w:p>
          <w:p w14:paraId="68DA89A2" w14:textId="77777777" w:rsidR="006F3964" w:rsidRDefault="00336CC3">
            <w:pPr>
              <w:pStyle w:val="TAL"/>
              <w:rPr>
                <w:bCs/>
                <w:lang w:eastAsia="en-GB"/>
              </w:rPr>
            </w:pPr>
            <w:r>
              <w:rPr>
                <w:bCs/>
                <w:lang w:eastAsia="en-GB"/>
              </w:rPr>
              <w:t>SFTD measurement results between the PCell and the NR neighbour cell(s) in NR standalone.</w:t>
            </w:r>
          </w:p>
        </w:tc>
      </w:tr>
      <w:tr w:rsidR="006F3964" w14:paraId="487316D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ECD19F" w14:textId="77777777" w:rsidR="006F3964" w:rsidRDefault="00336CC3">
            <w:pPr>
              <w:pStyle w:val="TAL"/>
              <w:rPr>
                <w:b/>
                <w:bCs/>
                <w:i/>
                <w:lang w:eastAsia="en-GB"/>
              </w:rPr>
            </w:pPr>
            <w:r>
              <w:rPr>
                <w:b/>
                <w:bCs/>
                <w:i/>
                <w:lang w:eastAsia="en-GB"/>
              </w:rPr>
              <w:t>measResultCLI</w:t>
            </w:r>
          </w:p>
          <w:p w14:paraId="78329B0C" w14:textId="77777777" w:rsidR="006F3964" w:rsidRDefault="00336CC3">
            <w:pPr>
              <w:pStyle w:val="TAL"/>
              <w:rPr>
                <w:b/>
                <w:bCs/>
                <w:i/>
                <w:lang w:eastAsia="en-GB"/>
              </w:rPr>
            </w:pPr>
            <w:r>
              <w:rPr>
                <w:bCs/>
                <w:lang w:eastAsia="en-GB"/>
              </w:rPr>
              <w:t>CLI measurement results.</w:t>
            </w:r>
          </w:p>
        </w:tc>
      </w:tr>
      <w:tr w:rsidR="006F3964" w14:paraId="55DD88A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401D23" w14:textId="77777777" w:rsidR="006F3964" w:rsidRDefault="00336CC3">
            <w:pPr>
              <w:pStyle w:val="TAL"/>
              <w:rPr>
                <w:b/>
                <w:bCs/>
                <w:i/>
                <w:lang w:eastAsia="en-GB"/>
              </w:rPr>
            </w:pPr>
            <w:r>
              <w:rPr>
                <w:b/>
                <w:bCs/>
                <w:i/>
                <w:lang w:eastAsia="en-GB"/>
              </w:rPr>
              <w:t>measResultEUTRA</w:t>
            </w:r>
          </w:p>
          <w:p w14:paraId="70AA71D2" w14:textId="77777777" w:rsidR="006F3964" w:rsidRDefault="00336CC3">
            <w:pPr>
              <w:pStyle w:val="TAL"/>
              <w:rPr>
                <w:b/>
                <w:bCs/>
                <w:i/>
                <w:lang w:eastAsia="en-GB"/>
              </w:rPr>
            </w:pPr>
            <w:r>
              <w:rPr>
                <w:lang w:eastAsia="en-GB"/>
              </w:rPr>
              <w:t>Measured results of an E-UTRA cell.</w:t>
            </w:r>
          </w:p>
        </w:tc>
      </w:tr>
      <w:tr w:rsidR="006F3964" w14:paraId="4B9B6C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CFD605" w14:textId="77777777" w:rsidR="006F3964" w:rsidRDefault="00336CC3">
            <w:pPr>
              <w:pStyle w:val="TAL"/>
              <w:rPr>
                <w:b/>
                <w:bCs/>
                <w:i/>
                <w:lang w:eastAsia="en-GB"/>
              </w:rPr>
            </w:pPr>
            <w:r>
              <w:rPr>
                <w:b/>
                <w:bCs/>
                <w:i/>
                <w:lang w:eastAsia="en-GB"/>
              </w:rPr>
              <w:t>measResultForRSSI</w:t>
            </w:r>
          </w:p>
          <w:p w14:paraId="76523A81" w14:textId="77777777" w:rsidR="006F3964" w:rsidRDefault="00336CC3">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F3964" w14:paraId="3FB19E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8B8064" w14:textId="77777777" w:rsidR="006F3964" w:rsidRDefault="00336CC3">
            <w:pPr>
              <w:pStyle w:val="TAL"/>
              <w:rPr>
                <w:b/>
                <w:bCs/>
                <w:i/>
                <w:lang w:eastAsia="en-GB"/>
              </w:rPr>
            </w:pPr>
            <w:r>
              <w:rPr>
                <w:b/>
                <w:bCs/>
                <w:i/>
                <w:lang w:eastAsia="en-GB"/>
              </w:rPr>
              <w:t>measResultListEUTRA</w:t>
            </w:r>
          </w:p>
          <w:p w14:paraId="16C932E1" w14:textId="77777777" w:rsidR="006F3964" w:rsidRDefault="00336CC3">
            <w:pPr>
              <w:pStyle w:val="TAL"/>
              <w:rPr>
                <w:b/>
                <w:bCs/>
                <w:i/>
                <w:lang w:eastAsia="en-GB"/>
              </w:rPr>
            </w:pPr>
            <w:r>
              <w:rPr>
                <w:lang w:eastAsia="en-GB"/>
              </w:rPr>
              <w:t>List of measured results for the maximum number of reported best cells for an E-UTRA measurement identity.</w:t>
            </w:r>
          </w:p>
        </w:tc>
      </w:tr>
      <w:tr w:rsidR="006F3964" w14:paraId="6D52B60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0F2123" w14:textId="77777777" w:rsidR="006F3964" w:rsidRDefault="00336CC3">
            <w:pPr>
              <w:pStyle w:val="TAL"/>
              <w:rPr>
                <w:b/>
                <w:bCs/>
                <w:i/>
                <w:lang w:eastAsia="en-GB"/>
              </w:rPr>
            </w:pPr>
            <w:r>
              <w:rPr>
                <w:b/>
                <w:bCs/>
                <w:i/>
                <w:lang w:eastAsia="en-GB"/>
              </w:rPr>
              <w:t>measResultListNR</w:t>
            </w:r>
          </w:p>
          <w:p w14:paraId="0B76F2F1" w14:textId="77777777" w:rsidR="006F3964" w:rsidRDefault="00336CC3">
            <w:pPr>
              <w:pStyle w:val="TAL"/>
              <w:rPr>
                <w:bCs/>
                <w:lang w:eastAsia="en-GB"/>
              </w:rPr>
            </w:pPr>
            <w:r>
              <w:rPr>
                <w:lang w:eastAsia="en-GB"/>
              </w:rPr>
              <w:t>List of measured results for the maximum number of reported best cells for an NR measurement identity.</w:t>
            </w:r>
          </w:p>
        </w:tc>
      </w:tr>
      <w:tr w:rsidR="006F3964" w14:paraId="38B73D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1D35E2" w14:textId="77777777" w:rsidR="006F3964" w:rsidRDefault="00336CC3">
            <w:pPr>
              <w:pStyle w:val="TAL"/>
              <w:rPr>
                <w:b/>
                <w:bCs/>
                <w:i/>
                <w:iCs/>
                <w:lang w:eastAsia="sv-SE"/>
              </w:rPr>
            </w:pPr>
            <w:r>
              <w:rPr>
                <w:b/>
                <w:bCs/>
                <w:i/>
                <w:iCs/>
                <w:lang w:eastAsia="sv-SE"/>
              </w:rPr>
              <w:t>measResultListUTRA-FDD</w:t>
            </w:r>
          </w:p>
          <w:p w14:paraId="10A8D9C6" w14:textId="77777777" w:rsidR="006F3964" w:rsidRDefault="00336CC3">
            <w:pPr>
              <w:pStyle w:val="TAL"/>
              <w:rPr>
                <w:lang w:eastAsia="sv-SE"/>
              </w:rPr>
            </w:pPr>
            <w:r>
              <w:rPr>
                <w:lang w:eastAsia="sv-SE"/>
              </w:rPr>
              <w:t>List of measured results for the maximum number of reported best cells for a UTRA-FDD measurement identity.</w:t>
            </w:r>
          </w:p>
        </w:tc>
      </w:tr>
      <w:tr w:rsidR="006F3964" w14:paraId="1FB288F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ACDC94" w14:textId="77777777" w:rsidR="006F3964" w:rsidRDefault="00336CC3">
            <w:pPr>
              <w:pStyle w:val="TAL"/>
              <w:rPr>
                <w:b/>
                <w:bCs/>
                <w:i/>
                <w:lang w:eastAsia="en-GB"/>
              </w:rPr>
            </w:pPr>
            <w:r>
              <w:rPr>
                <w:b/>
                <w:bCs/>
                <w:i/>
                <w:lang w:eastAsia="en-GB"/>
              </w:rPr>
              <w:t>measResultNR</w:t>
            </w:r>
          </w:p>
          <w:p w14:paraId="4A970BF5" w14:textId="77777777" w:rsidR="006F3964" w:rsidRDefault="00336CC3">
            <w:pPr>
              <w:pStyle w:val="TAL"/>
              <w:rPr>
                <w:b/>
                <w:bCs/>
                <w:i/>
                <w:lang w:eastAsia="en-GB"/>
              </w:rPr>
            </w:pPr>
            <w:r>
              <w:rPr>
                <w:lang w:eastAsia="en-GB"/>
              </w:rPr>
              <w:t>Measured results of an NR cell.</w:t>
            </w:r>
          </w:p>
        </w:tc>
      </w:tr>
      <w:tr w:rsidR="006F3964" w14:paraId="74A5F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3CAF0A" w14:textId="77777777" w:rsidR="006F3964" w:rsidRDefault="00336CC3">
            <w:pPr>
              <w:pStyle w:val="TAL"/>
              <w:rPr>
                <w:b/>
                <w:bCs/>
                <w:i/>
                <w:lang w:eastAsia="en-GB"/>
              </w:rPr>
            </w:pPr>
            <w:r>
              <w:rPr>
                <w:b/>
                <w:bCs/>
                <w:i/>
                <w:lang w:eastAsia="en-GB"/>
              </w:rPr>
              <w:t>measResultServFreqListEUTRA-SCG</w:t>
            </w:r>
          </w:p>
          <w:p w14:paraId="7613E786" w14:textId="77777777" w:rsidR="006F3964" w:rsidRDefault="00336CC3">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F3964" w14:paraId="78E865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2E4019" w14:textId="77777777" w:rsidR="006F3964" w:rsidRDefault="00336CC3">
            <w:pPr>
              <w:pStyle w:val="TAL"/>
              <w:rPr>
                <w:b/>
                <w:bCs/>
                <w:i/>
                <w:lang w:eastAsia="en-GB"/>
              </w:rPr>
            </w:pPr>
            <w:r>
              <w:rPr>
                <w:b/>
                <w:bCs/>
                <w:i/>
                <w:lang w:eastAsia="en-GB"/>
              </w:rPr>
              <w:t>measResultServFreqListNR-SCG</w:t>
            </w:r>
          </w:p>
          <w:p w14:paraId="6F5DB4A7" w14:textId="77777777" w:rsidR="006F3964" w:rsidRDefault="00336CC3">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F3964" w14:paraId="5631E0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9DE73E" w14:textId="77777777" w:rsidR="006F3964" w:rsidRDefault="00336CC3">
            <w:pPr>
              <w:pStyle w:val="TAL"/>
              <w:rPr>
                <w:b/>
                <w:bCs/>
                <w:i/>
                <w:lang w:eastAsia="en-GB"/>
              </w:rPr>
            </w:pPr>
            <w:r>
              <w:rPr>
                <w:b/>
                <w:bCs/>
                <w:i/>
                <w:lang w:eastAsia="en-GB"/>
              </w:rPr>
              <w:t>measResultServingMOList</w:t>
            </w:r>
          </w:p>
          <w:p w14:paraId="72BCF5E2" w14:textId="77777777" w:rsidR="006F3964" w:rsidRDefault="00336CC3">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F3964" w14:paraId="3EEB0EF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7BA338" w14:textId="77777777" w:rsidR="006F3964" w:rsidRDefault="00336CC3">
            <w:pPr>
              <w:pStyle w:val="TAL"/>
              <w:rPr>
                <w:b/>
                <w:bCs/>
                <w:i/>
                <w:lang w:eastAsia="en-GB"/>
              </w:rPr>
            </w:pPr>
            <w:r>
              <w:rPr>
                <w:b/>
                <w:bCs/>
                <w:i/>
                <w:lang w:eastAsia="en-GB"/>
              </w:rPr>
              <w:lastRenderedPageBreak/>
              <w:t>measResultSFTD-EUTRA</w:t>
            </w:r>
          </w:p>
          <w:p w14:paraId="6C316B37" w14:textId="77777777" w:rsidR="006F3964" w:rsidRDefault="00336CC3">
            <w:pPr>
              <w:pStyle w:val="TAL"/>
              <w:rPr>
                <w:bCs/>
                <w:lang w:eastAsia="en-GB"/>
              </w:rPr>
            </w:pPr>
            <w:r>
              <w:rPr>
                <w:bCs/>
                <w:lang w:eastAsia="en-GB"/>
              </w:rPr>
              <w:t>SFTD measurement results between the PCell and the E-UTRA PScell in NE-DC.</w:t>
            </w:r>
          </w:p>
        </w:tc>
      </w:tr>
      <w:tr w:rsidR="006F3964" w14:paraId="7CF168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A93E64" w14:textId="77777777" w:rsidR="006F3964" w:rsidRDefault="00336CC3">
            <w:pPr>
              <w:pStyle w:val="TAL"/>
              <w:rPr>
                <w:b/>
                <w:bCs/>
                <w:i/>
                <w:lang w:eastAsia="en-GB"/>
              </w:rPr>
            </w:pPr>
            <w:r>
              <w:rPr>
                <w:b/>
                <w:bCs/>
                <w:i/>
                <w:lang w:eastAsia="en-GB"/>
              </w:rPr>
              <w:t>measResultSFTD-NR</w:t>
            </w:r>
          </w:p>
          <w:p w14:paraId="29CB726C" w14:textId="77777777" w:rsidR="006F3964" w:rsidRDefault="00336CC3">
            <w:pPr>
              <w:pStyle w:val="TAL"/>
              <w:rPr>
                <w:b/>
                <w:bCs/>
                <w:i/>
                <w:lang w:eastAsia="en-GB"/>
              </w:rPr>
            </w:pPr>
            <w:r>
              <w:rPr>
                <w:bCs/>
                <w:lang w:eastAsia="en-GB"/>
              </w:rPr>
              <w:t>SFTD measurement results between the PCell and the NR PScell in NR-DC.</w:t>
            </w:r>
          </w:p>
        </w:tc>
      </w:tr>
      <w:tr w:rsidR="006F3964" w14:paraId="64EF77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518329" w14:textId="77777777" w:rsidR="006F3964" w:rsidRDefault="00336CC3">
            <w:pPr>
              <w:pStyle w:val="TAL"/>
              <w:rPr>
                <w:b/>
                <w:bCs/>
                <w:i/>
                <w:iCs/>
                <w:lang w:eastAsia="en-GB"/>
              </w:rPr>
            </w:pPr>
            <w:r>
              <w:rPr>
                <w:b/>
                <w:bCs/>
                <w:i/>
                <w:iCs/>
                <w:lang w:eastAsia="en-GB"/>
              </w:rPr>
              <w:t>measResultsSL</w:t>
            </w:r>
          </w:p>
          <w:p w14:paraId="5621ACCF" w14:textId="77777777" w:rsidR="006F3964" w:rsidRDefault="00336CC3">
            <w:pPr>
              <w:pStyle w:val="TAL"/>
              <w:rPr>
                <w:rFonts w:cs="Arial"/>
                <w:lang w:eastAsia="en-GB"/>
              </w:rPr>
            </w:pPr>
            <w:r>
              <w:rPr>
                <w:rFonts w:cs="Arial"/>
                <w:lang w:eastAsia="en-GB"/>
              </w:rPr>
              <w:t>CBR measurements results for NR sidelink communication/discovery.</w:t>
            </w:r>
          </w:p>
        </w:tc>
      </w:tr>
      <w:tr w:rsidR="006F3964" w14:paraId="24014ED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BA4FCF" w14:textId="77777777" w:rsidR="006F3964" w:rsidRDefault="00336CC3">
            <w:pPr>
              <w:pStyle w:val="TAL"/>
              <w:rPr>
                <w:b/>
                <w:bCs/>
                <w:i/>
                <w:iCs/>
                <w:lang w:eastAsia="sv-SE"/>
              </w:rPr>
            </w:pPr>
            <w:r>
              <w:rPr>
                <w:b/>
                <w:bCs/>
                <w:i/>
                <w:iCs/>
                <w:lang w:eastAsia="sv-SE"/>
              </w:rPr>
              <w:t>measResultUTRA-FDD</w:t>
            </w:r>
          </w:p>
          <w:p w14:paraId="739486B9" w14:textId="77777777" w:rsidR="006F3964" w:rsidRDefault="00336CC3">
            <w:pPr>
              <w:pStyle w:val="TAL"/>
              <w:rPr>
                <w:lang w:eastAsia="sv-SE"/>
              </w:rPr>
            </w:pPr>
            <w:r>
              <w:rPr>
                <w:lang w:eastAsia="sv-SE"/>
              </w:rPr>
              <w:t>Measured result of a UTRA-FDD cell.</w:t>
            </w:r>
          </w:p>
        </w:tc>
      </w:tr>
      <w:tr w:rsidR="006F3964" w14:paraId="7F08F0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3A234F" w14:textId="77777777" w:rsidR="006F3964" w:rsidRDefault="00336CC3">
            <w:pPr>
              <w:pStyle w:val="TAL"/>
              <w:rPr>
                <w:b/>
                <w:bCs/>
                <w:i/>
                <w:iCs/>
                <w:lang w:eastAsia="sv-SE"/>
              </w:rPr>
            </w:pPr>
            <w:r>
              <w:rPr>
                <w:b/>
                <w:bCs/>
                <w:i/>
                <w:iCs/>
                <w:lang w:eastAsia="sv-SE"/>
              </w:rPr>
              <w:t>sl-MeasResultsCandRelay</w:t>
            </w:r>
          </w:p>
          <w:p w14:paraId="0E69770D" w14:textId="77777777" w:rsidR="006F3964" w:rsidRDefault="00336CC3">
            <w:pPr>
              <w:pStyle w:val="TAL"/>
              <w:rPr>
                <w:lang w:eastAsia="sv-SE"/>
              </w:rPr>
            </w:pPr>
            <w:r>
              <w:rPr>
                <w:lang w:eastAsia="sv-SE"/>
              </w:rPr>
              <w:t>Measurement result(s) of candiate L2 U2N relay UE(s).</w:t>
            </w:r>
          </w:p>
        </w:tc>
      </w:tr>
      <w:tr w:rsidR="006F3964" w14:paraId="4F5881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ED5998" w14:textId="77777777" w:rsidR="006F3964" w:rsidRDefault="00336CC3">
            <w:pPr>
              <w:pStyle w:val="TAL"/>
              <w:rPr>
                <w:b/>
                <w:bCs/>
                <w:i/>
                <w:iCs/>
                <w:lang w:eastAsia="sv-SE"/>
              </w:rPr>
            </w:pPr>
            <w:r>
              <w:rPr>
                <w:b/>
                <w:bCs/>
                <w:i/>
                <w:iCs/>
                <w:lang w:eastAsia="sv-SE"/>
              </w:rPr>
              <w:t>sl-MeasResultServingRelay</w:t>
            </w:r>
          </w:p>
          <w:p w14:paraId="7092EB44" w14:textId="77777777" w:rsidR="006F3964" w:rsidRDefault="00336CC3">
            <w:pPr>
              <w:pStyle w:val="TAL"/>
              <w:rPr>
                <w:lang w:eastAsia="sv-SE"/>
              </w:rPr>
            </w:pPr>
            <w:r>
              <w:rPr>
                <w:lang w:eastAsia="sv-SE"/>
              </w:rPr>
              <w:t>Measurement result of serving L2 U2N relay UE.</w:t>
            </w:r>
          </w:p>
        </w:tc>
      </w:tr>
    </w:tbl>
    <w:p w14:paraId="1176418C" w14:textId="77777777" w:rsidR="006F3964" w:rsidRDefault="006F3964"/>
    <w:p w14:paraId="00BD6471" w14:textId="77777777" w:rsidR="006F3964" w:rsidRDefault="00336CC3">
      <w:pPr>
        <w:pStyle w:val="Heading4"/>
        <w:rPr>
          <w:i/>
          <w:iCs/>
        </w:rPr>
      </w:pPr>
      <w:bookmarkStart w:id="2435" w:name="_Toc146781329"/>
      <w:bookmarkStart w:id="2436" w:name="_Toc60777268"/>
      <w:r>
        <w:rPr>
          <w:i/>
          <w:iCs/>
        </w:rPr>
        <w:t>–</w:t>
      </w:r>
      <w:r>
        <w:rPr>
          <w:i/>
          <w:iCs/>
        </w:rPr>
        <w:tab/>
        <w:t>MeasResult2EUTRA</w:t>
      </w:r>
      <w:bookmarkEnd w:id="2435"/>
      <w:bookmarkEnd w:id="2436"/>
    </w:p>
    <w:p w14:paraId="7CC2E896" w14:textId="77777777" w:rsidR="006F3964" w:rsidRDefault="00336CC3">
      <w:r>
        <w:t xml:space="preserve">The IE </w:t>
      </w:r>
      <w:r>
        <w:rPr>
          <w:i/>
        </w:rPr>
        <w:t>MeasResult2EUTRA</w:t>
      </w:r>
      <w:r>
        <w:t xml:space="preserve"> contains measurements on E-UTRA frequencies.</w:t>
      </w:r>
    </w:p>
    <w:p w14:paraId="5C61C2C5" w14:textId="77777777" w:rsidR="006F3964" w:rsidRDefault="00336CC3">
      <w:pPr>
        <w:pStyle w:val="TH"/>
        <w:rPr>
          <w:bCs/>
          <w:i/>
          <w:iCs/>
        </w:rPr>
      </w:pPr>
      <w:r>
        <w:rPr>
          <w:bCs/>
          <w:i/>
          <w:iCs/>
        </w:rPr>
        <w:t xml:space="preserve">MeasResult2EUTRA </w:t>
      </w:r>
      <w:r>
        <w:t>information element</w:t>
      </w:r>
    </w:p>
    <w:p w14:paraId="2D79E3BF" w14:textId="77777777" w:rsidR="006F3964" w:rsidRDefault="00336CC3">
      <w:pPr>
        <w:pStyle w:val="PL"/>
        <w:rPr>
          <w:color w:val="808080"/>
        </w:rPr>
      </w:pPr>
      <w:r>
        <w:rPr>
          <w:color w:val="808080"/>
        </w:rPr>
        <w:t>-- ASN1START</w:t>
      </w:r>
    </w:p>
    <w:p w14:paraId="3822EA9B" w14:textId="77777777" w:rsidR="006F3964" w:rsidRDefault="00336CC3">
      <w:pPr>
        <w:pStyle w:val="PL"/>
        <w:rPr>
          <w:color w:val="808080"/>
        </w:rPr>
      </w:pPr>
      <w:r>
        <w:rPr>
          <w:color w:val="808080"/>
        </w:rPr>
        <w:t>-- TAG-MEASRESULT2EUTRA-START</w:t>
      </w:r>
    </w:p>
    <w:p w14:paraId="2E8F1C71" w14:textId="77777777" w:rsidR="006F3964" w:rsidRDefault="006F3964">
      <w:pPr>
        <w:pStyle w:val="PL"/>
      </w:pPr>
    </w:p>
    <w:p w14:paraId="4342F69D" w14:textId="77777777" w:rsidR="006F3964" w:rsidRDefault="00336CC3">
      <w:pPr>
        <w:pStyle w:val="PL"/>
      </w:pPr>
      <w:r>
        <w:t xml:space="preserve">MeasResult2EUTRA ::=       </w:t>
      </w:r>
      <w:r>
        <w:rPr>
          <w:color w:val="993366"/>
        </w:rPr>
        <w:t>SEQUENCE</w:t>
      </w:r>
      <w:r>
        <w:t xml:space="preserve"> {</w:t>
      </w:r>
    </w:p>
    <w:p w14:paraId="7AFBBD86" w14:textId="77777777" w:rsidR="006F3964" w:rsidRDefault="00336CC3">
      <w:pPr>
        <w:pStyle w:val="PL"/>
      </w:pPr>
      <w:r>
        <w:t xml:space="preserve">    carrierFreq                         ARFCN-ValueEUTRA,</w:t>
      </w:r>
    </w:p>
    <w:p w14:paraId="26A2AB60" w14:textId="77777777" w:rsidR="006F3964" w:rsidRDefault="00336CC3">
      <w:pPr>
        <w:pStyle w:val="PL"/>
      </w:pPr>
      <w:r>
        <w:t xml:space="preserve">    measResultServingCell               MeasResultEUTRA                 </w:t>
      </w:r>
      <w:r>
        <w:rPr>
          <w:color w:val="993366"/>
        </w:rPr>
        <w:t>OPTIONAL</w:t>
      </w:r>
      <w:r>
        <w:t>,</w:t>
      </w:r>
    </w:p>
    <w:p w14:paraId="499558B7" w14:textId="77777777" w:rsidR="006F3964" w:rsidRDefault="00336CC3">
      <w:pPr>
        <w:pStyle w:val="PL"/>
      </w:pPr>
      <w:r>
        <w:t xml:space="preserve">    measResultBestNeighCell             MeasResultEUTRA                 </w:t>
      </w:r>
      <w:r>
        <w:rPr>
          <w:color w:val="993366"/>
        </w:rPr>
        <w:t>OPTIONAL</w:t>
      </w:r>
      <w:r>
        <w:t>,</w:t>
      </w:r>
    </w:p>
    <w:p w14:paraId="01795254" w14:textId="77777777" w:rsidR="006F3964" w:rsidRDefault="00336CC3">
      <w:pPr>
        <w:pStyle w:val="PL"/>
      </w:pPr>
      <w:r>
        <w:t xml:space="preserve">    ...</w:t>
      </w:r>
    </w:p>
    <w:p w14:paraId="26581EEF" w14:textId="77777777" w:rsidR="006F3964" w:rsidRDefault="00336CC3">
      <w:pPr>
        <w:pStyle w:val="PL"/>
      </w:pPr>
      <w:r>
        <w:lastRenderedPageBreak/>
        <w:t>}</w:t>
      </w:r>
    </w:p>
    <w:p w14:paraId="1DA77611" w14:textId="77777777" w:rsidR="006F3964" w:rsidRDefault="006F3964">
      <w:pPr>
        <w:pStyle w:val="PL"/>
      </w:pPr>
    </w:p>
    <w:p w14:paraId="3C6934D8" w14:textId="77777777" w:rsidR="006F3964" w:rsidRDefault="00336CC3">
      <w:pPr>
        <w:pStyle w:val="PL"/>
        <w:rPr>
          <w:color w:val="808080"/>
        </w:rPr>
      </w:pPr>
      <w:r>
        <w:rPr>
          <w:color w:val="808080"/>
        </w:rPr>
        <w:t>-- TAG-MEASRESULT2EUTRA-STOP</w:t>
      </w:r>
    </w:p>
    <w:p w14:paraId="2B1D0951" w14:textId="77777777" w:rsidR="006F3964" w:rsidRDefault="00336CC3">
      <w:pPr>
        <w:pStyle w:val="PL"/>
        <w:rPr>
          <w:color w:val="808080"/>
        </w:rPr>
      </w:pPr>
      <w:r>
        <w:rPr>
          <w:color w:val="808080"/>
        </w:rPr>
        <w:t>-- ASN1STOP</w:t>
      </w:r>
    </w:p>
    <w:p w14:paraId="13FB251F" w14:textId="77777777" w:rsidR="006F3964" w:rsidRDefault="006F3964"/>
    <w:p w14:paraId="24CBCEAF" w14:textId="77777777" w:rsidR="006F3964" w:rsidRDefault="00336CC3">
      <w:pPr>
        <w:pStyle w:val="Heading4"/>
        <w:rPr>
          <w:i/>
          <w:iCs/>
        </w:rPr>
      </w:pPr>
      <w:bookmarkStart w:id="2437" w:name="_Toc146781330"/>
      <w:bookmarkStart w:id="2438" w:name="_Toc60777269"/>
      <w:r>
        <w:rPr>
          <w:i/>
          <w:iCs/>
        </w:rPr>
        <w:t>–</w:t>
      </w:r>
      <w:r>
        <w:rPr>
          <w:i/>
          <w:iCs/>
        </w:rPr>
        <w:tab/>
        <w:t>MeasResult2NR</w:t>
      </w:r>
      <w:bookmarkEnd w:id="2437"/>
      <w:bookmarkEnd w:id="2438"/>
    </w:p>
    <w:p w14:paraId="39C4E0CC" w14:textId="77777777" w:rsidR="006F3964" w:rsidRDefault="00336CC3">
      <w:r>
        <w:t xml:space="preserve">The IE </w:t>
      </w:r>
      <w:r>
        <w:rPr>
          <w:i/>
        </w:rPr>
        <w:t>MeasResult2NR</w:t>
      </w:r>
      <w:r>
        <w:t xml:space="preserve"> contains measurements on NR frequencies.</w:t>
      </w:r>
    </w:p>
    <w:p w14:paraId="50F0C80D" w14:textId="77777777" w:rsidR="006F3964" w:rsidRDefault="00336CC3">
      <w:pPr>
        <w:pStyle w:val="TH"/>
        <w:rPr>
          <w:bCs/>
          <w:i/>
          <w:iCs/>
        </w:rPr>
      </w:pPr>
      <w:r>
        <w:rPr>
          <w:bCs/>
          <w:i/>
          <w:iCs/>
        </w:rPr>
        <w:t xml:space="preserve">MeasResult2NR </w:t>
      </w:r>
      <w:r>
        <w:t>information element</w:t>
      </w:r>
    </w:p>
    <w:p w14:paraId="403781AD" w14:textId="77777777" w:rsidR="006F3964" w:rsidRDefault="00336CC3">
      <w:pPr>
        <w:pStyle w:val="PL"/>
        <w:rPr>
          <w:color w:val="808080"/>
        </w:rPr>
      </w:pPr>
      <w:r>
        <w:rPr>
          <w:color w:val="808080"/>
        </w:rPr>
        <w:t>-- ASN1START</w:t>
      </w:r>
    </w:p>
    <w:p w14:paraId="2C76935B" w14:textId="77777777" w:rsidR="006F3964" w:rsidRDefault="00336CC3">
      <w:pPr>
        <w:pStyle w:val="PL"/>
        <w:rPr>
          <w:color w:val="808080"/>
        </w:rPr>
      </w:pPr>
      <w:r>
        <w:rPr>
          <w:color w:val="808080"/>
        </w:rPr>
        <w:t>-- TAG-MEASRESULT2NR-START</w:t>
      </w:r>
    </w:p>
    <w:p w14:paraId="5BFFC4CD" w14:textId="77777777" w:rsidR="006F3964" w:rsidRDefault="006F3964">
      <w:pPr>
        <w:pStyle w:val="PL"/>
      </w:pPr>
    </w:p>
    <w:p w14:paraId="7E2DD5E5" w14:textId="77777777" w:rsidR="006F3964" w:rsidRDefault="00336CC3">
      <w:pPr>
        <w:pStyle w:val="PL"/>
      </w:pPr>
      <w:r>
        <w:t xml:space="preserve">MeasResult2NR ::=                   </w:t>
      </w:r>
      <w:r>
        <w:rPr>
          <w:color w:val="993366"/>
        </w:rPr>
        <w:t>SEQUENCE</w:t>
      </w:r>
      <w:r>
        <w:t xml:space="preserve"> {</w:t>
      </w:r>
    </w:p>
    <w:p w14:paraId="3F73A1D6" w14:textId="77777777" w:rsidR="006F3964" w:rsidRDefault="00336CC3">
      <w:pPr>
        <w:pStyle w:val="PL"/>
      </w:pPr>
      <w:r>
        <w:t xml:space="preserve">    ssbFrequency                        ARFCN-ValueNR                           </w:t>
      </w:r>
      <w:r>
        <w:rPr>
          <w:color w:val="993366"/>
        </w:rPr>
        <w:t>OPTIONAL</w:t>
      </w:r>
      <w:r>
        <w:t>,</w:t>
      </w:r>
    </w:p>
    <w:p w14:paraId="52145B18" w14:textId="77777777" w:rsidR="006F3964" w:rsidRDefault="00336CC3">
      <w:pPr>
        <w:pStyle w:val="PL"/>
      </w:pPr>
      <w:r>
        <w:t xml:space="preserve">    refFreqCSI-RS                       ARFCN-ValueNR                           </w:t>
      </w:r>
      <w:r>
        <w:rPr>
          <w:color w:val="993366"/>
        </w:rPr>
        <w:t>OPTIONAL</w:t>
      </w:r>
      <w:r>
        <w:t>,</w:t>
      </w:r>
    </w:p>
    <w:p w14:paraId="71F78514" w14:textId="77777777" w:rsidR="006F3964" w:rsidRDefault="00336CC3">
      <w:pPr>
        <w:pStyle w:val="PL"/>
      </w:pPr>
      <w:r>
        <w:t xml:space="preserve">    measResultServingCell               MeasResultNR                            </w:t>
      </w:r>
      <w:r>
        <w:rPr>
          <w:color w:val="993366"/>
        </w:rPr>
        <w:t>OPTIONAL</w:t>
      </w:r>
      <w:r>
        <w:t>,</w:t>
      </w:r>
    </w:p>
    <w:p w14:paraId="3FB9368B" w14:textId="77777777" w:rsidR="006F3964" w:rsidRDefault="00336CC3">
      <w:pPr>
        <w:pStyle w:val="PL"/>
      </w:pPr>
      <w:r>
        <w:t xml:space="preserve">    measResultNeighCellListNR           MeasResultListNR                        </w:t>
      </w:r>
      <w:r>
        <w:rPr>
          <w:color w:val="993366"/>
        </w:rPr>
        <w:t>OPTIONAL</w:t>
      </w:r>
      <w:r>
        <w:t>,</w:t>
      </w:r>
    </w:p>
    <w:p w14:paraId="3F6E4A16" w14:textId="77777777" w:rsidR="006F3964" w:rsidRDefault="00336CC3">
      <w:pPr>
        <w:pStyle w:val="PL"/>
      </w:pPr>
      <w:r>
        <w:t xml:space="preserve">    ...</w:t>
      </w:r>
    </w:p>
    <w:p w14:paraId="051D14CC" w14:textId="77777777" w:rsidR="006F3964" w:rsidRDefault="00336CC3">
      <w:pPr>
        <w:pStyle w:val="PL"/>
      </w:pPr>
      <w:r>
        <w:t>}</w:t>
      </w:r>
    </w:p>
    <w:p w14:paraId="47B391AD" w14:textId="77777777" w:rsidR="006F3964" w:rsidRDefault="006F3964">
      <w:pPr>
        <w:pStyle w:val="PL"/>
      </w:pPr>
    </w:p>
    <w:p w14:paraId="4EE88332" w14:textId="77777777" w:rsidR="006F3964" w:rsidRDefault="00336CC3">
      <w:pPr>
        <w:pStyle w:val="PL"/>
        <w:rPr>
          <w:color w:val="808080"/>
        </w:rPr>
      </w:pPr>
      <w:r>
        <w:rPr>
          <w:color w:val="808080"/>
        </w:rPr>
        <w:t>-- TAG-MEASRESULT2NR-STOP</w:t>
      </w:r>
    </w:p>
    <w:p w14:paraId="48FDFDD7" w14:textId="77777777" w:rsidR="006F3964" w:rsidRDefault="00336CC3">
      <w:pPr>
        <w:pStyle w:val="PL"/>
        <w:rPr>
          <w:color w:val="808080"/>
        </w:rPr>
      </w:pPr>
      <w:r>
        <w:rPr>
          <w:color w:val="808080"/>
        </w:rPr>
        <w:t>-- ASN1STOP</w:t>
      </w:r>
    </w:p>
    <w:p w14:paraId="52FFF16E" w14:textId="77777777" w:rsidR="006F3964" w:rsidRDefault="006F3964"/>
    <w:p w14:paraId="3FDDD803" w14:textId="77777777" w:rsidR="006F3964" w:rsidRDefault="00336CC3">
      <w:pPr>
        <w:pStyle w:val="Heading4"/>
      </w:pPr>
      <w:bookmarkStart w:id="2439" w:name="_Toc60777270"/>
      <w:bookmarkStart w:id="2440" w:name="_Toc146781331"/>
      <w:r>
        <w:t>–</w:t>
      </w:r>
      <w:r>
        <w:tab/>
      </w:r>
      <w:r>
        <w:rPr>
          <w:i/>
          <w:iCs/>
          <w:lang w:eastAsia="zh-CN"/>
        </w:rPr>
        <w:t>MeasResultIdleEUTRA</w:t>
      </w:r>
      <w:bookmarkEnd w:id="2439"/>
      <w:bookmarkEnd w:id="2440"/>
    </w:p>
    <w:p w14:paraId="3CB4B6C5" w14:textId="77777777" w:rsidR="006F3964" w:rsidRDefault="00336CC3">
      <w:r>
        <w:t xml:space="preserve">The IE </w:t>
      </w:r>
      <w:r>
        <w:rPr>
          <w:i/>
        </w:rPr>
        <w:t>MeasResultIdleEUTRA</w:t>
      </w:r>
      <w:r>
        <w:t xml:space="preserve"> covers the E-UTRA measurement results performed in RRC_IDLE and RRC_INACTIVE.</w:t>
      </w:r>
    </w:p>
    <w:p w14:paraId="7BD46892" w14:textId="77777777" w:rsidR="006F3964" w:rsidRDefault="00336CC3">
      <w:pPr>
        <w:pStyle w:val="TH"/>
        <w:rPr>
          <w:b w:val="0"/>
        </w:rPr>
      </w:pPr>
      <w:r>
        <w:rPr>
          <w:i/>
        </w:rPr>
        <w:lastRenderedPageBreak/>
        <w:t>MeasResultIdleEUTRA</w:t>
      </w:r>
      <w:r>
        <w:t xml:space="preserve"> information element</w:t>
      </w:r>
    </w:p>
    <w:p w14:paraId="1EBCB468" w14:textId="77777777" w:rsidR="006F3964" w:rsidRDefault="00336CC3">
      <w:pPr>
        <w:pStyle w:val="PL"/>
        <w:rPr>
          <w:color w:val="808080"/>
        </w:rPr>
      </w:pPr>
      <w:r>
        <w:rPr>
          <w:color w:val="808080"/>
        </w:rPr>
        <w:t>-- ASN1START</w:t>
      </w:r>
    </w:p>
    <w:p w14:paraId="4861CDED" w14:textId="77777777" w:rsidR="006F3964" w:rsidRDefault="00336CC3">
      <w:pPr>
        <w:pStyle w:val="PL"/>
        <w:rPr>
          <w:color w:val="808080"/>
        </w:rPr>
      </w:pPr>
      <w:r>
        <w:rPr>
          <w:color w:val="808080"/>
        </w:rPr>
        <w:t>-- TAG-MEASRESULTIDLEEUTRA-START</w:t>
      </w:r>
    </w:p>
    <w:p w14:paraId="6B25D643" w14:textId="77777777" w:rsidR="006F3964" w:rsidRDefault="006F3964">
      <w:pPr>
        <w:pStyle w:val="PL"/>
      </w:pPr>
    </w:p>
    <w:p w14:paraId="2599A806" w14:textId="77777777" w:rsidR="006F3964" w:rsidRDefault="00336CC3">
      <w:pPr>
        <w:pStyle w:val="PL"/>
      </w:pPr>
      <w:r>
        <w:t xml:space="preserve">MeasResultIdleEUTRA-r16 ::= </w:t>
      </w:r>
      <w:r>
        <w:rPr>
          <w:color w:val="993366"/>
        </w:rPr>
        <w:t>SEQUENCE</w:t>
      </w:r>
      <w:r>
        <w:t xml:space="preserve"> {</w:t>
      </w:r>
    </w:p>
    <w:p w14:paraId="12CFC660" w14:textId="77777777" w:rsidR="006F3964" w:rsidRDefault="00336CC3">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7F9FC55" w14:textId="77777777" w:rsidR="006F3964" w:rsidRDefault="00336CC3">
      <w:pPr>
        <w:pStyle w:val="PL"/>
      </w:pPr>
      <w:r>
        <w:t xml:space="preserve">    ...</w:t>
      </w:r>
    </w:p>
    <w:p w14:paraId="5C523034" w14:textId="77777777" w:rsidR="006F3964" w:rsidRDefault="00336CC3">
      <w:pPr>
        <w:pStyle w:val="PL"/>
      </w:pPr>
      <w:r>
        <w:t>}</w:t>
      </w:r>
    </w:p>
    <w:p w14:paraId="5810273C" w14:textId="77777777" w:rsidR="006F3964" w:rsidRDefault="006F3964">
      <w:pPr>
        <w:pStyle w:val="PL"/>
      </w:pPr>
    </w:p>
    <w:p w14:paraId="7EBE1BA9" w14:textId="77777777" w:rsidR="006F3964" w:rsidRDefault="00336CC3">
      <w:pPr>
        <w:pStyle w:val="PL"/>
      </w:pPr>
      <w:r>
        <w:t xml:space="preserve">MeasResultsPerCarrierIdleEUTRA-r16 ::=  </w:t>
      </w:r>
      <w:r>
        <w:rPr>
          <w:color w:val="993366"/>
        </w:rPr>
        <w:t>SEQUENCE</w:t>
      </w:r>
      <w:r>
        <w:t xml:space="preserve"> {</w:t>
      </w:r>
    </w:p>
    <w:p w14:paraId="5E380DB1" w14:textId="77777777" w:rsidR="006F3964" w:rsidRDefault="00336CC3">
      <w:pPr>
        <w:pStyle w:val="PL"/>
      </w:pPr>
      <w:r>
        <w:t xml:space="preserve">    carrierFreqEUTRA-r16                    ARFCN-ValueEUTRA,</w:t>
      </w:r>
    </w:p>
    <w:p w14:paraId="27721D56" w14:textId="77777777" w:rsidR="006F3964" w:rsidRDefault="00336CC3">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FDC4482" w14:textId="77777777" w:rsidR="006F3964" w:rsidRDefault="00336CC3">
      <w:pPr>
        <w:pStyle w:val="PL"/>
      </w:pPr>
      <w:r>
        <w:t xml:space="preserve">    ...</w:t>
      </w:r>
    </w:p>
    <w:p w14:paraId="203D0805" w14:textId="77777777" w:rsidR="006F3964" w:rsidRDefault="00336CC3">
      <w:pPr>
        <w:pStyle w:val="PL"/>
      </w:pPr>
      <w:r>
        <w:t>}</w:t>
      </w:r>
    </w:p>
    <w:p w14:paraId="606964A8" w14:textId="77777777" w:rsidR="006F3964" w:rsidRDefault="006F3964">
      <w:pPr>
        <w:pStyle w:val="PL"/>
      </w:pPr>
    </w:p>
    <w:p w14:paraId="46476DC1" w14:textId="77777777" w:rsidR="006F3964" w:rsidRDefault="00336CC3">
      <w:pPr>
        <w:pStyle w:val="PL"/>
      </w:pPr>
      <w:r>
        <w:t xml:space="preserve">MeasResultsPerCellIdleEUTRA-r16 ::=     </w:t>
      </w:r>
      <w:r>
        <w:rPr>
          <w:color w:val="993366"/>
        </w:rPr>
        <w:t>SEQUENCE</w:t>
      </w:r>
      <w:r>
        <w:t xml:space="preserve"> {</w:t>
      </w:r>
    </w:p>
    <w:p w14:paraId="3D4A4E18" w14:textId="77777777" w:rsidR="006F3964" w:rsidRDefault="00336CC3">
      <w:pPr>
        <w:pStyle w:val="PL"/>
      </w:pPr>
      <w:r>
        <w:t xml:space="preserve">    eutra-PhysCellId-r16                    EUTRA-PhysCellId,</w:t>
      </w:r>
    </w:p>
    <w:p w14:paraId="66A2C569" w14:textId="77777777" w:rsidR="006F3964" w:rsidRDefault="00336CC3">
      <w:pPr>
        <w:pStyle w:val="PL"/>
      </w:pPr>
      <w:r>
        <w:t xml:space="preserve">    measIdleResultEUTRA-r16                 </w:t>
      </w:r>
      <w:r>
        <w:rPr>
          <w:color w:val="993366"/>
        </w:rPr>
        <w:t>SEQUENCE</w:t>
      </w:r>
      <w:r>
        <w:t xml:space="preserve"> {</w:t>
      </w:r>
    </w:p>
    <w:p w14:paraId="0D7C2D0E" w14:textId="77777777" w:rsidR="006F3964" w:rsidRDefault="00336CC3">
      <w:pPr>
        <w:pStyle w:val="PL"/>
      </w:pPr>
      <w:r>
        <w:t xml:space="preserve">       rsrp-ResultEUTRA-r16                     RSRP-RangeEUTRA                                                     </w:t>
      </w:r>
      <w:r>
        <w:rPr>
          <w:color w:val="993366"/>
        </w:rPr>
        <w:t>OPTIONAL</w:t>
      </w:r>
      <w:r>
        <w:t>,</w:t>
      </w:r>
    </w:p>
    <w:p w14:paraId="6FD938BE" w14:textId="77777777" w:rsidR="006F3964" w:rsidRDefault="00336CC3">
      <w:pPr>
        <w:pStyle w:val="PL"/>
      </w:pPr>
      <w:r>
        <w:t xml:space="preserve">       rsrq-ResultEUTRA-r16                     RSRQ-RangeEUTRA-r16                                                 </w:t>
      </w:r>
      <w:r>
        <w:rPr>
          <w:color w:val="993366"/>
        </w:rPr>
        <w:t>OPTIONAL</w:t>
      </w:r>
    </w:p>
    <w:p w14:paraId="7B62B5E0" w14:textId="77777777" w:rsidR="006F3964" w:rsidRDefault="00336CC3">
      <w:pPr>
        <w:pStyle w:val="PL"/>
      </w:pPr>
      <w:r>
        <w:t xml:space="preserve">    },</w:t>
      </w:r>
    </w:p>
    <w:p w14:paraId="14E83F19" w14:textId="77777777" w:rsidR="006F3964" w:rsidRDefault="00336CC3">
      <w:pPr>
        <w:pStyle w:val="PL"/>
      </w:pPr>
      <w:r>
        <w:t xml:space="preserve">    ...</w:t>
      </w:r>
    </w:p>
    <w:p w14:paraId="2CC96B23" w14:textId="77777777" w:rsidR="006F3964" w:rsidRDefault="00336CC3">
      <w:pPr>
        <w:pStyle w:val="PL"/>
      </w:pPr>
      <w:r>
        <w:t>}</w:t>
      </w:r>
    </w:p>
    <w:p w14:paraId="461FFB60" w14:textId="77777777" w:rsidR="006F3964" w:rsidRDefault="006F3964">
      <w:pPr>
        <w:pStyle w:val="PL"/>
      </w:pPr>
    </w:p>
    <w:p w14:paraId="53FB6DA9" w14:textId="77777777" w:rsidR="006F3964" w:rsidRDefault="00336CC3">
      <w:pPr>
        <w:pStyle w:val="PL"/>
        <w:rPr>
          <w:color w:val="808080"/>
        </w:rPr>
      </w:pPr>
      <w:r>
        <w:rPr>
          <w:color w:val="808080"/>
        </w:rPr>
        <w:t>-- TAG-MEASRESULTIDLEEUTRA-STOP</w:t>
      </w:r>
    </w:p>
    <w:p w14:paraId="6FAAD9CA" w14:textId="77777777" w:rsidR="006F3964" w:rsidRDefault="00336CC3">
      <w:pPr>
        <w:pStyle w:val="PL"/>
        <w:rPr>
          <w:color w:val="808080"/>
        </w:rPr>
      </w:pPr>
      <w:r>
        <w:rPr>
          <w:color w:val="808080"/>
        </w:rPr>
        <w:t>-- ASN1STOP</w:t>
      </w:r>
    </w:p>
    <w:p w14:paraId="0871FBB8" w14:textId="77777777" w:rsidR="006F3964" w:rsidRDefault="006F396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FA69F90" w14:textId="77777777">
        <w:tc>
          <w:tcPr>
            <w:tcW w:w="14173" w:type="dxa"/>
            <w:tcBorders>
              <w:top w:val="single" w:sz="4" w:space="0" w:color="auto"/>
              <w:left w:val="single" w:sz="4" w:space="0" w:color="auto"/>
              <w:bottom w:val="single" w:sz="4" w:space="0" w:color="auto"/>
              <w:right w:val="single" w:sz="4" w:space="0" w:color="auto"/>
            </w:tcBorders>
          </w:tcPr>
          <w:p w14:paraId="17D27386" w14:textId="77777777" w:rsidR="006F3964" w:rsidRDefault="00336CC3">
            <w:pPr>
              <w:pStyle w:val="TAH"/>
              <w:rPr>
                <w:b w:val="0"/>
                <w:i/>
                <w:iCs/>
              </w:rPr>
            </w:pPr>
            <w:r>
              <w:rPr>
                <w:i/>
                <w:iCs/>
              </w:rPr>
              <w:t>MeasResultIdleEUTRA field descriptions</w:t>
            </w:r>
          </w:p>
        </w:tc>
      </w:tr>
      <w:tr w:rsidR="006F3964" w14:paraId="2488C3A9" w14:textId="77777777">
        <w:tc>
          <w:tcPr>
            <w:tcW w:w="14173" w:type="dxa"/>
            <w:tcBorders>
              <w:top w:val="single" w:sz="4" w:space="0" w:color="auto"/>
              <w:left w:val="single" w:sz="4" w:space="0" w:color="auto"/>
              <w:bottom w:val="single" w:sz="4" w:space="0" w:color="auto"/>
              <w:right w:val="single" w:sz="4" w:space="0" w:color="auto"/>
            </w:tcBorders>
          </w:tcPr>
          <w:p w14:paraId="364446E2" w14:textId="77777777" w:rsidR="006F3964" w:rsidRDefault="00336CC3">
            <w:pPr>
              <w:pStyle w:val="TAL"/>
              <w:rPr>
                <w:b/>
                <w:bCs/>
                <w:i/>
                <w:iCs/>
                <w:lang w:eastAsia="en-GB"/>
              </w:rPr>
            </w:pPr>
            <w:r>
              <w:rPr>
                <w:b/>
                <w:bCs/>
                <w:i/>
                <w:iCs/>
              </w:rPr>
              <w:t>carrierFreqEUTRA</w:t>
            </w:r>
          </w:p>
          <w:p w14:paraId="74601168" w14:textId="77777777" w:rsidR="006F3964" w:rsidRDefault="00336CC3">
            <w:pPr>
              <w:pStyle w:val="TAL"/>
            </w:pPr>
            <w:r>
              <w:t>Indicates the E-UTRA carrier frequency.</w:t>
            </w:r>
          </w:p>
        </w:tc>
      </w:tr>
      <w:tr w:rsidR="006F3964" w14:paraId="0890BC5A" w14:textId="77777777">
        <w:tc>
          <w:tcPr>
            <w:tcW w:w="14173" w:type="dxa"/>
            <w:tcBorders>
              <w:top w:val="single" w:sz="4" w:space="0" w:color="auto"/>
              <w:left w:val="single" w:sz="4" w:space="0" w:color="auto"/>
              <w:bottom w:val="single" w:sz="4" w:space="0" w:color="auto"/>
              <w:right w:val="single" w:sz="4" w:space="0" w:color="auto"/>
            </w:tcBorders>
          </w:tcPr>
          <w:p w14:paraId="2DC6EE0E" w14:textId="77777777" w:rsidR="006F3964" w:rsidRDefault="00336CC3">
            <w:pPr>
              <w:pStyle w:val="TAL"/>
              <w:rPr>
                <w:b/>
                <w:bCs/>
                <w:i/>
                <w:iCs/>
              </w:rPr>
            </w:pPr>
            <w:r>
              <w:rPr>
                <w:b/>
                <w:bCs/>
                <w:i/>
                <w:iCs/>
              </w:rPr>
              <w:t>eutra-PhysCellId</w:t>
            </w:r>
          </w:p>
          <w:p w14:paraId="43A769C0" w14:textId="77777777" w:rsidR="006F3964" w:rsidRDefault="00336CC3">
            <w:pPr>
              <w:pStyle w:val="TAL"/>
              <w:rPr>
                <w:bCs/>
                <w:iCs/>
                <w:szCs w:val="24"/>
              </w:rPr>
            </w:pPr>
            <w:r>
              <w:rPr>
                <w:bCs/>
                <w:iCs/>
              </w:rPr>
              <w:t>Indicates the physical cell identity of an E-UTRA cell.</w:t>
            </w:r>
          </w:p>
        </w:tc>
      </w:tr>
      <w:tr w:rsidR="006F3964" w14:paraId="4C41943F" w14:textId="77777777">
        <w:tc>
          <w:tcPr>
            <w:tcW w:w="14173" w:type="dxa"/>
            <w:tcBorders>
              <w:top w:val="single" w:sz="4" w:space="0" w:color="auto"/>
              <w:left w:val="single" w:sz="4" w:space="0" w:color="auto"/>
              <w:bottom w:val="single" w:sz="4" w:space="0" w:color="auto"/>
              <w:right w:val="single" w:sz="4" w:space="0" w:color="auto"/>
            </w:tcBorders>
          </w:tcPr>
          <w:p w14:paraId="339674C1" w14:textId="77777777" w:rsidR="006F3964" w:rsidRDefault="00336CC3">
            <w:pPr>
              <w:pStyle w:val="TAL"/>
              <w:rPr>
                <w:b/>
                <w:bCs/>
                <w:i/>
                <w:iCs/>
              </w:rPr>
            </w:pPr>
            <w:r>
              <w:rPr>
                <w:b/>
                <w:bCs/>
                <w:i/>
                <w:iCs/>
              </w:rPr>
              <w:t>measIdleResultEUTRA</w:t>
            </w:r>
          </w:p>
          <w:p w14:paraId="2E09E276" w14:textId="77777777" w:rsidR="006F3964" w:rsidRDefault="00336CC3">
            <w:pPr>
              <w:pStyle w:val="TAL"/>
              <w:rPr>
                <w:bCs/>
                <w:iCs/>
              </w:rPr>
            </w:pPr>
            <w:r>
              <w:rPr>
                <w:bCs/>
                <w:iCs/>
              </w:rPr>
              <w:t>Idle/inactive measurement results for an E-UTRA cell.</w:t>
            </w:r>
          </w:p>
        </w:tc>
      </w:tr>
      <w:tr w:rsidR="006F3964" w14:paraId="35395A01" w14:textId="77777777">
        <w:tc>
          <w:tcPr>
            <w:tcW w:w="14173" w:type="dxa"/>
            <w:tcBorders>
              <w:top w:val="single" w:sz="4" w:space="0" w:color="auto"/>
              <w:left w:val="single" w:sz="4" w:space="0" w:color="auto"/>
              <w:bottom w:val="single" w:sz="4" w:space="0" w:color="auto"/>
              <w:right w:val="single" w:sz="4" w:space="0" w:color="auto"/>
            </w:tcBorders>
          </w:tcPr>
          <w:p w14:paraId="0AE10464" w14:textId="77777777" w:rsidR="006F3964" w:rsidRDefault="00336CC3">
            <w:pPr>
              <w:pStyle w:val="TAL"/>
              <w:rPr>
                <w:b/>
                <w:bCs/>
                <w:i/>
                <w:iCs/>
              </w:rPr>
            </w:pPr>
            <w:r>
              <w:rPr>
                <w:b/>
                <w:bCs/>
                <w:i/>
                <w:iCs/>
              </w:rPr>
              <w:t>measResultsPerCarrierListIdleEUTRA</w:t>
            </w:r>
          </w:p>
          <w:p w14:paraId="75721916" w14:textId="77777777" w:rsidR="006F3964" w:rsidRDefault="00336CC3">
            <w:pPr>
              <w:pStyle w:val="TAL"/>
            </w:pPr>
            <w:r>
              <w:rPr>
                <w:bCs/>
                <w:iCs/>
              </w:rPr>
              <w:t>List of idle/inactive measured results for the maximum number of reported E-UTRA carriers.</w:t>
            </w:r>
          </w:p>
        </w:tc>
      </w:tr>
      <w:tr w:rsidR="006F3964" w14:paraId="5A198826" w14:textId="77777777">
        <w:tc>
          <w:tcPr>
            <w:tcW w:w="14173" w:type="dxa"/>
            <w:tcBorders>
              <w:top w:val="single" w:sz="4" w:space="0" w:color="auto"/>
              <w:left w:val="single" w:sz="4" w:space="0" w:color="auto"/>
              <w:bottom w:val="single" w:sz="4" w:space="0" w:color="auto"/>
              <w:right w:val="single" w:sz="4" w:space="0" w:color="auto"/>
            </w:tcBorders>
          </w:tcPr>
          <w:p w14:paraId="743E9953" w14:textId="77777777" w:rsidR="006F3964" w:rsidRDefault="00336CC3">
            <w:pPr>
              <w:pStyle w:val="TAL"/>
              <w:rPr>
                <w:b/>
                <w:bCs/>
                <w:i/>
                <w:iCs/>
              </w:rPr>
            </w:pPr>
            <w:r>
              <w:rPr>
                <w:b/>
                <w:bCs/>
                <w:i/>
                <w:iCs/>
              </w:rPr>
              <w:t>measResultsPerCellListIdleEUTRA</w:t>
            </w:r>
          </w:p>
          <w:p w14:paraId="208CF180" w14:textId="77777777" w:rsidR="006F3964" w:rsidRDefault="00336CC3">
            <w:pPr>
              <w:pStyle w:val="TAL"/>
              <w:rPr>
                <w:bCs/>
                <w:iCs/>
              </w:rPr>
            </w:pPr>
            <w:r>
              <w:rPr>
                <w:bCs/>
                <w:iCs/>
              </w:rPr>
              <w:t>List of idle/inactive measured results for the maximum number of reported best cells for a given E-UTRA carrier.</w:t>
            </w:r>
          </w:p>
        </w:tc>
      </w:tr>
    </w:tbl>
    <w:p w14:paraId="2089130A" w14:textId="77777777" w:rsidR="006F3964" w:rsidRDefault="006F3964">
      <w:pPr>
        <w:rPr>
          <w:iCs/>
        </w:rPr>
      </w:pPr>
    </w:p>
    <w:p w14:paraId="45AC3C6D" w14:textId="77777777" w:rsidR="006F3964" w:rsidRDefault="00336CC3">
      <w:pPr>
        <w:pStyle w:val="Heading4"/>
      </w:pPr>
      <w:bookmarkStart w:id="2441" w:name="_Toc60777271"/>
      <w:bookmarkStart w:id="2442" w:name="_Toc146781332"/>
      <w:r>
        <w:t>–</w:t>
      </w:r>
      <w:r>
        <w:tab/>
      </w:r>
      <w:r>
        <w:rPr>
          <w:i/>
          <w:iCs/>
          <w:lang w:eastAsia="zh-CN"/>
        </w:rPr>
        <w:t>MeasResultIdleNR</w:t>
      </w:r>
      <w:bookmarkEnd w:id="2441"/>
      <w:bookmarkEnd w:id="2442"/>
    </w:p>
    <w:p w14:paraId="7B96FA9C" w14:textId="77777777" w:rsidR="006F3964" w:rsidRDefault="00336CC3">
      <w:r>
        <w:t xml:space="preserve">The IE </w:t>
      </w:r>
      <w:r>
        <w:rPr>
          <w:i/>
        </w:rPr>
        <w:t>MeasResultIdleNR</w:t>
      </w:r>
      <w:r>
        <w:t xml:space="preserve"> covers the NR measurement results performed in RRC_IDLE and RRC_INACTIVE.</w:t>
      </w:r>
    </w:p>
    <w:p w14:paraId="6A192AC8" w14:textId="77777777" w:rsidR="006F3964" w:rsidRDefault="00336CC3">
      <w:pPr>
        <w:pStyle w:val="TH"/>
        <w:rPr>
          <w:b w:val="0"/>
        </w:rPr>
      </w:pPr>
      <w:r>
        <w:rPr>
          <w:i/>
        </w:rPr>
        <w:t>MeasResultIdleNR</w:t>
      </w:r>
      <w:r>
        <w:t xml:space="preserve"> information element</w:t>
      </w:r>
    </w:p>
    <w:p w14:paraId="628B1B16" w14:textId="77777777" w:rsidR="006F3964" w:rsidRDefault="00336CC3">
      <w:pPr>
        <w:pStyle w:val="PL"/>
        <w:rPr>
          <w:color w:val="808080"/>
        </w:rPr>
      </w:pPr>
      <w:r>
        <w:rPr>
          <w:color w:val="808080"/>
        </w:rPr>
        <w:t>-- ASN1START</w:t>
      </w:r>
    </w:p>
    <w:p w14:paraId="0D9B126E" w14:textId="77777777" w:rsidR="006F3964" w:rsidRDefault="00336CC3">
      <w:pPr>
        <w:pStyle w:val="PL"/>
        <w:rPr>
          <w:color w:val="808080"/>
        </w:rPr>
      </w:pPr>
      <w:r>
        <w:rPr>
          <w:color w:val="808080"/>
        </w:rPr>
        <w:t>-- TAG-MEASRESULTIDLENR-START</w:t>
      </w:r>
    </w:p>
    <w:p w14:paraId="111ECDF8" w14:textId="77777777" w:rsidR="006F3964" w:rsidRDefault="006F3964">
      <w:pPr>
        <w:pStyle w:val="PL"/>
      </w:pPr>
    </w:p>
    <w:p w14:paraId="65D06BEC" w14:textId="77777777" w:rsidR="006F3964" w:rsidRDefault="00336CC3">
      <w:pPr>
        <w:pStyle w:val="PL"/>
      </w:pPr>
      <w:r>
        <w:t xml:space="preserve">MeasResultIdleNR-r16 ::=  </w:t>
      </w:r>
      <w:r>
        <w:rPr>
          <w:color w:val="993366"/>
        </w:rPr>
        <w:t>SEQUENCE</w:t>
      </w:r>
      <w:r>
        <w:t xml:space="preserve"> {</w:t>
      </w:r>
    </w:p>
    <w:p w14:paraId="07C92BDB" w14:textId="77777777" w:rsidR="006F3964" w:rsidRDefault="00336CC3">
      <w:pPr>
        <w:pStyle w:val="PL"/>
      </w:pPr>
      <w:r>
        <w:t xml:space="preserve">    measResultServingCell-r16 </w:t>
      </w:r>
      <w:r>
        <w:rPr>
          <w:color w:val="993366"/>
        </w:rPr>
        <w:t>SEQUENCE</w:t>
      </w:r>
      <w:r>
        <w:t xml:space="preserve"> {</w:t>
      </w:r>
    </w:p>
    <w:p w14:paraId="4BA43258" w14:textId="77777777" w:rsidR="006F3964" w:rsidRDefault="00336CC3">
      <w:pPr>
        <w:pStyle w:val="PL"/>
      </w:pPr>
      <w:r>
        <w:t xml:space="preserve">        rsrp-Result-r16           RSRP-Range                                                                        </w:t>
      </w:r>
      <w:r>
        <w:rPr>
          <w:color w:val="993366"/>
        </w:rPr>
        <w:t>OPTIONAL</w:t>
      </w:r>
      <w:r>
        <w:t>,</w:t>
      </w:r>
    </w:p>
    <w:p w14:paraId="752C463D" w14:textId="77777777" w:rsidR="006F3964" w:rsidRDefault="00336CC3">
      <w:pPr>
        <w:pStyle w:val="PL"/>
      </w:pPr>
      <w:r>
        <w:t xml:space="preserve">        rsrq-Result-r16           RSRQ-Range                                                                        </w:t>
      </w:r>
      <w:r>
        <w:rPr>
          <w:color w:val="993366"/>
        </w:rPr>
        <w:t>OPTIONAL</w:t>
      </w:r>
      <w:r>
        <w:t>,</w:t>
      </w:r>
    </w:p>
    <w:p w14:paraId="3E8F7E0F" w14:textId="77777777" w:rsidR="006F3964" w:rsidRDefault="00336CC3">
      <w:pPr>
        <w:pStyle w:val="PL"/>
      </w:pPr>
      <w:r>
        <w:t xml:space="preserve">        resultsSSB-Indexes-r16    ResultsPerSSB-IndexList-r16                                                       </w:t>
      </w:r>
      <w:r>
        <w:rPr>
          <w:color w:val="993366"/>
        </w:rPr>
        <w:t>OPTIONAL</w:t>
      </w:r>
    </w:p>
    <w:p w14:paraId="21E3CE82" w14:textId="77777777" w:rsidR="006F3964" w:rsidRDefault="00336CC3">
      <w:pPr>
        <w:pStyle w:val="PL"/>
      </w:pPr>
      <w:r>
        <w:t xml:space="preserve">    },</w:t>
      </w:r>
    </w:p>
    <w:p w14:paraId="3B760886" w14:textId="77777777" w:rsidR="006F3964" w:rsidRDefault="00336CC3">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A31D878" w14:textId="77777777" w:rsidR="006F3964" w:rsidRDefault="00336CC3">
      <w:pPr>
        <w:pStyle w:val="PL"/>
      </w:pPr>
      <w:r>
        <w:t xml:space="preserve">    ...</w:t>
      </w:r>
    </w:p>
    <w:p w14:paraId="254A3AA1" w14:textId="77777777" w:rsidR="006F3964" w:rsidRDefault="00336CC3">
      <w:pPr>
        <w:pStyle w:val="PL"/>
      </w:pPr>
      <w:r>
        <w:t>}</w:t>
      </w:r>
    </w:p>
    <w:p w14:paraId="2BB7ED75" w14:textId="77777777" w:rsidR="006F3964" w:rsidRDefault="006F3964">
      <w:pPr>
        <w:pStyle w:val="PL"/>
      </w:pPr>
    </w:p>
    <w:p w14:paraId="4A1D7978" w14:textId="77777777" w:rsidR="006F3964" w:rsidRDefault="00336CC3">
      <w:pPr>
        <w:pStyle w:val="PL"/>
      </w:pPr>
      <w:r>
        <w:lastRenderedPageBreak/>
        <w:t xml:space="preserve">MeasResultsPerCarrierIdleNR-r16 ::=   </w:t>
      </w:r>
      <w:r>
        <w:rPr>
          <w:color w:val="993366"/>
        </w:rPr>
        <w:t>SEQUENCE</w:t>
      </w:r>
      <w:r>
        <w:t xml:space="preserve"> {</w:t>
      </w:r>
    </w:p>
    <w:p w14:paraId="67C9D3DF" w14:textId="77777777" w:rsidR="006F3964" w:rsidRDefault="00336CC3">
      <w:pPr>
        <w:pStyle w:val="PL"/>
      </w:pPr>
      <w:r>
        <w:t xml:space="preserve">    carrierFreq-r16                       ARFCN-ValueNR,</w:t>
      </w:r>
    </w:p>
    <w:p w14:paraId="44D205B3" w14:textId="77777777" w:rsidR="006F3964" w:rsidRDefault="00336CC3">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8318F40" w14:textId="77777777" w:rsidR="006F3964" w:rsidRDefault="00336CC3">
      <w:pPr>
        <w:pStyle w:val="PL"/>
      </w:pPr>
      <w:r>
        <w:t xml:space="preserve">    ...</w:t>
      </w:r>
    </w:p>
    <w:p w14:paraId="30516151" w14:textId="77777777" w:rsidR="006F3964" w:rsidRDefault="00336CC3">
      <w:pPr>
        <w:pStyle w:val="PL"/>
      </w:pPr>
      <w:r>
        <w:t>}</w:t>
      </w:r>
    </w:p>
    <w:p w14:paraId="3D0F3CD0" w14:textId="77777777" w:rsidR="006F3964" w:rsidRDefault="006F3964">
      <w:pPr>
        <w:pStyle w:val="PL"/>
      </w:pPr>
    </w:p>
    <w:p w14:paraId="0C9CCFFB" w14:textId="77777777" w:rsidR="006F3964" w:rsidRDefault="00336CC3">
      <w:pPr>
        <w:pStyle w:val="PL"/>
      </w:pPr>
      <w:r>
        <w:t xml:space="preserve">MeasResultsPerCellIdleNR-r16 ::=  </w:t>
      </w:r>
      <w:r>
        <w:rPr>
          <w:color w:val="993366"/>
        </w:rPr>
        <w:t>SEQUENCE</w:t>
      </w:r>
      <w:r>
        <w:t xml:space="preserve"> {</w:t>
      </w:r>
    </w:p>
    <w:p w14:paraId="76E3908B" w14:textId="77777777" w:rsidR="006F3964" w:rsidRDefault="00336CC3">
      <w:pPr>
        <w:pStyle w:val="PL"/>
      </w:pPr>
      <w:r>
        <w:t xml:space="preserve">    physCellId-r16                    PhysCellId,</w:t>
      </w:r>
    </w:p>
    <w:p w14:paraId="132D25D3" w14:textId="77777777" w:rsidR="006F3964" w:rsidRDefault="00336CC3">
      <w:pPr>
        <w:pStyle w:val="PL"/>
      </w:pPr>
      <w:r>
        <w:t xml:space="preserve">    measIdleResultNR-r16              </w:t>
      </w:r>
      <w:r>
        <w:rPr>
          <w:color w:val="993366"/>
        </w:rPr>
        <w:t>SEQUENCE</w:t>
      </w:r>
      <w:r>
        <w:t xml:space="preserve"> {</w:t>
      </w:r>
    </w:p>
    <w:p w14:paraId="4610D6E9" w14:textId="77777777" w:rsidR="006F3964" w:rsidRDefault="00336CC3">
      <w:pPr>
        <w:pStyle w:val="PL"/>
      </w:pPr>
      <w:r>
        <w:t xml:space="preserve">        rsrp-Result-r16                   RSRP-Range                                                              </w:t>
      </w:r>
      <w:r>
        <w:rPr>
          <w:color w:val="993366"/>
        </w:rPr>
        <w:t>OPTIONAL</w:t>
      </w:r>
      <w:r>
        <w:t>,</w:t>
      </w:r>
    </w:p>
    <w:p w14:paraId="0F117885" w14:textId="77777777" w:rsidR="006F3964" w:rsidRDefault="00336CC3">
      <w:pPr>
        <w:pStyle w:val="PL"/>
      </w:pPr>
      <w:r>
        <w:t xml:space="preserve">        rsrq-Result-r16                   RSRQ-Range                                                              </w:t>
      </w:r>
      <w:r>
        <w:rPr>
          <w:color w:val="993366"/>
        </w:rPr>
        <w:t>OPTIONAL</w:t>
      </w:r>
      <w:r>
        <w:t>,</w:t>
      </w:r>
    </w:p>
    <w:p w14:paraId="2C4951EC" w14:textId="77777777" w:rsidR="006F3964" w:rsidRDefault="00336CC3">
      <w:pPr>
        <w:pStyle w:val="PL"/>
      </w:pPr>
      <w:r>
        <w:t xml:space="preserve">        resultsSSB-Indexes-r16            ResultsPerSSB-IndexList-r16                                             </w:t>
      </w:r>
      <w:r>
        <w:rPr>
          <w:color w:val="993366"/>
        </w:rPr>
        <w:t>OPTIONAL</w:t>
      </w:r>
    </w:p>
    <w:p w14:paraId="13D888C7" w14:textId="77777777" w:rsidR="006F3964" w:rsidRDefault="00336CC3">
      <w:pPr>
        <w:pStyle w:val="PL"/>
      </w:pPr>
      <w:r>
        <w:t xml:space="preserve">    },</w:t>
      </w:r>
    </w:p>
    <w:p w14:paraId="7503FD0D" w14:textId="77777777" w:rsidR="006F3964" w:rsidRDefault="00336CC3">
      <w:pPr>
        <w:pStyle w:val="PL"/>
      </w:pPr>
      <w:r>
        <w:t xml:space="preserve">    ...</w:t>
      </w:r>
    </w:p>
    <w:p w14:paraId="350FD5DB" w14:textId="77777777" w:rsidR="006F3964" w:rsidRDefault="00336CC3">
      <w:pPr>
        <w:pStyle w:val="PL"/>
      </w:pPr>
      <w:r>
        <w:t>}</w:t>
      </w:r>
    </w:p>
    <w:p w14:paraId="3B8C0F65" w14:textId="77777777" w:rsidR="006F3964" w:rsidRDefault="006F3964">
      <w:pPr>
        <w:pStyle w:val="PL"/>
      </w:pPr>
    </w:p>
    <w:p w14:paraId="0737718F" w14:textId="77777777" w:rsidR="006F3964" w:rsidRDefault="00336CC3">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50C2295" w14:textId="77777777" w:rsidR="006F3964" w:rsidRDefault="006F3964">
      <w:pPr>
        <w:pStyle w:val="PL"/>
      </w:pPr>
    </w:p>
    <w:p w14:paraId="6D97B1B3" w14:textId="77777777" w:rsidR="006F3964" w:rsidRDefault="00336CC3">
      <w:pPr>
        <w:pStyle w:val="PL"/>
      </w:pPr>
      <w:r>
        <w:t xml:space="preserve">ResultsPerSSB-IndexIdle-r16 ::=   </w:t>
      </w:r>
      <w:r>
        <w:rPr>
          <w:color w:val="993366"/>
        </w:rPr>
        <w:t>SEQUENCE</w:t>
      </w:r>
      <w:r>
        <w:t xml:space="preserve"> {</w:t>
      </w:r>
    </w:p>
    <w:p w14:paraId="6F891EBA" w14:textId="77777777" w:rsidR="006F3964" w:rsidRDefault="00336CC3">
      <w:pPr>
        <w:pStyle w:val="PL"/>
      </w:pPr>
      <w:r>
        <w:t xml:space="preserve">    ssb-Index-r16                     SSB-Index,</w:t>
      </w:r>
    </w:p>
    <w:p w14:paraId="7A6CCBC3" w14:textId="77777777" w:rsidR="006F3964" w:rsidRDefault="00336CC3">
      <w:pPr>
        <w:pStyle w:val="PL"/>
      </w:pPr>
      <w:r>
        <w:t xml:space="preserve">    ssb-Results-r16                   </w:t>
      </w:r>
      <w:r>
        <w:rPr>
          <w:color w:val="993366"/>
        </w:rPr>
        <w:t>SEQUENCE</w:t>
      </w:r>
      <w:r>
        <w:t xml:space="preserve"> {</w:t>
      </w:r>
    </w:p>
    <w:p w14:paraId="3AD20455" w14:textId="77777777" w:rsidR="006F3964" w:rsidRDefault="00336CC3">
      <w:pPr>
        <w:pStyle w:val="PL"/>
      </w:pPr>
      <w:r>
        <w:t xml:space="preserve">        ssb-RSRP-Result-r16               RSRP-Range                                                              </w:t>
      </w:r>
      <w:r>
        <w:rPr>
          <w:color w:val="993366"/>
        </w:rPr>
        <w:t>OPTIONAL</w:t>
      </w:r>
      <w:r>
        <w:t>,</w:t>
      </w:r>
    </w:p>
    <w:p w14:paraId="25FCFA89" w14:textId="77777777" w:rsidR="006F3964" w:rsidRDefault="00336CC3">
      <w:pPr>
        <w:pStyle w:val="PL"/>
      </w:pPr>
      <w:r>
        <w:t xml:space="preserve">        ssb-RSRQ-Result-r16               RSRQ-Range                                                              </w:t>
      </w:r>
      <w:r>
        <w:rPr>
          <w:color w:val="993366"/>
        </w:rPr>
        <w:t>OPTIONAL</w:t>
      </w:r>
    </w:p>
    <w:p w14:paraId="75242272" w14:textId="77777777" w:rsidR="006F3964" w:rsidRDefault="00336CC3">
      <w:pPr>
        <w:pStyle w:val="PL"/>
      </w:pPr>
      <w:r>
        <w:t xml:space="preserve">    }                                                                                                     </w:t>
      </w:r>
      <w:r>
        <w:rPr>
          <w:color w:val="993366"/>
        </w:rPr>
        <w:t>OPTIONAL</w:t>
      </w:r>
    </w:p>
    <w:p w14:paraId="064A76F7" w14:textId="77777777" w:rsidR="006F3964" w:rsidRDefault="00336CC3">
      <w:pPr>
        <w:pStyle w:val="PL"/>
      </w:pPr>
      <w:r>
        <w:t>}</w:t>
      </w:r>
    </w:p>
    <w:p w14:paraId="71C28578" w14:textId="77777777" w:rsidR="006F3964" w:rsidRDefault="006F3964">
      <w:pPr>
        <w:pStyle w:val="PL"/>
      </w:pPr>
    </w:p>
    <w:p w14:paraId="4E873F15" w14:textId="77777777" w:rsidR="006F3964" w:rsidRDefault="00336CC3">
      <w:pPr>
        <w:pStyle w:val="PL"/>
        <w:rPr>
          <w:color w:val="808080"/>
        </w:rPr>
      </w:pPr>
      <w:r>
        <w:rPr>
          <w:color w:val="808080"/>
        </w:rPr>
        <w:t>-- TAG-MEASRESULTIDLENR-STOP</w:t>
      </w:r>
    </w:p>
    <w:p w14:paraId="358BF773" w14:textId="77777777" w:rsidR="006F3964" w:rsidRDefault="00336CC3">
      <w:pPr>
        <w:pStyle w:val="PL"/>
        <w:rPr>
          <w:color w:val="808080"/>
        </w:rPr>
      </w:pPr>
      <w:r>
        <w:rPr>
          <w:color w:val="808080"/>
        </w:rPr>
        <w:lastRenderedPageBreak/>
        <w:t>-- ASN1STOP</w:t>
      </w:r>
    </w:p>
    <w:p w14:paraId="55A0C30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F3620B9" w14:textId="77777777">
        <w:tc>
          <w:tcPr>
            <w:tcW w:w="14173" w:type="dxa"/>
            <w:tcBorders>
              <w:top w:val="single" w:sz="4" w:space="0" w:color="auto"/>
              <w:left w:val="single" w:sz="4" w:space="0" w:color="auto"/>
              <w:bottom w:val="single" w:sz="4" w:space="0" w:color="auto"/>
              <w:right w:val="single" w:sz="4" w:space="0" w:color="auto"/>
            </w:tcBorders>
          </w:tcPr>
          <w:p w14:paraId="1367C67B" w14:textId="77777777" w:rsidR="006F3964" w:rsidRDefault="00336CC3">
            <w:pPr>
              <w:pStyle w:val="TAH"/>
            </w:pPr>
            <w:r>
              <w:rPr>
                <w:i/>
              </w:rPr>
              <w:t xml:space="preserve">MeasResultIdleNR </w:t>
            </w:r>
            <w:r>
              <w:t>field descriptions</w:t>
            </w:r>
          </w:p>
        </w:tc>
      </w:tr>
      <w:tr w:rsidR="006F3964" w14:paraId="7587D136" w14:textId="77777777">
        <w:tc>
          <w:tcPr>
            <w:tcW w:w="14173" w:type="dxa"/>
            <w:tcBorders>
              <w:top w:val="single" w:sz="4" w:space="0" w:color="auto"/>
              <w:left w:val="single" w:sz="4" w:space="0" w:color="auto"/>
              <w:bottom w:val="single" w:sz="4" w:space="0" w:color="auto"/>
              <w:right w:val="single" w:sz="4" w:space="0" w:color="auto"/>
            </w:tcBorders>
          </w:tcPr>
          <w:p w14:paraId="2A9209FD" w14:textId="77777777" w:rsidR="006F3964" w:rsidRDefault="00336CC3">
            <w:pPr>
              <w:pStyle w:val="TAL"/>
              <w:rPr>
                <w:b/>
                <w:bCs/>
                <w:i/>
                <w:iCs/>
                <w:lang w:eastAsia="en-GB"/>
              </w:rPr>
            </w:pPr>
            <w:r>
              <w:rPr>
                <w:b/>
                <w:bCs/>
                <w:i/>
                <w:iCs/>
              </w:rPr>
              <w:t>carrierFreq</w:t>
            </w:r>
          </w:p>
          <w:p w14:paraId="3F95EBE7" w14:textId="77777777" w:rsidR="006F3964" w:rsidRDefault="00336CC3">
            <w:pPr>
              <w:pStyle w:val="TAL"/>
            </w:pPr>
            <w:r>
              <w:t>Indicates the NR carrier frequency.</w:t>
            </w:r>
          </w:p>
        </w:tc>
      </w:tr>
      <w:tr w:rsidR="006F3964" w14:paraId="6772CE75" w14:textId="77777777">
        <w:tc>
          <w:tcPr>
            <w:tcW w:w="14173" w:type="dxa"/>
            <w:tcBorders>
              <w:top w:val="single" w:sz="4" w:space="0" w:color="auto"/>
              <w:left w:val="single" w:sz="4" w:space="0" w:color="auto"/>
              <w:bottom w:val="single" w:sz="4" w:space="0" w:color="auto"/>
              <w:right w:val="single" w:sz="4" w:space="0" w:color="auto"/>
            </w:tcBorders>
          </w:tcPr>
          <w:p w14:paraId="7671EBB7" w14:textId="77777777" w:rsidR="006F3964" w:rsidRDefault="00336CC3">
            <w:pPr>
              <w:pStyle w:val="TAL"/>
              <w:rPr>
                <w:b/>
                <w:bCs/>
                <w:i/>
                <w:iCs/>
                <w:szCs w:val="24"/>
              </w:rPr>
            </w:pPr>
            <w:r>
              <w:rPr>
                <w:b/>
                <w:bCs/>
                <w:i/>
                <w:iCs/>
              </w:rPr>
              <w:t>measIdleResultNR</w:t>
            </w:r>
          </w:p>
          <w:p w14:paraId="0B6CC94A" w14:textId="77777777" w:rsidR="006F3964" w:rsidRDefault="00336CC3">
            <w:pPr>
              <w:pStyle w:val="TAL"/>
            </w:pPr>
            <w:r>
              <w:rPr>
                <w:bCs/>
                <w:iCs/>
              </w:rPr>
              <w:t>Idle/inactive measurement results for an NR cell (optionally including beam level measurements).</w:t>
            </w:r>
          </w:p>
        </w:tc>
      </w:tr>
      <w:tr w:rsidR="006F3964" w14:paraId="1EAB65F7" w14:textId="77777777">
        <w:tc>
          <w:tcPr>
            <w:tcW w:w="14173" w:type="dxa"/>
            <w:tcBorders>
              <w:top w:val="single" w:sz="4" w:space="0" w:color="auto"/>
              <w:left w:val="single" w:sz="4" w:space="0" w:color="auto"/>
              <w:bottom w:val="single" w:sz="4" w:space="0" w:color="auto"/>
              <w:right w:val="single" w:sz="4" w:space="0" w:color="auto"/>
            </w:tcBorders>
          </w:tcPr>
          <w:p w14:paraId="3A674FA5" w14:textId="77777777" w:rsidR="006F3964" w:rsidRDefault="00336CC3">
            <w:pPr>
              <w:pStyle w:val="TAL"/>
              <w:rPr>
                <w:b/>
                <w:bCs/>
                <w:i/>
                <w:iCs/>
              </w:rPr>
            </w:pPr>
            <w:r>
              <w:rPr>
                <w:b/>
                <w:bCs/>
                <w:i/>
                <w:iCs/>
              </w:rPr>
              <w:t>measResultServingCell</w:t>
            </w:r>
          </w:p>
          <w:p w14:paraId="2867516C" w14:textId="77777777" w:rsidR="006F3964" w:rsidRDefault="00336CC3">
            <w:pPr>
              <w:pStyle w:val="TAL"/>
              <w:rPr>
                <w:bCs/>
                <w:iCs/>
              </w:rPr>
            </w:pPr>
            <w:r>
              <w:rPr>
                <w:bCs/>
                <w:iCs/>
              </w:rPr>
              <w:t>Measured results of the serving cell (i.e., PCell) from idle/inactive measurements.</w:t>
            </w:r>
          </w:p>
        </w:tc>
      </w:tr>
      <w:tr w:rsidR="006F3964" w14:paraId="54570660" w14:textId="77777777">
        <w:tc>
          <w:tcPr>
            <w:tcW w:w="14173" w:type="dxa"/>
            <w:tcBorders>
              <w:top w:val="single" w:sz="4" w:space="0" w:color="auto"/>
              <w:left w:val="single" w:sz="4" w:space="0" w:color="auto"/>
              <w:bottom w:val="single" w:sz="4" w:space="0" w:color="auto"/>
              <w:right w:val="single" w:sz="4" w:space="0" w:color="auto"/>
            </w:tcBorders>
          </w:tcPr>
          <w:p w14:paraId="30738461" w14:textId="77777777" w:rsidR="006F3964" w:rsidRDefault="00336CC3">
            <w:pPr>
              <w:pStyle w:val="TAL"/>
              <w:rPr>
                <w:b/>
                <w:bCs/>
                <w:i/>
                <w:iCs/>
              </w:rPr>
            </w:pPr>
            <w:r>
              <w:rPr>
                <w:b/>
                <w:bCs/>
                <w:i/>
                <w:iCs/>
              </w:rPr>
              <w:t>measResultsPerCellListIdleNR</w:t>
            </w:r>
          </w:p>
          <w:p w14:paraId="5AAA5A4C" w14:textId="77777777" w:rsidR="006F3964" w:rsidRDefault="00336CC3">
            <w:pPr>
              <w:pStyle w:val="TAL"/>
              <w:rPr>
                <w:bCs/>
                <w:iCs/>
              </w:rPr>
            </w:pPr>
            <w:r>
              <w:rPr>
                <w:bCs/>
                <w:iCs/>
              </w:rPr>
              <w:t>List of idle/inactive measured results for the maximum number of reported best cells for a given NR carrier.</w:t>
            </w:r>
          </w:p>
        </w:tc>
      </w:tr>
      <w:tr w:rsidR="006F3964" w14:paraId="17F29EE5" w14:textId="77777777">
        <w:tc>
          <w:tcPr>
            <w:tcW w:w="14173" w:type="dxa"/>
            <w:tcBorders>
              <w:top w:val="single" w:sz="4" w:space="0" w:color="auto"/>
              <w:left w:val="single" w:sz="4" w:space="0" w:color="auto"/>
              <w:bottom w:val="single" w:sz="4" w:space="0" w:color="auto"/>
              <w:right w:val="single" w:sz="4" w:space="0" w:color="auto"/>
            </w:tcBorders>
          </w:tcPr>
          <w:p w14:paraId="299C78E1" w14:textId="77777777" w:rsidR="006F3964" w:rsidRDefault="00336CC3">
            <w:pPr>
              <w:pStyle w:val="TAL"/>
              <w:rPr>
                <w:b/>
                <w:i/>
                <w:iCs/>
                <w:lang w:eastAsia="en-GB"/>
              </w:rPr>
            </w:pPr>
            <w:r>
              <w:rPr>
                <w:b/>
                <w:i/>
                <w:iCs/>
                <w:lang w:eastAsia="en-GB"/>
              </w:rPr>
              <w:t>resultsSSB-Indexes</w:t>
            </w:r>
          </w:p>
          <w:p w14:paraId="72D607B5" w14:textId="77777777" w:rsidR="006F3964" w:rsidRDefault="00336CC3">
            <w:pPr>
              <w:pStyle w:val="TAL"/>
              <w:rPr>
                <w:lang w:eastAsia="en-GB"/>
              </w:rPr>
            </w:pPr>
            <w:r>
              <w:rPr>
                <w:iCs/>
              </w:rPr>
              <w:t>Beam level measurement results (indexes and optionally, beam measurements).</w:t>
            </w:r>
          </w:p>
        </w:tc>
      </w:tr>
    </w:tbl>
    <w:p w14:paraId="51C67FA5" w14:textId="77777777" w:rsidR="006F3964" w:rsidRDefault="006F3964"/>
    <w:p w14:paraId="471BCF95" w14:textId="77777777" w:rsidR="006F3964" w:rsidRDefault="00336CC3">
      <w:pPr>
        <w:pStyle w:val="Heading4"/>
      </w:pPr>
      <w:bookmarkStart w:id="2443" w:name="_Toc146781333"/>
      <w:r>
        <w:t>–</w:t>
      </w:r>
      <w:r>
        <w:tab/>
      </w:r>
      <w:r>
        <w:rPr>
          <w:i/>
        </w:rPr>
        <w:t>MeasResultRxTxTimeDiff</w:t>
      </w:r>
      <w:bookmarkEnd w:id="2443"/>
    </w:p>
    <w:p w14:paraId="10F75D86" w14:textId="77777777" w:rsidR="006F3964" w:rsidRDefault="00336CC3">
      <w:r>
        <w:t xml:space="preserve">The IE </w:t>
      </w:r>
      <w:r>
        <w:rPr>
          <w:i/>
        </w:rPr>
        <w:t>MeasResultRxTxTimeDiff</w:t>
      </w:r>
      <w:r>
        <w:t xml:space="preserve"> is used to provide Rx-Tx time difference measurement result.</w:t>
      </w:r>
    </w:p>
    <w:p w14:paraId="7CCBA1B6" w14:textId="77777777" w:rsidR="006F3964" w:rsidRDefault="00336CC3">
      <w:pPr>
        <w:pStyle w:val="TH"/>
      </w:pPr>
      <w:r>
        <w:rPr>
          <w:i/>
        </w:rPr>
        <w:t>MeasResultRxTxTimeDiff</w:t>
      </w:r>
      <w:r>
        <w:t xml:space="preserve"> information element</w:t>
      </w:r>
    </w:p>
    <w:p w14:paraId="2B07C0A0" w14:textId="77777777" w:rsidR="006F3964" w:rsidRDefault="00336CC3">
      <w:pPr>
        <w:pStyle w:val="PL"/>
        <w:rPr>
          <w:color w:val="808080"/>
        </w:rPr>
      </w:pPr>
      <w:r>
        <w:rPr>
          <w:color w:val="808080"/>
        </w:rPr>
        <w:t>-- ASN1START</w:t>
      </w:r>
    </w:p>
    <w:p w14:paraId="63757731" w14:textId="77777777" w:rsidR="006F3964" w:rsidRDefault="00336CC3">
      <w:pPr>
        <w:pStyle w:val="PL"/>
        <w:rPr>
          <w:color w:val="808080"/>
        </w:rPr>
      </w:pPr>
      <w:r>
        <w:rPr>
          <w:color w:val="808080"/>
        </w:rPr>
        <w:t>-- TAG-MEASRESULTRXTXTIMEDIFF-START</w:t>
      </w:r>
    </w:p>
    <w:p w14:paraId="2C6A6E11" w14:textId="77777777" w:rsidR="006F3964" w:rsidRDefault="006F3964">
      <w:pPr>
        <w:pStyle w:val="PL"/>
      </w:pPr>
    </w:p>
    <w:p w14:paraId="0A0D3ECC" w14:textId="77777777" w:rsidR="006F3964" w:rsidRDefault="00336CC3">
      <w:pPr>
        <w:pStyle w:val="PL"/>
      </w:pPr>
      <w:r>
        <w:t xml:space="preserve">MeasResultRxTxTimeDiff-r17 ::= </w:t>
      </w:r>
      <w:r>
        <w:rPr>
          <w:color w:val="993366"/>
        </w:rPr>
        <w:t>SEQUENCE</w:t>
      </w:r>
      <w:r>
        <w:t xml:space="preserve"> {</w:t>
      </w:r>
    </w:p>
    <w:p w14:paraId="392EC990" w14:textId="77777777" w:rsidR="006F3964" w:rsidRDefault="00336CC3">
      <w:pPr>
        <w:pStyle w:val="PL"/>
      </w:pPr>
      <w:r>
        <w:t xml:space="preserve">    rxTxTimeDiff-ue-r17            RxTxTimeDiff-r17      </w:t>
      </w:r>
      <w:r>
        <w:rPr>
          <w:color w:val="993366"/>
        </w:rPr>
        <w:t>OPTIONAL</w:t>
      </w:r>
      <w:r>
        <w:t>,</w:t>
      </w:r>
    </w:p>
    <w:p w14:paraId="52F76EA8" w14:textId="77777777" w:rsidR="006F3964" w:rsidRDefault="00336CC3">
      <w:pPr>
        <w:pStyle w:val="PL"/>
      </w:pPr>
      <w:r>
        <w:t xml:space="preserve">    ...</w:t>
      </w:r>
    </w:p>
    <w:p w14:paraId="795CF899" w14:textId="77777777" w:rsidR="006F3964" w:rsidRDefault="00336CC3">
      <w:pPr>
        <w:pStyle w:val="PL"/>
      </w:pPr>
      <w:r>
        <w:t>}</w:t>
      </w:r>
    </w:p>
    <w:p w14:paraId="7EB9F00D" w14:textId="77777777" w:rsidR="006F3964" w:rsidRDefault="006F3964">
      <w:pPr>
        <w:pStyle w:val="PL"/>
      </w:pPr>
    </w:p>
    <w:p w14:paraId="3E3B2745" w14:textId="77777777" w:rsidR="006F3964" w:rsidRDefault="00336CC3">
      <w:pPr>
        <w:pStyle w:val="PL"/>
        <w:rPr>
          <w:color w:val="808080"/>
        </w:rPr>
      </w:pPr>
      <w:r>
        <w:rPr>
          <w:color w:val="808080"/>
        </w:rPr>
        <w:t>-- TAG-MEASRESULTRXTXTIMEDIFF-STOP</w:t>
      </w:r>
    </w:p>
    <w:p w14:paraId="7E5E6857" w14:textId="77777777" w:rsidR="006F3964" w:rsidRDefault="00336CC3">
      <w:pPr>
        <w:pStyle w:val="PL"/>
        <w:rPr>
          <w:color w:val="808080"/>
        </w:rPr>
      </w:pPr>
      <w:r>
        <w:rPr>
          <w:color w:val="808080"/>
        </w:rPr>
        <w:t>-- ASN1STOP</w:t>
      </w:r>
    </w:p>
    <w:p w14:paraId="06D5CF7D" w14:textId="77777777" w:rsidR="006F3964" w:rsidRDefault="006F3964"/>
    <w:tbl>
      <w:tblPr>
        <w:tblStyle w:val="TableGrid"/>
        <w:tblW w:w="14173" w:type="dxa"/>
        <w:tblLook w:val="04A0" w:firstRow="1" w:lastRow="0" w:firstColumn="1" w:lastColumn="0" w:noHBand="0" w:noVBand="1"/>
      </w:tblPr>
      <w:tblGrid>
        <w:gridCol w:w="14173"/>
      </w:tblGrid>
      <w:tr w:rsidR="006F3964" w14:paraId="498648CA" w14:textId="77777777">
        <w:tc>
          <w:tcPr>
            <w:tcW w:w="14278" w:type="dxa"/>
          </w:tcPr>
          <w:p w14:paraId="5385A7E1" w14:textId="77777777" w:rsidR="006F3964" w:rsidRDefault="00336CC3">
            <w:pPr>
              <w:pStyle w:val="TAH"/>
            </w:pPr>
            <w:r>
              <w:rPr>
                <w:i/>
              </w:rPr>
              <w:lastRenderedPageBreak/>
              <w:t>MeasResultRxTxTimeDiff field descriptions</w:t>
            </w:r>
          </w:p>
        </w:tc>
      </w:tr>
      <w:tr w:rsidR="006F3964" w14:paraId="1CB31B8B" w14:textId="77777777">
        <w:tc>
          <w:tcPr>
            <w:tcW w:w="14278" w:type="dxa"/>
          </w:tcPr>
          <w:p w14:paraId="3FA3565C" w14:textId="77777777" w:rsidR="006F3964" w:rsidRDefault="00336CC3">
            <w:pPr>
              <w:pStyle w:val="TAL"/>
              <w:rPr>
                <w:b/>
                <w:i/>
              </w:rPr>
            </w:pPr>
            <w:r>
              <w:rPr>
                <w:b/>
                <w:i/>
              </w:rPr>
              <w:t>rxTxTimeDiff-ue</w:t>
            </w:r>
          </w:p>
          <w:p w14:paraId="7834CD40" w14:textId="77777777" w:rsidR="006F3964" w:rsidRDefault="00336CC3">
            <w:pPr>
              <w:pStyle w:val="TAL"/>
            </w:pPr>
            <w:r>
              <w:t>indicates the Rx-Tx Time difference measurement at the UE (see clause 5.1.30, TS 38.215 [9]).</w:t>
            </w:r>
          </w:p>
        </w:tc>
      </w:tr>
    </w:tbl>
    <w:p w14:paraId="1E3470C0" w14:textId="77777777" w:rsidR="006F3964" w:rsidRDefault="006F3964"/>
    <w:p w14:paraId="5CD633A4" w14:textId="77777777" w:rsidR="006F3964" w:rsidRDefault="00336CC3">
      <w:pPr>
        <w:pStyle w:val="Heading4"/>
        <w:rPr>
          <w:i/>
          <w:iCs/>
        </w:rPr>
      </w:pPr>
      <w:bookmarkStart w:id="2444" w:name="_Toc60777272"/>
      <w:bookmarkStart w:id="2445" w:name="_Toc146781334"/>
      <w:r>
        <w:rPr>
          <w:i/>
          <w:iCs/>
        </w:rPr>
        <w:t>–</w:t>
      </w:r>
      <w:r>
        <w:rPr>
          <w:i/>
          <w:iCs/>
        </w:rPr>
        <w:tab/>
        <w:t>MeasResultSCG-Failure</w:t>
      </w:r>
      <w:bookmarkEnd w:id="2444"/>
      <w:bookmarkEnd w:id="2445"/>
    </w:p>
    <w:p w14:paraId="2087F5C5" w14:textId="77777777" w:rsidR="006F3964" w:rsidRDefault="00336CC3">
      <w:r>
        <w:t xml:space="preserve">The IE </w:t>
      </w:r>
      <w:r>
        <w:rPr>
          <w:i/>
        </w:rPr>
        <w:t>MeasResultSCG-Failure</w:t>
      </w:r>
      <w:r>
        <w:t xml:space="preserve"> is used to provide information regarding failures detected by the UE in (NG)EN-DC and NR-DC.</w:t>
      </w:r>
    </w:p>
    <w:p w14:paraId="1AEC3C38" w14:textId="77777777" w:rsidR="006F3964" w:rsidRDefault="00336CC3">
      <w:pPr>
        <w:pStyle w:val="TH"/>
        <w:rPr>
          <w:bCs/>
          <w:i/>
          <w:iCs/>
        </w:rPr>
      </w:pPr>
      <w:r>
        <w:rPr>
          <w:bCs/>
          <w:i/>
          <w:iCs/>
        </w:rPr>
        <w:t xml:space="preserve">MeasResultSCG-Failure </w:t>
      </w:r>
      <w:r>
        <w:t>information element</w:t>
      </w:r>
    </w:p>
    <w:p w14:paraId="73CEE5EA" w14:textId="77777777" w:rsidR="006F3964" w:rsidRDefault="00336CC3">
      <w:pPr>
        <w:pStyle w:val="PL"/>
        <w:rPr>
          <w:color w:val="808080"/>
        </w:rPr>
      </w:pPr>
      <w:r>
        <w:rPr>
          <w:color w:val="808080"/>
        </w:rPr>
        <w:t>-- ASN1START</w:t>
      </w:r>
    </w:p>
    <w:p w14:paraId="63573D57" w14:textId="77777777" w:rsidR="006F3964" w:rsidRDefault="00336CC3">
      <w:pPr>
        <w:pStyle w:val="PL"/>
        <w:rPr>
          <w:color w:val="808080"/>
        </w:rPr>
      </w:pPr>
      <w:r>
        <w:rPr>
          <w:color w:val="808080"/>
        </w:rPr>
        <w:t>-- TAG-MEASRESULTSCG-FAILURE-START</w:t>
      </w:r>
    </w:p>
    <w:p w14:paraId="24D90BD9" w14:textId="77777777" w:rsidR="006F3964" w:rsidRDefault="006F3964">
      <w:pPr>
        <w:pStyle w:val="PL"/>
      </w:pPr>
    </w:p>
    <w:p w14:paraId="35A8441F" w14:textId="77777777" w:rsidR="006F3964" w:rsidRDefault="00336CC3">
      <w:pPr>
        <w:pStyle w:val="PL"/>
      </w:pPr>
      <w:r>
        <w:t xml:space="preserve">MeasResultSCG-Failure ::=           </w:t>
      </w:r>
      <w:r>
        <w:rPr>
          <w:color w:val="993366"/>
        </w:rPr>
        <w:t>SEQUENCE</w:t>
      </w:r>
      <w:r>
        <w:t xml:space="preserve"> {</w:t>
      </w:r>
    </w:p>
    <w:p w14:paraId="134A2D42" w14:textId="77777777" w:rsidR="006F3964" w:rsidRDefault="00336CC3">
      <w:pPr>
        <w:pStyle w:val="PL"/>
      </w:pPr>
      <w:r>
        <w:t xml:space="preserve">    measResultPerMOList                 MeasResultList2NR,</w:t>
      </w:r>
    </w:p>
    <w:p w14:paraId="1FB70835" w14:textId="77777777" w:rsidR="006F3964" w:rsidRDefault="00336CC3">
      <w:pPr>
        <w:pStyle w:val="PL"/>
      </w:pPr>
      <w:r>
        <w:t xml:space="preserve">    ...,</w:t>
      </w:r>
    </w:p>
    <w:p w14:paraId="4BC29AD1" w14:textId="77777777" w:rsidR="006F3964" w:rsidRDefault="00336CC3">
      <w:pPr>
        <w:pStyle w:val="PL"/>
      </w:pPr>
      <w:r>
        <w:t xml:space="preserve">    [[</w:t>
      </w:r>
    </w:p>
    <w:p w14:paraId="03BA1B4C" w14:textId="77777777" w:rsidR="006F3964" w:rsidRDefault="00336CC3">
      <w:pPr>
        <w:pStyle w:val="PL"/>
      </w:pPr>
      <w:r>
        <w:t xml:space="preserve">    locationInfo-r16                    LocationInfo-r16            </w:t>
      </w:r>
      <w:r>
        <w:rPr>
          <w:color w:val="993366"/>
        </w:rPr>
        <w:t>OPTIONAL</w:t>
      </w:r>
    </w:p>
    <w:p w14:paraId="15B5DE25" w14:textId="77777777" w:rsidR="006F3964" w:rsidRDefault="00336CC3">
      <w:pPr>
        <w:pStyle w:val="PL"/>
      </w:pPr>
      <w:r>
        <w:t xml:space="preserve">    ]]</w:t>
      </w:r>
    </w:p>
    <w:p w14:paraId="7D17F95F" w14:textId="77777777" w:rsidR="006F3964" w:rsidRDefault="00336CC3">
      <w:pPr>
        <w:pStyle w:val="PL"/>
      </w:pPr>
      <w:r>
        <w:t>}</w:t>
      </w:r>
    </w:p>
    <w:p w14:paraId="1BC699BD" w14:textId="77777777" w:rsidR="006F3964" w:rsidRDefault="006F3964">
      <w:pPr>
        <w:pStyle w:val="PL"/>
      </w:pPr>
    </w:p>
    <w:p w14:paraId="2D04B49D" w14:textId="77777777" w:rsidR="006F3964" w:rsidRDefault="00336CC3">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891B36B" w14:textId="77777777" w:rsidR="006F3964" w:rsidRDefault="006F3964">
      <w:pPr>
        <w:pStyle w:val="PL"/>
      </w:pPr>
    </w:p>
    <w:p w14:paraId="789CD52D" w14:textId="77777777" w:rsidR="006F3964" w:rsidRDefault="00336CC3">
      <w:pPr>
        <w:pStyle w:val="PL"/>
        <w:rPr>
          <w:color w:val="808080"/>
        </w:rPr>
      </w:pPr>
      <w:r>
        <w:rPr>
          <w:color w:val="808080"/>
        </w:rPr>
        <w:t>-- TAG-MEASRESULTSCG-FAILURE-STOP</w:t>
      </w:r>
    </w:p>
    <w:p w14:paraId="33AB203A" w14:textId="77777777" w:rsidR="006F3964" w:rsidRDefault="00336CC3">
      <w:pPr>
        <w:pStyle w:val="PL"/>
        <w:rPr>
          <w:color w:val="808080"/>
        </w:rPr>
      </w:pPr>
      <w:r>
        <w:rPr>
          <w:color w:val="808080"/>
        </w:rPr>
        <w:t>-- ASN1STOP</w:t>
      </w:r>
    </w:p>
    <w:p w14:paraId="470014BB" w14:textId="77777777" w:rsidR="006F3964" w:rsidRDefault="006F3964"/>
    <w:p w14:paraId="69282498" w14:textId="77777777" w:rsidR="006F3964" w:rsidRDefault="00336CC3">
      <w:pPr>
        <w:pStyle w:val="Heading4"/>
      </w:pPr>
      <w:bookmarkStart w:id="2446" w:name="_Toc146781335"/>
      <w:bookmarkStart w:id="2447" w:name="_Toc60777273"/>
      <w:r>
        <w:t>–</w:t>
      </w:r>
      <w:r>
        <w:tab/>
      </w:r>
      <w:r>
        <w:rPr>
          <w:i/>
          <w:iCs/>
        </w:rPr>
        <w:t>MeasResultsSL</w:t>
      </w:r>
      <w:bookmarkEnd w:id="2446"/>
      <w:bookmarkEnd w:id="2447"/>
    </w:p>
    <w:p w14:paraId="4410D32E" w14:textId="77777777" w:rsidR="006F3964" w:rsidRDefault="00336CC3">
      <w:r>
        <w:t xml:space="preserve">The IE </w:t>
      </w:r>
      <w:r>
        <w:rPr>
          <w:i/>
        </w:rPr>
        <w:t>MeasResultsSL</w:t>
      </w:r>
      <w:r>
        <w:t xml:space="preserve"> covers measured results for NR sidelink communication</w:t>
      </w:r>
      <w:r>
        <w:rPr>
          <w:lang w:eastAsia="en-GB"/>
        </w:rPr>
        <w:t>/discovery</w:t>
      </w:r>
      <w:r>
        <w:t>.</w:t>
      </w:r>
    </w:p>
    <w:p w14:paraId="54825E22" w14:textId="77777777" w:rsidR="006F3964" w:rsidRDefault="00336CC3">
      <w:pPr>
        <w:pStyle w:val="TH"/>
      </w:pPr>
      <w:r>
        <w:rPr>
          <w:i/>
        </w:rPr>
        <w:lastRenderedPageBreak/>
        <w:t>MeasResultsSL</w:t>
      </w:r>
      <w:r>
        <w:t xml:space="preserve"> information element</w:t>
      </w:r>
    </w:p>
    <w:p w14:paraId="286210B3" w14:textId="77777777" w:rsidR="006F3964" w:rsidRDefault="00336CC3">
      <w:pPr>
        <w:pStyle w:val="PL"/>
        <w:rPr>
          <w:color w:val="808080"/>
        </w:rPr>
      </w:pPr>
      <w:r>
        <w:rPr>
          <w:color w:val="808080"/>
        </w:rPr>
        <w:t>-- ASN1START</w:t>
      </w:r>
    </w:p>
    <w:p w14:paraId="55276E67" w14:textId="77777777" w:rsidR="006F3964" w:rsidRDefault="00336CC3">
      <w:pPr>
        <w:pStyle w:val="PL"/>
        <w:rPr>
          <w:color w:val="808080"/>
        </w:rPr>
      </w:pPr>
      <w:r>
        <w:rPr>
          <w:color w:val="808080"/>
        </w:rPr>
        <w:t>-- TAG-MEASRESULTSSL-START</w:t>
      </w:r>
    </w:p>
    <w:p w14:paraId="64C35B47" w14:textId="77777777" w:rsidR="006F3964" w:rsidRDefault="006F3964">
      <w:pPr>
        <w:pStyle w:val="PL"/>
      </w:pPr>
    </w:p>
    <w:p w14:paraId="3591A848" w14:textId="77777777" w:rsidR="006F3964" w:rsidRDefault="00336CC3">
      <w:pPr>
        <w:pStyle w:val="PL"/>
      </w:pPr>
      <w:r>
        <w:t xml:space="preserve">MeasResultsSL-r16 ::=         </w:t>
      </w:r>
      <w:r>
        <w:rPr>
          <w:color w:val="993366"/>
        </w:rPr>
        <w:t>SEQUENCE</w:t>
      </w:r>
      <w:r>
        <w:t xml:space="preserve"> {</w:t>
      </w:r>
    </w:p>
    <w:p w14:paraId="2FF1A4CE" w14:textId="77777777" w:rsidR="006F3964" w:rsidRDefault="00336CC3">
      <w:pPr>
        <w:pStyle w:val="PL"/>
      </w:pPr>
      <w:r>
        <w:t xml:space="preserve">    measResultsListSL-r16         </w:t>
      </w:r>
      <w:r>
        <w:rPr>
          <w:color w:val="993366"/>
        </w:rPr>
        <w:t>CHOICE</w:t>
      </w:r>
      <w:r>
        <w:t xml:space="preserve"> {</w:t>
      </w:r>
    </w:p>
    <w:p w14:paraId="644C33B9" w14:textId="77777777" w:rsidR="006F3964" w:rsidRDefault="00336CC3">
      <w:pPr>
        <w:pStyle w:val="PL"/>
      </w:pPr>
      <w:r>
        <w:t xml:space="preserve">        measResultNR-SL-r16           MeasResultNR-SL-r16,</w:t>
      </w:r>
    </w:p>
    <w:p w14:paraId="5A692595" w14:textId="77777777" w:rsidR="006F3964" w:rsidRDefault="00336CC3">
      <w:pPr>
        <w:pStyle w:val="PL"/>
      </w:pPr>
      <w:r>
        <w:t xml:space="preserve">        ...</w:t>
      </w:r>
    </w:p>
    <w:p w14:paraId="0ED3BC1E" w14:textId="77777777" w:rsidR="006F3964" w:rsidRDefault="00336CC3">
      <w:pPr>
        <w:pStyle w:val="PL"/>
      </w:pPr>
      <w:r>
        <w:t xml:space="preserve">    },</w:t>
      </w:r>
    </w:p>
    <w:p w14:paraId="6BE48F75" w14:textId="77777777" w:rsidR="006F3964" w:rsidRDefault="00336CC3">
      <w:pPr>
        <w:pStyle w:val="PL"/>
      </w:pPr>
      <w:r>
        <w:t xml:space="preserve">    ...</w:t>
      </w:r>
    </w:p>
    <w:p w14:paraId="3A605D10" w14:textId="77777777" w:rsidR="006F3964" w:rsidRDefault="00336CC3">
      <w:pPr>
        <w:pStyle w:val="PL"/>
      </w:pPr>
      <w:r>
        <w:t>}</w:t>
      </w:r>
    </w:p>
    <w:p w14:paraId="1DDEF579" w14:textId="77777777" w:rsidR="006F3964" w:rsidRDefault="006F3964">
      <w:pPr>
        <w:pStyle w:val="PL"/>
      </w:pPr>
    </w:p>
    <w:p w14:paraId="0D7BE173" w14:textId="77777777" w:rsidR="006F3964" w:rsidRDefault="00336CC3">
      <w:pPr>
        <w:pStyle w:val="PL"/>
      </w:pPr>
      <w:r>
        <w:t xml:space="preserve">MeasResultNR-SL-r16 ::=       </w:t>
      </w:r>
      <w:r>
        <w:rPr>
          <w:color w:val="993366"/>
        </w:rPr>
        <w:t>SEQUENCE</w:t>
      </w:r>
      <w:r>
        <w:t xml:space="preserve"> {</w:t>
      </w:r>
    </w:p>
    <w:p w14:paraId="6484BEFC" w14:textId="77777777" w:rsidR="006F3964" w:rsidRDefault="00336CC3">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39FAAF4" w14:textId="77777777" w:rsidR="006F3964" w:rsidRDefault="00336CC3">
      <w:pPr>
        <w:pStyle w:val="PL"/>
      </w:pPr>
      <w:r>
        <w:t xml:space="preserve">    ...</w:t>
      </w:r>
    </w:p>
    <w:p w14:paraId="2F6E3193" w14:textId="77777777" w:rsidR="006F3964" w:rsidRDefault="00336CC3">
      <w:pPr>
        <w:pStyle w:val="PL"/>
      </w:pPr>
      <w:r>
        <w:t>}</w:t>
      </w:r>
    </w:p>
    <w:p w14:paraId="3170B390" w14:textId="77777777" w:rsidR="006F3964" w:rsidRDefault="006F3964">
      <w:pPr>
        <w:pStyle w:val="PL"/>
      </w:pPr>
    </w:p>
    <w:p w14:paraId="4BA56903" w14:textId="77777777" w:rsidR="006F3964" w:rsidRDefault="00336CC3">
      <w:pPr>
        <w:pStyle w:val="PL"/>
      </w:pPr>
      <w:r>
        <w:t xml:space="preserve">MeasResultCBR-NR-r16 ::=      </w:t>
      </w:r>
      <w:r>
        <w:rPr>
          <w:color w:val="993366"/>
        </w:rPr>
        <w:t>SEQUENCE</w:t>
      </w:r>
      <w:r>
        <w:t xml:space="preserve"> {</w:t>
      </w:r>
    </w:p>
    <w:p w14:paraId="23BA7FCB" w14:textId="77777777" w:rsidR="006F3964" w:rsidRDefault="00336CC3">
      <w:pPr>
        <w:pStyle w:val="PL"/>
      </w:pPr>
      <w:r>
        <w:t xml:space="preserve">    sl-poolReportIdentity-r16     SL-ResourcePoolID-r16,</w:t>
      </w:r>
    </w:p>
    <w:p w14:paraId="44C55135" w14:textId="77777777" w:rsidR="006F3964" w:rsidRDefault="00336CC3">
      <w:pPr>
        <w:pStyle w:val="PL"/>
      </w:pPr>
      <w:r>
        <w:t xml:space="preserve">    sl-CBR-ResultsNR-r16          SL-CBR-r16,</w:t>
      </w:r>
    </w:p>
    <w:p w14:paraId="60C93C83" w14:textId="77777777" w:rsidR="006F3964" w:rsidRDefault="00336CC3">
      <w:pPr>
        <w:pStyle w:val="PL"/>
      </w:pPr>
      <w:r>
        <w:t xml:space="preserve">    ...</w:t>
      </w:r>
    </w:p>
    <w:p w14:paraId="23235AC3" w14:textId="77777777" w:rsidR="006F3964" w:rsidRDefault="00336CC3">
      <w:pPr>
        <w:pStyle w:val="PL"/>
        <w:rPr>
          <w:rFonts w:eastAsiaTheme="minorEastAsia"/>
        </w:rPr>
      </w:pPr>
      <w:r>
        <w:rPr>
          <w:rFonts w:eastAsiaTheme="minorEastAsia"/>
        </w:rPr>
        <w:t>}</w:t>
      </w:r>
    </w:p>
    <w:p w14:paraId="1E5DB745" w14:textId="77777777" w:rsidR="006F3964" w:rsidRDefault="006F3964">
      <w:pPr>
        <w:pStyle w:val="PL"/>
      </w:pPr>
    </w:p>
    <w:p w14:paraId="0C4C9009" w14:textId="77777777" w:rsidR="006F3964" w:rsidRDefault="00336CC3">
      <w:pPr>
        <w:pStyle w:val="PL"/>
        <w:rPr>
          <w:color w:val="808080"/>
        </w:rPr>
      </w:pPr>
      <w:r>
        <w:rPr>
          <w:color w:val="808080"/>
        </w:rPr>
        <w:t>-- TAG-MEASRESULTSSL-STOP</w:t>
      </w:r>
    </w:p>
    <w:p w14:paraId="703E650F" w14:textId="77777777" w:rsidR="006F3964" w:rsidRDefault="00336CC3">
      <w:pPr>
        <w:pStyle w:val="PL"/>
        <w:rPr>
          <w:color w:val="808080"/>
        </w:rPr>
      </w:pPr>
      <w:r>
        <w:rPr>
          <w:color w:val="808080"/>
        </w:rPr>
        <w:t>-- ASN1STOP</w:t>
      </w:r>
    </w:p>
    <w:p w14:paraId="24B7EEB5" w14:textId="77777777" w:rsidR="006F3964" w:rsidRDefault="006F396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F3964" w14:paraId="1360E9B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F4D4BC7" w14:textId="77777777" w:rsidR="006F3964" w:rsidRDefault="00336CC3">
            <w:pPr>
              <w:pStyle w:val="TAH"/>
              <w:rPr>
                <w:lang w:eastAsia="en-GB"/>
              </w:rPr>
            </w:pPr>
            <w:r>
              <w:rPr>
                <w:i/>
                <w:lang w:eastAsia="en-GB"/>
              </w:rPr>
              <w:lastRenderedPageBreak/>
              <w:t xml:space="preserve">MeasResultsSL </w:t>
            </w:r>
            <w:r>
              <w:rPr>
                <w:lang w:eastAsia="en-GB"/>
              </w:rPr>
              <w:t>field descriptions</w:t>
            </w:r>
          </w:p>
        </w:tc>
      </w:tr>
      <w:tr w:rsidR="006F3964" w14:paraId="15206F6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F2AB7C" w14:textId="77777777" w:rsidR="006F3964" w:rsidRDefault="00336CC3">
            <w:pPr>
              <w:pStyle w:val="TAL"/>
              <w:rPr>
                <w:b/>
                <w:bCs/>
                <w:i/>
                <w:iCs/>
                <w:szCs w:val="22"/>
                <w:lang w:eastAsia="sv-SE"/>
              </w:rPr>
            </w:pPr>
            <w:r>
              <w:rPr>
                <w:b/>
                <w:bCs/>
                <w:i/>
                <w:iCs/>
                <w:szCs w:val="22"/>
                <w:lang w:eastAsia="sv-SE"/>
              </w:rPr>
              <w:t>measResultNR-SL</w:t>
            </w:r>
          </w:p>
          <w:p w14:paraId="03A968A7" w14:textId="77777777" w:rsidR="006F3964" w:rsidRDefault="00336CC3">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85EF77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D755BA1" w14:textId="77777777">
        <w:tc>
          <w:tcPr>
            <w:tcW w:w="0" w:type="auto"/>
            <w:tcBorders>
              <w:top w:val="single" w:sz="4" w:space="0" w:color="auto"/>
              <w:left w:val="single" w:sz="4" w:space="0" w:color="auto"/>
              <w:bottom w:val="single" w:sz="4" w:space="0" w:color="auto"/>
              <w:right w:val="single" w:sz="4" w:space="0" w:color="auto"/>
            </w:tcBorders>
          </w:tcPr>
          <w:p w14:paraId="0E47A443" w14:textId="77777777" w:rsidR="006F3964" w:rsidRDefault="00336CC3">
            <w:pPr>
              <w:pStyle w:val="TAH"/>
              <w:rPr>
                <w:i/>
                <w:lang w:eastAsia="sv-SE"/>
              </w:rPr>
            </w:pPr>
            <w:r>
              <w:rPr>
                <w:i/>
                <w:lang w:eastAsia="sv-SE"/>
              </w:rPr>
              <w:t xml:space="preserve">MeasResultNR-SL </w:t>
            </w:r>
            <w:r>
              <w:rPr>
                <w:lang w:eastAsia="sv-SE"/>
              </w:rPr>
              <w:t>field descriptions</w:t>
            </w:r>
          </w:p>
        </w:tc>
      </w:tr>
      <w:tr w:rsidR="006F3964" w14:paraId="0CB6071E" w14:textId="77777777">
        <w:tc>
          <w:tcPr>
            <w:tcW w:w="0" w:type="auto"/>
            <w:tcBorders>
              <w:top w:val="single" w:sz="4" w:space="0" w:color="auto"/>
              <w:left w:val="single" w:sz="4" w:space="0" w:color="auto"/>
              <w:bottom w:val="single" w:sz="4" w:space="0" w:color="auto"/>
              <w:right w:val="single" w:sz="4" w:space="0" w:color="auto"/>
            </w:tcBorders>
          </w:tcPr>
          <w:p w14:paraId="4A491FA8" w14:textId="77777777" w:rsidR="006F3964" w:rsidRDefault="00336CC3">
            <w:pPr>
              <w:pStyle w:val="TAL"/>
              <w:rPr>
                <w:b/>
                <w:bCs/>
                <w:i/>
                <w:iCs/>
                <w:lang w:eastAsia="sv-SE"/>
              </w:rPr>
            </w:pPr>
            <w:r>
              <w:rPr>
                <w:b/>
                <w:bCs/>
                <w:i/>
                <w:iCs/>
                <w:lang w:eastAsia="sv-SE"/>
              </w:rPr>
              <w:t>measResultListCBR-NR</w:t>
            </w:r>
          </w:p>
          <w:p w14:paraId="725046B8" w14:textId="77777777" w:rsidR="006F3964" w:rsidRDefault="00336CC3">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6F3964" w14:paraId="3E960142" w14:textId="77777777">
        <w:tc>
          <w:tcPr>
            <w:tcW w:w="0" w:type="auto"/>
            <w:tcBorders>
              <w:top w:val="single" w:sz="4" w:space="0" w:color="auto"/>
              <w:left w:val="single" w:sz="4" w:space="0" w:color="auto"/>
              <w:bottom w:val="single" w:sz="4" w:space="0" w:color="auto"/>
              <w:right w:val="single" w:sz="4" w:space="0" w:color="auto"/>
            </w:tcBorders>
          </w:tcPr>
          <w:p w14:paraId="3E3BD08E" w14:textId="77777777" w:rsidR="006F3964" w:rsidRDefault="00336CC3">
            <w:pPr>
              <w:pStyle w:val="TAL"/>
              <w:rPr>
                <w:b/>
                <w:bCs/>
                <w:i/>
                <w:iCs/>
                <w:lang w:eastAsia="sv-SE"/>
              </w:rPr>
            </w:pPr>
            <w:r>
              <w:rPr>
                <w:b/>
                <w:bCs/>
                <w:i/>
                <w:iCs/>
                <w:lang w:eastAsia="sv-SE"/>
              </w:rPr>
              <w:t>sl-poolReportIdentity</w:t>
            </w:r>
          </w:p>
          <w:p w14:paraId="17BCBC71" w14:textId="77777777" w:rsidR="006F3964" w:rsidRDefault="00336CC3">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1BBB2263" w14:textId="77777777" w:rsidR="006F3964" w:rsidRDefault="006F3964"/>
    <w:p w14:paraId="7522E888" w14:textId="77777777" w:rsidR="006F3964" w:rsidRDefault="00336CC3">
      <w:pPr>
        <w:pStyle w:val="Heading4"/>
      </w:pPr>
      <w:bookmarkStart w:id="2448" w:name="_Toc60777274"/>
      <w:bookmarkStart w:id="2449" w:name="_Toc146781336"/>
      <w:r>
        <w:t>–</w:t>
      </w:r>
      <w:r>
        <w:tab/>
      </w:r>
      <w:r>
        <w:rPr>
          <w:i/>
        </w:rPr>
        <w:t>MeasTriggerQuantityEUTRA</w:t>
      </w:r>
      <w:bookmarkEnd w:id="2448"/>
      <w:bookmarkEnd w:id="2449"/>
    </w:p>
    <w:p w14:paraId="573FAEED" w14:textId="77777777" w:rsidR="006F3964" w:rsidRDefault="00336CC3">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126AE50" w14:textId="77777777" w:rsidR="006F3964" w:rsidRDefault="00336CC3">
      <w:pPr>
        <w:pStyle w:val="TH"/>
      </w:pPr>
      <w:r>
        <w:rPr>
          <w:i/>
        </w:rPr>
        <w:t>MeasTriggerQuantityEUTRA</w:t>
      </w:r>
      <w:r>
        <w:t xml:space="preserve"> information element</w:t>
      </w:r>
    </w:p>
    <w:p w14:paraId="03FA0257" w14:textId="77777777" w:rsidR="006F3964" w:rsidRDefault="00336CC3">
      <w:pPr>
        <w:pStyle w:val="PL"/>
        <w:rPr>
          <w:color w:val="808080"/>
        </w:rPr>
      </w:pPr>
      <w:r>
        <w:rPr>
          <w:color w:val="808080"/>
        </w:rPr>
        <w:t>-- ASN1START</w:t>
      </w:r>
    </w:p>
    <w:p w14:paraId="29387DD4" w14:textId="77777777" w:rsidR="006F3964" w:rsidRDefault="00336CC3">
      <w:pPr>
        <w:pStyle w:val="PL"/>
        <w:rPr>
          <w:color w:val="808080"/>
        </w:rPr>
      </w:pPr>
      <w:r>
        <w:rPr>
          <w:color w:val="808080"/>
        </w:rPr>
        <w:t>-- TAG-MEASTRIGGERQUANTITYEUTRA-START</w:t>
      </w:r>
    </w:p>
    <w:p w14:paraId="773FE6A9" w14:textId="77777777" w:rsidR="006F3964" w:rsidRDefault="006F3964">
      <w:pPr>
        <w:pStyle w:val="PL"/>
      </w:pPr>
    </w:p>
    <w:p w14:paraId="6980C785" w14:textId="77777777" w:rsidR="006F3964" w:rsidRDefault="00336CC3">
      <w:pPr>
        <w:pStyle w:val="PL"/>
      </w:pPr>
      <w:r>
        <w:t xml:space="preserve">MeasTriggerQuantityEUTRA::=                 </w:t>
      </w:r>
      <w:r>
        <w:rPr>
          <w:color w:val="993366"/>
        </w:rPr>
        <w:t>CHOICE</w:t>
      </w:r>
      <w:r>
        <w:t xml:space="preserve"> {</w:t>
      </w:r>
    </w:p>
    <w:p w14:paraId="0C732956" w14:textId="77777777" w:rsidR="006F3964" w:rsidRDefault="00336CC3">
      <w:pPr>
        <w:pStyle w:val="PL"/>
      </w:pPr>
      <w:r>
        <w:t xml:space="preserve">    rsrp                                        RSRP-RangeEUTRA,</w:t>
      </w:r>
    </w:p>
    <w:p w14:paraId="390590EC" w14:textId="77777777" w:rsidR="006F3964" w:rsidRDefault="00336CC3">
      <w:pPr>
        <w:pStyle w:val="PL"/>
      </w:pPr>
      <w:r>
        <w:t xml:space="preserve">    rsrq                                        RSRQ-RangeEUTRA,</w:t>
      </w:r>
    </w:p>
    <w:p w14:paraId="25958EEB" w14:textId="77777777" w:rsidR="006F3964" w:rsidRDefault="00336CC3">
      <w:pPr>
        <w:pStyle w:val="PL"/>
      </w:pPr>
      <w:r>
        <w:t xml:space="preserve">    sinr                                        SINR-RangeEUTRA</w:t>
      </w:r>
    </w:p>
    <w:p w14:paraId="75989766" w14:textId="77777777" w:rsidR="006F3964" w:rsidRDefault="00336CC3">
      <w:pPr>
        <w:pStyle w:val="PL"/>
      </w:pPr>
      <w:r>
        <w:t>}</w:t>
      </w:r>
    </w:p>
    <w:p w14:paraId="79F50F93" w14:textId="77777777" w:rsidR="006F3964" w:rsidRDefault="006F3964">
      <w:pPr>
        <w:pStyle w:val="PL"/>
      </w:pPr>
    </w:p>
    <w:p w14:paraId="49636D6B" w14:textId="77777777" w:rsidR="006F3964" w:rsidRDefault="00336CC3">
      <w:pPr>
        <w:pStyle w:val="PL"/>
      </w:pPr>
      <w:r>
        <w:t xml:space="preserve">RSRP-RangeEUTRA ::=                 </w:t>
      </w:r>
      <w:r>
        <w:rPr>
          <w:color w:val="993366"/>
        </w:rPr>
        <w:t>INTEGER</w:t>
      </w:r>
      <w:r>
        <w:t xml:space="preserve"> (0..97)</w:t>
      </w:r>
    </w:p>
    <w:p w14:paraId="066974D2" w14:textId="77777777" w:rsidR="006F3964" w:rsidRDefault="006F3964">
      <w:pPr>
        <w:pStyle w:val="PL"/>
      </w:pPr>
    </w:p>
    <w:p w14:paraId="16B352B1" w14:textId="77777777" w:rsidR="006F3964" w:rsidRDefault="00336CC3">
      <w:pPr>
        <w:pStyle w:val="PL"/>
      </w:pPr>
      <w:r>
        <w:t xml:space="preserve">RSRQ-RangeEUTRA ::=                 </w:t>
      </w:r>
      <w:r>
        <w:rPr>
          <w:color w:val="993366"/>
        </w:rPr>
        <w:t>INTEGER</w:t>
      </w:r>
      <w:r>
        <w:t xml:space="preserve"> (0..34)</w:t>
      </w:r>
    </w:p>
    <w:p w14:paraId="7877FED4" w14:textId="77777777" w:rsidR="006F3964" w:rsidRDefault="006F3964">
      <w:pPr>
        <w:pStyle w:val="PL"/>
      </w:pPr>
    </w:p>
    <w:p w14:paraId="2E780380" w14:textId="77777777" w:rsidR="006F3964" w:rsidRDefault="00336CC3">
      <w:pPr>
        <w:pStyle w:val="PL"/>
      </w:pPr>
      <w:r>
        <w:t xml:space="preserve">SINR-RangeEUTRA ::=                 </w:t>
      </w:r>
      <w:r>
        <w:rPr>
          <w:color w:val="993366"/>
        </w:rPr>
        <w:t>INTEGER</w:t>
      </w:r>
      <w:r>
        <w:t xml:space="preserve"> (0..127)</w:t>
      </w:r>
    </w:p>
    <w:p w14:paraId="4D2B2256" w14:textId="77777777" w:rsidR="006F3964" w:rsidRDefault="006F3964">
      <w:pPr>
        <w:pStyle w:val="PL"/>
      </w:pPr>
    </w:p>
    <w:p w14:paraId="0AD1191C" w14:textId="77777777" w:rsidR="006F3964" w:rsidRDefault="00336CC3">
      <w:pPr>
        <w:pStyle w:val="PL"/>
        <w:rPr>
          <w:color w:val="808080"/>
        </w:rPr>
      </w:pPr>
      <w:r>
        <w:rPr>
          <w:color w:val="808080"/>
        </w:rPr>
        <w:lastRenderedPageBreak/>
        <w:t>-- TAG-MEASTRIGGERQUANTITYEUTRA-STOP</w:t>
      </w:r>
    </w:p>
    <w:p w14:paraId="12BCEED0" w14:textId="77777777" w:rsidR="006F3964" w:rsidRDefault="00336CC3">
      <w:pPr>
        <w:pStyle w:val="PL"/>
        <w:rPr>
          <w:color w:val="808080"/>
        </w:rPr>
      </w:pPr>
      <w:r>
        <w:rPr>
          <w:color w:val="808080"/>
        </w:rPr>
        <w:t>-- ASN1STOP</w:t>
      </w:r>
    </w:p>
    <w:p w14:paraId="75225868" w14:textId="77777777" w:rsidR="006F3964" w:rsidRDefault="006F3964">
      <w:pPr>
        <w:rPr>
          <w:rFonts w:eastAsiaTheme="minorEastAsia"/>
        </w:rPr>
      </w:pPr>
    </w:p>
    <w:p w14:paraId="41A68C7C" w14:textId="77777777" w:rsidR="006F3964" w:rsidRDefault="00336CC3">
      <w:pPr>
        <w:pStyle w:val="Heading4"/>
        <w:rPr>
          <w:i/>
        </w:rPr>
      </w:pPr>
      <w:bookmarkStart w:id="2450" w:name="_Toc60777275"/>
      <w:bookmarkStart w:id="2451" w:name="_Toc146781337"/>
      <w:r>
        <w:t>–</w:t>
      </w:r>
      <w:r>
        <w:tab/>
      </w:r>
      <w:r>
        <w:rPr>
          <w:i/>
        </w:rPr>
        <w:t>MobilityStateParameters</w:t>
      </w:r>
      <w:bookmarkEnd w:id="2450"/>
      <w:bookmarkEnd w:id="2451"/>
    </w:p>
    <w:p w14:paraId="2D6850E2" w14:textId="77777777" w:rsidR="006F3964" w:rsidRDefault="00336CC3">
      <w:r>
        <w:t xml:space="preserve">The IE </w:t>
      </w:r>
      <w:r>
        <w:rPr>
          <w:i/>
        </w:rPr>
        <w:t>MobilityStateParameters</w:t>
      </w:r>
      <w:r>
        <w:t xml:space="preserve"> contains parameters to determine UE mobility state.</w:t>
      </w:r>
    </w:p>
    <w:p w14:paraId="15F3ADCB" w14:textId="77777777" w:rsidR="006F3964" w:rsidRDefault="00336CC3">
      <w:pPr>
        <w:pStyle w:val="TH"/>
      </w:pPr>
      <w:r>
        <w:rPr>
          <w:bCs/>
          <w:i/>
          <w:iCs/>
        </w:rPr>
        <w:t xml:space="preserve">MobilityStateParameters </w:t>
      </w:r>
      <w:r>
        <w:t>information element</w:t>
      </w:r>
    </w:p>
    <w:p w14:paraId="405F075C" w14:textId="77777777" w:rsidR="006F3964" w:rsidRDefault="00336CC3">
      <w:pPr>
        <w:pStyle w:val="PL"/>
        <w:rPr>
          <w:color w:val="808080"/>
        </w:rPr>
      </w:pPr>
      <w:r>
        <w:rPr>
          <w:color w:val="808080"/>
        </w:rPr>
        <w:t>-- ASN1START</w:t>
      </w:r>
    </w:p>
    <w:p w14:paraId="18AA1A42" w14:textId="77777777" w:rsidR="006F3964" w:rsidRDefault="00336CC3">
      <w:pPr>
        <w:pStyle w:val="PL"/>
        <w:rPr>
          <w:color w:val="808080"/>
        </w:rPr>
      </w:pPr>
      <w:r>
        <w:rPr>
          <w:color w:val="808080"/>
        </w:rPr>
        <w:t>-- TAG-MOBILITYSTATEPARAMETERS-START</w:t>
      </w:r>
    </w:p>
    <w:p w14:paraId="50BE148A" w14:textId="77777777" w:rsidR="006F3964" w:rsidRDefault="006F3964">
      <w:pPr>
        <w:pStyle w:val="PL"/>
      </w:pPr>
    </w:p>
    <w:p w14:paraId="2726E5AD" w14:textId="77777777" w:rsidR="006F3964" w:rsidRDefault="00336CC3">
      <w:pPr>
        <w:pStyle w:val="PL"/>
      </w:pPr>
      <w:r>
        <w:t xml:space="preserve">MobilityStateParameters ::=         </w:t>
      </w:r>
      <w:r>
        <w:rPr>
          <w:color w:val="993366"/>
        </w:rPr>
        <w:t>SEQUENCE</w:t>
      </w:r>
      <w:r>
        <w:t>{</w:t>
      </w:r>
    </w:p>
    <w:p w14:paraId="1A45D4C6" w14:textId="77777777" w:rsidR="006F3964" w:rsidRDefault="00336CC3">
      <w:pPr>
        <w:pStyle w:val="PL"/>
      </w:pPr>
      <w:r>
        <w:t xml:space="preserve">    t-Evaluation                        </w:t>
      </w:r>
      <w:r>
        <w:rPr>
          <w:color w:val="993366"/>
        </w:rPr>
        <w:t>ENUMERATED</w:t>
      </w:r>
      <w:r>
        <w:t xml:space="preserve"> {</w:t>
      </w:r>
    </w:p>
    <w:p w14:paraId="040068E1" w14:textId="77777777" w:rsidR="006F3964" w:rsidRDefault="00336CC3">
      <w:pPr>
        <w:pStyle w:val="PL"/>
      </w:pPr>
      <w:r>
        <w:t xml:space="preserve">                                            s30, s60, s120, s180, s240, spare3, spare2, spare1},</w:t>
      </w:r>
    </w:p>
    <w:p w14:paraId="1EC43504" w14:textId="77777777" w:rsidR="006F3964" w:rsidRDefault="00336CC3">
      <w:pPr>
        <w:pStyle w:val="PL"/>
      </w:pPr>
      <w:r>
        <w:t xml:space="preserve">    t-HystNormal                        </w:t>
      </w:r>
      <w:r>
        <w:rPr>
          <w:color w:val="993366"/>
        </w:rPr>
        <w:t>ENUMERATED</w:t>
      </w:r>
      <w:r>
        <w:t xml:space="preserve"> {</w:t>
      </w:r>
    </w:p>
    <w:p w14:paraId="6832938C" w14:textId="77777777" w:rsidR="006F3964" w:rsidRDefault="00336CC3">
      <w:pPr>
        <w:pStyle w:val="PL"/>
      </w:pPr>
      <w:r>
        <w:t xml:space="preserve">                                            s30, s60, s120, s180, s240, spare3, spare2, spare1},</w:t>
      </w:r>
    </w:p>
    <w:p w14:paraId="77534B6E" w14:textId="77777777" w:rsidR="006F3964" w:rsidRDefault="00336CC3">
      <w:pPr>
        <w:pStyle w:val="PL"/>
      </w:pPr>
      <w:r>
        <w:t xml:space="preserve">    n-CellChangeMedium                  </w:t>
      </w:r>
      <w:r>
        <w:rPr>
          <w:color w:val="993366"/>
        </w:rPr>
        <w:t>INTEGER</w:t>
      </w:r>
      <w:r>
        <w:t xml:space="preserve"> (1..16),</w:t>
      </w:r>
    </w:p>
    <w:p w14:paraId="5181B88A" w14:textId="77777777" w:rsidR="006F3964" w:rsidRDefault="00336CC3">
      <w:pPr>
        <w:pStyle w:val="PL"/>
      </w:pPr>
      <w:r>
        <w:t xml:space="preserve">    n-CellChangeHigh                    </w:t>
      </w:r>
      <w:r>
        <w:rPr>
          <w:color w:val="993366"/>
        </w:rPr>
        <w:t>INTEGER</w:t>
      </w:r>
      <w:r>
        <w:t xml:space="preserve"> (1..16)</w:t>
      </w:r>
    </w:p>
    <w:p w14:paraId="78917074" w14:textId="77777777" w:rsidR="006F3964" w:rsidRDefault="00336CC3">
      <w:pPr>
        <w:pStyle w:val="PL"/>
      </w:pPr>
      <w:r>
        <w:t>}</w:t>
      </w:r>
    </w:p>
    <w:p w14:paraId="7E9408AC" w14:textId="77777777" w:rsidR="006F3964" w:rsidRDefault="006F3964">
      <w:pPr>
        <w:pStyle w:val="PL"/>
      </w:pPr>
    </w:p>
    <w:p w14:paraId="101DBC7A" w14:textId="77777777" w:rsidR="006F3964" w:rsidRDefault="00336CC3">
      <w:pPr>
        <w:pStyle w:val="PL"/>
        <w:rPr>
          <w:color w:val="808080"/>
        </w:rPr>
      </w:pPr>
      <w:r>
        <w:rPr>
          <w:color w:val="808080"/>
        </w:rPr>
        <w:t>-- TAG-MOBILITYSTATEPARAMETERS-STOP</w:t>
      </w:r>
    </w:p>
    <w:p w14:paraId="5FD44FE3" w14:textId="77777777" w:rsidR="006F3964" w:rsidRDefault="00336CC3">
      <w:pPr>
        <w:pStyle w:val="PL"/>
        <w:rPr>
          <w:color w:val="808080"/>
        </w:rPr>
      </w:pPr>
      <w:r>
        <w:rPr>
          <w:color w:val="808080"/>
        </w:rPr>
        <w:t>-- ASN1STOP</w:t>
      </w:r>
    </w:p>
    <w:p w14:paraId="6F09A0D0"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2EBFD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B343C" w14:textId="77777777" w:rsidR="006F3964" w:rsidRDefault="00336CC3">
            <w:pPr>
              <w:pStyle w:val="TAH"/>
              <w:rPr>
                <w:lang w:eastAsia="en-GB"/>
              </w:rPr>
            </w:pPr>
            <w:r>
              <w:rPr>
                <w:i/>
                <w:lang w:eastAsia="en-GB"/>
              </w:rPr>
              <w:lastRenderedPageBreak/>
              <w:t>MobilityStateParameters</w:t>
            </w:r>
            <w:r>
              <w:rPr>
                <w:iCs/>
                <w:lang w:eastAsia="en-GB"/>
              </w:rPr>
              <w:t xml:space="preserve"> field descriptions</w:t>
            </w:r>
          </w:p>
        </w:tc>
      </w:tr>
      <w:tr w:rsidR="006F3964" w14:paraId="4EED2C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E3BBF8" w14:textId="77777777" w:rsidR="006F3964" w:rsidRDefault="00336CC3">
            <w:pPr>
              <w:pStyle w:val="TAL"/>
              <w:rPr>
                <w:b/>
                <w:i/>
                <w:lang w:eastAsia="en-GB"/>
              </w:rPr>
            </w:pPr>
            <w:r>
              <w:rPr>
                <w:b/>
                <w:i/>
                <w:lang w:eastAsia="en-GB"/>
              </w:rPr>
              <w:t>n-CellChangeHigh</w:t>
            </w:r>
          </w:p>
          <w:p w14:paraId="0BAEE0A7" w14:textId="77777777" w:rsidR="006F3964" w:rsidRDefault="00336CC3">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F3964" w14:paraId="79F986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BFD033" w14:textId="77777777" w:rsidR="006F3964" w:rsidRDefault="00336CC3">
            <w:pPr>
              <w:pStyle w:val="TAL"/>
              <w:rPr>
                <w:b/>
                <w:i/>
                <w:lang w:eastAsia="en-GB"/>
              </w:rPr>
            </w:pPr>
            <w:r>
              <w:rPr>
                <w:b/>
                <w:i/>
                <w:lang w:eastAsia="en-GB"/>
              </w:rPr>
              <w:t>n-CellChangeMedium</w:t>
            </w:r>
          </w:p>
          <w:p w14:paraId="08A340CC" w14:textId="77777777" w:rsidR="006F3964" w:rsidRDefault="00336CC3">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F3964" w14:paraId="7FD6CA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B49B18" w14:textId="77777777" w:rsidR="006F3964" w:rsidRDefault="00336CC3">
            <w:pPr>
              <w:pStyle w:val="TAL"/>
              <w:rPr>
                <w:b/>
                <w:i/>
                <w:lang w:eastAsia="en-GB"/>
              </w:rPr>
            </w:pPr>
            <w:r>
              <w:rPr>
                <w:b/>
                <w:i/>
                <w:lang w:eastAsia="en-GB"/>
              </w:rPr>
              <w:t>t-Evaluation</w:t>
            </w:r>
          </w:p>
          <w:p w14:paraId="4FAECC0C" w14:textId="77777777" w:rsidR="006F3964" w:rsidRDefault="00336CC3">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F3964" w14:paraId="0288B5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6E1B6" w14:textId="77777777" w:rsidR="006F3964" w:rsidRDefault="00336CC3">
            <w:pPr>
              <w:pStyle w:val="TAL"/>
              <w:rPr>
                <w:b/>
                <w:i/>
                <w:lang w:eastAsia="en-GB"/>
              </w:rPr>
            </w:pPr>
            <w:r>
              <w:rPr>
                <w:b/>
                <w:i/>
                <w:lang w:eastAsia="en-GB"/>
              </w:rPr>
              <w:t>t-HystNormal</w:t>
            </w:r>
          </w:p>
          <w:p w14:paraId="64AE01D2" w14:textId="77777777" w:rsidR="006F3964" w:rsidRDefault="00336CC3">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1994C50" w14:textId="77777777" w:rsidR="006F3964" w:rsidRDefault="006F3964"/>
    <w:p w14:paraId="0111820B" w14:textId="77777777" w:rsidR="006F3964" w:rsidRDefault="00336CC3">
      <w:pPr>
        <w:pStyle w:val="Heading4"/>
      </w:pPr>
      <w:bookmarkStart w:id="2452" w:name="_Toc146781338"/>
      <w:r>
        <w:t>–</w:t>
      </w:r>
      <w:r>
        <w:tab/>
      </w:r>
      <w:r>
        <w:rPr>
          <w:i/>
        </w:rPr>
        <w:t>MRB-Identity</w:t>
      </w:r>
      <w:bookmarkEnd w:id="2452"/>
    </w:p>
    <w:p w14:paraId="17B69679" w14:textId="77777777" w:rsidR="006F3964" w:rsidRDefault="00336CC3">
      <w:r>
        <w:t xml:space="preserve">The IE </w:t>
      </w:r>
      <w:r>
        <w:rPr>
          <w:i/>
        </w:rPr>
        <w:t>MRB-Identity</w:t>
      </w:r>
      <w:r>
        <w:t xml:space="preserve"> is used to identify a multicast MRB used by a UE.</w:t>
      </w:r>
    </w:p>
    <w:p w14:paraId="52B75575" w14:textId="77777777" w:rsidR="006F3964" w:rsidRDefault="00336CC3">
      <w:pPr>
        <w:pStyle w:val="TH"/>
        <w:rPr>
          <w:b w:val="0"/>
        </w:rPr>
      </w:pPr>
      <w:r>
        <w:rPr>
          <w:bCs/>
          <w:i/>
          <w:iCs/>
        </w:rPr>
        <w:t>MRB-Identity</w:t>
      </w:r>
      <w:r>
        <w:t xml:space="preserve"> information element</w:t>
      </w:r>
    </w:p>
    <w:p w14:paraId="5E564301" w14:textId="77777777" w:rsidR="006F3964" w:rsidRDefault="00336CC3">
      <w:pPr>
        <w:pStyle w:val="PL"/>
        <w:rPr>
          <w:color w:val="808080"/>
        </w:rPr>
      </w:pPr>
      <w:r>
        <w:rPr>
          <w:color w:val="808080"/>
        </w:rPr>
        <w:t>-- ASN1START</w:t>
      </w:r>
    </w:p>
    <w:p w14:paraId="2E556943" w14:textId="77777777" w:rsidR="006F3964" w:rsidRDefault="00336CC3">
      <w:pPr>
        <w:pStyle w:val="PL"/>
        <w:rPr>
          <w:color w:val="808080"/>
        </w:rPr>
      </w:pPr>
      <w:r>
        <w:rPr>
          <w:color w:val="808080"/>
        </w:rPr>
        <w:t>-- TAG-MRB-IDENTITY-START</w:t>
      </w:r>
    </w:p>
    <w:p w14:paraId="1DB3F866" w14:textId="77777777" w:rsidR="006F3964" w:rsidRDefault="006F3964">
      <w:pPr>
        <w:pStyle w:val="PL"/>
      </w:pPr>
    </w:p>
    <w:p w14:paraId="1C4D185B" w14:textId="77777777" w:rsidR="006F3964" w:rsidRDefault="00336CC3">
      <w:pPr>
        <w:pStyle w:val="PL"/>
      </w:pPr>
      <w:r>
        <w:t xml:space="preserve">MRB-Identity-r17 ::=                    </w:t>
      </w:r>
      <w:r>
        <w:rPr>
          <w:color w:val="993366"/>
        </w:rPr>
        <w:t>INTEGER</w:t>
      </w:r>
      <w:r>
        <w:t xml:space="preserve"> (1..512)</w:t>
      </w:r>
    </w:p>
    <w:p w14:paraId="54AC107B" w14:textId="77777777" w:rsidR="006F3964" w:rsidRDefault="006F3964">
      <w:pPr>
        <w:pStyle w:val="PL"/>
      </w:pPr>
    </w:p>
    <w:p w14:paraId="68012C14" w14:textId="77777777" w:rsidR="006F3964" w:rsidRDefault="00336CC3">
      <w:pPr>
        <w:pStyle w:val="PL"/>
        <w:rPr>
          <w:color w:val="808080"/>
        </w:rPr>
      </w:pPr>
      <w:r>
        <w:rPr>
          <w:color w:val="808080"/>
        </w:rPr>
        <w:t>-- TAG-MRB-IDENTITY-STOP</w:t>
      </w:r>
    </w:p>
    <w:p w14:paraId="1004DC9A" w14:textId="77777777" w:rsidR="006F3964" w:rsidRDefault="00336CC3">
      <w:pPr>
        <w:pStyle w:val="PL"/>
        <w:rPr>
          <w:color w:val="808080"/>
        </w:rPr>
      </w:pPr>
      <w:r>
        <w:rPr>
          <w:color w:val="808080"/>
        </w:rPr>
        <w:t>-- ASN1STOP</w:t>
      </w:r>
    </w:p>
    <w:p w14:paraId="258FB18D" w14:textId="77777777" w:rsidR="006F3964" w:rsidRDefault="006F3964"/>
    <w:p w14:paraId="149B2B24" w14:textId="77777777" w:rsidR="006F3964" w:rsidRDefault="00336CC3">
      <w:pPr>
        <w:pStyle w:val="Heading4"/>
        <w:ind w:left="864" w:hanging="864"/>
        <w:rPr>
          <w:i/>
        </w:rPr>
      </w:pPr>
      <w:bookmarkStart w:id="2453" w:name="_Toc60777276"/>
      <w:bookmarkStart w:id="2454" w:name="_Toc146781339"/>
      <w:r>
        <w:t>–</w:t>
      </w:r>
      <w:r>
        <w:tab/>
      </w:r>
      <w:r>
        <w:rPr>
          <w:i/>
        </w:rPr>
        <w:t>MsgA-ConfigCommon</w:t>
      </w:r>
      <w:bookmarkEnd w:id="2453"/>
      <w:bookmarkEnd w:id="2454"/>
    </w:p>
    <w:p w14:paraId="1FD2D168" w14:textId="77777777" w:rsidR="006F3964" w:rsidRDefault="00336CC3">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75B847A3" w14:textId="77777777" w:rsidR="006F3964" w:rsidRDefault="00336CC3">
      <w:pPr>
        <w:pStyle w:val="PL"/>
        <w:rPr>
          <w:color w:val="808080"/>
        </w:rPr>
      </w:pPr>
      <w:r>
        <w:rPr>
          <w:color w:val="808080"/>
        </w:rPr>
        <w:t>-- ASN1START</w:t>
      </w:r>
    </w:p>
    <w:p w14:paraId="39A135A5" w14:textId="77777777" w:rsidR="006F3964" w:rsidRDefault="00336CC3">
      <w:pPr>
        <w:pStyle w:val="PL"/>
        <w:rPr>
          <w:color w:val="808080"/>
        </w:rPr>
      </w:pPr>
      <w:r>
        <w:rPr>
          <w:color w:val="808080"/>
        </w:rPr>
        <w:t>-- TAG-MSGACONFIGCOMMON-START</w:t>
      </w:r>
    </w:p>
    <w:p w14:paraId="7893D77A" w14:textId="77777777" w:rsidR="006F3964" w:rsidRDefault="006F3964">
      <w:pPr>
        <w:pStyle w:val="PL"/>
      </w:pPr>
    </w:p>
    <w:p w14:paraId="5ABE49AC" w14:textId="77777777" w:rsidR="006F3964" w:rsidRDefault="00336CC3">
      <w:pPr>
        <w:pStyle w:val="PL"/>
      </w:pPr>
      <w:r>
        <w:t xml:space="preserve">MsgA-ConfigCommon-r16 ::=           </w:t>
      </w:r>
      <w:r>
        <w:rPr>
          <w:color w:val="993366"/>
        </w:rPr>
        <w:t>SEQUENCE</w:t>
      </w:r>
      <w:r>
        <w:t xml:space="preserve"> {</w:t>
      </w:r>
    </w:p>
    <w:p w14:paraId="511D2A1E" w14:textId="77777777" w:rsidR="006F3964" w:rsidRDefault="00336CC3">
      <w:pPr>
        <w:pStyle w:val="PL"/>
      </w:pPr>
      <w:r>
        <w:t xml:space="preserve">    rach-ConfigCommonTwoStepRA-r16      RACH-ConfigCommonTwoStepRA-r16,</w:t>
      </w:r>
    </w:p>
    <w:p w14:paraId="66E5AA8C" w14:textId="77777777" w:rsidR="006F3964" w:rsidRDefault="00336CC3">
      <w:pPr>
        <w:pStyle w:val="PL"/>
        <w:rPr>
          <w:color w:val="808080"/>
        </w:rPr>
      </w:pPr>
      <w:r>
        <w:lastRenderedPageBreak/>
        <w:t xml:space="preserve">    msgA-PUSCH-Config-r16               MsgA-PUSCH-Config-r16                                      </w:t>
      </w:r>
      <w:r>
        <w:rPr>
          <w:color w:val="993366"/>
        </w:rPr>
        <w:t>OPTIONAL</w:t>
      </w:r>
      <w:r>
        <w:t xml:space="preserve"> </w:t>
      </w:r>
      <w:r>
        <w:rPr>
          <w:color w:val="808080"/>
        </w:rPr>
        <w:t>--Cond InitialBWPConfig</w:t>
      </w:r>
    </w:p>
    <w:p w14:paraId="13CC9B0C" w14:textId="77777777" w:rsidR="006F3964" w:rsidRDefault="00336CC3">
      <w:pPr>
        <w:pStyle w:val="PL"/>
      </w:pPr>
      <w:r>
        <w:t>}</w:t>
      </w:r>
    </w:p>
    <w:p w14:paraId="2B64DB33" w14:textId="77777777" w:rsidR="006F3964" w:rsidRDefault="006F3964">
      <w:pPr>
        <w:pStyle w:val="PL"/>
      </w:pPr>
    </w:p>
    <w:p w14:paraId="573A0413" w14:textId="77777777" w:rsidR="006F3964" w:rsidRDefault="00336CC3">
      <w:pPr>
        <w:pStyle w:val="PL"/>
        <w:rPr>
          <w:color w:val="808080"/>
        </w:rPr>
      </w:pPr>
      <w:r>
        <w:rPr>
          <w:color w:val="808080"/>
        </w:rPr>
        <w:t>-- TAG-MSGACONFIGCOMMON-STOP</w:t>
      </w:r>
    </w:p>
    <w:p w14:paraId="67BB30DB" w14:textId="77777777" w:rsidR="006F3964" w:rsidRDefault="00336CC3">
      <w:pPr>
        <w:pStyle w:val="PL"/>
        <w:rPr>
          <w:color w:val="808080"/>
        </w:rPr>
      </w:pPr>
      <w:r>
        <w:rPr>
          <w:color w:val="808080"/>
        </w:rPr>
        <w:t>-- ASN1STOP</w:t>
      </w:r>
    </w:p>
    <w:p w14:paraId="134E273D" w14:textId="77777777" w:rsidR="006F3964" w:rsidRDefault="006F3964">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26F1B8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844154B" w14:textId="77777777" w:rsidR="006F3964" w:rsidRDefault="00336CC3">
            <w:pPr>
              <w:pStyle w:val="TAH"/>
              <w:rPr>
                <w:lang w:eastAsia="en-GB"/>
              </w:rPr>
            </w:pPr>
            <w:r>
              <w:rPr>
                <w:i/>
                <w:iCs/>
                <w:lang w:eastAsia="sv-SE"/>
              </w:rPr>
              <w:t>MsgA-ConfigCommon</w:t>
            </w:r>
            <w:r>
              <w:rPr>
                <w:lang w:eastAsia="sv-SE"/>
              </w:rPr>
              <w:t xml:space="preserve"> field descriptions</w:t>
            </w:r>
          </w:p>
        </w:tc>
      </w:tr>
      <w:tr w:rsidR="006F3964" w14:paraId="4D3B85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6F4A2" w14:textId="77777777" w:rsidR="006F3964" w:rsidRDefault="00336CC3">
            <w:pPr>
              <w:pStyle w:val="TAL"/>
              <w:rPr>
                <w:b/>
                <w:bCs/>
                <w:i/>
                <w:iCs/>
                <w:lang w:eastAsia="sv-SE"/>
              </w:rPr>
            </w:pPr>
            <w:r>
              <w:rPr>
                <w:b/>
                <w:bCs/>
                <w:i/>
                <w:iCs/>
                <w:lang w:eastAsia="sv-SE"/>
              </w:rPr>
              <w:t>msgA-PUSCH-Config</w:t>
            </w:r>
          </w:p>
          <w:p w14:paraId="1723A346" w14:textId="77777777" w:rsidR="006F3964" w:rsidRDefault="00336CC3">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F3964" w14:paraId="6313E3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832D9B" w14:textId="77777777" w:rsidR="006F3964" w:rsidRDefault="00336CC3">
            <w:pPr>
              <w:pStyle w:val="TAL"/>
              <w:rPr>
                <w:b/>
                <w:bCs/>
                <w:i/>
                <w:iCs/>
                <w:lang w:eastAsia="sv-SE"/>
              </w:rPr>
            </w:pPr>
            <w:r>
              <w:rPr>
                <w:b/>
                <w:bCs/>
                <w:i/>
                <w:iCs/>
                <w:lang w:eastAsia="sv-SE"/>
              </w:rPr>
              <w:t>rach-ConfigCommonTwoStepRA</w:t>
            </w:r>
          </w:p>
          <w:p w14:paraId="6679A09F" w14:textId="77777777" w:rsidR="006F3964" w:rsidRDefault="00336CC3">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D163857" w14:textId="77777777" w:rsidR="006F3964" w:rsidRDefault="006F396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57124A6" w14:textId="77777777">
        <w:tc>
          <w:tcPr>
            <w:tcW w:w="4027" w:type="dxa"/>
            <w:tcBorders>
              <w:top w:val="single" w:sz="4" w:space="0" w:color="auto"/>
              <w:left w:val="single" w:sz="4" w:space="0" w:color="auto"/>
              <w:bottom w:val="single" w:sz="4" w:space="0" w:color="auto"/>
              <w:right w:val="single" w:sz="4" w:space="0" w:color="auto"/>
            </w:tcBorders>
          </w:tcPr>
          <w:p w14:paraId="287C1C6D" w14:textId="77777777" w:rsidR="006F3964" w:rsidRDefault="00336CC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5B4BA1" w14:textId="77777777" w:rsidR="006F3964" w:rsidRDefault="00336CC3">
            <w:pPr>
              <w:pStyle w:val="TAH"/>
              <w:rPr>
                <w:rFonts w:eastAsia="Calibri"/>
                <w:lang w:eastAsia="sv-SE"/>
              </w:rPr>
            </w:pPr>
            <w:r>
              <w:rPr>
                <w:rFonts w:eastAsia="Calibri"/>
                <w:lang w:eastAsia="sv-SE"/>
              </w:rPr>
              <w:t>Explanation</w:t>
            </w:r>
          </w:p>
        </w:tc>
      </w:tr>
      <w:tr w:rsidR="006F3964" w14:paraId="58228247" w14:textId="77777777">
        <w:tc>
          <w:tcPr>
            <w:tcW w:w="4027" w:type="dxa"/>
            <w:tcBorders>
              <w:top w:val="single" w:sz="4" w:space="0" w:color="auto"/>
              <w:left w:val="single" w:sz="4" w:space="0" w:color="auto"/>
              <w:bottom w:val="single" w:sz="4" w:space="0" w:color="auto"/>
              <w:right w:val="single" w:sz="4" w:space="0" w:color="auto"/>
            </w:tcBorders>
          </w:tcPr>
          <w:p w14:paraId="3097C0E2" w14:textId="77777777" w:rsidR="006F3964" w:rsidRDefault="00336CC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8CF6A01" w14:textId="77777777" w:rsidR="006F3964" w:rsidRDefault="00336CC3">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EECB66F" w14:textId="77777777" w:rsidR="006F3964" w:rsidRDefault="006F3964"/>
    <w:p w14:paraId="1A1F9598" w14:textId="77777777" w:rsidR="006F3964" w:rsidRDefault="00336CC3">
      <w:pPr>
        <w:pStyle w:val="Heading4"/>
        <w:ind w:left="864" w:hanging="864"/>
      </w:pPr>
      <w:bookmarkStart w:id="2455" w:name="_Toc146781340"/>
      <w:bookmarkStart w:id="2456" w:name="_Toc60777277"/>
      <w:r>
        <w:t>–</w:t>
      </w:r>
      <w:r>
        <w:tab/>
      </w:r>
      <w:r>
        <w:rPr>
          <w:i/>
        </w:rPr>
        <w:t>MsgA-PUSCH-Config</w:t>
      </w:r>
      <w:bookmarkEnd w:id="2455"/>
      <w:bookmarkEnd w:id="2456"/>
    </w:p>
    <w:p w14:paraId="48BAB6D1" w14:textId="77777777" w:rsidR="006F3964" w:rsidRDefault="00336CC3">
      <w:r>
        <w:t xml:space="preserve">The IE </w:t>
      </w:r>
      <w:r>
        <w:rPr>
          <w:i/>
        </w:rPr>
        <w:t>MsgA-PUSCH-Config</w:t>
      </w:r>
      <w:r>
        <w:t xml:space="preserve"> is used to specify the PUSCH allocation for MsgA in 2-step random access type procedure.</w:t>
      </w:r>
    </w:p>
    <w:p w14:paraId="3E045E85" w14:textId="77777777" w:rsidR="006F3964" w:rsidRDefault="00336CC3">
      <w:pPr>
        <w:pStyle w:val="TH"/>
      </w:pPr>
      <w:r>
        <w:rPr>
          <w:bCs/>
          <w:i/>
          <w:iCs/>
        </w:rPr>
        <w:t>MsgA-PUSCH-Config</w:t>
      </w:r>
      <w:r>
        <w:t xml:space="preserve"> information element</w:t>
      </w:r>
    </w:p>
    <w:p w14:paraId="48AAF20D" w14:textId="77777777" w:rsidR="006F3964" w:rsidRDefault="00336CC3">
      <w:pPr>
        <w:pStyle w:val="PL"/>
        <w:rPr>
          <w:color w:val="808080"/>
        </w:rPr>
      </w:pPr>
      <w:r>
        <w:rPr>
          <w:color w:val="808080"/>
        </w:rPr>
        <w:t>-- ASN1START</w:t>
      </w:r>
    </w:p>
    <w:p w14:paraId="6114BF7A" w14:textId="77777777" w:rsidR="006F3964" w:rsidRDefault="00336CC3">
      <w:pPr>
        <w:pStyle w:val="PL"/>
        <w:rPr>
          <w:color w:val="808080"/>
        </w:rPr>
      </w:pPr>
      <w:r>
        <w:rPr>
          <w:color w:val="808080"/>
        </w:rPr>
        <w:t>-- TAG-MSGA-PUSCH-CONFIG-START</w:t>
      </w:r>
    </w:p>
    <w:p w14:paraId="74029497" w14:textId="77777777" w:rsidR="006F3964" w:rsidRDefault="006F3964">
      <w:pPr>
        <w:pStyle w:val="PL"/>
      </w:pPr>
    </w:p>
    <w:p w14:paraId="220B6CED" w14:textId="77777777" w:rsidR="006F3964" w:rsidRDefault="00336CC3">
      <w:pPr>
        <w:pStyle w:val="PL"/>
      </w:pPr>
      <w:r>
        <w:t xml:space="preserve">MsgA-PUSCH-Config-r16 ::=                      </w:t>
      </w:r>
      <w:r>
        <w:rPr>
          <w:color w:val="993366"/>
        </w:rPr>
        <w:t>SEQUENCE</w:t>
      </w:r>
      <w:r>
        <w:t xml:space="preserve"> {</w:t>
      </w:r>
    </w:p>
    <w:p w14:paraId="2B5E948B" w14:textId="77777777" w:rsidR="006F3964" w:rsidRDefault="00336CC3">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675672B" w14:textId="77777777" w:rsidR="006F3964" w:rsidRDefault="00336CC3">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4103D22F" w14:textId="77777777" w:rsidR="006F3964" w:rsidRDefault="00336CC3">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AA32EB0" w14:textId="77777777" w:rsidR="006F3964" w:rsidRDefault="00336CC3">
      <w:pPr>
        <w:pStyle w:val="PL"/>
        <w:rPr>
          <w:color w:val="808080"/>
        </w:rPr>
      </w:pPr>
      <w:r>
        <w:lastRenderedPageBreak/>
        <w:t xml:space="preserve">    msgA-DataScramblingIndex-r16                   </w:t>
      </w:r>
      <w:r>
        <w:rPr>
          <w:color w:val="993366"/>
        </w:rPr>
        <w:t>INTEGER</w:t>
      </w:r>
      <w:r>
        <w:t xml:space="preserve"> (0..1023)                                             </w:t>
      </w:r>
      <w:r>
        <w:rPr>
          <w:color w:val="993366"/>
        </w:rPr>
        <w:t>OPTIONAL</w:t>
      </w:r>
      <w:r>
        <w:t xml:space="preserve">, </w:t>
      </w:r>
      <w:r>
        <w:rPr>
          <w:color w:val="808080"/>
        </w:rPr>
        <w:t>-- Need S</w:t>
      </w:r>
    </w:p>
    <w:p w14:paraId="7142F911" w14:textId="77777777" w:rsidR="006F3964" w:rsidRDefault="00336CC3">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159E6EE" w14:textId="77777777" w:rsidR="006F3964" w:rsidRDefault="00336CC3">
      <w:pPr>
        <w:pStyle w:val="PL"/>
      </w:pPr>
      <w:r>
        <w:t>}</w:t>
      </w:r>
    </w:p>
    <w:p w14:paraId="60FD05B6" w14:textId="77777777" w:rsidR="006F3964" w:rsidRDefault="006F3964">
      <w:pPr>
        <w:pStyle w:val="PL"/>
      </w:pPr>
    </w:p>
    <w:p w14:paraId="65D0FB5F" w14:textId="77777777" w:rsidR="006F3964" w:rsidRDefault="00336CC3">
      <w:pPr>
        <w:pStyle w:val="PL"/>
      </w:pPr>
      <w:r>
        <w:t xml:space="preserve">MsgA-PUSCH-Resource-r16 ::=                    </w:t>
      </w:r>
      <w:r>
        <w:rPr>
          <w:color w:val="993366"/>
        </w:rPr>
        <w:t>SEQUENCE</w:t>
      </w:r>
      <w:r>
        <w:t xml:space="preserve"> {</w:t>
      </w:r>
    </w:p>
    <w:p w14:paraId="1D4846B4" w14:textId="77777777" w:rsidR="006F3964" w:rsidRDefault="00336CC3">
      <w:pPr>
        <w:pStyle w:val="PL"/>
      </w:pPr>
      <w:r>
        <w:t xml:space="preserve">    msgA-MCS-r16                                   </w:t>
      </w:r>
      <w:r>
        <w:rPr>
          <w:color w:val="993366"/>
        </w:rPr>
        <w:t>INTEGER</w:t>
      </w:r>
      <w:r>
        <w:t xml:space="preserve"> (0..15),</w:t>
      </w:r>
    </w:p>
    <w:p w14:paraId="78CD1D09" w14:textId="77777777" w:rsidR="006F3964" w:rsidRDefault="00336CC3">
      <w:pPr>
        <w:pStyle w:val="PL"/>
      </w:pPr>
      <w:r>
        <w:t xml:space="preserve">    nrofSlotsMsgA-PUSCH-r16                        </w:t>
      </w:r>
      <w:r>
        <w:rPr>
          <w:color w:val="993366"/>
        </w:rPr>
        <w:t>INTEGER</w:t>
      </w:r>
      <w:r>
        <w:t xml:space="preserve"> (1..4),</w:t>
      </w:r>
    </w:p>
    <w:p w14:paraId="6FDFE491" w14:textId="77777777" w:rsidR="006F3964" w:rsidRDefault="00336CC3">
      <w:pPr>
        <w:pStyle w:val="PL"/>
      </w:pPr>
      <w:r>
        <w:t xml:space="preserve">    nrofMsgA-PO-PerSlot-r16                        </w:t>
      </w:r>
      <w:r>
        <w:rPr>
          <w:color w:val="993366"/>
        </w:rPr>
        <w:t>ENUMERATED</w:t>
      </w:r>
      <w:r>
        <w:t xml:space="preserve"> {one, two, three, six},</w:t>
      </w:r>
    </w:p>
    <w:p w14:paraId="7B508A14" w14:textId="77777777" w:rsidR="006F3964" w:rsidRDefault="00336CC3">
      <w:pPr>
        <w:pStyle w:val="PL"/>
      </w:pPr>
      <w:r>
        <w:t xml:space="preserve">    msgA-PUSCH-TimeDomainOffset-r16                </w:t>
      </w:r>
      <w:r>
        <w:rPr>
          <w:color w:val="993366"/>
        </w:rPr>
        <w:t>INTEGER</w:t>
      </w:r>
      <w:r>
        <w:t xml:space="preserve"> (1..32),</w:t>
      </w:r>
    </w:p>
    <w:p w14:paraId="5BCE27C3" w14:textId="77777777" w:rsidR="006F3964" w:rsidRDefault="00336CC3">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ED83F7B" w14:textId="77777777" w:rsidR="006F3964" w:rsidRDefault="00336CC3">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9080AC8" w14:textId="77777777" w:rsidR="006F3964" w:rsidRDefault="00336CC3">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64925DDD" w14:textId="77777777" w:rsidR="006F3964" w:rsidRDefault="00336CC3">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E27E4DD" w14:textId="77777777" w:rsidR="006F3964" w:rsidRDefault="00336CC3">
      <w:pPr>
        <w:pStyle w:val="PL"/>
      </w:pPr>
      <w:r>
        <w:t xml:space="preserve">    guardBandMsgA-PUSCH-r16                        </w:t>
      </w:r>
      <w:r>
        <w:rPr>
          <w:color w:val="993366"/>
        </w:rPr>
        <w:t>INTEGER</w:t>
      </w:r>
      <w:r>
        <w:t xml:space="preserve"> (0..1),</w:t>
      </w:r>
    </w:p>
    <w:p w14:paraId="3B83DC9C" w14:textId="77777777" w:rsidR="006F3964" w:rsidRDefault="00336CC3">
      <w:pPr>
        <w:pStyle w:val="PL"/>
      </w:pPr>
      <w:r>
        <w:t xml:space="preserve">    frequencyStartMsgA-PUSCH-r16                   </w:t>
      </w:r>
      <w:r>
        <w:rPr>
          <w:color w:val="993366"/>
        </w:rPr>
        <w:t>INTEGER</w:t>
      </w:r>
      <w:r>
        <w:t xml:space="preserve"> (0..maxNrofPhysicalResourceBlocks-1),</w:t>
      </w:r>
    </w:p>
    <w:p w14:paraId="4CB31CD8" w14:textId="77777777" w:rsidR="006F3964" w:rsidRDefault="00336CC3">
      <w:pPr>
        <w:pStyle w:val="PL"/>
      </w:pPr>
      <w:r>
        <w:t xml:space="preserve">    nrofPRBs-PerMsgA-PO-r16                        </w:t>
      </w:r>
      <w:r>
        <w:rPr>
          <w:color w:val="993366"/>
        </w:rPr>
        <w:t>INTEGER</w:t>
      </w:r>
      <w:r>
        <w:t xml:space="preserve"> (1..32),</w:t>
      </w:r>
    </w:p>
    <w:p w14:paraId="0E6671F3" w14:textId="77777777" w:rsidR="006F3964" w:rsidRDefault="00336CC3">
      <w:pPr>
        <w:pStyle w:val="PL"/>
      </w:pPr>
      <w:r>
        <w:t xml:space="preserve">    nrofMsgA-PO-FDM-r16                            </w:t>
      </w:r>
      <w:r>
        <w:rPr>
          <w:color w:val="993366"/>
        </w:rPr>
        <w:t>ENUMERATED</w:t>
      </w:r>
      <w:r>
        <w:t xml:space="preserve"> {one, two, four, eight},</w:t>
      </w:r>
    </w:p>
    <w:p w14:paraId="0B2E24D6" w14:textId="77777777" w:rsidR="006F3964" w:rsidRDefault="00336CC3">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447EA01" w14:textId="77777777" w:rsidR="006F3964" w:rsidRDefault="00336CC3">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55E8EE0C" w14:textId="77777777" w:rsidR="006F3964" w:rsidRDefault="00336CC3">
      <w:pPr>
        <w:pStyle w:val="PL"/>
      </w:pPr>
      <w:r>
        <w:t xml:space="preserve">    msgA-DMRS-Config-r16                           MsgA-DMRS-Config-r16,</w:t>
      </w:r>
    </w:p>
    <w:p w14:paraId="64011959" w14:textId="77777777" w:rsidR="006F3964" w:rsidRDefault="00336CC3">
      <w:pPr>
        <w:pStyle w:val="PL"/>
      </w:pPr>
      <w:r>
        <w:t xml:space="preserve">    nrofDMRS-Sequences-r16                         </w:t>
      </w:r>
      <w:r>
        <w:rPr>
          <w:color w:val="993366"/>
        </w:rPr>
        <w:t>INTEGER</w:t>
      </w:r>
      <w:r>
        <w:t xml:space="preserve"> (1..2),</w:t>
      </w:r>
    </w:p>
    <w:p w14:paraId="1936671E" w14:textId="77777777" w:rsidR="006F3964" w:rsidRDefault="00336CC3">
      <w:pPr>
        <w:pStyle w:val="PL"/>
      </w:pPr>
      <w:r>
        <w:t xml:space="preserve">    msgA-Alpha-r16                                 </w:t>
      </w:r>
      <w:r>
        <w:rPr>
          <w:color w:val="993366"/>
        </w:rPr>
        <w:t>ENUMERATED</w:t>
      </w:r>
      <w:r>
        <w:t xml:space="preserve"> {alpha0, alpha04, alpha05, alpha06,</w:t>
      </w:r>
    </w:p>
    <w:p w14:paraId="571EA012" w14:textId="77777777" w:rsidR="006F3964" w:rsidRDefault="00336CC3">
      <w:pPr>
        <w:pStyle w:val="PL"/>
        <w:rPr>
          <w:color w:val="808080"/>
        </w:rPr>
      </w:pPr>
      <w:r>
        <w:t xml:space="preserve">                                                               alpha07, alpha08, alpha09, alpha1}                </w:t>
      </w:r>
      <w:r>
        <w:rPr>
          <w:color w:val="993366"/>
        </w:rPr>
        <w:t>OPTIONAL</w:t>
      </w:r>
      <w:r>
        <w:t xml:space="preserve">, </w:t>
      </w:r>
      <w:r>
        <w:rPr>
          <w:color w:val="808080"/>
        </w:rPr>
        <w:t>-- Need S</w:t>
      </w:r>
    </w:p>
    <w:p w14:paraId="4CEFB8E4" w14:textId="77777777" w:rsidR="006F3964" w:rsidRDefault="00336CC3">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394E151" w14:textId="77777777" w:rsidR="006F3964" w:rsidRDefault="00336CC3">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19495C7" w14:textId="77777777" w:rsidR="006F3964" w:rsidRDefault="00336CC3">
      <w:pPr>
        <w:pStyle w:val="PL"/>
      </w:pPr>
      <w:r>
        <w:t xml:space="preserve">    ...</w:t>
      </w:r>
    </w:p>
    <w:p w14:paraId="5C42B35B" w14:textId="77777777" w:rsidR="006F3964" w:rsidRDefault="00336CC3">
      <w:pPr>
        <w:pStyle w:val="PL"/>
      </w:pPr>
      <w:r>
        <w:t>}</w:t>
      </w:r>
    </w:p>
    <w:p w14:paraId="05E78F84" w14:textId="77777777" w:rsidR="006F3964" w:rsidRDefault="006F3964">
      <w:pPr>
        <w:pStyle w:val="PL"/>
      </w:pPr>
    </w:p>
    <w:p w14:paraId="1F796C2F" w14:textId="77777777" w:rsidR="006F3964" w:rsidRDefault="00336CC3">
      <w:pPr>
        <w:pStyle w:val="PL"/>
      </w:pPr>
      <w:r>
        <w:t xml:space="preserve">MsgA-DMRS-Config-r16 ::=                       </w:t>
      </w:r>
      <w:r>
        <w:rPr>
          <w:color w:val="993366"/>
        </w:rPr>
        <w:t>SEQUENCE</w:t>
      </w:r>
      <w:r>
        <w:t xml:space="preserve"> {</w:t>
      </w:r>
    </w:p>
    <w:p w14:paraId="10380784" w14:textId="77777777" w:rsidR="006F3964" w:rsidRDefault="00336CC3">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0850E85" w14:textId="77777777" w:rsidR="006F3964" w:rsidRDefault="00336CC3">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B8AEDAB" w14:textId="77777777" w:rsidR="006F3964" w:rsidRDefault="00336CC3">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BCC7B6F" w14:textId="77777777" w:rsidR="006F3964" w:rsidRDefault="00336CC3">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EA821A6" w14:textId="77777777" w:rsidR="006F3964" w:rsidRDefault="00336CC3">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31FAC5C" w14:textId="77777777" w:rsidR="006F3964" w:rsidRDefault="00336CC3">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23EABC" w14:textId="77777777" w:rsidR="006F3964" w:rsidRDefault="00336CC3">
      <w:pPr>
        <w:pStyle w:val="PL"/>
      </w:pPr>
      <w:r>
        <w:t>}</w:t>
      </w:r>
    </w:p>
    <w:p w14:paraId="09F119AD" w14:textId="77777777" w:rsidR="006F3964" w:rsidRDefault="006F3964">
      <w:pPr>
        <w:pStyle w:val="PL"/>
      </w:pPr>
    </w:p>
    <w:p w14:paraId="0172B122" w14:textId="77777777" w:rsidR="006F3964" w:rsidRDefault="00336CC3">
      <w:pPr>
        <w:pStyle w:val="PL"/>
        <w:rPr>
          <w:color w:val="808080"/>
        </w:rPr>
      </w:pPr>
      <w:r>
        <w:rPr>
          <w:color w:val="808080"/>
        </w:rPr>
        <w:t>-- TAG-MSGA-PUSCH-CONFIG-STOP</w:t>
      </w:r>
    </w:p>
    <w:p w14:paraId="28020A11" w14:textId="77777777" w:rsidR="006F3964" w:rsidRDefault="00336CC3">
      <w:pPr>
        <w:pStyle w:val="PL"/>
        <w:rPr>
          <w:color w:val="808080"/>
        </w:rPr>
      </w:pPr>
      <w:r>
        <w:rPr>
          <w:color w:val="808080"/>
        </w:rPr>
        <w:t>-- ASN1STOP</w:t>
      </w:r>
    </w:p>
    <w:p w14:paraId="7149082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058DBFC" w14:textId="77777777">
        <w:tc>
          <w:tcPr>
            <w:tcW w:w="14173" w:type="dxa"/>
            <w:tcBorders>
              <w:top w:val="single" w:sz="4" w:space="0" w:color="auto"/>
              <w:left w:val="single" w:sz="4" w:space="0" w:color="auto"/>
              <w:bottom w:val="single" w:sz="4" w:space="0" w:color="auto"/>
              <w:right w:val="single" w:sz="4" w:space="0" w:color="auto"/>
            </w:tcBorders>
          </w:tcPr>
          <w:p w14:paraId="19CB1E5F" w14:textId="77777777" w:rsidR="006F3964" w:rsidRDefault="00336CC3">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F3964" w14:paraId="227721C4" w14:textId="77777777">
        <w:tc>
          <w:tcPr>
            <w:tcW w:w="14173" w:type="dxa"/>
            <w:tcBorders>
              <w:top w:val="single" w:sz="4" w:space="0" w:color="auto"/>
              <w:left w:val="single" w:sz="4" w:space="0" w:color="auto"/>
              <w:bottom w:val="single" w:sz="4" w:space="0" w:color="auto"/>
              <w:right w:val="single" w:sz="4" w:space="0" w:color="auto"/>
            </w:tcBorders>
          </w:tcPr>
          <w:p w14:paraId="0BFC123D" w14:textId="77777777" w:rsidR="006F3964" w:rsidRDefault="00336CC3">
            <w:pPr>
              <w:pStyle w:val="TAL"/>
              <w:rPr>
                <w:b/>
                <w:i/>
                <w:szCs w:val="22"/>
                <w:lang w:eastAsia="sv-SE"/>
              </w:rPr>
            </w:pPr>
            <w:r>
              <w:rPr>
                <w:b/>
                <w:i/>
                <w:szCs w:val="22"/>
                <w:lang w:eastAsia="sv-SE"/>
              </w:rPr>
              <w:t>msgA-DataScramblingIndex</w:t>
            </w:r>
          </w:p>
          <w:p w14:paraId="605470C5" w14:textId="77777777" w:rsidR="006F3964" w:rsidRDefault="00336CC3">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F3964" w14:paraId="414A8A4F" w14:textId="77777777">
        <w:tc>
          <w:tcPr>
            <w:tcW w:w="14173" w:type="dxa"/>
            <w:tcBorders>
              <w:top w:val="single" w:sz="4" w:space="0" w:color="auto"/>
              <w:left w:val="single" w:sz="4" w:space="0" w:color="auto"/>
              <w:bottom w:val="single" w:sz="4" w:space="0" w:color="auto"/>
              <w:right w:val="single" w:sz="4" w:space="0" w:color="auto"/>
            </w:tcBorders>
          </w:tcPr>
          <w:p w14:paraId="4F571AC5" w14:textId="77777777" w:rsidR="006F3964" w:rsidRDefault="00336CC3">
            <w:pPr>
              <w:pStyle w:val="TAL"/>
              <w:rPr>
                <w:b/>
                <w:i/>
                <w:szCs w:val="22"/>
                <w:lang w:eastAsia="sv-SE"/>
              </w:rPr>
            </w:pPr>
            <w:r>
              <w:rPr>
                <w:b/>
                <w:i/>
                <w:szCs w:val="22"/>
                <w:lang w:eastAsia="sv-SE"/>
              </w:rPr>
              <w:t>msgA-DeltaPreamble</w:t>
            </w:r>
          </w:p>
          <w:p w14:paraId="5BAAC4BE" w14:textId="77777777" w:rsidR="006F3964" w:rsidRDefault="00336CC3">
            <w:pPr>
              <w:pStyle w:val="TAL"/>
              <w:rPr>
                <w:szCs w:val="22"/>
                <w:lang w:eastAsia="sv-SE"/>
              </w:rPr>
            </w:pPr>
            <w:r>
              <w:rPr>
                <w:szCs w:val="22"/>
                <w:lang w:eastAsia="sv-SE"/>
              </w:rPr>
              <w:t>Power offset of msgA PUSCH relative to the preamble received target power. Actual value = field value * 2 [dB] (see TS 38.213 [13], clause 7.1).</w:t>
            </w:r>
          </w:p>
        </w:tc>
      </w:tr>
      <w:tr w:rsidR="006F3964" w14:paraId="71DBEF3E" w14:textId="77777777">
        <w:tc>
          <w:tcPr>
            <w:tcW w:w="14173" w:type="dxa"/>
            <w:tcBorders>
              <w:top w:val="single" w:sz="4" w:space="0" w:color="auto"/>
              <w:left w:val="single" w:sz="4" w:space="0" w:color="auto"/>
              <w:bottom w:val="single" w:sz="4" w:space="0" w:color="auto"/>
              <w:right w:val="single" w:sz="4" w:space="0" w:color="auto"/>
            </w:tcBorders>
          </w:tcPr>
          <w:p w14:paraId="63A8D802" w14:textId="77777777" w:rsidR="006F3964" w:rsidRDefault="00336CC3">
            <w:pPr>
              <w:pStyle w:val="TAL"/>
              <w:rPr>
                <w:b/>
                <w:i/>
                <w:szCs w:val="22"/>
                <w:lang w:eastAsia="sv-SE"/>
              </w:rPr>
            </w:pPr>
            <w:r>
              <w:rPr>
                <w:b/>
                <w:i/>
                <w:szCs w:val="22"/>
                <w:lang w:eastAsia="sv-SE"/>
              </w:rPr>
              <w:t>msgA-PUSCH-ResourceGroupA</w:t>
            </w:r>
          </w:p>
          <w:p w14:paraId="5F73A05D" w14:textId="77777777" w:rsidR="006F3964" w:rsidRDefault="00336CC3">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6F3964" w14:paraId="643C2ACD" w14:textId="77777777">
        <w:tc>
          <w:tcPr>
            <w:tcW w:w="14173" w:type="dxa"/>
            <w:tcBorders>
              <w:top w:val="single" w:sz="4" w:space="0" w:color="auto"/>
              <w:left w:val="single" w:sz="4" w:space="0" w:color="auto"/>
              <w:bottom w:val="single" w:sz="4" w:space="0" w:color="auto"/>
              <w:right w:val="single" w:sz="4" w:space="0" w:color="auto"/>
            </w:tcBorders>
          </w:tcPr>
          <w:p w14:paraId="1D76071A" w14:textId="77777777" w:rsidR="006F3964" w:rsidRDefault="00336CC3">
            <w:pPr>
              <w:pStyle w:val="TAL"/>
              <w:rPr>
                <w:b/>
                <w:i/>
                <w:szCs w:val="22"/>
                <w:lang w:eastAsia="sv-SE"/>
              </w:rPr>
            </w:pPr>
            <w:r>
              <w:rPr>
                <w:b/>
                <w:i/>
                <w:szCs w:val="22"/>
                <w:lang w:eastAsia="sv-SE"/>
              </w:rPr>
              <w:t>msgA-PUSCH-ResourceGroupB</w:t>
            </w:r>
          </w:p>
          <w:p w14:paraId="53FB215F" w14:textId="77777777" w:rsidR="006F3964" w:rsidRDefault="00336CC3">
            <w:pPr>
              <w:pStyle w:val="TAL"/>
              <w:rPr>
                <w:b/>
                <w:i/>
                <w:szCs w:val="22"/>
                <w:lang w:eastAsia="sv-SE"/>
              </w:rPr>
            </w:pPr>
            <w:r>
              <w:rPr>
                <w:szCs w:val="22"/>
                <w:lang w:eastAsia="sv-SE"/>
              </w:rPr>
              <w:t>MsgA PUSCH resources that the UE shall use when performing MsgA transmission using preambles group B.</w:t>
            </w:r>
          </w:p>
        </w:tc>
      </w:tr>
      <w:tr w:rsidR="006F3964" w14:paraId="6DF3FBF9" w14:textId="77777777">
        <w:tc>
          <w:tcPr>
            <w:tcW w:w="14173" w:type="dxa"/>
            <w:tcBorders>
              <w:top w:val="single" w:sz="4" w:space="0" w:color="auto"/>
              <w:left w:val="single" w:sz="4" w:space="0" w:color="auto"/>
              <w:bottom w:val="single" w:sz="4" w:space="0" w:color="auto"/>
              <w:right w:val="single" w:sz="4" w:space="0" w:color="auto"/>
            </w:tcBorders>
          </w:tcPr>
          <w:p w14:paraId="7342ECE3" w14:textId="77777777" w:rsidR="006F3964" w:rsidRDefault="00336CC3">
            <w:pPr>
              <w:pStyle w:val="TAL"/>
              <w:rPr>
                <w:b/>
                <w:i/>
                <w:szCs w:val="22"/>
                <w:lang w:eastAsia="sv-SE"/>
              </w:rPr>
            </w:pPr>
            <w:r>
              <w:rPr>
                <w:b/>
                <w:i/>
                <w:szCs w:val="22"/>
                <w:lang w:eastAsia="sv-SE"/>
              </w:rPr>
              <w:t>msgA-TransformPrecoder</w:t>
            </w:r>
          </w:p>
          <w:p w14:paraId="6986A850" w14:textId="77777777" w:rsidR="006F3964" w:rsidRDefault="00336CC3">
            <w:pPr>
              <w:pStyle w:val="TAL"/>
              <w:rPr>
                <w:szCs w:val="22"/>
                <w:lang w:eastAsia="sv-SE"/>
              </w:rPr>
            </w:pPr>
            <w:r>
              <w:rPr>
                <w:szCs w:val="22"/>
                <w:lang w:eastAsia="sv-SE"/>
              </w:rPr>
              <w:t>Enables or disables the transform precoder for MsgA transmission (see clause 6.1.3 of TS 38.214 [19]).</w:t>
            </w:r>
          </w:p>
        </w:tc>
      </w:tr>
    </w:tbl>
    <w:p w14:paraId="4416636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E295C88" w14:textId="77777777">
        <w:tc>
          <w:tcPr>
            <w:tcW w:w="14173" w:type="dxa"/>
            <w:tcBorders>
              <w:top w:val="single" w:sz="4" w:space="0" w:color="auto"/>
              <w:left w:val="single" w:sz="4" w:space="0" w:color="auto"/>
              <w:bottom w:val="single" w:sz="4" w:space="0" w:color="auto"/>
              <w:right w:val="single" w:sz="4" w:space="0" w:color="auto"/>
            </w:tcBorders>
          </w:tcPr>
          <w:p w14:paraId="29F098F9" w14:textId="77777777" w:rsidR="006F3964" w:rsidRDefault="00336CC3">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F3964" w14:paraId="0877677A" w14:textId="77777777">
        <w:tc>
          <w:tcPr>
            <w:tcW w:w="14173" w:type="dxa"/>
            <w:tcBorders>
              <w:top w:val="single" w:sz="4" w:space="0" w:color="auto"/>
              <w:left w:val="single" w:sz="4" w:space="0" w:color="auto"/>
              <w:bottom w:val="single" w:sz="4" w:space="0" w:color="auto"/>
              <w:right w:val="single" w:sz="4" w:space="0" w:color="auto"/>
            </w:tcBorders>
          </w:tcPr>
          <w:p w14:paraId="63CF793D" w14:textId="77777777" w:rsidR="006F3964" w:rsidRDefault="00336CC3">
            <w:pPr>
              <w:pStyle w:val="TAL"/>
              <w:rPr>
                <w:b/>
                <w:i/>
                <w:szCs w:val="22"/>
                <w:lang w:eastAsia="sv-SE"/>
              </w:rPr>
            </w:pPr>
            <w:r>
              <w:rPr>
                <w:b/>
                <w:i/>
                <w:szCs w:val="22"/>
                <w:lang w:eastAsia="sv-SE"/>
              </w:rPr>
              <w:t>guardBandMsgA-PUSCH</w:t>
            </w:r>
          </w:p>
          <w:p w14:paraId="296AFCF7" w14:textId="77777777" w:rsidR="006F3964" w:rsidRDefault="00336CC3">
            <w:pPr>
              <w:pStyle w:val="TAL"/>
              <w:rPr>
                <w:szCs w:val="22"/>
                <w:lang w:eastAsia="sv-SE"/>
              </w:rPr>
            </w:pPr>
            <w:r>
              <w:rPr>
                <w:szCs w:val="22"/>
                <w:lang w:eastAsia="sv-SE"/>
              </w:rPr>
              <w:t>PRB-level guard band between FDMed PUSCH occasions (see TS 38.213 [13], clause 8.1A). If interlaced PUSCH is configured, value 0 is applied.</w:t>
            </w:r>
          </w:p>
        </w:tc>
      </w:tr>
      <w:tr w:rsidR="006F3964" w14:paraId="49F995C6" w14:textId="77777777">
        <w:tc>
          <w:tcPr>
            <w:tcW w:w="14173" w:type="dxa"/>
            <w:tcBorders>
              <w:top w:val="single" w:sz="4" w:space="0" w:color="auto"/>
              <w:left w:val="single" w:sz="4" w:space="0" w:color="auto"/>
              <w:bottom w:val="single" w:sz="4" w:space="0" w:color="auto"/>
              <w:right w:val="single" w:sz="4" w:space="0" w:color="auto"/>
            </w:tcBorders>
          </w:tcPr>
          <w:p w14:paraId="67C95B54" w14:textId="77777777" w:rsidR="006F3964" w:rsidRDefault="00336CC3">
            <w:pPr>
              <w:pStyle w:val="TAL"/>
              <w:rPr>
                <w:b/>
                <w:i/>
                <w:szCs w:val="22"/>
                <w:lang w:eastAsia="sv-SE"/>
              </w:rPr>
            </w:pPr>
            <w:r>
              <w:rPr>
                <w:b/>
                <w:i/>
                <w:szCs w:val="22"/>
                <w:lang w:eastAsia="sv-SE"/>
              </w:rPr>
              <w:t>guardPeriodMsgA-PUSCH</w:t>
            </w:r>
          </w:p>
          <w:p w14:paraId="32C1A592" w14:textId="77777777" w:rsidR="006F3964" w:rsidRDefault="00336CC3">
            <w:pPr>
              <w:pStyle w:val="TAL"/>
              <w:rPr>
                <w:szCs w:val="22"/>
                <w:lang w:eastAsia="sv-SE"/>
              </w:rPr>
            </w:pPr>
            <w:r>
              <w:rPr>
                <w:szCs w:val="22"/>
                <w:lang w:eastAsia="sv-SE"/>
              </w:rPr>
              <w:t>Guard period between PUSCH occasions in the unit of symbols (see TS 38.213 [13], clause 8.1A).</w:t>
            </w:r>
          </w:p>
        </w:tc>
      </w:tr>
      <w:tr w:rsidR="006F3964" w14:paraId="3FD7F32E" w14:textId="77777777">
        <w:tc>
          <w:tcPr>
            <w:tcW w:w="14173" w:type="dxa"/>
            <w:tcBorders>
              <w:top w:val="single" w:sz="4" w:space="0" w:color="auto"/>
              <w:left w:val="single" w:sz="4" w:space="0" w:color="auto"/>
              <w:bottom w:val="single" w:sz="4" w:space="0" w:color="auto"/>
              <w:right w:val="single" w:sz="4" w:space="0" w:color="auto"/>
            </w:tcBorders>
          </w:tcPr>
          <w:p w14:paraId="06F3AE91" w14:textId="77777777" w:rsidR="006F3964" w:rsidRDefault="00336CC3">
            <w:pPr>
              <w:pStyle w:val="TAL"/>
              <w:rPr>
                <w:b/>
                <w:i/>
                <w:szCs w:val="22"/>
                <w:lang w:eastAsia="sv-SE"/>
              </w:rPr>
            </w:pPr>
            <w:r>
              <w:rPr>
                <w:b/>
                <w:i/>
                <w:szCs w:val="22"/>
                <w:lang w:eastAsia="sv-SE"/>
              </w:rPr>
              <w:t>frequencyStartMsgA-PUSCH</w:t>
            </w:r>
          </w:p>
          <w:p w14:paraId="4D7C97CA" w14:textId="77777777" w:rsidR="006F3964" w:rsidRDefault="00336CC3">
            <w:pPr>
              <w:pStyle w:val="TAL"/>
              <w:rPr>
                <w:szCs w:val="22"/>
                <w:lang w:eastAsia="sv-SE"/>
              </w:rPr>
            </w:pPr>
            <w:r>
              <w:rPr>
                <w:szCs w:val="22"/>
                <w:lang w:eastAsia="sv-SE"/>
              </w:rPr>
              <w:t>Offset of lowest PUSCH occasion in frequency domain with respect to PRB 0 (see TS 38.213 [13], clause 8.1A).</w:t>
            </w:r>
          </w:p>
        </w:tc>
      </w:tr>
      <w:tr w:rsidR="006F3964" w14:paraId="03D733A8" w14:textId="77777777">
        <w:tc>
          <w:tcPr>
            <w:tcW w:w="14173" w:type="dxa"/>
            <w:tcBorders>
              <w:top w:val="single" w:sz="4" w:space="0" w:color="auto"/>
              <w:left w:val="single" w:sz="4" w:space="0" w:color="auto"/>
              <w:bottom w:val="single" w:sz="4" w:space="0" w:color="auto"/>
              <w:right w:val="single" w:sz="4" w:space="0" w:color="auto"/>
            </w:tcBorders>
          </w:tcPr>
          <w:p w14:paraId="5A98FA89" w14:textId="77777777" w:rsidR="006F3964" w:rsidRDefault="00336CC3">
            <w:pPr>
              <w:pStyle w:val="TAL"/>
              <w:rPr>
                <w:b/>
                <w:i/>
                <w:szCs w:val="22"/>
                <w:lang w:eastAsia="sv-SE"/>
              </w:rPr>
            </w:pPr>
            <w:r>
              <w:rPr>
                <w:b/>
                <w:i/>
                <w:szCs w:val="22"/>
                <w:lang w:eastAsia="sv-SE"/>
              </w:rPr>
              <w:t>interlaceIndexFirstPO-MsgA-PUSCH</w:t>
            </w:r>
          </w:p>
          <w:p w14:paraId="39D036E8" w14:textId="77777777" w:rsidR="006F3964" w:rsidRDefault="00336CC3">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F3964" w14:paraId="1D37394C" w14:textId="77777777">
        <w:tc>
          <w:tcPr>
            <w:tcW w:w="14173" w:type="dxa"/>
            <w:tcBorders>
              <w:top w:val="single" w:sz="4" w:space="0" w:color="auto"/>
              <w:left w:val="single" w:sz="4" w:space="0" w:color="auto"/>
              <w:bottom w:val="single" w:sz="4" w:space="0" w:color="auto"/>
              <w:right w:val="single" w:sz="4" w:space="0" w:color="auto"/>
            </w:tcBorders>
          </w:tcPr>
          <w:p w14:paraId="71E5718B" w14:textId="77777777" w:rsidR="006F3964" w:rsidRDefault="00336CC3">
            <w:pPr>
              <w:pStyle w:val="TAL"/>
              <w:rPr>
                <w:b/>
                <w:i/>
                <w:szCs w:val="22"/>
                <w:lang w:eastAsia="sv-SE"/>
              </w:rPr>
            </w:pPr>
            <w:r>
              <w:rPr>
                <w:b/>
                <w:i/>
                <w:szCs w:val="22"/>
                <w:lang w:eastAsia="sv-SE"/>
              </w:rPr>
              <w:t>mappingTypeMsgA-PUSCH</w:t>
            </w:r>
          </w:p>
          <w:p w14:paraId="0A41E693" w14:textId="77777777" w:rsidR="006F3964" w:rsidRDefault="00336CC3">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F3964" w14:paraId="08A345D3" w14:textId="77777777">
        <w:tc>
          <w:tcPr>
            <w:tcW w:w="14173" w:type="dxa"/>
            <w:tcBorders>
              <w:top w:val="single" w:sz="4" w:space="0" w:color="auto"/>
              <w:left w:val="single" w:sz="4" w:space="0" w:color="auto"/>
              <w:bottom w:val="single" w:sz="4" w:space="0" w:color="auto"/>
              <w:right w:val="single" w:sz="4" w:space="0" w:color="auto"/>
            </w:tcBorders>
          </w:tcPr>
          <w:p w14:paraId="6A9DCC4F" w14:textId="77777777" w:rsidR="006F3964" w:rsidRDefault="00336CC3">
            <w:pPr>
              <w:pStyle w:val="TAL"/>
              <w:rPr>
                <w:b/>
                <w:i/>
                <w:szCs w:val="22"/>
                <w:lang w:eastAsia="sv-SE"/>
              </w:rPr>
            </w:pPr>
            <w:r>
              <w:rPr>
                <w:b/>
                <w:i/>
                <w:szCs w:val="22"/>
                <w:lang w:eastAsia="sv-SE"/>
              </w:rPr>
              <w:t>msgA-Alpha</w:t>
            </w:r>
          </w:p>
          <w:p w14:paraId="42B3D947" w14:textId="77777777" w:rsidR="006F3964" w:rsidRDefault="00336CC3">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F3964" w14:paraId="1978D63E" w14:textId="77777777">
        <w:tc>
          <w:tcPr>
            <w:tcW w:w="14173" w:type="dxa"/>
            <w:tcBorders>
              <w:top w:val="single" w:sz="4" w:space="0" w:color="auto"/>
              <w:left w:val="single" w:sz="4" w:space="0" w:color="auto"/>
              <w:bottom w:val="single" w:sz="4" w:space="0" w:color="auto"/>
              <w:right w:val="single" w:sz="4" w:space="0" w:color="auto"/>
            </w:tcBorders>
          </w:tcPr>
          <w:p w14:paraId="7ABA58A3" w14:textId="77777777" w:rsidR="006F3964" w:rsidRDefault="00336CC3">
            <w:pPr>
              <w:pStyle w:val="TAL"/>
              <w:rPr>
                <w:b/>
                <w:i/>
                <w:szCs w:val="22"/>
                <w:lang w:eastAsia="sv-SE"/>
              </w:rPr>
            </w:pPr>
            <w:r>
              <w:rPr>
                <w:b/>
                <w:i/>
                <w:szCs w:val="22"/>
                <w:lang w:eastAsia="sv-SE"/>
              </w:rPr>
              <w:t>msgA-DMRS-Config</w:t>
            </w:r>
          </w:p>
          <w:p w14:paraId="59E74CC4" w14:textId="77777777" w:rsidR="006F3964" w:rsidRDefault="00336CC3">
            <w:pPr>
              <w:pStyle w:val="TAL"/>
              <w:rPr>
                <w:szCs w:val="22"/>
                <w:lang w:eastAsia="sv-SE"/>
              </w:rPr>
            </w:pPr>
            <w:r>
              <w:rPr>
                <w:szCs w:val="22"/>
                <w:lang w:eastAsia="sv-SE"/>
              </w:rPr>
              <w:t>DMRS configuration for msgA PUSCH (see TS 38.213 [13], clause 8.1A and TS 38.214 [19] clause 6.2.2).</w:t>
            </w:r>
          </w:p>
        </w:tc>
      </w:tr>
      <w:tr w:rsidR="006F3964" w14:paraId="0CD00010" w14:textId="77777777">
        <w:tc>
          <w:tcPr>
            <w:tcW w:w="14173" w:type="dxa"/>
            <w:tcBorders>
              <w:top w:val="single" w:sz="4" w:space="0" w:color="auto"/>
              <w:left w:val="single" w:sz="4" w:space="0" w:color="auto"/>
              <w:bottom w:val="single" w:sz="4" w:space="0" w:color="auto"/>
              <w:right w:val="single" w:sz="4" w:space="0" w:color="auto"/>
            </w:tcBorders>
          </w:tcPr>
          <w:p w14:paraId="4BBFD699" w14:textId="77777777" w:rsidR="006F3964" w:rsidRDefault="00336CC3">
            <w:pPr>
              <w:pStyle w:val="TAL"/>
              <w:rPr>
                <w:b/>
                <w:i/>
                <w:szCs w:val="22"/>
                <w:lang w:eastAsia="sv-SE"/>
              </w:rPr>
            </w:pPr>
            <w:r>
              <w:rPr>
                <w:b/>
                <w:i/>
                <w:szCs w:val="22"/>
                <w:lang w:eastAsia="sv-SE"/>
              </w:rPr>
              <w:t>msgA-HoppingBits</w:t>
            </w:r>
          </w:p>
          <w:p w14:paraId="19988FC4" w14:textId="77777777" w:rsidR="006F3964" w:rsidRDefault="00336CC3">
            <w:pPr>
              <w:pStyle w:val="TAL"/>
              <w:rPr>
                <w:szCs w:val="22"/>
                <w:lang w:eastAsia="sv-SE"/>
              </w:rPr>
            </w:pPr>
            <w:r>
              <w:rPr>
                <w:szCs w:val="22"/>
                <w:lang w:eastAsia="sv-SE"/>
              </w:rPr>
              <w:t>Value of hopping bits to indicate which frequency offset to be used for second hop. See Table 8.3-1 in TS 38.213 [13].</w:t>
            </w:r>
          </w:p>
        </w:tc>
      </w:tr>
      <w:tr w:rsidR="006F3964" w14:paraId="79BBC8CA" w14:textId="77777777">
        <w:tc>
          <w:tcPr>
            <w:tcW w:w="14173" w:type="dxa"/>
            <w:tcBorders>
              <w:top w:val="single" w:sz="4" w:space="0" w:color="auto"/>
              <w:left w:val="single" w:sz="4" w:space="0" w:color="auto"/>
              <w:bottom w:val="single" w:sz="4" w:space="0" w:color="auto"/>
              <w:right w:val="single" w:sz="4" w:space="0" w:color="auto"/>
            </w:tcBorders>
          </w:tcPr>
          <w:p w14:paraId="229F1F96" w14:textId="77777777" w:rsidR="006F3964" w:rsidRDefault="00336CC3">
            <w:pPr>
              <w:pStyle w:val="TAL"/>
              <w:rPr>
                <w:b/>
                <w:i/>
                <w:szCs w:val="22"/>
                <w:lang w:eastAsia="sv-SE"/>
              </w:rPr>
            </w:pPr>
            <w:r>
              <w:rPr>
                <w:b/>
                <w:i/>
                <w:szCs w:val="22"/>
                <w:lang w:eastAsia="sv-SE"/>
              </w:rPr>
              <w:t>msgA-IntraSlotFrequencyHopping</w:t>
            </w:r>
          </w:p>
          <w:p w14:paraId="4D8B72B1" w14:textId="77777777" w:rsidR="006F3964" w:rsidRDefault="00336CC3">
            <w:pPr>
              <w:pStyle w:val="TAL"/>
              <w:rPr>
                <w:szCs w:val="22"/>
                <w:lang w:eastAsia="sv-SE"/>
              </w:rPr>
            </w:pPr>
            <w:r>
              <w:rPr>
                <w:szCs w:val="22"/>
                <w:lang w:eastAsia="sv-SE"/>
              </w:rPr>
              <w:t>Intra-slot frequency hopping per PUSCH occasion (see TS 38.213 [13], clause 8.1A).</w:t>
            </w:r>
          </w:p>
        </w:tc>
      </w:tr>
      <w:tr w:rsidR="006F3964" w14:paraId="7D12AAA6" w14:textId="77777777">
        <w:tc>
          <w:tcPr>
            <w:tcW w:w="14173" w:type="dxa"/>
            <w:tcBorders>
              <w:top w:val="single" w:sz="4" w:space="0" w:color="auto"/>
              <w:left w:val="single" w:sz="4" w:space="0" w:color="auto"/>
              <w:bottom w:val="single" w:sz="4" w:space="0" w:color="auto"/>
              <w:right w:val="single" w:sz="4" w:space="0" w:color="auto"/>
            </w:tcBorders>
          </w:tcPr>
          <w:p w14:paraId="3412DB14" w14:textId="77777777" w:rsidR="006F3964" w:rsidRDefault="00336CC3">
            <w:pPr>
              <w:pStyle w:val="TAL"/>
              <w:rPr>
                <w:b/>
                <w:i/>
                <w:szCs w:val="22"/>
                <w:lang w:eastAsia="sv-SE"/>
              </w:rPr>
            </w:pPr>
            <w:r>
              <w:rPr>
                <w:b/>
                <w:i/>
                <w:szCs w:val="22"/>
                <w:lang w:eastAsia="sv-SE"/>
              </w:rPr>
              <w:t>msgA-MCS</w:t>
            </w:r>
          </w:p>
          <w:p w14:paraId="526B651B" w14:textId="77777777" w:rsidR="006F3964" w:rsidRDefault="00336CC3">
            <w:pPr>
              <w:pStyle w:val="TAL"/>
              <w:rPr>
                <w:szCs w:val="22"/>
                <w:lang w:eastAsia="sv-SE"/>
              </w:rPr>
            </w:pPr>
            <w:r>
              <w:rPr>
                <w:szCs w:val="22"/>
                <w:lang w:eastAsia="sv-SE"/>
              </w:rPr>
              <w:t>Indicates the MCS index for msgA PUSCH from the Table 6.1.4.1-1 for DFT-s-OFDM and Table 5.1.3.1-1 for CP-OFDM in TS 38.214 [19].</w:t>
            </w:r>
          </w:p>
        </w:tc>
      </w:tr>
      <w:tr w:rsidR="006F3964" w14:paraId="30A862DA" w14:textId="77777777">
        <w:tc>
          <w:tcPr>
            <w:tcW w:w="14173" w:type="dxa"/>
            <w:tcBorders>
              <w:top w:val="single" w:sz="4" w:space="0" w:color="auto"/>
              <w:left w:val="single" w:sz="4" w:space="0" w:color="auto"/>
              <w:bottom w:val="single" w:sz="4" w:space="0" w:color="auto"/>
              <w:right w:val="single" w:sz="4" w:space="0" w:color="auto"/>
            </w:tcBorders>
          </w:tcPr>
          <w:p w14:paraId="5029AD72" w14:textId="77777777" w:rsidR="006F3964" w:rsidRDefault="00336CC3">
            <w:pPr>
              <w:pStyle w:val="TAL"/>
              <w:rPr>
                <w:b/>
                <w:i/>
                <w:szCs w:val="22"/>
                <w:lang w:eastAsia="sv-SE"/>
              </w:rPr>
            </w:pPr>
            <w:r>
              <w:rPr>
                <w:b/>
                <w:i/>
                <w:szCs w:val="22"/>
                <w:lang w:eastAsia="sv-SE"/>
              </w:rPr>
              <w:t>msgA-PUSCH-TimeDomainAllocation</w:t>
            </w:r>
          </w:p>
          <w:p w14:paraId="69EFD417" w14:textId="77777777" w:rsidR="006F3964" w:rsidRDefault="00336CC3">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F3964" w14:paraId="6E8DDF10" w14:textId="77777777">
        <w:tc>
          <w:tcPr>
            <w:tcW w:w="14173" w:type="dxa"/>
            <w:tcBorders>
              <w:top w:val="single" w:sz="4" w:space="0" w:color="auto"/>
              <w:left w:val="single" w:sz="4" w:space="0" w:color="auto"/>
              <w:bottom w:val="single" w:sz="4" w:space="0" w:color="auto"/>
              <w:right w:val="single" w:sz="4" w:space="0" w:color="auto"/>
            </w:tcBorders>
          </w:tcPr>
          <w:p w14:paraId="46E51FA2" w14:textId="77777777" w:rsidR="006F3964" w:rsidRDefault="00336CC3">
            <w:pPr>
              <w:pStyle w:val="TAL"/>
              <w:rPr>
                <w:b/>
                <w:i/>
                <w:szCs w:val="22"/>
                <w:lang w:eastAsia="sv-SE"/>
              </w:rPr>
            </w:pPr>
            <w:r>
              <w:rPr>
                <w:b/>
                <w:i/>
                <w:szCs w:val="22"/>
                <w:lang w:eastAsia="sv-SE"/>
              </w:rPr>
              <w:t>msgA-PUSCH-TimeDomainOffset</w:t>
            </w:r>
          </w:p>
          <w:p w14:paraId="5EFB6CE8" w14:textId="77777777" w:rsidR="006F3964" w:rsidRDefault="00336CC3">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F3964" w14:paraId="66946396" w14:textId="77777777">
        <w:tc>
          <w:tcPr>
            <w:tcW w:w="14173" w:type="dxa"/>
            <w:tcBorders>
              <w:top w:val="single" w:sz="4" w:space="0" w:color="auto"/>
              <w:left w:val="single" w:sz="4" w:space="0" w:color="auto"/>
              <w:bottom w:val="single" w:sz="4" w:space="0" w:color="auto"/>
              <w:right w:val="single" w:sz="4" w:space="0" w:color="auto"/>
            </w:tcBorders>
          </w:tcPr>
          <w:p w14:paraId="53B36066" w14:textId="77777777" w:rsidR="006F3964" w:rsidRDefault="00336CC3">
            <w:pPr>
              <w:pStyle w:val="TAL"/>
              <w:rPr>
                <w:b/>
                <w:i/>
                <w:szCs w:val="22"/>
                <w:lang w:eastAsia="sv-SE"/>
              </w:rPr>
            </w:pPr>
            <w:r>
              <w:rPr>
                <w:b/>
                <w:i/>
                <w:szCs w:val="22"/>
                <w:lang w:eastAsia="sv-SE"/>
              </w:rPr>
              <w:t>nrofDMRS-Sequences</w:t>
            </w:r>
          </w:p>
          <w:p w14:paraId="2385FF00" w14:textId="77777777" w:rsidR="006F3964" w:rsidRDefault="00336CC3">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F3964" w14:paraId="7A5B0F77" w14:textId="77777777">
        <w:tc>
          <w:tcPr>
            <w:tcW w:w="14173" w:type="dxa"/>
            <w:tcBorders>
              <w:top w:val="single" w:sz="4" w:space="0" w:color="auto"/>
              <w:left w:val="single" w:sz="4" w:space="0" w:color="auto"/>
              <w:bottom w:val="single" w:sz="4" w:space="0" w:color="auto"/>
              <w:right w:val="single" w:sz="4" w:space="0" w:color="auto"/>
            </w:tcBorders>
          </w:tcPr>
          <w:p w14:paraId="65BD615C" w14:textId="77777777" w:rsidR="006F3964" w:rsidRDefault="00336CC3">
            <w:pPr>
              <w:pStyle w:val="TAL"/>
              <w:rPr>
                <w:b/>
                <w:i/>
                <w:szCs w:val="22"/>
                <w:lang w:eastAsia="sv-SE"/>
              </w:rPr>
            </w:pPr>
            <w:r>
              <w:rPr>
                <w:b/>
                <w:i/>
                <w:szCs w:val="22"/>
                <w:lang w:eastAsia="sv-SE"/>
              </w:rPr>
              <w:t>nrofInterlacesPerMsgA-PO</w:t>
            </w:r>
          </w:p>
          <w:p w14:paraId="2D4CE788" w14:textId="77777777" w:rsidR="006F3964" w:rsidRDefault="00336CC3">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F3964" w14:paraId="7F29B4ED" w14:textId="77777777">
        <w:tc>
          <w:tcPr>
            <w:tcW w:w="14173" w:type="dxa"/>
            <w:tcBorders>
              <w:top w:val="single" w:sz="4" w:space="0" w:color="auto"/>
              <w:left w:val="single" w:sz="4" w:space="0" w:color="auto"/>
              <w:bottom w:val="single" w:sz="4" w:space="0" w:color="auto"/>
              <w:right w:val="single" w:sz="4" w:space="0" w:color="auto"/>
            </w:tcBorders>
          </w:tcPr>
          <w:p w14:paraId="126D37E0" w14:textId="77777777" w:rsidR="006F3964" w:rsidRDefault="00336CC3">
            <w:pPr>
              <w:pStyle w:val="TAL"/>
              <w:rPr>
                <w:b/>
                <w:i/>
                <w:szCs w:val="22"/>
                <w:lang w:eastAsia="sv-SE"/>
              </w:rPr>
            </w:pPr>
            <w:r>
              <w:rPr>
                <w:b/>
                <w:i/>
                <w:szCs w:val="22"/>
                <w:lang w:eastAsia="sv-SE"/>
              </w:rPr>
              <w:t>nrofMsgA-PO-FDM</w:t>
            </w:r>
          </w:p>
          <w:p w14:paraId="030558BB" w14:textId="77777777" w:rsidR="006F3964" w:rsidRDefault="00336CC3">
            <w:pPr>
              <w:pStyle w:val="TAL"/>
              <w:rPr>
                <w:szCs w:val="22"/>
                <w:lang w:eastAsia="sv-SE"/>
              </w:rPr>
            </w:pPr>
            <w:r>
              <w:rPr>
                <w:szCs w:val="22"/>
                <w:lang w:eastAsia="sv-SE"/>
              </w:rPr>
              <w:t>The number of msgA PUSCH occasions FDMed in one time instance (see TS 38.213 [13], clause 8.1A).</w:t>
            </w:r>
          </w:p>
        </w:tc>
      </w:tr>
      <w:tr w:rsidR="006F3964" w14:paraId="2897EC8E" w14:textId="77777777">
        <w:tc>
          <w:tcPr>
            <w:tcW w:w="14173" w:type="dxa"/>
            <w:tcBorders>
              <w:top w:val="single" w:sz="4" w:space="0" w:color="auto"/>
              <w:left w:val="single" w:sz="4" w:space="0" w:color="auto"/>
              <w:bottom w:val="single" w:sz="4" w:space="0" w:color="auto"/>
              <w:right w:val="single" w:sz="4" w:space="0" w:color="auto"/>
            </w:tcBorders>
          </w:tcPr>
          <w:p w14:paraId="7E0EF4BD" w14:textId="77777777" w:rsidR="006F3964" w:rsidRDefault="00336CC3">
            <w:pPr>
              <w:pStyle w:val="TAL"/>
              <w:rPr>
                <w:b/>
                <w:i/>
                <w:szCs w:val="22"/>
                <w:lang w:eastAsia="sv-SE"/>
              </w:rPr>
            </w:pPr>
            <w:r>
              <w:rPr>
                <w:b/>
                <w:i/>
                <w:szCs w:val="22"/>
                <w:lang w:eastAsia="sv-SE"/>
              </w:rPr>
              <w:lastRenderedPageBreak/>
              <w:t>nrofMsgA-PO-PerSlot</w:t>
            </w:r>
          </w:p>
          <w:p w14:paraId="1ECFE52F" w14:textId="77777777" w:rsidR="006F3964" w:rsidRDefault="00336CC3">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F3964" w14:paraId="5D95893E" w14:textId="77777777">
        <w:tc>
          <w:tcPr>
            <w:tcW w:w="14173" w:type="dxa"/>
            <w:tcBorders>
              <w:top w:val="single" w:sz="4" w:space="0" w:color="auto"/>
              <w:left w:val="single" w:sz="4" w:space="0" w:color="auto"/>
              <w:bottom w:val="single" w:sz="4" w:space="0" w:color="auto"/>
              <w:right w:val="single" w:sz="4" w:space="0" w:color="auto"/>
            </w:tcBorders>
          </w:tcPr>
          <w:p w14:paraId="675ACB11" w14:textId="77777777" w:rsidR="006F3964" w:rsidRDefault="00336CC3">
            <w:pPr>
              <w:pStyle w:val="TAL"/>
              <w:rPr>
                <w:b/>
                <w:i/>
                <w:szCs w:val="22"/>
                <w:lang w:eastAsia="sv-SE"/>
              </w:rPr>
            </w:pPr>
            <w:r>
              <w:rPr>
                <w:b/>
                <w:i/>
                <w:szCs w:val="22"/>
                <w:lang w:eastAsia="sv-SE"/>
              </w:rPr>
              <w:t>nrofPRBs-PerMsgA-PO</w:t>
            </w:r>
          </w:p>
          <w:p w14:paraId="212D2FF5" w14:textId="77777777" w:rsidR="006F3964" w:rsidRDefault="00336CC3">
            <w:pPr>
              <w:pStyle w:val="TAL"/>
              <w:rPr>
                <w:szCs w:val="22"/>
                <w:lang w:eastAsia="sv-SE"/>
              </w:rPr>
            </w:pPr>
            <w:r>
              <w:rPr>
                <w:szCs w:val="22"/>
                <w:lang w:eastAsia="sv-SE"/>
              </w:rPr>
              <w:t>Number of PRBs per PUSCH occasion (see TS 38.213 [13], clause 8.1A).</w:t>
            </w:r>
          </w:p>
        </w:tc>
      </w:tr>
      <w:tr w:rsidR="006F3964" w14:paraId="2A4EF6D7" w14:textId="77777777">
        <w:tc>
          <w:tcPr>
            <w:tcW w:w="14173" w:type="dxa"/>
            <w:tcBorders>
              <w:top w:val="single" w:sz="4" w:space="0" w:color="auto"/>
              <w:left w:val="single" w:sz="4" w:space="0" w:color="auto"/>
              <w:bottom w:val="single" w:sz="4" w:space="0" w:color="auto"/>
              <w:right w:val="single" w:sz="4" w:space="0" w:color="auto"/>
            </w:tcBorders>
          </w:tcPr>
          <w:p w14:paraId="4CBEF50D" w14:textId="77777777" w:rsidR="006F3964" w:rsidRDefault="00336CC3">
            <w:pPr>
              <w:pStyle w:val="TAL"/>
              <w:rPr>
                <w:b/>
                <w:i/>
                <w:szCs w:val="22"/>
                <w:lang w:eastAsia="sv-SE"/>
              </w:rPr>
            </w:pPr>
            <w:r>
              <w:rPr>
                <w:b/>
                <w:i/>
                <w:szCs w:val="22"/>
                <w:lang w:eastAsia="sv-SE"/>
              </w:rPr>
              <w:t>nrofSlotsMsgA-PUSCH</w:t>
            </w:r>
          </w:p>
          <w:p w14:paraId="54CBD248" w14:textId="77777777" w:rsidR="006F3964" w:rsidRDefault="00336CC3">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F3964" w14:paraId="76011181" w14:textId="77777777">
        <w:tc>
          <w:tcPr>
            <w:tcW w:w="14173" w:type="dxa"/>
            <w:tcBorders>
              <w:top w:val="single" w:sz="4" w:space="0" w:color="auto"/>
              <w:left w:val="single" w:sz="4" w:space="0" w:color="auto"/>
              <w:bottom w:val="single" w:sz="4" w:space="0" w:color="auto"/>
              <w:right w:val="single" w:sz="4" w:space="0" w:color="auto"/>
            </w:tcBorders>
          </w:tcPr>
          <w:p w14:paraId="3260520D" w14:textId="77777777" w:rsidR="006F3964" w:rsidRDefault="00336CC3">
            <w:pPr>
              <w:pStyle w:val="TAL"/>
              <w:rPr>
                <w:b/>
                <w:i/>
                <w:szCs w:val="22"/>
                <w:lang w:eastAsia="sv-SE"/>
              </w:rPr>
            </w:pPr>
            <w:r>
              <w:rPr>
                <w:b/>
                <w:i/>
                <w:szCs w:val="22"/>
                <w:lang w:eastAsia="sv-SE"/>
              </w:rPr>
              <w:t>startSymbolAndLengthMsgA-PO</w:t>
            </w:r>
          </w:p>
          <w:p w14:paraId="34387C30" w14:textId="77777777" w:rsidR="006F3964" w:rsidRDefault="00336CC3">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097A6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3F5E840" w14:textId="77777777">
        <w:tc>
          <w:tcPr>
            <w:tcW w:w="14173" w:type="dxa"/>
            <w:tcBorders>
              <w:top w:val="single" w:sz="4" w:space="0" w:color="auto"/>
              <w:left w:val="single" w:sz="4" w:space="0" w:color="auto"/>
              <w:bottom w:val="single" w:sz="4" w:space="0" w:color="auto"/>
              <w:right w:val="single" w:sz="4" w:space="0" w:color="auto"/>
            </w:tcBorders>
          </w:tcPr>
          <w:p w14:paraId="60AA651D" w14:textId="77777777" w:rsidR="006F3964" w:rsidRDefault="00336CC3">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F3964" w14:paraId="421E09A8" w14:textId="77777777">
        <w:tc>
          <w:tcPr>
            <w:tcW w:w="14173" w:type="dxa"/>
            <w:tcBorders>
              <w:top w:val="single" w:sz="4" w:space="0" w:color="auto"/>
              <w:left w:val="single" w:sz="4" w:space="0" w:color="auto"/>
              <w:bottom w:val="single" w:sz="4" w:space="0" w:color="auto"/>
              <w:right w:val="single" w:sz="4" w:space="0" w:color="auto"/>
            </w:tcBorders>
          </w:tcPr>
          <w:p w14:paraId="0BDB8325" w14:textId="77777777" w:rsidR="006F3964" w:rsidRDefault="00336CC3">
            <w:pPr>
              <w:pStyle w:val="TAL"/>
              <w:rPr>
                <w:b/>
                <w:i/>
                <w:szCs w:val="22"/>
                <w:lang w:eastAsia="sv-SE"/>
              </w:rPr>
            </w:pPr>
            <w:r>
              <w:rPr>
                <w:b/>
                <w:i/>
                <w:szCs w:val="22"/>
                <w:lang w:eastAsia="sv-SE"/>
              </w:rPr>
              <w:t>msgA-DMRS-AdditionalPosition</w:t>
            </w:r>
          </w:p>
          <w:p w14:paraId="7F42D623" w14:textId="77777777" w:rsidR="006F3964" w:rsidRDefault="00336CC3">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F3964" w14:paraId="26FF708E" w14:textId="77777777">
        <w:tc>
          <w:tcPr>
            <w:tcW w:w="14173" w:type="dxa"/>
            <w:tcBorders>
              <w:top w:val="single" w:sz="4" w:space="0" w:color="auto"/>
              <w:left w:val="single" w:sz="4" w:space="0" w:color="auto"/>
              <w:bottom w:val="single" w:sz="4" w:space="0" w:color="auto"/>
              <w:right w:val="single" w:sz="4" w:space="0" w:color="auto"/>
            </w:tcBorders>
          </w:tcPr>
          <w:p w14:paraId="15653F23" w14:textId="77777777" w:rsidR="006F3964" w:rsidRDefault="00336CC3">
            <w:pPr>
              <w:pStyle w:val="TAL"/>
              <w:rPr>
                <w:b/>
                <w:i/>
                <w:szCs w:val="22"/>
                <w:lang w:eastAsia="sv-SE"/>
              </w:rPr>
            </w:pPr>
            <w:r>
              <w:rPr>
                <w:b/>
                <w:i/>
                <w:szCs w:val="22"/>
                <w:lang w:eastAsia="sv-SE"/>
              </w:rPr>
              <w:t>msgA-MaxLength</w:t>
            </w:r>
          </w:p>
          <w:p w14:paraId="6833D1AB" w14:textId="77777777" w:rsidR="006F3964" w:rsidRDefault="00336CC3">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F3964" w14:paraId="2C84885C" w14:textId="77777777">
        <w:tc>
          <w:tcPr>
            <w:tcW w:w="14173" w:type="dxa"/>
            <w:tcBorders>
              <w:top w:val="single" w:sz="4" w:space="0" w:color="auto"/>
              <w:left w:val="single" w:sz="4" w:space="0" w:color="auto"/>
              <w:bottom w:val="single" w:sz="4" w:space="0" w:color="auto"/>
              <w:right w:val="single" w:sz="4" w:space="0" w:color="auto"/>
            </w:tcBorders>
          </w:tcPr>
          <w:p w14:paraId="308DAC7D" w14:textId="77777777" w:rsidR="006F3964" w:rsidRDefault="00336CC3">
            <w:pPr>
              <w:pStyle w:val="TAL"/>
              <w:rPr>
                <w:b/>
                <w:i/>
                <w:szCs w:val="22"/>
                <w:lang w:eastAsia="sv-SE"/>
              </w:rPr>
            </w:pPr>
            <w:r>
              <w:rPr>
                <w:b/>
                <w:i/>
                <w:szCs w:val="22"/>
                <w:lang w:eastAsia="sv-SE"/>
              </w:rPr>
              <w:t>msgA-PUSCH-DMRS-CDM-Group</w:t>
            </w:r>
          </w:p>
          <w:p w14:paraId="461EF407" w14:textId="77777777" w:rsidR="006F3964" w:rsidRDefault="00336CC3">
            <w:pPr>
              <w:pStyle w:val="TAL"/>
              <w:rPr>
                <w:szCs w:val="22"/>
                <w:lang w:eastAsia="sv-SE"/>
              </w:rPr>
            </w:pPr>
            <w:r>
              <w:rPr>
                <w:szCs w:val="22"/>
                <w:lang w:eastAsia="sv-SE"/>
              </w:rPr>
              <w:t>1-bit indication of indices of CDM group(s). If the field is absent, then both CDM groups are used.</w:t>
            </w:r>
          </w:p>
        </w:tc>
      </w:tr>
      <w:tr w:rsidR="006F3964" w14:paraId="0E9A0A31" w14:textId="77777777">
        <w:tc>
          <w:tcPr>
            <w:tcW w:w="14173" w:type="dxa"/>
            <w:tcBorders>
              <w:top w:val="single" w:sz="4" w:space="0" w:color="auto"/>
              <w:left w:val="single" w:sz="4" w:space="0" w:color="auto"/>
              <w:bottom w:val="single" w:sz="4" w:space="0" w:color="auto"/>
              <w:right w:val="single" w:sz="4" w:space="0" w:color="auto"/>
            </w:tcBorders>
          </w:tcPr>
          <w:p w14:paraId="737006C3" w14:textId="77777777" w:rsidR="006F3964" w:rsidRDefault="00336CC3">
            <w:pPr>
              <w:pStyle w:val="TAL"/>
              <w:rPr>
                <w:b/>
                <w:i/>
                <w:szCs w:val="22"/>
                <w:lang w:eastAsia="sv-SE"/>
              </w:rPr>
            </w:pPr>
            <w:r>
              <w:rPr>
                <w:b/>
                <w:i/>
                <w:szCs w:val="22"/>
                <w:lang w:eastAsia="sv-SE"/>
              </w:rPr>
              <w:t>msgA-PUSCH-NrofPorts</w:t>
            </w:r>
          </w:p>
          <w:p w14:paraId="2BC062C6" w14:textId="77777777" w:rsidR="006F3964" w:rsidRDefault="00336CC3">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F3964" w14:paraId="3D86880D" w14:textId="77777777">
        <w:tc>
          <w:tcPr>
            <w:tcW w:w="14173" w:type="dxa"/>
            <w:tcBorders>
              <w:top w:val="single" w:sz="4" w:space="0" w:color="auto"/>
              <w:left w:val="single" w:sz="4" w:space="0" w:color="auto"/>
              <w:bottom w:val="single" w:sz="4" w:space="0" w:color="auto"/>
              <w:right w:val="single" w:sz="4" w:space="0" w:color="auto"/>
            </w:tcBorders>
          </w:tcPr>
          <w:p w14:paraId="4685BF7C" w14:textId="77777777" w:rsidR="006F3964" w:rsidRDefault="00336CC3">
            <w:pPr>
              <w:pStyle w:val="TAL"/>
              <w:rPr>
                <w:b/>
                <w:i/>
                <w:szCs w:val="22"/>
                <w:lang w:eastAsia="sv-SE"/>
              </w:rPr>
            </w:pPr>
            <w:r>
              <w:rPr>
                <w:b/>
                <w:i/>
                <w:szCs w:val="22"/>
                <w:lang w:eastAsia="sv-SE"/>
              </w:rPr>
              <w:t>msgA-ScramblingID0</w:t>
            </w:r>
          </w:p>
          <w:p w14:paraId="140FCF0B" w14:textId="77777777" w:rsidR="006F3964" w:rsidRDefault="00336CC3">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F3964" w14:paraId="58B10626" w14:textId="77777777">
        <w:tc>
          <w:tcPr>
            <w:tcW w:w="14173" w:type="dxa"/>
            <w:tcBorders>
              <w:top w:val="single" w:sz="4" w:space="0" w:color="auto"/>
              <w:left w:val="single" w:sz="4" w:space="0" w:color="auto"/>
              <w:bottom w:val="single" w:sz="4" w:space="0" w:color="auto"/>
              <w:right w:val="single" w:sz="4" w:space="0" w:color="auto"/>
            </w:tcBorders>
          </w:tcPr>
          <w:p w14:paraId="6D1E3742" w14:textId="77777777" w:rsidR="006F3964" w:rsidRDefault="00336CC3">
            <w:pPr>
              <w:pStyle w:val="TAL"/>
              <w:rPr>
                <w:b/>
                <w:i/>
                <w:szCs w:val="22"/>
                <w:lang w:eastAsia="sv-SE"/>
              </w:rPr>
            </w:pPr>
            <w:r>
              <w:rPr>
                <w:b/>
                <w:i/>
                <w:szCs w:val="22"/>
                <w:lang w:eastAsia="sv-SE"/>
              </w:rPr>
              <w:t>msgA-ScramblingID1</w:t>
            </w:r>
          </w:p>
          <w:p w14:paraId="3B3AC554" w14:textId="77777777" w:rsidR="006F3964" w:rsidRDefault="00336CC3">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A45C97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977DE9C" w14:textId="77777777">
        <w:tc>
          <w:tcPr>
            <w:tcW w:w="4027" w:type="dxa"/>
            <w:tcBorders>
              <w:top w:val="single" w:sz="4" w:space="0" w:color="auto"/>
              <w:left w:val="single" w:sz="4" w:space="0" w:color="auto"/>
              <w:bottom w:val="single" w:sz="4" w:space="0" w:color="auto"/>
              <w:right w:val="single" w:sz="4" w:space="0" w:color="auto"/>
            </w:tcBorders>
          </w:tcPr>
          <w:p w14:paraId="024E4554" w14:textId="77777777" w:rsidR="006F3964" w:rsidRDefault="00336CC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6675C" w14:textId="77777777" w:rsidR="006F3964" w:rsidRDefault="00336CC3">
            <w:pPr>
              <w:pStyle w:val="TAH"/>
              <w:rPr>
                <w:rFonts w:eastAsia="Calibri"/>
                <w:lang w:eastAsia="sv-SE"/>
              </w:rPr>
            </w:pPr>
            <w:r>
              <w:rPr>
                <w:rFonts w:eastAsia="Calibri"/>
                <w:lang w:eastAsia="sv-SE"/>
              </w:rPr>
              <w:t>Explanation</w:t>
            </w:r>
          </w:p>
        </w:tc>
      </w:tr>
      <w:tr w:rsidR="006F3964" w14:paraId="02BC9663" w14:textId="77777777">
        <w:tc>
          <w:tcPr>
            <w:tcW w:w="4027" w:type="dxa"/>
            <w:tcBorders>
              <w:top w:val="single" w:sz="4" w:space="0" w:color="auto"/>
              <w:left w:val="single" w:sz="4" w:space="0" w:color="auto"/>
              <w:bottom w:val="single" w:sz="4" w:space="0" w:color="auto"/>
              <w:right w:val="single" w:sz="4" w:space="0" w:color="auto"/>
            </w:tcBorders>
          </w:tcPr>
          <w:p w14:paraId="16A3DB45" w14:textId="77777777" w:rsidR="006F3964" w:rsidRDefault="00336CC3">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71F9C51" w14:textId="77777777" w:rsidR="006F3964" w:rsidRDefault="00336CC3">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F3964" w14:paraId="3C06CDD6" w14:textId="77777777">
        <w:tc>
          <w:tcPr>
            <w:tcW w:w="4027" w:type="dxa"/>
            <w:tcBorders>
              <w:top w:val="single" w:sz="4" w:space="0" w:color="auto"/>
              <w:left w:val="single" w:sz="4" w:space="0" w:color="auto"/>
              <w:bottom w:val="single" w:sz="4" w:space="0" w:color="auto"/>
              <w:right w:val="single" w:sz="4" w:space="0" w:color="auto"/>
            </w:tcBorders>
          </w:tcPr>
          <w:p w14:paraId="17E207F8" w14:textId="77777777" w:rsidR="006F3964" w:rsidRDefault="00336CC3">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5586AD2" w14:textId="77777777" w:rsidR="006F3964" w:rsidRDefault="00336CC3">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F3964" w14:paraId="2631D74A" w14:textId="77777777">
        <w:tc>
          <w:tcPr>
            <w:tcW w:w="4027" w:type="dxa"/>
            <w:tcBorders>
              <w:top w:val="single" w:sz="4" w:space="0" w:color="auto"/>
              <w:left w:val="single" w:sz="4" w:space="0" w:color="auto"/>
              <w:bottom w:val="single" w:sz="4" w:space="0" w:color="auto"/>
              <w:right w:val="single" w:sz="4" w:space="0" w:color="auto"/>
            </w:tcBorders>
          </w:tcPr>
          <w:p w14:paraId="6C135285" w14:textId="77777777" w:rsidR="006F3964" w:rsidRDefault="00336CC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51B8F8" w14:textId="77777777" w:rsidR="006F3964" w:rsidRDefault="00336CC3">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611CF983" w14:textId="77777777" w:rsidR="006F3964" w:rsidRDefault="006F3964"/>
    <w:p w14:paraId="2F9D094E" w14:textId="77777777" w:rsidR="006F3964" w:rsidRDefault="00336CC3">
      <w:pPr>
        <w:pStyle w:val="Heading4"/>
      </w:pPr>
      <w:bookmarkStart w:id="2457" w:name="_Toc60777278"/>
      <w:bookmarkStart w:id="2458" w:name="_Toc146781341"/>
      <w:r>
        <w:lastRenderedPageBreak/>
        <w:t>–</w:t>
      </w:r>
      <w:r>
        <w:tab/>
      </w:r>
      <w:r>
        <w:rPr>
          <w:i/>
        </w:rPr>
        <w:t>MultiFrequencyBandListNR</w:t>
      </w:r>
      <w:bookmarkEnd w:id="2457"/>
      <w:bookmarkEnd w:id="2458"/>
    </w:p>
    <w:p w14:paraId="367AD2B3" w14:textId="77777777" w:rsidR="006F3964" w:rsidRDefault="00336CC3">
      <w:r>
        <w:t xml:space="preserve">The IE </w:t>
      </w:r>
      <w:r>
        <w:rPr>
          <w:i/>
        </w:rPr>
        <w:t>MultiFrequencyBandListNR</w:t>
      </w:r>
      <w:r>
        <w:t xml:space="preserve"> is used to configure a list of one or multiple NR frequency bands.</w:t>
      </w:r>
    </w:p>
    <w:p w14:paraId="20F1DCF2" w14:textId="77777777" w:rsidR="006F3964" w:rsidRDefault="00336CC3">
      <w:pPr>
        <w:pStyle w:val="TH"/>
      </w:pPr>
      <w:r>
        <w:rPr>
          <w:i/>
        </w:rPr>
        <w:t>MultiFrequencyBandListNR</w:t>
      </w:r>
      <w:r>
        <w:t xml:space="preserve"> information element</w:t>
      </w:r>
    </w:p>
    <w:p w14:paraId="79B5E110" w14:textId="77777777" w:rsidR="006F3964" w:rsidRDefault="00336CC3">
      <w:pPr>
        <w:pStyle w:val="PL"/>
        <w:rPr>
          <w:color w:val="808080"/>
        </w:rPr>
      </w:pPr>
      <w:r>
        <w:rPr>
          <w:color w:val="808080"/>
        </w:rPr>
        <w:t>-- ASN1START</w:t>
      </w:r>
    </w:p>
    <w:p w14:paraId="51882902" w14:textId="77777777" w:rsidR="006F3964" w:rsidRDefault="00336CC3">
      <w:pPr>
        <w:pStyle w:val="PL"/>
        <w:rPr>
          <w:color w:val="808080"/>
        </w:rPr>
      </w:pPr>
      <w:r>
        <w:rPr>
          <w:color w:val="808080"/>
        </w:rPr>
        <w:t>-- TAG-MULTIFREQUENCYBANDLISTNR-START</w:t>
      </w:r>
    </w:p>
    <w:p w14:paraId="6F9A17DA" w14:textId="77777777" w:rsidR="006F3964" w:rsidRDefault="006F3964">
      <w:pPr>
        <w:pStyle w:val="PL"/>
      </w:pPr>
    </w:p>
    <w:p w14:paraId="0591F624" w14:textId="77777777" w:rsidR="006F3964" w:rsidRDefault="00336CC3">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B9C84F1" w14:textId="77777777" w:rsidR="006F3964" w:rsidRDefault="006F3964">
      <w:pPr>
        <w:pStyle w:val="PL"/>
      </w:pPr>
    </w:p>
    <w:p w14:paraId="4EA4DE6D" w14:textId="77777777" w:rsidR="006F3964" w:rsidRDefault="00336CC3">
      <w:pPr>
        <w:pStyle w:val="PL"/>
        <w:rPr>
          <w:color w:val="808080"/>
        </w:rPr>
      </w:pPr>
      <w:r>
        <w:rPr>
          <w:color w:val="808080"/>
        </w:rPr>
        <w:t>-- TAG-MULTIFREQUENCYBANDLISTNR-STOP</w:t>
      </w:r>
    </w:p>
    <w:p w14:paraId="25F5E360" w14:textId="77777777" w:rsidR="006F3964" w:rsidRDefault="00336CC3">
      <w:pPr>
        <w:pStyle w:val="PL"/>
        <w:rPr>
          <w:color w:val="808080"/>
        </w:rPr>
      </w:pPr>
      <w:r>
        <w:rPr>
          <w:color w:val="808080"/>
        </w:rPr>
        <w:t>-- ASN1STOP</w:t>
      </w:r>
    </w:p>
    <w:p w14:paraId="6520A34E" w14:textId="77777777" w:rsidR="006F3964" w:rsidRDefault="006F3964"/>
    <w:p w14:paraId="3025C17A" w14:textId="77777777" w:rsidR="006F3964" w:rsidRDefault="00336CC3">
      <w:pPr>
        <w:pStyle w:val="Heading4"/>
        <w:rPr>
          <w:rFonts w:eastAsia="SimSun"/>
          <w:lang w:eastAsia="en-GB"/>
        </w:rPr>
      </w:pPr>
      <w:bookmarkStart w:id="2459" w:name="_Toc60777279"/>
      <w:bookmarkStart w:id="2460" w:name="_Toc146781342"/>
      <w:r>
        <w:rPr>
          <w:rFonts w:eastAsia="SimSun"/>
          <w:lang w:eastAsia="en-GB"/>
        </w:rPr>
        <w:t>–</w:t>
      </w:r>
      <w:r>
        <w:rPr>
          <w:rFonts w:eastAsia="SimSun"/>
          <w:lang w:eastAsia="en-GB"/>
        </w:rPr>
        <w:tab/>
      </w:r>
      <w:r>
        <w:rPr>
          <w:rFonts w:eastAsia="SimSun"/>
          <w:i/>
          <w:lang w:eastAsia="en-GB"/>
        </w:rPr>
        <w:t>MultiFrequencyBandListNR-SIB</w:t>
      </w:r>
      <w:bookmarkEnd w:id="2459"/>
      <w:bookmarkEnd w:id="2460"/>
    </w:p>
    <w:p w14:paraId="337C2C81" w14:textId="77777777" w:rsidR="006F3964" w:rsidRDefault="00336CC3">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DC419C5" w14:textId="77777777" w:rsidR="006F3964" w:rsidRDefault="00336CC3">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71D6A4B" w14:textId="77777777" w:rsidR="006F3964" w:rsidRDefault="00336CC3">
      <w:pPr>
        <w:pStyle w:val="PL"/>
        <w:rPr>
          <w:color w:val="808080"/>
        </w:rPr>
      </w:pPr>
      <w:r>
        <w:rPr>
          <w:color w:val="808080"/>
        </w:rPr>
        <w:t>-- ASN1START</w:t>
      </w:r>
    </w:p>
    <w:p w14:paraId="2E837CEA" w14:textId="77777777" w:rsidR="006F3964" w:rsidRDefault="00336CC3">
      <w:pPr>
        <w:pStyle w:val="PL"/>
        <w:rPr>
          <w:color w:val="808080"/>
        </w:rPr>
      </w:pPr>
      <w:r>
        <w:rPr>
          <w:color w:val="808080"/>
        </w:rPr>
        <w:t>-- TAG-MULTIFREQUENCYBANDLISTNR-SIB-START</w:t>
      </w:r>
    </w:p>
    <w:p w14:paraId="055BE34B" w14:textId="77777777" w:rsidR="006F3964" w:rsidRDefault="006F3964">
      <w:pPr>
        <w:pStyle w:val="PL"/>
      </w:pPr>
    </w:p>
    <w:p w14:paraId="312B7642" w14:textId="77777777" w:rsidR="006F3964" w:rsidRDefault="00336CC3">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B649CCA" w14:textId="77777777" w:rsidR="006F3964" w:rsidRDefault="006F3964">
      <w:pPr>
        <w:pStyle w:val="PL"/>
      </w:pPr>
    </w:p>
    <w:p w14:paraId="0DDFD0EB" w14:textId="77777777" w:rsidR="006F3964" w:rsidRDefault="00336CC3">
      <w:pPr>
        <w:pStyle w:val="PL"/>
      </w:pPr>
      <w:r>
        <w:t xml:space="preserve">NR-MultiBandInfo ::=                        </w:t>
      </w:r>
      <w:r>
        <w:rPr>
          <w:color w:val="993366"/>
        </w:rPr>
        <w:t>SEQUENCE</w:t>
      </w:r>
      <w:r>
        <w:t xml:space="preserve"> {</w:t>
      </w:r>
    </w:p>
    <w:p w14:paraId="5E5E91A0" w14:textId="77777777" w:rsidR="006F3964" w:rsidRDefault="00336CC3">
      <w:pPr>
        <w:pStyle w:val="PL"/>
        <w:rPr>
          <w:color w:val="808080"/>
        </w:rPr>
      </w:pPr>
      <w:r>
        <w:t xml:space="preserve">    freqBandIndicatorNR                         FreqBandIndicatorNR         </w:t>
      </w:r>
      <w:r>
        <w:rPr>
          <w:color w:val="993366"/>
        </w:rPr>
        <w:t>OPTIONAL</w:t>
      </w:r>
      <w:r>
        <w:t xml:space="preserve">,   </w:t>
      </w:r>
      <w:r>
        <w:rPr>
          <w:color w:val="808080"/>
        </w:rPr>
        <w:t>-- Cond OptULNotSIB2</w:t>
      </w:r>
    </w:p>
    <w:p w14:paraId="6D058130" w14:textId="77777777" w:rsidR="006F3964" w:rsidRDefault="00336CC3">
      <w:pPr>
        <w:pStyle w:val="PL"/>
        <w:rPr>
          <w:color w:val="808080"/>
        </w:rPr>
      </w:pPr>
      <w:r>
        <w:t xml:space="preserve">    nr-NS-PmaxList                              NR-NS-PmaxList              </w:t>
      </w:r>
      <w:r>
        <w:rPr>
          <w:color w:val="993366"/>
        </w:rPr>
        <w:t>OPTIONAL</w:t>
      </w:r>
      <w:r>
        <w:t xml:space="preserve">    </w:t>
      </w:r>
      <w:r>
        <w:rPr>
          <w:color w:val="808080"/>
        </w:rPr>
        <w:t>-- Need S</w:t>
      </w:r>
    </w:p>
    <w:p w14:paraId="0739F505" w14:textId="77777777" w:rsidR="006F3964" w:rsidRDefault="00336CC3">
      <w:pPr>
        <w:pStyle w:val="PL"/>
      </w:pPr>
      <w:r>
        <w:t>}</w:t>
      </w:r>
    </w:p>
    <w:p w14:paraId="5579678E" w14:textId="77777777" w:rsidR="006F3964" w:rsidRDefault="006F3964">
      <w:pPr>
        <w:pStyle w:val="PL"/>
      </w:pPr>
    </w:p>
    <w:p w14:paraId="2D8688E8" w14:textId="77777777" w:rsidR="006F3964" w:rsidRDefault="00336CC3">
      <w:pPr>
        <w:pStyle w:val="PL"/>
      </w:pPr>
      <w:r>
        <w:lastRenderedPageBreak/>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D3EE95A" w14:textId="77777777" w:rsidR="006F3964" w:rsidRDefault="006F3964">
      <w:pPr>
        <w:pStyle w:val="PL"/>
      </w:pPr>
    </w:p>
    <w:p w14:paraId="118AD699" w14:textId="77777777" w:rsidR="006F3964" w:rsidRDefault="00336CC3">
      <w:pPr>
        <w:pStyle w:val="PL"/>
      </w:pPr>
      <w:r>
        <w:t xml:space="preserve">NR-MultiBandInfo-v1760 ::=                  </w:t>
      </w:r>
      <w:r>
        <w:rPr>
          <w:color w:val="993366"/>
        </w:rPr>
        <w:t>SEQUENCE</w:t>
      </w:r>
      <w:r>
        <w:t xml:space="preserve"> {</w:t>
      </w:r>
    </w:p>
    <w:p w14:paraId="16576834" w14:textId="77777777" w:rsidR="006F3964" w:rsidRDefault="00336CC3">
      <w:pPr>
        <w:pStyle w:val="PL"/>
        <w:rPr>
          <w:color w:val="808080"/>
        </w:rPr>
      </w:pPr>
      <w:r>
        <w:t xml:space="preserve">    nr-NS-PmaxList-v1760                        NR-NS-PmaxList-v1760        </w:t>
      </w:r>
      <w:r>
        <w:rPr>
          <w:color w:val="993366"/>
        </w:rPr>
        <w:t>OPTIONAL</w:t>
      </w:r>
      <w:r>
        <w:t xml:space="preserve">    </w:t>
      </w:r>
      <w:r>
        <w:rPr>
          <w:color w:val="808080"/>
        </w:rPr>
        <w:t>-- Need S</w:t>
      </w:r>
    </w:p>
    <w:p w14:paraId="32454458" w14:textId="77777777" w:rsidR="006F3964" w:rsidRDefault="00336CC3">
      <w:pPr>
        <w:pStyle w:val="PL"/>
      </w:pPr>
      <w:r>
        <w:t>}</w:t>
      </w:r>
    </w:p>
    <w:p w14:paraId="265BB950" w14:textId="77777777" w:rsidR="006F3964" w:rsidRDefault="006F3964">
      <w:pPr>
        <w:pStyle w:val="PL"/>
      </w:pPr>
    </w:p>
    <w:p w14:paraId="27E107A2" w14:textId="77777777" w:rsidR="006F3964" w:rsidRDefault="00336CC3">
      <w:pPr>
        <w:pStyle w:val="PL"/>
        <w:rPr>
          <w:color w:val="808080"/>
        </w:rPr>
      </w:pPr>
      <w:r>
        <w:rPr>
          <w:color w:val="808080"/>
        </w:rPr>
        <w:t>-- TAG-MULTIFREQUENCYBANDLISTNR-SIB-STOP</w:t>
      </w:r>
    </w:p>
    <w:p w14:paraId="7EEE95F5" w14:textId="77777777" w:rsidR="006F3964" w:rsidRDefault="00336CC3">
      <w:pPr>
        <w:pStyle w:val="PL"/>
        <w:rPr>
          <w:color w:val="808080"/>
        </w:rPr>
      </w:pPr>
      <w:r>
        <w:rPr>
          <w:color w:val="808080"/>
        </w:rPr>
        <w:t>-- ASN1STOP</w:t>
      </w:r>
    </w:p>
    <w:p w14:paraId="21FBDC7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9690341" w14:textId="77777777">
        <w:tc>
          <w:tcPr>
            <w:tcW w:w="14281" w:type="dxa"/>
            <w:tcBorders>
              <w:top w:val="single" w:sz="4" w:space="0" w:color="auto"/>
              <w:left w:val="single" w:sz="4" w:space="0" w:color="auto"/>
              <w:bottom w:val="single" w:sz="4" w:space="0" w:color="auto"/>
              <w:right w:val="single" w:sz="4" w:space="0" w:color="auto"/>
            </w:tcBorders>
          </w:tcPr>
          <w:p w14:paraId="5646138E" w14:textId="77777777" w:rsidR="006F3964" w:rsidRDefault="00336CC3">
            <w:pPr>
              <w:pStyle w:val="TAH"/>
              <w:rPr>
                <w:szCs w:val="22"/>
                <w:lang w:eastAsia="sv-SE"/>
              </w:rPr>
            </w:pPr>
            <w:r>
              <w:rPr>
                <w:i/>
                <w:szCs w:val="22"/>
                <w:lang w:eastAsia="sv-SE"/>
              </w:rPr>
              <w:t xml:space="preserve">NR-MultiBandInfo </w:t>
            </w:r>
            <w:r>
              <w:rPr>
                <w:szCs w:val="22"/>
                <w:lang w:eastAsia="sv-SE"/>
              </w:rPr>
              <w:t>field descriptions</w:t>
            </w:r>
          </w:p>
        </w:tc>
      </w:tr>
      <w:tr w:rsidR="006F3964" w14:paraId="4E14EFBD" w14:textId="77777777">
        <w:tc>
          <w:tcPr>
            <w:tcW w:w="14281" w:type="dxa"/>
            <w:tcBorders>
              <w:top w:val="single" w:sz="4" w:space="0" w:color="auto"/>
              <w:left w:val="single" w:sz="4" w:space="0" w:color="auto"/>
              <w:bottom w:val="single" w:sz="4" w:space="0" w:color="auto"/>
              <w:right w:val="single" w:sz="4" w:space="0" w:color="auto"/>
            </w:tcBorders>
          </w:tcPr>
          <w:p w14:paraId="2CAEB832" w14:textId="77777777" w:rsidR="006F3964" w:rsidRDefault="00336CC3">
            <w:pPr>
              <w:pStyle w:val="TAL"/>
              <w:rPr>
                <w:szCs w:val="22"/>
                <w:lang w:eastAsia="sv-SE"/>
              </w:rPr>
            </w:pPr>
            <w:r>
              <w:rPr>
                <w:b/>
                <w:i/>
                <w:szCs w:val="22"/>
                <w:lang w:eastAsia="sv-SE"/>
              </w:rPr>
              <w:t>freqBandIndicatorNR</w:t>
            </w:r>
          </w:p>
          <w:p w14:paraId="45DD1900" w14:textId="77777777" w:rsidR="006F3964" w:rsidRDefault="00336CC3">
            <w:pPr>
              <w:pStyle w:val="TAL"/>
              <w:rPr>
                <w:szCs w:val="22"/>
                <w:lang w:eastAsia="sv-SE"/>
              </w:rPr>
            </w:pPr>
            <w:r>
              <w:rPr>
                <w:szCs w:val="22"/>
                <w:lang w:eastAsia="sv-SE"/>
              </w:rPr>
              <w:t>Provides an NR frequency band number as defined in TS 38.101-1 [15], TS 38.101-2 [39], table 5.2-1, and TS 38.101-5 [75], table 5.2.2-1.</w:t>
            </w:r>
          </w:p>
        </w:tc>
      </w:tr>
      <w:tr w:rsidR="006F3964" w14:paraId="4DF6A03B" w14:textId="77777777">
        <w:tc>
          <w:tcPr>
            <w:tcW w:w="14281" w:type="dxa"/>
            <w:tcBorders>
              <w:top w:val="single" w:sz="4" w:space="0" w:color="auto"/>
              <w:left w:val="single" w:sz="4" w:space="0" w:color="auto"/>
              <w:bottom w:val="single" w:sz="4" w:space="0" w:color="auto"/>
              <w:right w:val="single" w:sz="4" w:space="0" w:color="auto"/>
            </w:tcBorders>
          </w:tcPr>
          <w:p w14:paraId="143DFE3A" w14:textId="77777777" w:rsidR="006F3964" w:rsidRDefault="00336CC3">
            <w:pPr>
              <w:pStyle w:val="TAL"/>
              <w:rPr>
                <w:szCs w:val="22"/>
                <w:lang w:eastAsia="sv-SE"/>
              </w:rPr>
            </w:pPr>
            <w:r>
              <w:rPr>
                <w:b/>
                <w:i/>
                <w:szCs w:val="22"/>
                <w:lang w:eastAsia="sv-SE"/>
              </w:rPr>
              <w:t>nr-NS-PmaxList</w:t>
            </w:r>
          </w:p>
          <w:p w14:paraId="294EC55F" w14:textId="77777777" w:rsidR="006F3964" w:rsidRDefault="00336CC3">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bl>
    <w:p w14:paraId="096DE5A8"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F3964" w14:paraId="1698391F" w14:textId="77777777">
        <w:tc>
          <w:tcPr>
            <w:tcW w:w="2810" w:type="dxa"/>
            <w:tcBorders>
              <w:top w:val="single" w:sz="4" w:space="0" w:color="auto"/>
              <w:left w:val="single" w:sz="4" w:space="0" w:color="auto"/>
              <w:bottom w:val="single" w:sz="4" w:space="0" w:color="auto"/>
              <w:right w:val="single" w:sz="4" w:space="0" w:color="auto"/>
            </w:tcBorders>
          </w:tcPr>
          <w:p w14:paraId="581018EC" w14:textId="77777777" w:rsidR="006F3964" w:rsidRDefault="00336CC3">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7C990D17" w14:textId="77777777" w:rsidR="006F3964" w:rsidRDefault="00336CC3">
            <w:pPr>
              <w:pStyle w:val="TAH"/>
              <w:rPr>
                <w:szCs w:val="22"/>
                <w:lang w:eastAsia="sv-SE"/>
              </w:rPr>
            </w:pPr>
            <w:r>
              <w:rPr>
                <w:szCs w:val="22"/>
                <w:lang w:eastAsia="sv-SE"/>
              </w:rPr>
              <w:t>Explanation</w:t>
            </w:r>
          </w:p>
        </w:tc>
      </w:tr>
      <w:tr w:rsidR="006F3964" w14:paraId="18FF8219" w14:textId="77777777">
        <w:tc>
          <w:tcPr>
            <w:tcW w:w="2810" w:type="dxa"/>
            <w:tcBorders>
              <w:top w:val="single" w:sz="4" w:space="0" w:color="auto"/>
              <w:left w:val="single" w:sz="4" w:space="0" w:color="auto"/>
              <w:bottom w:val="single" w:sz="4" w:space="0" w:color="auto"/>
              <w:right w:val="single" w:sz="4" w:space="0" w:color="auto"/>
            </w:tcBorders>
          </w:tcPr>
          <w:p w14:paraId="68D42736" w14:textId="77777777" w:rsidR="006F3964" w:rsidRDefault="00336CC3">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DF1315D" w14:textId="77777777" w:rsidR="006F3964" w:rsidRDefault="00336CC3">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D2EAD3C" w14:textId="77777777" w:rsidR="006F3964" w:rsidRDefault="006F3964"/>
    <w:p w14:paraId="22B89A76" w14:textId="77777777" w:rsidR="006F3964" w:rsidRDefault="00336CC3">
      <w:pPr>
        <w:pStyle w:val="Heading4"/>
        <w:rPr>
          <w:rFonts w:eastAsia="MS Mincho"/>
        </w:rPr>
      </w:pPr>
      <w:bookmarkStart w:id="2461" w:name="_Toc146781343"/>
      <w:r>
        <w:t>–</w:t>
      </w:r>
      <w:r>
        <w:tab/>
      </w:r>
      <w:r>
        <w:rPr>
          <w:i/>
          <w:iCs/>
        </w:rPr>
        <w:t>MUSIM-GapConfig</w:t>
      </w:r>
      <w:bookmarkEnd w:id="2461"/>
    </w:p>
    <w:p w14:paraId="1F0A552B" w14:textId="77777777" w:rsidR="006F3964" w:rsidRDefault="00336CC3">
      <w:r>
        <w:t xml:space="preserve">The IE </w:t>
      </w:r>
      <w:r>
        <w:rPr>
          <w:i/>
        </w:rPr>
        <w:t>MUSIM-GapConfig</w:t>
      </w:r>
      <w:r>
        <w:t xml:space="preserve"> specifies the MUSIM gap configuration and controls setup/release of MUSIM gaps.</w:t>
      </w:r>
    </w:p>
    <w:p w14:paraId="6A722437" w14:textId="77777777" w:rsidR="006F3964" w:rsidRDefault="00336CC3">
      <w:pPr>
        <w:pStyle w:val="TH"/>
      </w:pPr>
      <w:r>
        <w:rPr>
          <w:bCs/>
          <w:i/>
          <w:iCs/>
        </w:rPr>
        <w:t xml:space="preserve">MUSIM-GapConfig </w:t>
      </w:r>
      <w:r>
        <w:t>information element</w:t>
      </w:r>
    </w:p>
    <w:p w14:paraId="37E44AC4" w14:textId="77777777" w:rsidR="006F3964" w:rsidRDefault="00336CC3">
      <w:pPr>
        <w:pStyle w:val="PL"/>
        <w:rPr>
          <w:color w:val="808080"/>
        </w:rPr>
      </w:pPr>
      <w:r>
        <w:rPr>
          <w:color w:val="808080"/>
        </w:rPr>
        <w:t>-- ASN1START</w:t>
      </w:r>
    </w:p>
    <w:p w14:paraId="4C15138D" w14:textId="77777777" w:rsidR="006F3964" w:rsidRDefault="00336CC3">
      <w:pPr>
        <w:pStyle w:val="PL"/>
        <w:rPr>
          <w:color w:val="808080"/>
        </w:rPr>
      </w:pPr>
      <w:r>
        <w:rPr>
          <w:color w:val="808080"/>
        </w:rPr>
        <w:t>-- TAG-MUSIM-GAPCONFIG-START</w:t>
      </w:r>
    </w:p>
    <w:p w14:paraId="5F9BD399" w14:textId="77777777" w:rsidR="006F3964" w:rsidRDefault="006F3964">
      <w:pPr>
        <w:pStyle w:val="PL"/>
      </w:pPr>
    </w:p>
    <w:p w14:paraId="78118A71" w14:textId="77777777" w:rsidR="006F3964" w:rsidRDefault="00336CC3">
      <w:pPr>
        <w:pStyle w:val="PL"/>
      </w:pPr>
      <w:r>
        <w:t xml:space="preserve">MUSIM-GapConfig-r17 ::=                  </w:t>
      </w:r>
      <w:r>
        <w:rPr>
          <w:color w:val="993366"/>
        </w:rPr>
        <w:t>SEQUENCE</w:t>
      </w:r>
      <w:r>
        <w:t xml:space="preserve"> {</w:t>
      </w:r>
    </w:p>
    <w:p w14:paraId="53F9068A" w14:textId="77777777" w:rsidR="006F3964" w:rsidRDefault="00336CC3">
      <w:pPr>
        <w:pStyle w:val="PL"/>
        <w:rPr>
          <w:color w:val="808080"/>
        </w:rPr>
      </w:pPr>
      <w:r>
        <w:lastRenderedPageBreak/>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37CAEC8" w14:textId="77777777" w:rsidR="006F3964" w:rsidRDefault="00336CC3">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149EF8C" w14:textId="77777777" w:rsidR="006F3964" w:rsidRDefault="00336CC3">
      <w:pPr>
        <w:pStyle w:val="PL"/>
        <w:rPr>
          <w:color w:val="808080"/>
        </w:rPr>
      </w:pPr>
      <w:r>
        <w:tab/>
        <w:t xml:space="preserve">musim-AperiodicGap-r17           MUSIM-GapInfo-r17                </w:t>
      </w:r>
      <w:r>
        <w:rPr>
          <w:color w:val="993366"/>
        </w:rPr>
        <w:t>OPTIONAL</w:t>
      </w:r>
      <w:r>
        <w:t xml:space="preserve">, </w:t>
      </w:r>
      <w:r>
        <w:rPr>
          <w:color w:val="808080"/>
        </w:rPr>
        <w:t>-- Need N</w:t>
      </w:r>
    </w:p>
    <w:p w14:paraId="7C778CDF" w14:textId="77777777" w:rsidR="006F3964" w:rsidRDefault="00336CC3">
      <w:pPr>
        <w:pStyle w:val="PL"/>
      </w:pPr>
      <w:r>
        <w:t xml:space="preserve">   ...</w:t>
      </w:r>
    </w:p>
    <w:p w14:paraId="11643E00" w14:textId="77777777" w:rsidR="006F3964" w:rsidRDefault="00336CC3">
      <w:pPr>
        <w:pStyle w:val="PL"/>
      </w:pPr>
      <w:r>
        <w:t>}</w:t>
      </w:r>
    </w:p>
    <w:p w14:paraId="4DAB4A8F" w14:textId="77777777" w:rsidR="006F3964" w:rsidRDefault="00336CC3">
      <w:pPr>
        <w:pStyle w:val="PL"/>
      </w:pPr>
      <w:r>
        <w:t xml:space="preserve">MUSIM-Gap-r17 ::=          </w:t>
      </w:r>
      <w:r>
        <w:rPr>
          <w:color w:val="993366"/>
        </w:rPr>
        <w:t>SEQUENCE</w:t>
      </w:r>
      <w:r>
        <w:t xml:space="preserve"> {</w:t>
      </w:r>
    </w:p>
    <w:p w14:paraId="3F583182" w14:textId="77777777" w:rsidR="006F3964" w:rsidRDefault="00336CC3">
      <w:pPr>
        <w:pStyle w:val="PL"/>
      </w:pPr>
      <w:r>
        <w:t xml:space="preserve">    musim-GapId-r17                        MUSIM-GapId-r17,</w:t>
      </w:r>
    </w:p>
    <w:p w14:paraId="35700EBC" w14:textId="77777777" w:rsidR="006F3964" w:rsidRDefault="00336CC3">
      <w:pPr>
        <w:pStyle w:val="PL"/>
      </w:pPr>
      <w:r>
        <w:t xml:space="preserve">    musim-GapInfo-r17                      MUSIM-GapInfo-r17</w:t>
      </w:r>
    </w:p>
    <w:p w14:paraId="26F21937" w14:textId="77777777" w:rsidR="006F3964" w:rsidRDefault="006F3964">
      <w:pPr>
        <w:pStyle w:val="PL"/>
      </w:pPr>
    </w:p>
    <w:p w14:paraId="30BE216F" w14:textId="77777777" w:rsidR="006F3964" w:rsidRDefault="00336CC3">
      <w:pPr>
        <w:pStyle w:val="PL"/>
      </w:pPr>
      <w:r>
        <w:t>}</w:t>
      </w:r>
    </w:p>
    <w:p w14:paraId="0915599F" w14:textId="77777777" w:rsidR="006F3964" w:rsidRDefault="006F3964">
      <w:pPr>
        <w:pStyle w:val="PL"/>
      </w:pPr>
    </w:p>
    <w:p w14:paraId="131BE861" w14:textId="77777777" w:rsidR="006F3964" w:rsidRDefault="00336CC3">
      <w:pPr>
        <w:pStyle w:val="PL"/>
        <w:rPr>
          <w:color w:val="808080"/>
        </w:rPr>
      </w:pPr>
      <w:r>
        <w:rPr>
          <w:color w:val="808080"/>
        </w:rPr>
        <w:t>-- TAG-MUSIM-GAPCONFIG-STOP</w:t>
      </w:r>
    </w:p>
    <w:p w14:paraId="30AE8CE2" w14:textId="77777777" w:rsidR="006F3964" w:rsidRDefault="00336CC3">
      <w:pPr>
        <w:pStyle w:val="PL"/>
        <w:rPr>
          <w:color w:val="808080"/>
        </w:rPr>
      </w:pPr>
      <w:r>
        <w:rPr>
          <w:color w:val="808080"/>
        </w:rPr>
        <w:t>-- ASN1STOP</w:t>
      </w:r>
    </w:p>
    <w:p w14:paraId="335F840F" w14:textId="77777777" w:rsidR="006F3964" w:rsidRDefault="006F396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7F97F14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59F1A3" w14:textId="77777777" w:rsidR="006F3964" w:rsidRDefault="00336CC3">
            <w:pPr>
              <w:pStyle w:val="TAH"/>
              <w:rPr>
                <w:lang w:eastAsia="en-GB"/>
              </w:rPr>
            </w:pPr>
            <w:r>
              <w:rPr>
                <w:i/>
                <w:lang w:eastAsia="en-GB"/>
              </w:rPr>
              <w:t>MUSIM-GapConfig</w:t>
            </w:r>
            <w:r>
              <w:rPr>
                <w:lang w:eastAsia="en-GB"/>
              </w:rPr>
              <w:t xml:space="preserve"> field descriptions</w:t>
            </w:r>
          </w:p>
        </w:tc>
      </w:tr>
      <w:tr w:rsidR="006F3964" w14:paraId="55E4C8B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0FFC66" w14:textId="77777777" w:rsidR="006F3964" w:rsidRDefault="00336CC3">
            <w:pPr>
              <w:pStyle w:val="TAL"/>
              <w:rPr>
                <w:b/>
                <w:bCs/>
                <w:i/>
                <w:iCs/>
                <w:lang w:eastAsia="en-GB"/>
              </w:rPr>
            </w:pPr>
            <w:r>
              <w:rPr>
                <w:b/>
                <w:bCs/>
                <w:i/>
                <w:iCs/>
                <w:lang w:eastAsia="en-GB"/>
              </w:rPr>
              <w:t>musim-AperiodicGap</w:t>
            </w:r>
          </w:p>
          <w:p w14:paraId="1752932C" w14:textId="77777777" w:rsidR="006F3964" w:rsidRDefault="00336CC3">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6F3964" w14:paraId="604CF0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4FB22" w14:textId="77777777" w:rsidR="006F3964" w:rsidRDefault="00336CC3">
            <w:pPr>
              <w:pStyle w:val="TAL"/>
              <w:rPr>
                <w:rFonts w:cs="Arial"/>
                <w:b/>
                <w:i/>
                <w:szCs w:val="18"/>
                <w:lang w:eastAsia="zh-CN"/>
              </w:rPr>
            </w:pPr>
            <w:r>
              <w:rPr>
                <w:rFonts w:cs="Arial"/>
                <w:b/>
                <w:i/>
                <w:szCs w:val="18"/>
                <w:lang w:eastAsia="zh-CN"/>
              </w:rPr>
              <w:t>musim-GapInfo</w:t>
            </w:r>
          </w:p>
          <w:p w14:paraId="05531B5A" w14:textId="77777777" w:rsidR="006F3964" w:rsidRDefault="00336CC3">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6F3964" w14:paraId="3D2B7F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B585E1" w14:textId="77777777" w:rsidR="006F3964" w:rsidRDefault="00336CC3">
            <w:pPr>
              <w:pStyle w:val="TAL"/>
              <w:rPr>
                <w:b/>
                <w:bCs/>
                <w:i/>
                <w:iCs/>
                <w:lang w:eastAsia="en-GB"/>
              </w:rPr>
            </w:pPr>
            <w:r>
              <w:rPr>
                <w:b/>
                <w:bCs/>
                <w:i/>
                <w:iCs/>
                <w:lang w:eastAsia="en-GB"/>
              </w:rPr>
              <w:t>musim-GapToAddModList</w:t>
            </w:r>
          </w:p>
          <w:p w14:paraId="08DDB9BF" w14:textId="77777777" w:rsidR="006F3964" w:rsidRDefault="00336CC3">
            <w:pPr>
              <w:pStyle w:val="TAL"/>
            </w:pPr>
            <w:r>
              <w:rPr>
                <w:lang w:eastAsia="zh-CN"/>
              </w:rPr>
              <w:t>List of MUSIM periodic gap patterns to add or modify.</w:t>
            </w:r>
          </w:p>
        </w:tc>
      </w:tr>
      <w:tr w:rsidR="006F3964" w14:paraId="346070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D75FA9" w14:textId="77777777" w:rsidR="006F3964" w:rsidRDefault="00336CC3">
            <w:pPr>
              <w:pStyle w:val="TAL"/>
              <w:rPr>
                <w:b/>
                <w:bCs/>
                <w:i/>
                <w:iCs/>
                <w:lang w:eastAsia="en-GB"/>
              </w:rPr>
            </w:pPr>
            <w:r>
              <w:rPr>
                <w:b/>
                <w:bCs/>
                <w:i/>
                <w:iCs/>
                <w:lang w:eastAsia="en-GB"/>
              </w:rPr>
              <w:t>musim-GapToReleaseList</w:t>
            </w:r>
          </w:p>
          <w:p w14:paraId="097DA646" w14:textId="77777777" w:rsidR="006F3964" w:rsidRDefault="00336CC3">
            <w:pPr>
              <w:pStyle w:val="TAL"/>
              <w:rPr>
                <w:lang w:eastAsia="en-GB"/>
              </w:rPr>
            </w:pPr>
            <w:r>
              <w:rPr>
                <w:lang w:eastAsia="zh-CN"/>
              </w:rPr>
              <w:t>List of MUSIM periodic gap patterns to release.</w:t>
            </w:r>
          </w:p>
        </w:tc>
      </w:tr>
    </w:tbl>
    <w:p w14:paraId="72CF3486" w14:textId="77777777" w:rsidR="006F3964" w:rsidRDefault="006F3964"/>
    <w:p w14:paraId="121EE1CF" w14:textId="77777777" w:rsidR="006F3964" w:rsidRDefault="00336CC3">
      <w:pPr>
        <w:pStyle w:val="Heading4"/>
        <w:rPr>
          <w:rFonts w:eastAsia="MS Mincho"/>
        </w:rPr>
      </w:pPr>
      <w:bookmarkStart w:id="2462" w:name="_Toc146781344"/>
      <w:r>
        <w:t>–</w:t>
      </w:r>
      <w:r>
        <w:tab/>
      </w:r>
      <w:r>
        <w:rPr>
          <w:i/>
          <w:iCs/>
        </w:rPr>
        <w:t>MUSIM-GapId</w:t>
      </w:r>
      <w:bookmarkEnd w:id="2462"/>
    </w:p>
    <w:p w14:paraId="45C96FAE" w14:textId="77777777" w:rsidR="006F3964" w:rsidRDefault="00336CC3">
      <w:r>
        <w:t xml:space="preserve">The IE </w:t>
      </w:r>
      <w:r>
        <w:rPr>
          <w:i/>
        </w:rPr>
        <w:t>MUSIM-GapId</w:t>
      </w:r>
      <w:r>
        <w:t xml:space="preserve"> is used to identify UE periodic MUSIM gap(s) to add, modify or release.</w:t>
      </w:r>
    </w:p>
    <w:p w14:paraId="5BCE49DD" w14:textId="77777777" w:rsidR="006F3964" w:rsidRDefault="00336CC3">
      <w:pPr>
        <w:pStyle w:val="TH"/>
      </w:pPr>
      <w:r>
        <w:rPr>
          <w:bCs/>
          <w:i/>
          <w:iCs/>
        </w:rPr>
        <w:lastRenderedPageBreak/>
        <w:t xml:space="preserve">MUSIM-GapId </w:t>
      </w:r>
      <w:r>
        <w:t>information element</w:t>
      </w:r>
    </w:p>
    <w:p w14:paraId="13F49375" w14:textId="77777777" w:rsidR="006F3964" w:rsidRDefault="00336CC3">
      <w:pPr>
        <w:pStyle w:val="PL"/>
        <w:rPr>
          <w:color w:val="808080"/>
        </w:rPr>
      </w:pPr>
      <w:r>
        <w:rPr>
          <w:color w:val="808080"/>
        </w:rPr>
        <w:t>-- ASN1START</w:t>
      </w:r>
    </w:p>
    <w:p w14:paraId="28C99FC2" w14:textId="77777777" w:rsidR="006F3964" w:rsidRDefault="00336CC3">
      <w:pPr>
        <w:pStyle w:val="PL"/>
        <w:rPr>
          <w:color w:val="808080"/>
        </w:rPr>
      </w:pPr>
      <w:r>
        <w:rPr>
          <w:color w:val="808080"/>
        </w:rPr>
        <w:t>-- TAG-MUSIM-GAPID-START</w:t>
      </w:r>
    </w:p>
    <w:p w14:paraId="5A02AE6A" w14:textId="77777777" w:rsidR="006F3964" w:rsidRDefault="006F3964">
      <w:pPr>
        <w:pStyle w:val="PL"/>
      </w:pPr>
    </w:p>
    <w:p w14:paraId="33EA09A7" w14:textId="77777777" w:rsidR="006F3964" w:rsidRDefault="00336CC3">
      <w:pPr>
        <w:pStyle w:val="PL"/>
      </w:pPr>
      <w:r>
        <w:t xml:space="preserve">MUSIM-GapId-r17 ::=                  </w:t>
      </w:r>
      <w:r>
        <w:rPr>
          <w:color w:val="993366"/>
        </w:rPr>
        <w:t>INTEGER</w:t>
      </w:r>
      <w:r>
        <w:t xml:space="preserve"> (0..2)</w:t>
      </w:r>
    </w:p>
    <w:p w14:paraId="348109C9" w14:textId="77777777" w:rsidR="006F3964" w:rsidRDefault="006F3964">
      <w:pPr>
        <w:pStyle w:val="PL"/>
      </w:pPr>
    </w:p>
    <w:p w14:paraId="55612DBF" w14:textId="77777777" w:rsidR="006F3964" w:rsidRDefault="00336CC3">
      <w:pPr>
        <w:pStyle w:val="PL"/>
        <w:rPr>
          <w:color w:val="808080"/>
        </w:rPr>
      </w:pPr>
      <w:r>
        <w:rPr>
          <w:color w:val="808080"/>
        </w:rPr>
        <w:t>-- TAG-MUSIM-GAPID-STOP</w:t>
      </w:r>
    </w:p>
    <w:p w14:paraId="0C24EE67" w14:textId="77777777" w:rsidR="006F3964" w:rsidRDefault="00336CC3">
      <w:pPr>
        <w:pStyle w:val="PL"/>
        <w:rPr>
          <w:color w:val="808080"/>
        </w:rPr>
      </w:pPr>
      <w:r>
        <w:rPr>
          <w:color w:val="808080"/>
        </w:rPr>
        <w:t>-- ASN1STOP</w:t>
      </w:r>
    </w:p>
    <w:p w14:paraId="7FDA9C1D" w14:textId="77777777" w:rsidR="006F3964" w:rsidRDefault="006F3964"/>
    <w:p w14:paraId="00A3F54E" w14:textId="77777777" w:rsidR="006F3964" w:rsidRDefault="00336CC3">
      <w:pPr>
        <w:pStyle w:val="Heading4"/>
        <w:rPr>
          <w:rFonts w:eastAsia="MS Mincho"/>
        </w:rPr>
      </w:pPr>
      <w:bookmarkStart w:id="2463" w:name="_Toc146781345"/>
      <w:r>
        <w:t>–</w:t>
      </w:r>
      <w:r>
        <w:tab/>
      </w:r>
      <w:r>
        <w:rPr>
          <w:i/>
          <w:iCs/>
        </w:rPr>
        <w:t>MUSIM-GapInfo</w:t>
      </w:r>
      <w:bookmarkEnd w:id="2463"/>
    </w:p>
    <w:p w14:paraId="2D06730D" w14:textId="77777777" w:rsidR="006F3964" w:rsidRDefault="00336CC3">
      <w:r>
        <w:t xml:space="preserve">The IE </w:t>
      </w:r>
      <w:r>
        <w:rPr>
          <w:i/>
        </w:rPr>
        <w:t>MUSIM-GapInfo</w:t>
      </w:r>
      <w:r>
        <w:t xml:space="preserve"> is used to indicate MUSIM gap parameters.</w:t>
      </w:r>
    </w:p>
    <w:p w14:paraId="6B7878A9" w14:textId="77777777" w:rsidR="006F3964" w:rsidRDefault="00336CC3">
      <w:pPr>
        <w:pStyle w:val="TH"/>
      </w:pPr>
      <w:r>
        <w:rPr>
          <w:bCs/>
          <w:i/>
          <w:iCs/>
        </w:rPr>
        <w:t xml:space="preserve">MUSIM-GapInfo </w:t>
      </w:r>
      <w:r>
        <w:t>information element</w:t>
      </w:r>
    </w:p>
    <w:p w14:paraId="07B9E6EB" w14:textId="77777777" w:rsidR="006F3964" w:rsidRDefault="00336CC3">
      <w:pPr>
        <w:pStyle w:val="PL"/>
        <w:rPr>
          <w:color w:val="808080"/>
        </w:rPr>
      </w:pPr>
      <w:r>
        <w:rPr>
          <w:color w:val="808080"/>
        </w:rPr>
        <w:t>-- ASN1START</w:t>
      </w:r>
    </w:p>
    <w:p w14:paraId="01DC7674" w14:textId="77777777" w:rsidR="006F3964" w:rsidRDefault="00336CC3">
      <w:pPr>
        <w:pStyle w:val="PL"/>
        <w:rPr>
          <w:color w:val="808080"/>
        </w:rPr>
      </w:pPr>
      <w:r>
        <w:rPr>
          <w:color w:val="808080"/>
        </w:rPr>
        <w:t>-- TAG-MUSIM-GAPINFO-START</w:t>
      </w:r>
    </w:p>
    <w:p w14:paraId="01B8F2A5" w14:textId="77777777" w:rsidR="006F3964" w:rsidRDefault="006F3964">
      <w:pPr>
        <w:pStyle w:val="PL"/>
      </w:pPr>
    </w:p>
    <w:p w14:paraId="2F4167C1" w14:textId="77777777" w:rsidR="006F3964" w:rsidRDefault="00336CC3">
      <w:pPr>
        <w:pStyle w:val="PL"/>
      </w:pPr>
      <w:r>
        <w:t xml:space="preserve">MUSIM-GapInfo-r17 ::=               </w:t>
      </w:r>
      <w:r>
        <w:rPr>
          <w:color w:val="993366"/>
        </w:rPr>
        <w:t>SEQUENCE</w:t>
      </w:r>
      <w:r>
        <w:t xml:space="preserve"> {</w:t>
      </w:r>
    </w:p>
    <w:p w14:paraId="7B363058" w14:textId="77777777" w:rsidR="006F3964" w:rsidRDefault="00336CC3">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68E9A557" w14:textId="77777777" w:rsidR="006F3964" w:rsidRDefault="00336CC3">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6678E0BB" w14:textId="77777777" w:rsidR="006F3964" w:rsidRDefault="00336CC3">
      <w:pPr>
        <w:pStyle w:val="PL"/>
      </w:pPr>
      <w:r>
        <w:t xml:space="preserve">    musim-GapRepetitionAndOffset-r17    </w:t>
      </w:r>
      <w:r>
        <w:rPr>
          <w:color w:val="993366"/>
        </w:rPr>
        <w:t>CHOICE</w:t>
      </w:r>
      <w:r>
        <w:t xml:space="preserve"> {</w:t>
      </w:r>
    </w:p>
    <w:p w14:paraId="465255E0" w14:textId="77777777" w:rsidR="006F3964" w:rsidRDefault="00336CC3">
      <w:pPr>
        <w:pStyle w:val="PL"/>
      </w:pPr>
      <w:r>
        <w:t xml:space="preserve">        ms20-r17                            </w:t>
      </w:r>
      <w:r>
        <w:rPr>
          <w:color w:val="993366"/>
        </w:rPr>
        <w:t>INTEGER</w:t>
      </w:r>
      <w:r>
        <w:t xml:space="preserve"> (0..19),</w:t>
      </w:r>
    </w:p>
    <w:p w14:paraId="5FB55A73" w14:textId="77777777" w:rsidR="006F3964" w:rsidRDefault="00336CC3">
      <w:pPr>
        <w:pStyle w:val="PL"/>
      </w:pPr>
      <w:r>
        <w:t xml:space="preserve">        ms40-r17                            </w:t>
      </w:r>
      <w:r>
        <w:rPr>
          <w:color w:val="993366"/>
        </w:rPr>
        <w:t>INTEGER</w:t>
      </w:r>
      <w:r>
        <w:t xml:space="preserve"> (0..39),</w:t>
      </w:r>
    </w:p>
    <w:p w14:paraId="4B5BD314" w14:textId="77777777" w:rsidR="006F3964" w:rsidRDefault="00336CC3">
      <w:pPr>
        <w:pStyle w:val="PL"/>
      </w:pPr>
      <w:r>
        <w:t xml:space="preserve">        ms80-r17                            </w:t>
      </w:r>
      <w:r>
        <w:rPr>
          <w:color w:val="993366"/>
        </w:rPr>
        <w:t>INTEGER</w:t>
      </w:r>
      <w:r>
        <w:t xml:space="preserve"> (0..79),</w:t>
      </w:r>
    </w:p>
    <w:p w14:paraId="1CBD9649" w14:textId="77777777" w:rsidR="006F3964" w:rsidRDefault="00336CC3">
      <w:pPr>
        <w:pStyle w:val="PL"/>
      </w:pPr>
      <w:r>
        <w:t xml:space="preserve">        ms160-r17                           </w:t>
      </w:r>
      <w:r>
        <w:rPr>
          <w:color w:val="993366"/>
        </w:rPr>
        <w:t>INTEGER</w:t>
      </w:r>
      <w:r>
        <w:t xml:space="preserve"> (0..159),</w:t>
      </w:r>
    </w:p>
    <w:p w14:paraId="303B3734" w14:textId="77777777" w:rsidR="006F3964" w:rsidRDefault="00336CC3">
      <w:pPr>
        <w:pStyle w:val="PL"/>
      </w:pPr>
      <w:r>
        <w:t xml:space="preserve">        ms320-r17                           </w:t>
      </w:r>
      <w:r>
        <w:rPr>
          <w:color w:val="993366"/>
        </w:rPr>
        <w:t>INTEGER</w:t>
      </w:r>
      <w:r>
        <w:t xml:space="preserve"> (0..319),</w:t>
      </w:r>
    </w:p>
    <w:p w14:paraId="6AC180B5" w14:textId="77777777" w:rsidR="006F3964" w:rsidRDefault="00336CC3">
      <w:pPr>
        <w:pStyle w:val="PL"/>
      </w:pPr>
      <w:r>
        <w:t xml:space="preserve">        ms640-r17                           </w:t>
      </w:r>
      <w:r>
        <w:rPr>
          <w:color w:val="993366"/>
        </w:rPr>
        <w:t>INTEGER</w:t>
      </w:r>
      <w:r>
        <w:t xml:space="preserve"> (0..639),</w:t>
      </w:r>
    </w:p>
    <w:p w14:paraId="1C739026" w14:textId="77777777" w:rsidR="006F3964" w:rsidRDefault="00336CC3">
      <w:pPr>
        <w:pStyle w:val="PL"/>
      </w:pPr>
      <w:r>
        <w:t xml:space="preserve">        ms1280-r17                          </w:t>
      </w:r>
      <w:r>
        <w:rPr>
          <w:color w:val="993366"/>
        </w:rPr>
        <w:t>INTEGER</w:t>
      </w:r>
      <w:r>
        <w:t xml:space="preserve"> (0..1279),</w:t>
      </w:r>
    </w:p>
    <w:p w14:paraId="186DC6F7" w14:textId="77777777" w:rsidR="006F3964" w:rsidRDefault="00336CC3">
      <w:pPr>
        <w:pStyle w:val="PL"/>
      </w:pPr>
      <w:r>
        <w:lastRenderedPageBreak/>
        <w:t xml:space="preserve">        ms2560-r17                          </w:t>
      </w:r>
      <w:r>
        <w:rPr>
          <w:color w:val="993366"/>
        </w:rPr>
        <w:t>INTEGER</w:t>
      </w:r>
      <w:r>
        <w:t xml:space="preserve"> (0..2559),</w:t>
      </w:r>
    </w:p>
    <w:p w14:paraId="4676BE4F" w14:textId="77777777" w:rsidR="006F3964" w:rsidRDefault="00336CC3">
      <w:pPr>
        <w:pStyle w:val="PL"/>
      </w:pPr>
      <w:r>
        <w:t xml:space="preserve">        ms5120-r17                          </w:t>
      </w:r>
      <w:r>
        <w:rPr>
          <w:color w:val="993366"/>
        </w:rPr>
        <w:t>INTEGER</w:t>
      </w:r>
      <w:r>
        <w:t xml:space="preserve"> (0..5119),</w:t>
      </w:r>
    </w:p>
    <w:p w14:paraId="546FA89A" w14:textId="77777777" w:rsidR="006F3964" w:rsidRDefault="00336CC3">
      <w:pPr>
        <w:pStyle w:val="PL"/>
      </w:pPr>
      <w:r>
        <w:t xml:space="preserve">        ...</w:t>
      </w:r>
    </w:p>
    <w:p w14:paraId="5AA3F5DC" w14:textId="77777777" w:rsidR="006F3964" w:rsidRDefault="00336CC3">
      <w:pPr>
        <w:pStyle w:val="PL"/>
        <w:rPr>
          <w:color w:val="808080"/>
        </w:rPr>
      </w:pPr>
      <w:r>
        <w:t xml:space="preserve">    }                                                                                  </w:t>
      </w:r>
      <w:r>
        <w:rPr>
          <w:color w:val="993366"/>
        </w:rPr>
        <w:t>OPTIONAL</w:t>
      </w:r>
      <w:r>
        <w:t xml:space="preserve"> </w:t>
      </w:r>
      <w:r>
        <w:rPr>
          <w:color w:val="808080"/>
        </w:rPr>
        <w:t>-- Cond periodic</w:t>
      </w:r>
    </w:p>
    <w:p w14:paraId="5F1BD18F" w14:textId="77777777" w:rsidR="006F3964" w:rsidRDefault="00336CC3">
      <w:pPr>
        <w:pStyle w:val="PL"/>
      </w:pPr>
      <w:r>
        <w:t>}</w:t>
      </w:r>
    </w:p>
    <w:p w14:paraId="49435695" w14:textId="77777777" w:rsidR="006F3964" w:rsidRDefault="006F3964">
      <w:pPr>
        <w:pStyle w:val="PL"/>
      </w:pPr>
    </w:p>
    <w:p w14:paraId="375D60BB" w14:textId="77777777" w:rsidR="006F3964" w:rsidRDefault="00336CC3">
      <w:pPr>
        <w:pStyle w:val="PL"/>
      </w:pPr>
      <w:r>
        <w:t xml:space="preserve">MUSIM-Starting-SFN-AndSubframe-r17 ::= </w:t>
      </w:r>
      <w:r>
        <w:rPr>
          <w:color w:val="993366"/>
        </w:rPr>
        <w:t>SEQUENCE</w:t>
      </w:r>
      <w:r>
        <w:t xml:space="preserve"> {</w:t>
      </w:r>
    </w:p>
    <w:p w14:paraId="1454AE2B" w14:textId="77777777" w:rsidR="006F3964" w:rsidRDefault="00336CC3">
      <w:pPr>
        <w:pStyle w:val="PL"/>
      </w:pPr>
      <w:r>
        <w:t xml:space="preserve">    starting-SFN-r17                       </w:t>
      </w:r>
      <w:r>
        <w:rPr>
          <w:color w:val="993366"/>
        </w:rPr>
        <w:t>INTEGER</w:t>
      </w:r>
      <w:r>
        <w:t xml:space="preserve"> (0..1023),</w:t>
      </w:r>
    </w:p>
    <w:p w14:paraId="0FAA5EFF" w14:textId="77777777" w:rsidR="006F3964" w:rsidRDefault="00336CC3">
      <w:pPr>
        <w:pStyle w:val="PL"/>
      </w:pPr>
      <w:r>
        <w:t xml:space="preserve">    startingSubframe-r17                   </w:t>
      </w:r>
      <w:r>
        <w:rPr>
          <w:color w:val="993366"/>
        </w:rPr>
        <w:t>INTEGER</w:t>
      </w:r>
      <w:r>
        <w:t xml:space="preserve"> (0..9)</w:t>
      </w:r>
    </w:p>
    <w:p w14:paraId="160B1908" w14:textId="77777777" w:rsidR="006F3964" w:rsidRDefault="00336CC3">
      <w:pPr>
        <w:pStyle w:val="PL"/>
      </w:pPr>
      <w:r>
        <w:t>}</w:t>
      </w:r>
    </w:p>
    <w:p w14:paraId="42CC0AD1" w14:textId="77777777" w:rsidR="006F3964" w:rsidRDefault="006F3964">
      <w:pPr>
        <w:pStyle w:val="PL"/>
      </w:pPr>
    </w:p>
    <w:p w14:paraId="28C7D5A2" w14:textId="77777777" w:rsidR="006F3964" w:rsidRDefault="00336CC3">
      <w:pPr>
        <w:pStyle w:val="PL"/>
        <w:rPr>
          <w:color w:val="808080"/>
        </w:rPr>
      </w:pPr>
      <w:r>
        <w:rPr>
          <w:color w:val="808080"/>
        </w:rPr>
        <w:t>-- TAG-MUSIM-GAPINFO-STOP</w:t>
      </w:r>
    </w:p>
    <w:p w14:paraId="155B7C4C" w14:textId="77777777" w:rsidR="006F3964" w:rsidRDefault="00336CC3">
      <w:pPr>
        <w:pStyle w:val="PL"/>
        <w:rPr>
          <w:color w:val="808080"/>
        </w:rPr>
      </w:pPr>
      <w:r>
        <w:rPr>
          <w:color w:val="808080"/>
        </w:rPr>
        <w:t>-- ASN1STOP</w:t>
      </w:r>
    </w:p>
    <w:p w14:paraId="71BC3E48" w14:textId="77777777" w:rsidR="006F3964" w:rsidRDefault="006F396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01B57D8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AE45B8" w14:textId="77777777" w:rsidR="006F3964" w:rsidRDefault="00336CC3">
            <w:pPr>
              <w:pStyle w:val="TAH"/>
              <w:rPr>
                <w:lang w:eastAsia="en-GB"/>
              </w:rPr>
            </w:pPr>
            <w:r>
              <w:rPr>
                <w:i/>
                <w:lang w:eastAsia="en-GB"/>
              </w:rPr>
              <w:t>MUSIM-GapInfo</w:t>
            </w:r>
            <w:r>
              <w:rPr>
                <w:lang w:eastAsia="en-GB"/>
              </w:rPr>
              <w:t xml:space="preserve"> field descriptions</w:t>
            </w:r>
          </w:p>
        </w:tc>
      </w:tr>
      <w:tr w:rsidR="006F3964" w14:paraId="6D8DDE9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A9DB482" w14:textId="77777777" w:rsidR="006F3964" w:rsidRDefault="00336CC3">
            <w:pPr>
              <w:pStyle w:val="TAL"/>
              <w:rPr>
                <w:b/>
                <w:bCs/>
                <w:i/>
                <w:iCs/>
                <w:lang w:eastAsia="en-GB"/>
              </w:rPr>
            </w:pPr>
            <w:r>
              <w:rPr>
                <w:b/>
                <w:bCs/>
                <w:i/>
                <w:iCs/>
                <w:lang w:eastAsia="en-GB"/>
              </w:rPr>
              <w:t>musim-GapLength</w:t>
            </w:r>
          </w:p>
          <w:p w14:paraId="7F229A7E" w14:textId="77777777" w:rsidR="006F3964" w:rsidRDefault="00336CC3">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6F3964" w14:paraId="793976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21D33" w14:textId="77777777" w:rsidR="006F3964" w:rsidRDefault="00336CC3">
            <w:pPr>
              <w:pStyle w:val="TAL"/>
              <w:rPr>
                <w:rFonts w:eastAsia="SimSun"/>
                <w:b/>
                <w:bCs/>
                <w:i/>
                <w:iCs/>
                <w:lang w:eastAsia="zh-CN" w:bidi="ar"/>
              </w:rPr>
            </w:pPr>
            <w:r>
              <w:rPr>
                <w:rFonts w:eastAsia="SimSun"/>
                <w:b/>
                <w:bCs/>
                <w:i/>
                <w:iCs/>
                <w:lang w:eastAsia="zh-CN" w:bidi="ar"/>
              </w:rPr>
              <w:t>musim-GapRepetitionAndOffset</w:t>
            </w:r>
          </w:p>
          <w:p w14:paraId="44472A95" w14:textId="77777777" w:rsidR="006F3964" w:rsidRDefault="00336CC3">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6F3964" w14:paraId="0B9FD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75042A" w14:textId="77777777" w:rsidR="006F3964" w:rsidRDefault="00336CC3">
            <w:pPr>
              <w:pStyle w:val="TAL"/>
              <w:rPr>
                <w:b/>
                <w:bCs/>
                <w:i/>
                <w:iCs/>
              </w:rPr>
            </w:pPr>
            <w:r>
              <w:rPr>
                <w:b/>
                <w:bCs/>
                <w:i/>
                <w:iCs/>
              </w:rPr>
              <w:t>musim-Starting-SFN-AndSubframe</w:t>
            </w:r>
          </w:p>
          <w:p w14:paraId="202D79A1" w14:textId="77777777" w:rsidR="006F3964" w:rsidRDefault="00336CC3">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6F3964" w14:paraId="65E604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CA7C6D" w14:textId="77777777" w:rsidR="006F3964" w:rsidRDefault="00336CC3">
            <w:pPr>
              <w:keepNext/>
              <w:keepLines/>
              <w:spacing w:after="0"/>
              <w:rPr>
                <w:rFonts w:ascii="Arial" w:hAnsi="Arial"/>
                <w:b/>
                <w:bCs/>
                <w:i/>
                <w:iCs/>
                <w:sz w:val="18"/>
                <w:lang w:eastAsia="en-GB"/>
              </w:rPr>
            </w:pPr>
            <w:r>
              <w:rPr>
                <w:rFonts w:ascii="Arial" w:hAnsi="Arial"/>
                <w:b/>
                <w:bCs/>
                <w:i/>
                <w:iCs/>
                <w:sz w:val="18"/>
                <w:lang w:eastAsia="en-GB"/>
              </w:rPr>
              <w:t>starting-SFN</w:t>
            </w:r>
          </w:p>
          <w:p w14:paraId="09142BEE" w14:textId="77777777" w:rsidR="006F3964" w:rsidRDefault="00336CC3">
            <w:pPr>
              <w:pStyle w:val="TAL"/>
              <w:rPr>
                <w:b/>
                <w:bCs/>
                <w:i/>
                <w:iCs/>
                <w:lang w:eastAsia="en-GB"/>
              </w:rPr>
            </w:pPr>
            <w:r>
              <w:rPr>
                <w:lang w:eastAsia="en-GB"/>
              </w:rPr>
              <w:t>Indicates gap starting SFN number for the aperiodic MUSIM gap.</w:t>
            </w:r>
          </w:p>
        </w:tc>
      </w:tr>
      <w:tr w:rsidR="006F3964" w14:paraId="77B4BF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394872" w14:textId="77777777" w:rsidR="006F3964" w:rsidRDefault="00336CC3">
            <w:pPr>
              <w:keepNext/>
              <w:keepLines/>
              <w:spacing w:after="0"/>
              <w:rPr>
                <w:rFonts w:ascii="Arial" w:hAnsi="Arial"/>
                <w:b/>
                <w:bCs/>
                <w:i/>
                <w:iCs/>
                <w:sz w:val="18"/>
                <w:lang w:eastAsia="en-GB"/>
              </w:rPr>
            </w:pPr>
            <w:r>
              <w:rPr>
                <w:rFonts w:ascii="Arial" w:hAnsi="Arial"/>
                <w:b/>
                <w:bCs/>
                <w:i/>
                <w:iCs/>
                <w:sz w:val="18"/>
                <w:lang w:eastAsia="en-GB"/>
              </w:rPr>
              <w:t>startingSubframe</w:t>
            </w:r>
          </w:p>
          <w:p w14:paraId="649D0AD0" w14:textId="77777777" w:rsidR="006F3964" w:rsidRDefault="00336CC3">
            <w:pPr>
              <w:pStyle w:val="TAL"/>
              <w:rPr>
                <w:b/>
                <w:bCs/>
                <w:i/>
                <w:iCs/>
                <w:lang w:eastAsia="en-GB"/>
              </w:rPr>
            </w:pPr>
            <w:r>
              <w:rPr>
                <w:lang w:eastAsia="en-GB"/>
              </w:rPr>
              <w:t>Indicates gap starting subframe number for the aperiodic MUSIM gap.</w:t>
            </w:r>
          </w:p>
        </w:tc>
      </w:tr>
    </w:tbl>
    <w:p w14:paraId="6C2D220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B061F79" w14:textId="77777777">
        <w:tc>
          <w:tcPr>
            <w:tcW w:w="4027" w:type="dxa"/>
            <w:tcBorders>
              <w:top w:val="single" w:sz="4" w:space="0" w:color="auto"/>
              <w:left w:val="single" w:sz="4" w:space="0" w:color="auto"/>
              <w:bottom w:val="single" w:sz="4" w:space="0" w:color="auto"/>
              <w:right w:val="single" w:sz="4" w:space="0" w:color="auto"/>
            </w:tcBorders>
          </w:tcPr>
          <w:p w14:paraId="1A80764A" w14:textId="77777777" w:rsidR="006F3964" w:rsidRDefault="00336CC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46AA75" w14:textId="77777777" w:rsidR="006F3964" w:rsidRDefault="00336CC3">
            <w:pPr>
              <w:pStyle w:val="TAH"/>
              <w:rPr>
                <w:szCs w:val="22"/>
                <w:lang w:eastAsia="sv-SE"/>
              </w:rPr>
            </w:pPr>
            <w:r>
              <w:rPr>
                <w:szCs w:val="22"/>
                <w:lang w:eastAsia="sv-SE"/>
              </w:rPr>
              <w:t>Explanation</w:t>
            </w:r>
          </w:p>
        </w:tc>
      </w:tr>
      <w:tr w:rsidR="006F3964" w14:paraId="37D85424" w14:textId="77777777">
        <w:tc>
          <w:tcPr>
            <w:tcW w:w="4027" w:type="dxa"/>
            <w:tcBorders>
              <w:top w:val="single" w:sz="4" w:space="0" w:color="auto"/>
              <w:left w:val="single" w:sz="4" w:space="0" w:color="auto"/>
              <w:bottom w:val="single" w:sz="4" w:space="0" w:color="auto"/>
              <w:right w:val="single" w:sz="4" w:space="0" w:color="auto"/>
            </w:tcBorders>
          </w:tcPr>
          <w:p w14:paraId="24F23E0C" w14:textId="77777777" w:rsidR="006F3964" w:rsidRDefault="00336CC3">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C432B12" w14:textId="77777777" w:rsidR="006F3964" w:rsidRDefault="00336CC3">
            <w:pPr>
              <w:pStyle w:val="TAL"/>
              <w:rPr>
                <w:szCs w:val="22"/>
                <w:lang w:eastAsia="sv-SE"/>
              </w:rPr>
            </w:pPr>
            <w:r>
              <w:rPr>
                <w:szCs w:val="22"/>
                <w:lang w:eastAsia="sv-SE"/>
              </w:rPr>
              <w:t>This field is mandatory present in case of aperiodic MUSIM gap configuration. Otherwise it is absent.</w:t>
            </w:r>
          </w:p>
        </w:tc>
      </w:tr>
      <w:tr w:rsidR="006F3964" w14:paraId="0CADB4B2" w14:textId="77777777">
        <w:tc>
          <w:tcPr>
            <w:tcW w:w="4027" w:type="dxa"/>
            <w:tcBorders>
              <w:top w:val="single" w:sz="4" w:space="0" w:color="auto"/>
              <w:left w:val="single" w:sz="4" w:space="0" w:color="auto"/>
              <w:bottom w:val="single" w:sz="4" w:space="0" w:color="auto"/>
              <w:right w:val="single" w:sz="4" w:space="0" w:color="auto"/>
            </w:tcBorders>
          </w:tcPr>
          <w:p w14:paraId="0120B3A3" w14:textId="77777777" w:rsidR="006F3964" w:rsidRDefault="00336CC3">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E981D6D" w14:textId="77777777" w:rsidR="006F3964" w:rsidRDefault="00336CC3">
            <w:pPr>
              <w:pStyle w:val="TAL"/>
              <w:rPr>
                <w:szCs w:val="22"/>
                <w:lang w:eastAsia="sv-SE"/>
              </w:rPr>
            </w:pPr>
            <w:r>
              <w:rPr>
                <w:szCs w:val="22"/>
                <w:lang w:eastAsia="sv-SE"/>
              </w:rPr>
              <w:t>The field is mandatory present upon configuration of a new MUSIM gap. The field is optionally present, Need M, otherwise.</w:t>
            </w:r>
          </w:p>
        </w:tc>
      </w:tr>
      <w:tr w:rsidR="006F3964" w14:paraId="5526F4EB" w14:textId="77777777">
        <w:tc>
          <w:tcPr>
            <w:tcW w:w="4027" w:type="dxa"/>
            <w:tcBorders>
              <w:top w:val="single" w:sz="4" w:space="0" w:color="auto"/>
              <w:left w:val="single" w:sz="4" w:space="0" w:color="auto"/>
              <w:bottom w:val="single" w:sz="4" w:space="0" w:color="auto"/>
              <w:right w:val="single" w:sz="4" w:space="0" w:color="auto"/>
            </w:tcBorders>
          </w:tcPr>
          <w:p w14:paraId="7EF9C449" w14:textId="77777777" w:rsidR="006F3964" w:rsidRDefault="00336CC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EEC2A7E" w14:textId="77777777" w:rsidR="006F3964" w:rsidRDefault="00336CC3">
            <w:pPr>
              <w:pStyle w:val="TAL"/>
              <w:rPr>
                <w:szCs w:val="22"/>
                <w:lang w:eastAsia="sv-SE"/>
              </w:rPr>
            </w:pPr>
            <w:r>
              <w:rPr>
                <w:szCs w:val="22"/>
                <w:lang w:eastAsia="sv-SE"/>
              </w:rPr>
              <w:t>This field is mandatory present in case of periodic MUSIM gap configuration. Otherwise it is absent.</w:t>
            </w:r>
          </w:p>
        </w:tc>
      </w:tr>
    </w:tbl>
    <w:p w14:paraId="528ED0B5" w14:textId="77777777" w:rsidR="006F3964" w:rsidRDefault="006F3964"/>
    <w:p w14:paraId="4BE99AD3" w14:textId="77777777" w:rsidR="006F3964" w:rsidRDefault="00336CC3">
      <w:pPr>
        <w:pStyle w:val="Heading4"/>
        <w:rPr>
          <w:rFonts w:eastAsia="SimSun"/>
          <w:lang w:eastAsia="en-GB"/>
        </w:rPr>
      </w:pPr>
      <w:bookmarkStart w:id="2464" w:name="_Toc60777280"/>
      <w:bookmarkStart w:id="2465" w:name="_Toc146781346"/>
      <w:r>
        <w:rPr>
          <w:rFonts w:eastAsia="SimSun"/>
          <w:lang w:eastAsia="en-GB"/>
        </w:rPr>
        <w:t>–</w:t>
      </w:r>
      <w:r>
        <w:rPr>
          <w:rFonts w:eastAsia="SimSun"/>
          <w:lang w:eastAsia="en-GB"/>
        </w:rPr>
        <w:tab/>
      </w:r>
      <w:r>
        <w:rPr>
          <w:rFonts w:eastAsia="SimSun"/>
          <w:i/>
          <w:iCs/>
          <w:lang w:eastAsia="en-GB"/>
        </w:rPr>
        <w:t>NeedForGapsConfigNR</w:t>
      </w:r>
      <w:bookmarkEnd w:id="2464"/>
      <w:bookmarkEnd w:id="2465"/>
    </w:p>
    <w:p w14:paraId="5BE58025" w14:textId="77777777" w:rsidR="006F3964" w:rsidRDefault="00336CC3">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0E71F013" w14:textId="77777777" w:rsidR="006F3964" w:rsidRDefault="00336CC3">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413BA35" w14:textId="77777777" w:rsidR="006F3964" w:rsidRDefault="00336CC3">
      <w:pPr>
        <w:pStyle w:val="PL"/>
        <w:rPr>
          <w:color w:val="808080"/>
        </w:rPr>
      </w:pPr>
      <w:r>
        <w:rPr>
          <w:color w:val="808080"/>
        </w:rPr>
        <w:t>-- ASN1START</w:t>
      </w:r>
    </w:p>
    <w:p w14:paraId="43DB4AA9" w14:textId="77777777" w:rsidR="006F3964" w:rsidRDefault="00336CC3">
      <w:pPr>
        <w:pStyle w:val="PL"/>
        <w:rPr>
          <w:color w:val="808080"/>
        </w:rPr>
      </w:pPr>
      <w:r>
        <w:rPr>
          <w:color w:val="808080"/>
        </w:rPr>
        <w:t>-- TAG-NeedForGapsConfigNR-START</w:t>
      </w:r>
    </w:p>
    <w:p w14:paraId="4ECC1334" w14:textId="77777777" w:rsidR="006F3964" w:rsidRDefault="006F3964">
      <w:pPr>
        <w:pStyle w:val="PL"/>
      </w:pPr>
    </w:p>
    <w:p w14:paraId="06099B9E" w14:textId="77777777" w:rsidR="006F3964" w:rsidRDefault="00336CC3">
      <w:pPr>
        <w:pStyle w:val="PL"/>
      </w:pPr>
      <w:r>
        <w:t xml:space="preserve">NeedForGapsConfigNR-r16 ::=        </w:t>
      </w:r>
      <w:r>
        <w:rPr>
          <w:color w:val="993366"/>
        </w:rPr>
        <w:t>SEQUENCE</w:t>
      </w:r>
      <w:r>
        <w:t xml:space="preserve"> {</w:t>
      </w:r>
    </w:p>
    <w:p w14:paraId="39A3BB30" w14:textId="77777777" w:rsidR="006F3964" w:rsidRDefault="00336CC3">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9510284" w14:textId="77777777" w:rsidR="006F3964" w:rsidRDefault="00336CC3">
      <w:pPr>
        <w:pStyle w:val="PL"/>
      </w:pPr>
      <w:r>
        <w:t>}</w:t>
      </w:r>
    </w:p>
    <w:p w14:paraId="13DA793E" w14:textId="77777777" w:rsidR="006F3964" w:rsidRDefault="006F3964">
      <w:pPr>
        <w:pStyle w:val="PL"/>
      </w:pPr>
    </w:p>
    <w:p w14:paraId="3F69F998" w14:textId="77777777" w:rsidR="006F3964" w:rsidRDefault="00336CC3">
      <w:pPr>
        <w:pStyle w:val="PL"/>
        <w:rPr>
          <w:color w:val="808080"/>
        </w:rPr>
      </w:pPr>
      <w:r>
        <w:rPr>
          <w:color w:val="808080"/>
        </w:rPr>
        <w:t>-- TAG-NeedForGapsConfigNR-STOP</w:t>
      </w:r>
    </w:p>
    <w:p w14:paraId="5F990D4A" w14:textId="77777777" w:rsidR="006F3964" w:rsidRDefault="00336CC3">
      <w:pPr>
        <w:pStyle w:val="PL"/>
        <w:rPr>
          <w:color w:val="808080"/>
        </w:rPr>
      </w:pPr>
      <w:r>
        <w:rPr>
          <w:color w:val="808080"/>
        </w:rPr>
        <w:t>-- ASN1STOP</w:t>
      </w:r>
    </w:p>
    <w:p w14:paraId="0D9FBE4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DE2BA2C" w14:textId="77777777">
        <w:tc>
          <w:tcPr>
            <w:tcW w:w="14173" w:type="dxa"/>
            <w:tcBorders>
              <w:top w:val="single" w:sz="4" w:space="0" w:color="auto"/>
              <w:left w:val="single" w:sz="4" w:space="0" w:color="auto"/>
              <w:bottom w:val="single" w:sz="4" w:space="0" w:color="auto"/>
              <w:right w:val="single" w:sz="4" w:space="0" w:color="auto"/>
            </w:tcBorders>
          </w:tcPr>
          <w:p w14:paraId="44528C72" w14:textId="77777777" w:rsidR="006F3964" w:rsidRDefault="00336CC3">
            <w:pPr>
              <w:pStyle w:val="TAH"/>
              <w:rPr>
                <w:b w:val="0"/>
                <w:i/>
                <w:iCs/>
              </w:rPr>
            </w:pPr>
            <w:r>
              <w:rPr>
                <w:i/>
                <w:iCs/>
              </w:rPr>
              <w:t>NeedForGapsConfigNR field descriptions</w:t>
            </w:r>
          </w:p>
        </w:tc>
      </w:tr>
      <w:tr w:rsidR="006F3964" w14:paraId="0D018DB8" w14:textId="77777777">
        <w:tc>
          <w:tcPr>
            <w:tcW w:w="14173" w:type="dxa"/>
            <w:tcBorders>
              <w:top w:val="single" w:sz="4" w:space="0" w:color="auto"/>
              <w:left w:val="single" w:sz="4" w:space="0" w:color="auto"/>
              <w:bottom w:val="single" w:sz="4" w:space="0" w:color="auto"/>
              <w:right w:val="single" w:sz="4" w:space="0" w:color="auto"/>
            </w:tcBorders>
          </w:tcPr>
          <w:p w14:paraId="6E0CEBC5" w14:textId="77777777" w:rsidR="006F3964" w:rsidRDefault="00336CC3">
            <w:pPr>
              <w:pStyle w:val="TAL"/>
              <w:rPr>
                <w:b/>
                <w:bCs/>
                <w:i/>
                <w:iCs/>
              </w:rPr>
            </w:pPr>
            <w:r>
              <w:rPr>
                <w:b/>
                <w:bCs/>
                <w:i/>
                <w:iCs/>
              </w:rPr>
              <w:t>requestedTargetBandFilterNR</w:t>
            </w:r>
          </w:p>
          <w:p w14:paraId="00BDD0D8" w14:textId="77777777" w:rsidR="006F3964" w:rsidRDefault="00336CC3">
            <w:pPr>
              <w:pStyle w:val="TAL"/>
            </w:pPr>
            <w:r>
              <w:t>Indicates the target NR bands that the UE is requested to report the gap requirement information.</w:t>
            </w:r>
          </w:p>
        </w:tc>
      </w:tr>
    </w:tbl>
    <w:p w14:paraId="0FA67582" w14:textId="77777777" w:rsidR="006F3964" w:rsidRDefault="006F3964"/>
    <w:p w14:paraId="7FF6BAE7" w14:textId="77777777" w:rsidR="006F3964" w:rsidRDefault="00336CC3">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376D1ABB" w14:textId="77777777" w:rsidR="006F3964" w:rsidRDefault="00336CC3">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FA73BE4" w14:textId="77777777" w:rsidR="006F3964" w:rsidRDefault="00336CC3">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7DB1905C" w14:textId="77777777" w:rsidR="006F3964" w:rsidRDefault="00336CC3">
      <w:pPr>
        <w:pStyle w:val="PL"/>
        <w:rPr>
          <w:color w:val="808080"/>
        </w:rPr>
      </w:pPr>
      <w:r>
        <w:rPr>
          <w:color w:val="808080"/>
        </w:rPr>
        <w:t>-- ASN1START</w:t>
      </w:r>
    </w:p>
    <w:p w14:paraId="1FFC276A" w14:textId="77777777" w:rsidR="006F3964" w:rsidRDefault="00336CC3">
      <w:pPr>
        <w:pStyle w:val="PL"/>
        <w:rPr>
          <w:color w:val="808080"/>
        </w:rPr>
      </w:pPr>
      <w:r>
        <w:rPr>
          <w:color w:val="808080"/>
        </w:rPr>
        <w:lastRenderedPageBreak/>
        <w:t>-- TAG-NeedForGapsInfoNR-START</w:t>
      </w:r>
    </w:p>
    <w:p w14:paraId="2780C914" w14:textId="77777777" w:rsidR="006F3964" w:rsidRDefault="006F3964">
      <w:pPr>
        <w:pStyle w:val="PL"/>
      </w:pPr>
    </w:p>
    <w:p w14:paraId="12AEC741" w14:textId="77777777" w:rsidR="006F3964" w:rsidRDefault="00336CC3">
      <w:pPr>
        <w:pStyle w:val="PL"/>
      </w:pPr>
      <w:r>
        <w:t xml:space="preserve">NeedForGapsInfoNR-r16 ::=        </w:t>
      </w:r>
      <w:r>
        <w:rPr>
          <w:color w:val="993366"/>
        </w:rPr>
        <w:t>SEQUENCE</w:t>
      </w:r>
      <w:r>
        <w:t xml:space="preserve"> {</w:t>
      </w:r>
    </w:p>
    <w:p w14:paraId="561ECAEC" w14:textId="77777777" w:rsidR="006F3964" w:rsidRDefault="00336CC3">
      <w:pPr>
        <w:pStyle w:val="PL"/>
      </w:pPr>
      <w:r>
        <w:t xml:space="preserve">    intraFreq-needForGap-r16      NeedForGapsIntraFreqList-r16,</w:t>
      </w:r>
    </w:p>
    <w:p w14:paraId="765BB66B" w14:textId="77777777" w:rsidR="006F3964" w:rsidRDefault="00336CC3">
      <w:pPr>
        <w:pStyle w:val="PL"/>
      </w:pPr>
      <w:r>
        <w:t xml:space="preserve">    interFreq-needForGap-r16      NeedForGapsBandListNR-r16</w:t>
      </w:r>
    </w:p>
    <w:p w14:paraId="37721C49" w14:textId="77777777" w:rsidR="006F3964" w:rsidRDefault="00336CC3">
      <w:pPr>
        <w:pStyle w:val="PL"/>
      </w:pPr>
      <w:r>
        <w:t>}</w:t>
      </w:r>
    </w:p>
    <w:p w14:paraId="2FB3E846" w14:textId="77777777" w:rsidR="006F3964" w:rsidRDefault="006F3964">
      <w:pPr>
        <w:pStyle w:val="PL"/>
      </w:pPr>
    </w:p>
    <w:p w14:paraId="23E29169" w14:textId="77777777" w:rsidR="006F3964" w:rsidRDefault="00336CC3">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45F123AA" w14:textId="77777777" w:rsidR="006F3964" w:rsidRDefault="006F3964">
      <w:pPr>
        <w:pStyle w:val="PL"/>
      </w:pPr>
    </w:p>
    <w:p w14:paraId="4EF20547" w14:textId="77777777" w:rsidR="006F3964" w:rsidRDefault="00336CC3">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5C14A70" w14:textId="77777777" w:rsidR="006F3964" w:rsidRDefault="006F3964">
      <w:pPr>
        <w:pStyle w:val="PL"/>
      </w:pPr>
    </w:p>
    <w:p w14:paraId="535175C4" w14:textId="77777777" w:rsidR="006F3964" w:rsidRDefault="00336CC3">
      <w:pPr>
        <w:pStyle w:val="PL"/>
      </w:pPr>
      <w:r>
        <w:t xml:space="preserve">NeedForGapsIntraFreq-r16  ::=                 </w:t>
      </w:r>
      <w:r>
        <w:rPr>
          <w:color w:val="993366"/>
        </w:rPr>
        <w:t>SEQUENCE</w:t>
      </w:r>
      <w:r>
        <w:t xml:space="preserve"> {</w:t>
      </w:r>
    </w:p>
    <w:p w14:paraId="771FBA30" w14:textId="77777777" w:rsidR="006F3964" w:rsidRDefault="00336CC3">
      <w:pPr>
        <w:pStyle w:val="PL"/>
      </w:pPr>
      <w:r>
        <w:t xml:space="preserve">    servCellId-r16                               ServCellIndex,</w:t>
      </w:r>
    </w:p>
    <w:p w14:paraId="1736C969" w14:textId="77777777" w:rsidR="006F3964" w:rsidRDefault="00336CC3">
      <w:pPr>
        <w:pStyle w:val="PL"/>
      </w:pPr>
      <w:r>
        <w:t xml:space="preserve">    gapIndicationIntra-r16                       </w:t>
      </w:r>
      <w:r>
        <w:rPr>
          <w:color w:val="993366"/>
        </w:rPr>
        <w:t>ENUMERATED</w:t>
      </w:r>
      <w:r>
        <w:t xml:space="preserve"> {gap, no-gap}</w:t>
      </w:r>
    </w:p>
    <w:p w14:paraId="2BD9924B" w14:textId="77777777" w:rsidR="006F3964" w:rsidRDefault="00336CC3">
      <w:pPr>
        <w:pStyle w:val="PL"/>
      </w:pPr>
      <w:r>
        <w:t>}</w:t>
      </w:r>
    </w:p>
    <w:p w14:paraId="54CE1638" w14:textId="77777777" w:rsidR="006F3964" w:rsidRDefault="006F3964">
      <w:pPr>
        <w:pStyle w:val="PL"/>
      </w:pPr>
    </w:p>
    <w:p w14:paraId="01374D6C" w14:textId="77777777" w:rsidR="006F3964" w:rsidRDefault="00336CC3">
      <w:pPr>
        <w:pStyle w:val="PL"/>
      </w:pPr>
      <w:r>
        <w:t xml:space="preserve">NeedForGapsNR-r16  ::=                        </w:t>
      </w:r>
      <w:r>
        <w:rPr>
          <w:color w:val="993366"/>
        </w:rPr>
        <w:t>SEQUENCE</w:t>
      </w:r>
      <w:r>
        <w:t xml:space="preserve"> {</w:t>
      </w:r>
    </w:p>
    <w:p w14:paraId="41A1CB00" w14:textId="77777777" w:rsidR="006F3964" w:rsidRDefault="00336CC3">
      <w:pPr>
        <w:pStyle w:val="PL"/>
      </w:pPr>
      <w:r>
        <w:t xml:space="preserve">    bandNR-r16                                   FreqBandIndicatorNR,</w:t>
      </w:r>
    </w:p>
    <w:p w14:paraId="76F5A3A0" w14:textId="77777777" w:rsidR="006F3964" w:rsidRDefault="00336CC3">
      <w:pPr>
        <w:pStyle w:val="PL"/>
      </w:pPr>
      <w:r>
        <w:t xml:space="preserve">    gapIndication-r16                            </w:t>
      </w:r>
      <w:r>
        <w:rPr>
          <w:color w:val="993366"/>
        </w:rPr>
        <w:t>ENUMERATED</w:t>
      </w:r>
      <w:r>
        <w:t xml:space="preserve"> {gap, no-gap}</w:t>
      </w:r>
    </w:p>
    <w:p w14:paraId="48933A9E" w14:textId="77777777" w:rsidR="006F3964" w:rsidRDefault="00336CC3">
      <w:pPr>
        <w:pStyle w:val="PL"/>
      </w:pPr>
      <w:r>
        <w:t>}</w:t>
      </w:r>
    </w:p>
    <w:p w14:paraId="533CA53A" w14:textId="77777777" w:rsidR="006F3964" w:rsidRDefault="006F3964">
      <w:pPr>
        <w:pStyle w:val="PL"/>
      </w:pPr>
    </w:p>
    <w:p w14:paraId="589B7624" w14:textId="77777777" w:rsidR="006F3964" w:rsidRDefault="00336CC3">
      <w:pPr>
        <w:pStyle w:val="PL"/>
        <w:rPr>
          <w:color w:val="808080"/>
        </w:rPr>
      </w:pPr>
      <w:r>
        <w:rPr>
          <w:color w:val="808080"/>
        </w:rPr>
        <w:t>-- TAG-NeedForGapsInfoNR-STOP</w:t>
      </w:r>
    </w:p>
    <w:p w14:paraId="5F101546" w14:textId="77777777" w:rsidR="006F3964" w:rsidRDefault="00336CC3">
      <w:pPr>
        <w:pStyle w:val="PL"/>
        <w:rPr>
          <w:color w:val="808080"/>
        </w:rPr>
      </w:pPr>
      <w:r>
        <w:rPr>
          <w:color w:val="808080"/>
        </w:rPr>
        <w:t>-- ASN1STOP</w:t>
      </w:r>
    </w:p>
    <w:p w14:paraId="070D023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15E6F82" w14:textId="77777777">
        <w:tc>
          <w:tcPr>
            <w:tcW w:w="14173" w:type="dxa"/>
            <w:tcBorders>
              <w:top w:val="single" w:sz="4" w:space="0" w:color="auto"/>
              <w:left w:val="single" w:sz="4" w:space="0" w:color="auto"/>
              <w:bottom w:val="single" w:sz="4" w:space="0" w:color="auto"/>
              <w:right w:val="single" w:sz="4" w:space="0" w:color="auto"/>
            </w:tcBorders>
          </w:tcPr>
          <w:p w14:paraId="191B8F8A" w14:textId="77777777" w:rsidR="006F3964" w:rsidRDefault="00336CC3">
            <w:pPr>
              <w:pStyle w:val="TAH"/>
            </w:pPr>
            <w:r>
              <w:rPr>
                <w:i/>
              </w:rPr>
              <w:lastRenderedPageBreak/>
              <w:t xml:space="preserve">NeedForGapsInfoNR </w:t>
            </w:r>
            <w:r>
              <w:t>field descriptions</w:t>
            </w:r>
          </w:p>
        </w:tc>
      </w:tr>
      <w:tr w:rsidR="006F3964" w14:paraId="4BB73B71" w14:textId="77777777">
        <w:tc>
          <w:tcPr>
            <w:tcW w:w="14173" w:type="dxa"/>
            <w:tcBorders>
              <w:top w:val="single" w:sz="4" w:space="0" w:color="auto"/>
              <w:left w:val="single" w:sz="4" w:space="0" w:color="auto"/>
              <w:bottom w:val="single" w:sz="4" w:space="0" w:color="auto"/>
              <w:right w:val="single" w:sz="4" w:space="0" w:color="auto"/>
            </w:tcBorders>
          </w:tcPr>
          <w:p w14:paraId="2EE8A7EB" w14:textId="77777777" w:rsidR="006F3964" w:rsidRDefault="00336CC3">
            <w:pPr>
              <w:pStyle w:val="TAL"/>
              <w:rPr>
                <w:b/>
                <w:bCs/>
                <w:i/>
                <w:iCs/>
              </w:rPr>
            </w:pPr>
            <w:r>
              <w:rPr>
                <w:b/>
                <w:bCs/>
                <w:i/>
                <w:iCs/>
              </w:rPr>
              <w:t>intraFreq-needForGap</w:t>
            </w:r>
          </w:p>
          <w:p w14:paraId="2E7EA61C" w14:textId="77777777" w:rsidR="006F3964" w:rsidRDefault="00336CC3">
            <w:pPr>
              <w:pStyle w:val="TAL"/>
            </w:pPr>
            <w:r>
              <w:t>Indicates the measurement gap requirement information for NR intra-frequency measurement.</w:t>
            </w:r>
          </w:p>
        </w:tc>
      </w:tr>
      <w:tr w:rsidR="006F3964" w14:paraId="21ED82EF" w14:textId="77777777">
        <w:tc>
          <w:tcPr>
            <w:tcW w:w="14173" w:type="dxa"/>
            <w:tcBorders>
              <w:top w:val="single" w:sz="4" w:space="0" w:color="auto"/>
              <w:left w:val="single" w:sz="4" w:space="0" w:color="auto"/>
              <w:bottom w:val="single" w:sz="4" w:space="0" w:color="auto"/>
              <w:right w:val="single" w:sz="4" w:space="0" w:color="auto"/>
            </w:tcBorders>
          </w:tcPr>
          <w:p w14:paraId="4F702B87" w14:textId="77777777" w:rsidR="006F3964" w:rsidRDefault="00336CC3">
            <w:pPr>
              <w:pStyle w:val="TAL"/>
              <w:rPr>
                <w:b/>
                <w:bCs/>
                <w:i/>
                <w:iCs/>
              </w:rPr>
            </w:pPr>
            <w:r>
              <w:rPr>
                <w:b/>
                <w:bCs/>
                <w:i/>
                <w:iCs/>
              </w:rPr>
              <w:t>interFreq-needForGap</w:t>
            </w:r>
          </w:p>
          <w:p w14:paraId="1D42ACD7" w14:textId="77777777" w:rsidR="006F3964" w:rsidRDefault="00336CC3">
            <w:pPr>
              <w:pStyle w:val="TAL"/>
            </w:pPr>
            <w:r>
              <w:t>Indicates the measurement gap requirement information for NR inter-frequency measurement.</w:t>
            </w:r>
          </w:p>
        </w:tc>
      </w:tr>
    </w:tbl>
    <w:p w14:paraId="2FC4C19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85A0386" w14:textId="77777777">
        <w:tc>
          <w:tcPr>
            <w:tcW w:w="14281" w:type="dxa"/>
            <w:tcBorders>
              <w:top w:val="single" w:sz="4" w:space="0" w:color="auto"/>
              <w:left w:val="single" w:sz="4" w:space="0" w:color="auto"/>
              <w:bottom w:val="single" w:sz="4" w:space="0" w:color="auto"/>
              <w:right w:val="single" w:sz="4" w:space="0" w:color="auto"/>
            </w:tcBorders>
          </w:tcPr>
          <w:p w14:paraId="2A43DBF5" w14:textId="77777777" w:rsidR="006F3964" w:rsidRDefault="00336CC3">
            <w:pPr>
              <w:pStyle w:val="TAH"/>
              <w:rPr>
                <w:b w:val="0"/>
                <w:i/>
                <w:iCs/>
              </w:rPr>
            </w:pPr>
            <w:r>
              <w:rPr>
                <w:i/>
                <w:iCs/>
              </w:rPr>
              <w:t>NeedForGapsIntraFreq field descriptions</w:t>
            </w:r>
          </w:p>
        </w:tc>
      </w:tr>
      <w:tr w:rsidR="006F3964" w14:paraId="692A2E2C" w14:textId="77777777">
        <w:tc>
          <w:tcPr>
            <w:tcW w:w="14281" w:type="dxa"/>
            <w:tcBorders>
              <w:top w:val="single" w:sz="4" w:space="0" w:color="auto"/>
              <w:left w:val="single" w:sz="4" w:space="0" w:color="auto"/>
              <w:bottom w:val="single" w:sz="4" w:space="0" w:color="auto"/>
              <w:right w:val="single" w:sz="4" w:space="0" w:color="auto"/>
            </w:tcBorders>
          </w:tcPr>
          <w:p w14:paraId="0045E408" w14:textId="77777777" w:rsidR="006F3964" w:rsidRDefault="00336CC3">
            <w:pPr>
              <w:pStyle w:val="TAL"/>
              <w:rPr>
                <w:b/>
                <w:bCs/>
                <w:i/>
                <w:iCs/>
              </w:rPr>
            </w:pPr>
            <w:r>
              <w:rPr>
                <w:b/>
                <w:bCs/>
                <w:i/>
                <w:iCs/>
              </w:rPr>
              <w:t>servCellId</w:t>
            </w:r>
          </w:p>
          <w:p w14:paraId="1449AACD" w14:textId="77777777" w:rsidR="006F3964" w:rsidRDefault="00336CC3">
            <w:pPr>
              <w:pStyle w:val="TAL"/>
            </w:pPr>
            <w:r>
              <w:t xml:space="preserve">Indicates the serving cell which contains the target SSB (associated with the initial DL BWP) to be measured. </w:t>
            </w:r>
          </w:p>
        </w:tc>
      </w:tr>
      <w:tr w:rsidR="006F3964" w14:paraId="3E527275" w14:textId="77777777">
        <w:tc>
          <w:tcPr>
            <w:tcW w:w="14281" w:type="dxa"/>
            <w:tcBorders>
              <w:top w:val="single" w:sz="4" w:space="0" w:color="auto"/>
              <w:left w:val="single" w:sz="4" w:space="0" w:color="auto"/>
              <w:bottom w:val="single" w:sz="4" w:space="0" w:color="auto"/>
              <w:right w:val="single" w:sz="4" w:space="0" w:color="auto"/>
            </w:tcBorders>
          </w:tcPr>
          <w:p w14:paraId="123A42EF" w14:textId="77777777" w:rsidR="006F3964" w:rsidRDefault="00336CC3">
            <w:pPr>
              <w:pStyle w:val="TAL"/>
              <w:rPr>
                <w:b/>
                <w:bCs/>
                <w:i/>
                <w:iCs/>
              </w:rPr>
            </w:pPr>
            <w:r>
              <w:rPr>
                <w:b/>
                <w:bCs/>
                <w:i/>
                <w:iCs/>
              </w:rPr>
              <w:t>gapIndicationIntra</w:t>
            </w:r>
          </w:p>
          <w:p w14:paraId="6026748F" w14:textId="77777777" w:rsidR="006F3964" w:rsidRDefault="00336CC3">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7BFDCA8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70508BD" w14:textId="77777777">
        <w:tc>
          <w:tcPr>
            <w:tcW w:w="14281" w:type="dxa"/>
            <w:tcBorders>
              <w:top w:val="single" w:sz="4" w:space="0" w:color="auto"/>
              <w:left w:val="single" w:sz="4" w:space="0" w:color="auto"/>
              <w:bottom w:val="single" w:sz="4" w:space="0" w:color="auto"/>
              <w:right w:val="single" w:sz="4" w:space="0" w:color="auto"/>
            </w:tcBorders>
          </w:tcPr>
          <w:p w14:paraId="525020BE" w14:textId="77777777" w:rsidR="006F3964" w:rsidRDefault="00336CC3">
            <w:pPr>
              <w:pStyle w:val="TAH"/>
            </w:pPr>
            <w:r>
              <w:rPr>
                <w:i/>
              </w:rPr>
              <w:t xml:space="preserve">NeedForGapsNR </w:t>
            </w:r>
            <w:r>
              <w:t>field descriptions</w:t>
            </w:r>
          </w:p>
        </w:tc>
      </w:tr>
      <w:tr w:rsidR="006F3964" w14:paraId="02351D21" w14:textId="77777777">
        <w:tc>
          <w:tcPr>
            <w:tcW w:w="14281" w:type="dxa"/>
            <w:tcBorders>
              <w:top w:val="single" w:sz="4" w:space="0" w:color="auto"/>
              <w:left w:val="single" w:sz="4" w:space="0" w:color="auto"/>
              <w:bottom w:val="single" w:sz="4" w:space="0" w:color="auto"/>
              <w:right w:val="single" w:sz="4" w:space="0" w:color="auto"/>
            </w:tcBorders>
          </w:tcPr>
          <w:p w14:paraId="472D3432" w14:textId="77777777" w:rsidR="006F3964" w:rsidRDefault="00336CC3">
            <w:pPr>
              <w:pStyle w:val="TAL"/>
              <w:rPr>
                <w:b/>
                <w:bCs/>
                <w:i/>
                <w:iCs/>
              </w:rPr>
            </w:pPr>
            <w:r>
              <w:rPr>
                <w:b/>
                <w:bCs/>
                <w:i/>
                <w:iCs/>
              </w:rPr>
              <w:t>bandNR</w:t>
            </w:r>
          </w:p>
          <w:p w14:paraId="2C382D78" w14:textId="77777777" w:rsidR="006F3964" w:rsidRDefault="00336CC3">
            <w:pPr>
              <w:pStyle w:val="TAL"/>
            </w:pPr>
            <w:r>
              <w:t>Indicates the NR target band to be measured.</w:t>
            </w:r>
          </w:p>
        </w:tc>
      </w:tr>
      <w:tr w:rsidR="006F3964" w14:paraId="6D1E93EE" w14:textId="77777777">
        <w:tc>
          <w:tcPr>
            <w:tcW w:w="14281" w:type="dxa"/>
            <w:tcBorders>
              <w:top w:val="single" w:sz="4" w:space="0" w:color="auto"/>
              <w:left w:val="single" w:sz="4" w:space="0" w:color="auto"/>
              <w:bottom w:val="single" w:sz="4" w:space="0" w:color="auto"/>
              <w:right w:val="single" w:sz="4" w:space="0" w:color="auto"/>
            </w:tcBorders>
          </w:tcPr>
          <w:p w14:paraId="4AAB27DF" w14:textId="77777777" w:rsidR="006F3964" w:rsidRDefault="00336CC3">
            <w:pPr>
              <w:pStyle w:val="TAL"/>
              <w:rPr>
                <w:b/>
                <w:bCs/>
                <w:i/>
                <w:iCs/>
              </w:rPr>
            </w:pPr>
            <w:r>
              <w:rPr>
                <w:b/>
                <w:bCs/>
                <w:i/>
                <w:iCs/>
              </w:rPr>
              <w:t>gapIndication</w:t>
            </w:r>
          </w:p>
          <w:p w14:paraId="2325684A" w14:textId="77777777" w:rsidR="006F3964" w:rsidRDefault="00336CC3">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491E0261" w14:textId="77777777" w:rsidR="006F3964" w:rsidRDefault="006F3964"/>
    <w:p w14:paraId="1F4E12E4" w14:textId="77777777" w:rsidR="006F3964" w:rsidRDefault="00336CC3">
      <w:pPr>
        <w:pStyle w:val="Heading4"/>
        <w:rPr>
          <w:rFonts w:eastAsia="SimSun"/>
          <w:lang w:eastAsia="en-GB"/>
        </w:rPr>
      </w:pPr>
      <w:bookmarkStart w:id="2466" w:name="_Toc146781347"/>
      <w:r>
        <w:rPr>
          <w:rFonts w:eastAsia="SimSun"/>
          <w:lang w:eastAsia="en-GB"/>
        </w:rPr>
        <w:t>–</w:t>
      </w:r>
      <w:r>
        <w:rPr>
          <w:rFonts w:eastAsia="SimSun"/>
          <w:lang w:eastAsia="en-GB"/>
        </w:rPr>
        <w:tab/>
      </w:r>
      <w:r>
        <w:rPr>
          <w:rFonts w:eastAsia="SimSun"/>
          <w:i/>
          <w:iCs/>
          <w:lang w:eastAsia="en-GB"/>
        </w:rPr>
        <w:t>NeedForGapNCSG-ConfigEUTRA</w:t>
      </w:r>
      <w:bookmarkEnd w:id="2466"/>
    </w:p>
    <w:p w14:paraId="11376B87" w14:textId="77777777" w:rsidR="006F3964" w:rsidRDefault="00336CC3">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624E473" w14:textId="77777777" w:rsidR="006F3964" w:rsidRDefault="00336CC3">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05CD16B" w14:textId="77777777" w:rsidR="006F3964" w:rsidRDefault="00336CC3">
      <w:pPr>
        <w:pStyle w:val="PL"/>
        <w:rPr>
          <w:color w:val="808080"/>
        </w:rPr>
      </w:pPr>
      <w:r>
        <w:rPr>
          <w:color w:val="808080"/>
        </w:rPr>
        <w:t>-- ASN1START</w:t>
      </w:r>
    </w:p>
    <w:p w14:paraId="23DAADD8" w14:textId="77777777" w:rsidR="006F3964" w:rsidRDefault="00336CC3">
      <w:pPr>
        <w:pStyle w:val="PL"/>
        <w:rPr>
          <w:color w:val="808080"/>
        </w:rPr>
      </w:pPr>
      <w:r>
        <w:rPr>
          <w:color w:val="808080"/>
        </w:rPr>
        <w:t>-- TAG-NeedForGapNCSG-ConfigEUTRA-START</w:t>
      </w:r>
    </w:p>
    <w:p w14:paraId="174C053F" w14:textId="77777777" w:rsidR="006F3964" w:rsidRDefault="006F3964">
      <w:pPr>
        <w:pStyle w:val="PL"/>
      </w:pPr>
    </w:p>
    <w:p w14:paraId="5A720A31" w14:textId="77777777" w:rsidR="006F3964" w:rsidRDefault="00336CC3">
      <w:pPr>
        <w:pStyle w:val="PL"/>
      </w:pPr>
      <w:r>
        <w:t xml:space="preserve">NeedForGapNCSG-ConfigEUTRA-r17 ::=        </w:t>
      </w:r>
      <w:r>
        <w:rPr>
          <w:color w:val="993366"/>
        </w:rPr>
        <w:t>SEQUENCE</w:t>
      </w:r>
      <w:r>
        <w:t xml:space="preserve"> {</w:t>
      </w:r>
    </w:p>
    <w:p w14:paraId="63FDDE81" w14:textId="77777777" w:rsidR="006F3964" w:rsidRDefault="00336CC3">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D4DD980" w14:textId="77777777" w:rsidR="006F3964" w:rsidRDefault="00336CC3">
      <w:pPr>
        <w:pStyle w:val="PL"/>
      </w:pPr>
      <w:r>
        <w:t>}</w:t>
      </w:r>
    </w:p>
    <w:p w14:paraId="4E9DC6C9" w14:textId="77777777" w:rsidR="006F3964" w:rsidRDefault="006F3964">
      <w:pPr>
        <w:pStyle w:val="PL"/>
      </w:pPr>
    </w:p>
    <w:p w14:paraId="15DFEB35" w14:textId="77777777" w:rsidR="006F3964" w:rsidRDefault="00336CC3">
      <w:pPr>
        <w:pStyle w:val="PL"/>
        <w:rPr>
          <w:color w:val="808080"/>
        </w:rPr>
      </w:pPr>
      <w:r>
        <w:rPr>
          <w:color w:val="808080"/>
        </w:rPr>
        <w:t>-- TAG-NeedForGapNCSG-ConfigEUTRA-STOP</w:t>
      </w:r>
    </w:p>
    <w:p w14:paraId="4A4F1018" w14:textId="77777777" w:rsidR="006F3964" w:rsidRDefault="00336CC3">
      <w:pPr>
        <w:pStyle w:val="PL"/>
        <w:rPr>
          <w:color w:val="808080"/>
        </w:rPr>
      </w:pPr>
      <w:r>
        <w:rPr>
          <w:color w:val="808080"/>
        </w:rPr>
        <w:t>-- ASN1STOP</w:t>
      </w:r>
    </w:p>
    <w:p w14:paraId="5629394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BF317B5" w14:textId="77777777">
        <w:tc>
          <w:tcPr>
            <w:tcW w:w="14173" w:type="dxa"/>
            <w:tcBorders>
              <w:top w:val="single" w:sz="4" w:space="0" w:color="auto"/>
              <w:left w:val="single" w:sz="4" w:space="0" w:color="auto"/>
              <w:bottom w:val="single" w:sz="4" w:space="0" w:color="auto"/>
              <w:right w:val="single" w:sz="4" w:space="0" w:color="auto"/>
            </w:tcBorders>
          </w:tcPr>
          <w:p w14:paraId="0686C9A9" w14:textId="77777777" w:rsidR="006F3964" w:rsidRDefault="00336CC3">
            <w:pPr>
              <w:pStyle w:val="TAH"/>
              <w:rPr>
                <w:b w:val="0"/>
                <w:i/>
                <w:iCs/>
              </w:rPr>
            </w:pPr>
            <w:r>
              <w:rPr>
                <w:i/>
                <w:iCs/>
              </w:rPr>
              <w:t>NeedForGapNCSG-ConfigEUTRA</w:t>
            </w:r>
            <w:r>
              <w:t xml:space="preserve"> field descriptions</w:t>
            </w:r>
          </w:p>
        </w:tc>
      </w:tr>
      <w:tr w:rsidR="006F3964" w14:paraId="69192EFE" w14:textId="77777777">
        <w:tc>
          <w:tcPr>
            <w:tcW w:w="14173" w:type="dxa"/>
            <w:tcBorders>
              <w:top w:val="single" w:sz="4" w:space="0" w:color="auto"/>
              <w:left w:val="single" w:sz="4" w:space="0" w:color="auto"/>
              <w:bottom w:val="single" w:sz="4" w:space="0" w:color="auto"/>
              <w:right w:val="single" w:sz="4" w:space="0" w:color="auto"/>
            </w:tcBorders>
          </w:tcPr>
          <w:p w14:paraId="37E16740" w14:textId="77777777" w:rsidR="006F3964" w:rsidRDefault="00336CC3">
            <w:pPr>
              <w:pStyle w:val="TAL"/>
              <w:rPr>
                <w:b/>
                <w:bCs/>
                <w:i/>
                <w:iCs/>
              </w:rPr>
            </w:pPr>
            <w:r>
              <w:rPr>
                <w:b/>
                <w:bCs/>
                <w:i/>
                <w:iCs/>
              </w:rPr>
              <w:t>requestedTargetBandFilterNCSG-EUTRA</w:t>
            </w:r>
          </w:p>
          <w:p w14:paraId="5D42DCB0" w14:textId="77777777" w:rsidR="006F3964" w:rsidRDefault="00336CC3">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62CA510" w14:textId="77777777" w:rsidR="006F3964" w:rsidRDefault="006F3964"/>
    <w:p w14:paraId="79C501AB" w14:textId="77777777" w:rsidR="006F3964" w:rsidRDefault="00336CC3">
      <w:pPr>
        <w:pStyle w:val="Heading4"/>
        <w:rPr>
          <w:rFonts w:eastAsia="SimSun"/>
          <w:lang w:eastAsia="en-GB"/>
        </w:rPr>
      </w:pPr>
      <w:bookmarkStart w:id="2467" w:name="_Toc146781348"/>
      <w:r>
        <w:rPr>
          <w:rFonts w:eastAsia="SimSun"/>
          <w:lang w:eastAsia="en-GB"/>
        </w:rPr>
        <w:t>–</w:t>
      </w:r>
      <w:r>
        <w:rPr>
          <w:rFonts w:eastAsia="SimSun"/>
          <w:lang w:eastAsia="en-GB"/>
        </w:rPr>
        <w:tab/>
      </w:r>
      <w:r>
        <w:rPr>
          <w:rFonts w:eastAsia="SimSun"/>
          <w:i/>
          <w:iCs/>
          <w:lang w:eastAsia="en-GB"/>
        </w:rPr>
        <w:t>NeedForGapNCSG-ConfigNR</w:t>
      </w:r>
      <w:bookmarkEnd w:id="2467"/>
    </w:p>
    <w:p w14:paraId="15DDF96E" w14:textId="77777777" w:rsidR="006F3964" w:rsidRDefault="00336CC3">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FB6B19F" w14:textId="77777777" w:rsidR="006F3964" w:rsidRDefault="00336CC3">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EC9179A" w14:textId="77777777" w:rsidR="006F3964" w:rsidRDefault="00336CC3">
      <w:pPr>
        <w:pStyle w:val="PL"/>
        <w:rPr>
          <w:color w:val="808080"/>
        </w:rPr>
      </w:pPr>
      <w:r>
        <w:rPr>
          <w:color w:val="808080"/>
        </w:rPr>
        <w:t>-- ASN1START</w:t>
      </w:r>
    </w:p>
    <w:p w14:paraId="239B25B8" w14:textId="77777777" w:rsidR="006F3964" w:rsidRDefault="00336CC3">
      <w:pPr>
        <w:pStyle w:val="PL"/>
        <w:rPr>
          <w:color w:val="808080"/>
        </w:rPr>
      </w:pPr>
      <w:r>
        <w:rPr>
          <w:color w:val="808080"/>
        </w:rPr>
        <w:t>-- TAG-NEEDFORGAPNCSG-CONFIGNR-START</w:t>
      </w:r>
    </w:p>
    <w:p w14:paraId="1202D538" w14:textId="77777777" w:rsidR="006F3964" w:rsidRDefault="006F3964">
      <w:pPr>
        <w:pStyle w:val="PL"/>
      </w:pPr>
    </w:p>
    <w:p w14:paraId="11BA82DD" w14:textId="77777777" w:rsidR="006F3964" w:rsidRDefault="00336CC3">
      <w:pPr>
        <w:pStyle w:val="PL"/>
      </w:pPr>
      <w:r>
        <w:t>NeedFor</w:t>
      </w:r>
      <w:r>
        <w:rPr>
          <w:rFonts w:eastAsia="SimSun"/>
        </w:rPr>
        <w:t>Gap</w:t>
      </w:r>
      <w:r>
        <w:t xml:space="preserve">NCSG-ConfigNR-r17 ::=        </w:t>
      </w:r>
      <w:r>
        <w:rPr>
          <w:color w:val="993366"/>
        </w:rPr>
        <w:t>SEQUENCE</w:t>
      </w:r>
      <w:r>
        <w:t xml:space="preserve"> {</w:t>
      </w:r>
    </w:p>
    <w:p w14:paraId="3B3B10A2" w14:textId="77777777" w:rsidR="006F3964" w:rsidRDefault="00336CC3">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3F9E11B" w14:textId="77777777" w:rsidR="006F3964" w:rsidRDefault="00336CC3">
      <w:pPr>
        <w:pStyle w:val="PL"/>
      </w:pPr>
      <w:r>
        <w:t>}</w:t>
      </w:r>
    </w:p>
    <w:p w14:paraId="043DA2E0" w14:textId="77777777" w:rsidR="006F3964" w:rsidRDefault="006F3964">
      <w:pPr>
        <w:pStyle w:val="PL"/>
      </w:pPr>
    </w:p>
    <w:p w14:paraId="4B9E2B97" w14:textId="77777777" w:rsidR="006F3964" w:rsidRDefault="00336CC3">
      <w:pPr>
        <w:pStyle w:val="PL"/>
        <w:rPr>
          <w:color w:val="808080"/>
        </w:rPr>
      </w:pPr>
      <w:r>
        <w:rPr>
          <w:color w:val="808080"/>
        </w:rPr>
        <w:t>-- TAG-NEEDFORGAPNCSG-CONFIGNR-STOP</w:t>
      </w:r>
    </w:p>
    <w:p w14:paraId="0DFB0CE3" w14:textId="77777777" w:rsidR="006F3964" w:rsidRDefault="00336CC3">
      <w:pPr>
        <w:pStyle w:val="PL"/>
        <w:rPr>
          <w:color w:val="808080"/>
        </w:rPr>
      </w:pPr>
      <w:r>
        <w:rPr>
          <w:color w:val="808080"/>
        </w:rPr>
        <w:t>-- ASN1STOP</w:t>
      </w:r>
    </w:p>
    <w:p w14:paraId="732A097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9E4398E" w14:textId="77777777">
        <w:tc>
          <w:tcPr>
            <w:tcW w:w="14173" w:type="dxa"/>
            <w:tcBorders>
              <w:top w:val="single" w:sz="4" w:space="0" w:color="auto"/>
              <w:left w:val="single" w:sz="4" w:space="0" w:color="auto"/>
              <w:bottom w:val="single" w:sz="4" w:space="0" w:color="auto"/>
              <w:right w:val="single" w:sz="4" w:space="0" w:color="auto"/>
            </w:tcBorders>
          </w:tcPr>
          <w:p w14:paraId="2EB96854" w14:textId="77777777" w:rsidR="006F3964" w:rsidRDefault="00336CC3">
            <w:pPr>
              <w:pStyle w:val="TAH"/>
              <w:rPr>
                <w:b w:val="0"/>
                <w:i/>
                <w:iCs/>
              </w:rPr>
            </w:pPr>
            <w:r>
              <w:rPr>
                <w:i/>
                <w:iCs/>
              </w:rPr>
              <w:t>NeedForGapNCSG-ConfigNR field descriptions</w:t>
            </w:r>
          </w:p>
        </w:tc>
      </w:tr>
      <w:tr w:rsidR="006F3964" w14:paraId="0F6F70A0" w14:textId="77777777">
        <w:tc>
          <w:tcPr>
            <w:tcW w:w="14173" w:type="dxa"/>
            <w:tcBorders>
              <w:top w:val="single" w:sz="4" w:space="0" w:color="auto"/>
              <w:left w:val="single" w:sz="4" w:space="0" w:color="auto"/>
              <w:bottom w:val="single" w:sz="4" w:space="0" w:color="auto"/>
              <w:right w:val="single" w:sz="4" w:space="0" w:color="auto"/>
            </w:tcBorders>
          </w:tcPr>
          <w:p w14:paraId="6380CAA9" w14:textId="77777777" w:rsidR="006F3964" w:rsidRDefault="00336CC3">
            <w:pPr>
              <w:pStyle w:val="TAL"/>
              <w:rPr>
                <w:b/>
                <w:bCs/>
                <w:i/>
                <w:iCs/>
              </w:rPr>
            </w:pPr>
            <w:r>
              <w:rPr>
                <w:b/>
                <w:bCs/>
                <w:i/>
                <w:iCs/>
              </w:rPr>
              <w:t>requestedTargetBandFilterNCSG-NR</w:t>
            </w:r>
          </w:p>
          <w:p w14:paraId="5EEB9992" w14:textId="77777777" w:rsidR="006F3964" w:rsidRDefault="00336CC3">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14063E5" w14:textId="77777777" w:rsidR="006F3964" w:rsidRDefault="006F3964"/>
    <w:p w14:paraId="5E4523C1" w14:textId="77777777" w:rsidR="006F3964" w:rsidRDefault="00336CC3">
      <w:pPr>
        <w:pStyle w:val="Heading4"/>
        <w:rPr>
          <w:rFonts w:eastAsia="SimSun"/>
          <w:i/>
          <w:iCs/>
          <w:lang w:eastAsia="en-GB"/>
        </w:rPr>
      </w:pPr>
      <w:bookmarkStart w:id="2468" w:name="_Toc146781349"/>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468"/>
    </w:p>
    <w:p w14:paraId="1D797B9B" w14:textId="77777777" w:rsidR="006F3964" w:rsidRDefault="00336CC3">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5887B0A4" w14:textId="77777777" w:rsidR="006F3964" w:rsidRDefault="00336CC3">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68905A6B" w14:textId="77777777" w:rsidR="006F3964" w:rsidRDefault="00336CC3">
      <w:pPr>
        <w:pStyle w:val="PL"/>
        <w:rPr>
          <w:color w:val="808080"/>
        </w:rPr>
      </w:pPr>
      <w:r>
        <w:rPr>
          <w:color w:val="808080"/>
        </w:rPr>
        <w:t>-- ASN1START</w:t>
      </w:r>
    </w:p>
    <w:p w14:paraId="04E9A8B8" w14:textId="77777777" w:rsidR="006F3964" w:rsidRDefault="00336CC3">
      <w:pPr>
        <w:pStyle w:val="PL"/>
        <w:rPr>
          <w:color w:val="808080"/>
        </w:rPr>
      </w:pPr>
      <w:r>
        <w:rPr>
          <w:color w:val="808080"/>
        </w:rPr>
        <w:t>-- TAG-NEEDFORGAPNCSG-INFOEUTRA-START</w:t>
      </w:r>
    </w:p>
    <w:p w14:paraId="12FA5943" w14:textId="77777777" w:rsidR="006F3964" w:rsidRDefault="006F3964">
      <w:pPr>
        <w:pStyle w:val="PL"/>
      </w:pPr>
    </w:p>
    <w:p w14:paraId="293F1E95" w14:textId="77777777" w:rsidR="006F3964" w:rsidRDefault="00336CC3">
      <w:pPr>
        <w:pStyle w:val="PL"/>
      </w:pPr>
      <w:r>
        <w:t xml:space="preserve">NeedForGapNCSG-InfoEUTRA-r17 ::=   </w:t>
      </w:r>
      <w:r>
        <w:rPr>
          <w:color w:val="993366"/>
        </w:rPr>
        <w:t>SEQUENCE</w:t>
      </w:r>
      <w:r>
        <w:t xml:space="preserve"> {</w:t>
      </w:r>
    </w:p>
    <w:p w14:paraId="7584F94A" w14:textId="77777777" w:rsidR="006F3964" w:rsidRDefault="00336CC3">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095C90CF" w14:textId="77777777" w:rsidR="006F3964" w:rsidRDefault="00336CC3">
      <w:pPr>
        <w:pStyle w:val="PL"/>
      </w:pPr>
      <w:r>
        <w:t>}</w:t>
      </w:r>
    </w:p>
    <w:p w14:paraId="3F2C11AB" w14:textId="77777777" w:rsidR="006F3964" w:rsidRDefault="006F3964">
      <w:pPr>
        <w:pStyle w:val="PL"/>
      </w:pPr>
    </w:p>
    <w:p w14:paraId="18AE9701" w14:textId="77777777" w:rsidR="006F3964" w:rsidRDefault="00336CC3">
      <w:pPr>
        <w:pStyle w:val="PL"/>
      </w:pPr>
      <w:r>
        <w:t xml:space="preserve">NeedForNCSG-EUTRA-r17  ::=         </w:t>
      </w:r>
      <w:r>
        <w:rPr>
          <w:color w:val="993366"/>
        </w:rPr>
        <w:t>SEQUENCE</w:t>
      </w:r>
      <w:r>
        <w:t xml:space="preserve"> {</w:t>
      </w:r>
    </w:p>
    <w:p w14:paraId="7CE3B895" w14:textId="77777777" w:rsidR="006F3964" w:rsidRDefault="00336CC3">
      <w:pPr>
        <w:pStyle w:val="PL"/>
      </w:pPr>
      <w:r>
        <w:t xml:space="preserve">    bandEUTRA-r17                      FreqBandIndicatorEUTRA,</w:t>
      </w:r>
    </w:p>
    <w:p w14:paraId="472D2750" w14:textId="77777777" w:rsidR="006F3964" w:rsidRDefault="00336CC3">
      <w:pPr>
        <w:pStyle w:val="PL"/>
      </w:pPr>
      <w:r>
        <w:t xml:space="preserve">    gapIndication-r17                  </w:t>
      </w:r>
      <w:r>
        <w:rPr>
          <w:color w:val="993366"/>
        </w:rPr>
        <w:t>ENUMERATED</w:t>
      </w:r>
      <w:r>
        <w:t xml:space="preserve"> {gap, ncsg, nogap-noncsg}</w:t>
      </w:r>
    </w:p>
    <w:p w14:paraId="2A49F338" w14:textId="77777777" w:rsidR="006F3964" w:rsidRDefault="00336CC3">
      <w:pPr>
        <w:pStyle w:val="PL"/>
      </w:pPr>
      <w:r>
        <w:t>}</w:t>
      </w:r>
    </w:p>
    <w:p w14:paraId="720465EF" w14:textId="77777777" w:rsidR="006F3964" w:rsidRDefault="006F3964">
      <w:pPr>
        <w:pStyle w:val="PL"/>
      </w:pPr>
    </w:p>
    <w:p w14:paraId="2DC783AD" w14:textId="77777777" w:rsidR="006F3964" w:rsidRDefault="00336CC3">
      <w:pPr>
        <w:pStyle w:val="PL"/>
        <w:rPr>
          <w:color w:val="808080"/>
        </w:rPr>
      </w:pPr>
      <w:r>
        <w:rPr>
          <w:color w:val="808080"/>
        </w:rPr>
        <w:t>-- TAG-NEEDFORGAPNCSG-INFOEUTRA-STOP</w:t>
      </w:r>
    </w:p>
    <w:p w14:paraId="5A135571" w14:textId="77777777" w:rsidR="006F3964" w:rsidRDefault="00336CC3">
      <w:pPr>
        <w:pStyle w:val="PL"/>
        <w:rPr>
          <w:color w:val="808080"/>
        </w:rPr>
      </w:pPr>
      <w:r>
        <w:rPr>
          <w:color w:val="808080"/>
        </w:rPr>
        <w:t>-- ASN1STOP</w:t>
      </w:r>
    </w:p>
    <w:p w14:paraId="32C1C8D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70519BC" w14:textId="77777777">
        <w:tc>
          <w:tcPr>
            <w:tcW w:w="14173" w:type="dxa"/>
            <w:tcBorders>
              <w:top w:val="single" w:sz="4" w:space="0" w:color="auto"/>
              <w:left w:val="single" w:sz="4" w:space="0" w:color="auto"/>
              <w:bottom w:val="single" w:sz="4" w:space="0" w:color="auto"/>
              <w:right w:val="single" w:sz="4" w:space="0" w:color="auto"/>
            </w:tcBorders>
          </w:tcPr>
          <w:p w14:paraId="4F428C16" w14:textId="77777777" w:rsidR="006F3964" w:rsidRDefault="00336CC3">
            <w:pPr>
              <w:pStyle w:val="TAH"/>
            </w:pPr>
            <w:r>
              <w:rPr>
                <w:i/>
              </w:rPr>
              <w:t xml:space="preserve">NeedForGapNCSG-InfoEUTRA </w:t>
            </w:r>
            <w:r>
              <w:t>field descriptions</w:t>
            </w:r>
          </w:p>
        </w:tc>
      </w:tr>
      <w:tr w:rsidR="006F3964" w14:paraId="3D5B9D71" w14:textId="77777777">
        <w:tc>
          <w:tcPr>
            <w:tcW w:w="14173" w:type="dxa"/>
            <w:tcBorders>
              <w:top w:val="single" w:sz="4" w:space="0" w:color="auto"/>
              <w:left w:val="single" w:sz="4" w:space="0" w:color="auto"/>
              <w:bottom w:val="single" w:sz="4" w:space="0" w:color="auto"/>
              <w:right w:val="single" w:sz="4" w:space="0" w:color="auto"/>
            </w:tcBorders>
          </w:tcPr>
          <w:p w14:paraId="29B910CC" w14:textId="77777777" w:rsidR="006F3964" w:rsidRDefault="00336CC3">
            <w:pPr>
              <w:pStyle w:val="TAL"/>
              <w:rPr>
                <w:b/>
                <w:bCs/>
                <w:i/>
                <w:iCs/>
              </w:rPr>
            </w:pPr>
            <w:r>
              <w:rPr>
                <w:b/>
                <w:bCs/>
                <w:i/>
                <w:iCs/>
              </w:rPr>
              <w:t>needForNCSG-EUTRA</w:t>
            </w:r>
          </w:p>
          <w:p w14:paraId="3BC6313C" w14:textId="77777777" w:rsidR="006F3964" w:rsidRDefault="00336CC3">
            <w:pPr>
              <w:pStyle w:val="TAL"/>
            </w:pPr>
            <w:r>
              <w:t>Indicates the measurement gap and NCSG requirement information for E-UTRA measurement.</w:t>
            </w:r>
          </w:p>
        </w:tc>
      </w:tr>
    </w:tbl>
    <w:p w14:paraId="7EB3DF4C"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B51B765" w14:textId="77777777">
        <w:tc>
          <w:tcPr>
            <w:tcW w:w="14281" w:type="dxa"/>
            <w:tcBorders>
              <w:top w:val="single" w:sz="4" w:space="0" w:color="auto"/>
              <w:left w:val="single" w:sz="4" w:space="0" w:color="auto"/>
              <w:bottom w:val="single" w:sz="4" w:space="0" w:color="auto"/>
              <w:right w:val="single" w:sz="4" w:space="0" w:color="auto"/>
            </w:tcBorders>
          </w:tcPr>
          <w:p w14:paraId="558A725A" w14:textId="77777777" w:rsidR="006F3964" w:rsidRDefault="00336CC3">
            <w:pPr>
              <w:pStyle w:val="TAH"/>
            </w:pPr>
            <w:r>
              <w:rPr>
                <w:i/>
              </w:rPr>
              <w:lastRenderedPageBreak/>
              <w:t xml:space="preserve">NeedForNCSG-EUTRA </w:t>
            </w:r>
            <w:r>
              <w:t>field descriptions</w:t>
            </w:r>
          </w:p>
        </w:tc>
      </w:tr>
      <w:tr w:rsidR="006F3964" w14:paraId="67BDCD89" w14:textId="77777777">
        <w:tc>
          <w:tcPr>
            <w:tcW w:w="14281" w:type="dxa"/>
            <w:tcBorders>
              <w:top w:val="single" w:sz="4" w:space="0" w:color="auto"/>
              <w:left w:val="single" w:sz="4" w:space="0" w:color="auto"/>
              <w:bottom w:val="single" w:sz="4" w:space="0" w:color="auto"/>
              <w:right w:val="single" w:sz="4" w:space="0" w:color="auto"/>
            </w:tcBorders>
          </w:tcPr>
          <w:p w14:paraId="48F56938" w14:textId="77777777" w:rsidR="006F3964" w:rsidRDefault="00336CC3">
            <w:pPr>
              <w:pStyle w:val="TAL"/>
              <w:rPr>
                <w:b/>
                <w:bCs/>
                <w:i/>
                <w:iCs/>
              </w:rPr>
            </w:pPr>
            <w:r>
              <w:rPr>
                <w:b/>
                <w:bCs/>
                <w:i/>
                <w:iCs/>
              </w:rPr>
              <w:t>bandEUTRA</w:t>
            </w:r>
          </w:p>
          <w:p w14:paraId="09D266C8" w14:textId="77777777" w:rsidR="006F3964" w:rsidRDefault="00336CC3">
            <w:pPr>
              <w:pStyle w:val="TAL"/>
            </w:pPr>
            <w:r>
              <w:t>Indicates the E</w:t>
            </w:r>
            <w:r>
              <w:noBreakHyphen/>
              <w:t>UTRA target band to be measured.</w:t>
            </w:r>
          </w:p>
        </w:tc>
      </w:tr>
      <w:tr w:rsidR="006F3964" w14:paraId="6E8792C7" w14:textId="77777777">
        <w:tc>
          <w:tcPr>
            <w:tcW w:w="14281" w:type="dxa"/>
            <w:tcBorders>
              <w:top w:val="single" w:sz="4" w:space="0" w:color="auto"/>
              <w:left w:val="single" w:sz="4" w:space="0" w:color="auto"/>
              <w:bottom w:val="single" w:sz="4" w:space="0" w:color="auto"/>
              <w:right w:val="single" w:sz="4" w:space="0" w:color="auto"/>
            </w:tcBorders>
          </w:tcPr>
          <w:p w14:paraId="7782FA86" w14:textId="77777777" w:rsidR="006F3964" w:rsidRDefault="00336CC3">
            <w:pPr>
              <w:pStyle w:val="TAL"/>
              <w:rPr>
                <w:b/>
                <w:bCs/>
                <w:i/>
                <w:iCs/>
              </w:rPr>
            </w:pPr>
            <w:r>
              <w:rPr>
                <w:b/>
                <w:bCs/>
                <w:i/>
                <w:iCs/>
              </w:rPr>
              <w:t>gapIndication</w:t>
            </w:r>
          </w:p>
          <w:p w14:paraId="76D1ED3F" w14:textId="77777777" w:rsidR="006F3964" w:rsidRDefault="00336CC3">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6216D719" w14:textId="77777777" w:rsidR="006F3964" w:rsidRDefault="006F3964">
      <w:pPr>
        <w:rPr>
          <w:rFonts w:eastAsia="Yu Mincho"/>
        </w:rPr>
      </w:pPr>
    </w:p>
    <w:p w14:paraId="2146CF32" w14:textId="77777777" w:rsidR="006F3964" w:rsidRDefault="00336CC3">
      <w:pPr>
        <w:pStyle w:val="Heading4"/>
        <w:rPr>
          <w:rFonts w:eastAsia="SimSun"/>
          <w:lang w:eastAsia="en-GB"/>
        </w:rPr>
      </w:pPr>
      <w:bookmarkStart w:id="2469" w:name="_Toc146781350"/>
      <w:r>
        <w:rPr>
          <w:rFonts w:eastAsia="SimSun"/>
          <w:lang w:eastAsia="en-GB"/>
        </w:rPr>
        <w:t>–</w:t>
      </w:r>
      <w:r>
        <w:rPr>
          <w:rFonts w:eastAsia="SimSun"/>
          <w:lang w:eastAsia="en-GB"/>
        </w:rPr>
        <w:tab/>
      </w:r>
      <w:r>
        <w:rPr>
          <w:rFonts w:eastAsia="SimSun"/>
          <w:i/>
          <w:iCs/>
          <w:lang w:eastAsia="en-GB"/>
        </w:rPr>
        <w:t>NeedForGapNCSG-InfoNR</w:t>
      </w:r>
      <w:bookmarkEnd w:id="2469"/>
    </w:p>
    <w:p w14:paraId="34878755" w14:textId="77777777" w:rsidR="006F3964" w:rsidRDefault="00336CC3">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E5F9D5F" w14:textId="77777777" w:rsidR="006F3964" w:rsidRDefault="00336CC3">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5252904" w14:textId="77777777" w:rsidR="006F3964" w:rsidRDefault="00336CC3">
      <w:pPr>
        <w:pStyle w:val="PL"/>
        <w:rPr>
          <w:color w:val="808080"/>
        </w:rPr>
      </w:pPr>
      <w:r>
        <w:rPr>
          <w:color w:val="808080"/>
        </w:rPr>
        <w:t>-- ASN1START</w:t>
      </w:r>
    </w:p>
    <w:p w14:paraId="3DA360AF" w14:textId="77777777" w:rsidR="006F3964" w:rsidRDefault="00336CC3">
      <w:pPr>
        <w:pStyle w:val="PL"/>
        <w:rPr>
          <w:color w:val="808080"/>
        </w:rPr>
      </w:pPr>
      <w:r>
        <w:rPr>
          <w:color w:val="808080"/>
        </w:rPr>
        <w:t>-- TAG-NEEDFORGAPNCSG-INFONR-START</w:t>
      </w:r>
    </w:p>
    <w:p w14:paraId="3FC0F86F" w14:textId="77777777" w:rsidR="006F3964" w:rsidRDefault="006F3964">
      <w:pPr>
        <w:pStyle w:val="PL"/>
      </w:pPr>
    </w:p>
    <w:p w14:paraId="69079283" w14:textId="77777777" w:rsidR="006F3964" w:rsidRDefault="00336CC3">
      <w:pPr>
        <w:pStyle w:val="PL"/>
      </w:pPr>
      <w:r>
        <w:t xml:space="preserve">NeedForGapNCSG-InfoNR-r17 ::=     </w:t>
      </w:r>
      <w:r>
        <w:rPr>
          <w:color w:val="993366"/>
        </w:rPr>
        <w:t>SEQUENCE</w:t>
      </w:r>
      <w:r>
        <w:t xml:space="preserve"> {</w:t>
      </w:r>
    </w:p>
    <w:p w14:paraId="628CA3C6" w14:textId="77777777" w:rsidR="006F3964" w:rsidRDefault="00336CC3">
      <w:pPr>
        <w:pStyle w:val="PL"/>
      </w:pPr>
      <w:r>
        <w:t xml:space="preserve">    intraFreq-needForNCSG-r17         NeedForNCSG-IntraFreqList-r17,</w:t>
      </w:r>
    </w:p>
    <w:p w14:paraId="4873CA41" w14:textId="77777777" w:rsidR="006F3964" w:rsidRDefault="00336CC3">
      <w:pPr>
        <w:pStyle w:val="PL"/>
      </w:pPr>
      <w:r>
        <w:t xml:space="preserve">    interFreq-needForNCSG-r17         NeedForNCSG-BandListNR-r17</w:t>
      </w:r>
    </w:p>
    <w:p w14:paraId="1D230BF6" w14:textId="77777777" w:rsidR="006F3964" w:rsidRDefault="00336CC3">
      <w:pPr>
        <w:pStyle w:val="PL"/>
      </w:pPr>
      <w:r>
        <w:t>}</w:t>
      </w:r>
    </w:p>
    <w:p w14:paraId="648EA8DE" w14:textId="77777777" w:rsidR="006F3964" w:rsidRDefault="006F3964">
      <w:pPr>
        <w:pStyle w:val="PL"/>
      </w:pPr>
    </w:p>
    <w:p w14:paraId="4FF137F2" w14:textId="77777777" w:rsidR="006F3964" w:rsidRDefault="00336CC3">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3FC1CF2" w14:textId="77777777" w:rsidR="006F3964" w:rsidRDefault="006F3964">
      <w:pPr>
        <w:pStyle w:val="PL"/>
      </w:pPr>
    </w:p>
    <w:p w14:paraId="29EF6E8B" w14:textId="77777777" w:rsidR="006F3964" w:rsidRDefault="00336CC3">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6170A36F" w14:textId="77777777" w:rsidR="006F3964" w:rsidRDefault="006F3964">
      <w:pPr>
        <w:pStyle w:val="PL"/>
      </w:pPr>
    </w:p>
    <w:p w14:paraId="393ACA77" w14:textId="77777777" w:rsidR="006F3964" w:rsidRDefault="00336CC3">
      <w:pPr>
        <w:pStyle w:val="PL"/>
      </w:pPr>
      <w:r>
        <w:t xml:space="preserve">NeedForNCSG-IntraFreq-r17  ::=    </w:t>
      </w:r>
      <w:r>
        <w:rPr>
          <w:color w:val="993366"/>
        </w:rPr>
        <w:t>SEQUENCE</w:t>
      </w:r>
      <w:r>
        <w:t xml:space="preserve"> {</w:t>
      </w:r>
    </w:p>
    <w:p w14:paraId="1F761BB6" w14:textId="77777777" w:rsidR="006F3964" w:rsidRDefault="00336CC3">
      <w:pPr>
        <w:pStyle w:val="PL"/>
      </w:pPr>
      <w:r>
        <w:t xml:space="preserve">    servCellId-r17                    ServCellIndex,</w:t>
      </w:r>
    </w:p>
    <w:p w14:paraId="1111DEDA" w14:textId="77777777" w:rsidR="006F3964" w:rsidRDefault="00336CC3">
      <w:pPr>
        <w:pStyle w:val="PL"/>
      </w:pPr>
      <w:r>
        <w:t xml:space="preserve">    gapIndicationIntra-r17            </w:t>
      </w:r>
      <w:r>
        <w:rPr>
          <w:color w:val="993366"/>
        </w:rPr>
        <w:t>ENUMERATED</w:t>
      </w:r>
      <w:r>
        <w:t xml:space="preserve"> {gap, ncsg, nogap-noncsg}</w:t>
      </w:r>
    </w:p>
    <w:p w14:paraId="759EFA7A" w14:textId="77777777" w:rsidR="006F3964" w:rsidRDefault="00336CC3">
      <w:pPr>
        <w:pStyle w:val="PL"/>
      </w:pPr>
      <w:r>
        <w:t>}</w:t>
      </w:r>
    </w:p>
    <w:p w14:paraId="6EFC1DBE" w14:textId="77777777" w:rsidR="006F3964" w:rsidRDefault="006F3964">
      <w:pPr>
        <w:pStyle w:val="PL"/>
      </w:pPr>
    </w:p>
    <w:p w14:paraId="590DF2F0" w14:textId="77777777" w:rsidR="006F3964" w:rsidRDefault="00336CC3">
      <w:pPr>
        <w:pStyle w:val="PL"/>
      </w:pPr>
      <w:r>
        <w:t xml:space="preserve">NeedForNCSG-NR-r17  ::=           </w:t>
      </w:r>
      <w:r>
        <w:rPr>
          <w:color w:val="993366"/>
        </w:rPr>
        <w:t>SEQUENCE</w:t>
      </w:r>
      <w:r>
        <w:t xml:space="preserve"> {</w:t>
      </w:r>
    </w:p>
    <w:p w14:paraId="072DD734" w14:textId="77777777" w:rsidR="006F3964" w:rsidRDefault="00336CC3">
      <w:pPr>
        <w:pStyle w:val="PL"/>
      </w:pPr>
      <w:r>
        <w:t xml:space="preserve">    bandNR-r17                        FreqBandIndicatorNR,</w:t>
      </w:r>
    </w:p>
    <w:p w14:paraId="04A59C98" w14:textId="77777777" w:rsidR="006F3964" w:rsidRDefault="00336CC3">
      <w:pPr>
        <w:pStyle w:val="PL"/>
      </w:pPr>
      <w:r>
        <w:t xml:space="preserve">    gapIndication-r17                 </w:t>
      </w:r>
      <w:r>
        <w:rPr>
          <w:color w:val="993366"/>
        </w:rPr>
        <w:t>ENUMERATED</w:t>
      </w:r>
      <w:r>
        <w:t xml:space="preserve"> {gap, ncsg, nogap-noncsg}</w:t>
      </w:r>
    </w:p>
    <w:p w14:paraId="60751742" w14:textId="77777777" w:rsidR="006F3964" w:rsidRDefault="00336CC3">
      <w:pPr>
        <w:pStyle w:val="PL"/>
      </w:pPr>
      <w:r>
        <w:t>}</w:t>
      </w:r>
    </w:p>
    <w:p w14:paraId="070A26FB" w14:textId="77777777" w:rsidR="006F3964" w:rsidRDefault="006F3964">
      <w:pPr>
        <w:pStyle w:val="PL"/>
      </w:pPr>
    </w:p>
    <w:p w14:paraId="2B862328" w14:textId="77777777" w:rsidR="006F3964" w:rsidRDefault="00336CC3">
      <w:pPr>
        <w:pStyle w:val="PL"/>
        <w:rPr>
          <w:color w:val="808080"/>
        </w:rPr>
      </w:pPr>
      <w:r>
        <w:rPr>
          <w:color w:val="808080"/>
        </w:rPr>
        <w:t>-- TAG-NEEDFORGAPNCSG-INFONR-STOP</w:t>
      </w:r>
    </w:p>
    <w:p w14:paraId="53FF834E" w14:textId="77777777" w:rsidR="006F3964" w:rsidRDefault="00336CC3">
      <w:pPr>
        <w:pStyle w:val="PL"/>
        <w:rPr>
          <w:color w:val="808080"/>
        </w:rPr>
      </w:pPr>
      <w:r>
        <w:rPr>
          <w:color w:val="808080"/>
        </w:rPr>
        <w:t>-- ASN1STOP</w:t>
      </w:r>
    </w:p>
    <w:p w14:paraId="0C5D360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E7BCFD0" w14:textId="77777777">
        <w:tc>
          <w:tcPr>
            <w:tcW w:w="14173" w:type="dxa"/>
            <w:tcBorders>
              <w:top w:val="single" w:sz="4" w:space="0" w:color="auto"/>
              <w:left w:val="single" w:sz="4" w:space="0" w:color="auto"/>
              <w:bottom w:val="single" w:sz="4" w:space="0" w:color="auto"/>
              <w:right w:val="single" w:sz="4" w:space="0" w:color="auto"/>
            </w:tcBorders>
          </w:tcPr>
          <w:p w14:paraId="6EEDA910" w14:textId="77777777" w:rsidR="006F3964" w:rsidRDefault="00336CC3">
            <w:pPr>
              <w:pStyle w:val="TAH"/>
            </w:pPr>
            <w:r>
              <w:rPr>
                <w:i/>
              </w:rPr>
              <w:t xml:space="preserve">NeedForGapNCSG-InfoNR </w:t>
            </w:r>
            <w:r>
              <w:t>field descriptions</w:t>
            </w:r>
          </w:p>
        </w:tc>
      </w:tr>
      <w:tr w:rsidR="006F3964" w14:paraId="3AD9C98C" w14:textId="77777777">
        <w:tc>
          <w:tcPr>
            <w:tcW w:w="14173" w:type="dxa"/>
            <w:tcBorders>
              <w:top w:val="single" w:sz="4" w:space="0" w:color="auto"/>
              <w:left w:val="single" w:sz="4" w:space="0" w:color="auto"/>
              <w:bottom w:val="single" w:sz="4" w:space="0" w:color="auto"/>
              <w:right w:val="single" w:sz="4" w:space="0" w:color="auto"/>
            </w:tcBorders>
          </w:tcPr>
          <w:p w14:paraId="5EE021EC" w14:textId="77777777" w:rsidR="006F3964" w:rsidRDefault="00336CC3">
            <w:pPr>
              <w:pStyle w:val="TAL"/>
              <w:rPr>
                <w:b/>
                <w:bCs/>
                <w:i/>
                <w:iCs/>
              </w:rPr>
            </w:pPr>
            <w:r>
              <w:rPr>
                <w:b/>
                <w:bCs/>
                <w:i/>
                <w:iCs/>
              </w:rPr>
              <w:t>intraFreq-needForNCSG</w:t>
            </w:r>
          </w:p>
          <w:p w14:paraId="57823FE3" w14:textId="77777777" w:rsidR="006F3964" w:rsidRDefault="00336CC3">
            <w:pPr>
              <w:pStyle w:val="TAL"/>
            </w:pPr>
            <w:r>
              <w:t>Indicates the measurement gap and NCSG requirement information for NR intra-frequency measurement.</w:t>
            </w:r>
          </w:p>
        </w:tc>
      </w:tr>
      <w:tr w:rsidR="006F3964" w14:paraId="0187686F" w14:textId="77777777">
        <w:tc>
          <w:tcPr>
            <w:tcW w:w="14173" w:type="dxa"/>
            <w:tcBorders>
              <w:top w:val="single" w:sz="4" w:space="0" w:color="auto"/>
              <w:left w:val="single" w:sz="4" w:space="0" w:color="auto"/>
              <w:bottom w:val="single" w:sz="4" w:space="0" w:color="auto"/>
              <w:right w:val="single" w:sz="4" w:space="0" w:color="auto"/>
            </w:tcBorders>
          </w:tcPr>
          <w:p w14:paraId="5015D0C8" w14:textId="77777777" w:rsidR="006F3964" w:rsidRDefault="00336CC3">
            <w:pPr>
              <w:pStyle w:val="TAL"/>
              <w:rPr>
                <w:b/>
                <w:bCs/>
                <w:i/>
                <w:iCs/>
              </w:rPr>
            </w:pPr>
            <w:r>
              <w:rPr>
                <w:b/>
                <w:bCs/>
                <w:i/>
                <w:iCs/>
              </w:rPr>
              <w:t>interFreq-needForNCSG</w:t>
            </w:r>
          </w:p>
          <w:p w14:paraId="6FF76916" w14:textId="77777777" w:rsidR="006F3964" w:rsidRDefault="00336CC3">
            <w:pPr>
              <w:pStyle w:val="TAL"/>
            </w:pPr>
            <w:r>
              <w:t>Indicates the measurement gap and NCSG requirement information for NR inter-frequency measurement.</w:t>
            </w:r>
          </w:p>
        </w:tc>
      </w:tr>
    </w:tbl>
    <w:p w14:paraId="42BE0C1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D23B91A" w14:textId="77777777">
        <w:tc>
          <w:tcPr>
            <w:tcW w:w="14281" w:type="dxa"/>
            <w:tcBorders>
              <w:top w:val="single" w:sz="4" w:space="0" w:color="auto"/>
              <w:left w:val="single" w:sz="4" w:space="0" w:color="auto"/>
              <w:bottom w:val="single" w:sz="4" w:space="0" w:color="auto"/>
              <w:right w:val="single" w:sz="4" w:space="0" w:color="auto"/>
            </w:tcBorders>
          </w:tcPr>
          <w:p w14:paraId="0FE3B1AB" w14:textId="77777777" w:rsidR="006F3964" w:rsidRDefault="00336CC3">
            <w:pPr>
              <w:pStyle w:val="TAH"/>
              <w:rPr>
                <w:b w:val="0"/>
                <w:i/>
                <w:iCs/>
              </w:rPr>
            </w:pPr>
            <w:r>
              <w:rPr>
                <w:i/>
                <w:iCs/>
              </w:rPr>
              <w:t>NeedForNCSG-IntraFreq field descriptions</w:t>
            </w:r>
          </w:p>
        </w:tc>
      </w:tr>
      <w:tr w:rsidR="006F3964" w14:paraId="4DEC58E4" w14:textId="77777777">
        <w:tc>
          <w:tcPr>
            <w:tcW w:w="14281" w:type="dxa"/>
            <w:tcBorders>
              <w:top w:val="single" w:sz="4" w:space="0" w:color="auto"/>
              <w:left w:val="single" w:sz="4" w:space="0" w:color="auto"/>
              <w:bottom w:val="single" w:sz="4" w:space="0" w:color="auto"/>
              <w:right w:val="single" w:sz="4" w:space="0" w:color="auto"/>
            </w:tcBorders>
          </w:tcPr>
          <w:p w14:paraId="4E80D4F7" w14:textId="77777777" w:rsidR="006F3964" w:rsidRDefault="00336CC3">
            <w:pPr>
              <w:pStyle w:val="TAL"/>
              <w:rPr>
                <w:b/>
                <w:bCs/>
                <w:i/>
                <w:iCs/>
              </w:rPr>
            </w:pPr>
            <w:r>
              <w:rPr>
                <w:b/>
                <w:bCs/>
                <w:i/>
                <w:iCs/>
              </w:rPr>
              <w:t>servCellId</w:t>
            </w:r>
          </w:p>
          <w:p w14:paraId="3F76DC40" w14:textId="77777777" w:rsidR="006F3964" w:rsidRDefault="00336CC3">
            <w:pPr>
              <w:pStyle w:val="TAL"/>
            </w:pPr>
            <w:r>
              <w:t>Indicates the serving cell which contains the target SSB (associated with the initial DL BWP) to be measured.</w:t>
            </w:r>
          </w:p>
        </w:tc>
      </w:tr>
      <w:tr w:rsidR="006F3964" w14:paraId="19C879C6" w14:textId="77777777">
        <w:tc>
          <w:tcPr>
            <w:tcW w:w="14281" w:type="dxa"/>
            <w:tcBorders>
              <w:top w:val="single" w:sz="4" w:space="0" w:color="auto"/>
              <w:left w:val="single" w:sz="4" w:space="0" w:color="auto"/>
              <w:bottom w:val="single" w:sz="4" w:space="0" w:color="auto"/>
              <w:right w:val="single" w:sz="4" w:space="0" w:color="auto"/>
            </w:tcBorders>
          </w:tcPr>
          <w:p w14:paraId="7F1B1444" w14:textId="77777777" w:rsidR="006F3964" w:rsidRDefault="00336CC3">
            <w:pPr>
              <w:pStyle w:val="TAL"/>
              <w:rPr>
                <w:b/>
                <w:bCs/>
                <w:i/>
                <w:iCs/>
              </w:rPr>
            </w:pPr>
            <w:r>
              <w:rPr>
                <w:b/>
                <w:bCs/>
                <w:i/>
                <w:iCs/>
              </w:rPr>
              <w:t>gapIndicationIntra</w:t>
            </w:r>
          </w:p>
          <w:p w14:paraId="4CE5750E" w14:textId="77777777" w:rsidR="006F3964" w:rsidRDefault="00336CC3">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3AF452AF"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B40170C" w14:textId="77777777">
        <w:tc>
          <w:tcPr>
            <w:tcW w:w="14173" w:type="dxa"/>
            <w:tcBorders>
              <w:top w:val="single" w:sz="4" w:space="0" w:color="auto"/>
              <w:left w:val="single" w:sz="4" w:space="0" w:color="auto"/>
              <w:bottom w:val="single" w:sz="4" w:space="0" w:color="auto"/>
              <w:right w:val="single" w:sz="4" w:space="0" w:color="auto"/>
            </w:tcBorders>
          </w:tcPr>
          <w:p w14:paraId="4A14CE6D" w14:textId="77777777" w:rsidR="006F3964" w:rsidRDefault="00336CC3">
            <w:pPr>
              <w:pStyle w:val="TAH"/>
            </w:pPr>
            <w:r>
              <w:rPr>
                <w:i/>
              </w:rPr>
              <w:lastRenderedPageBreak/>
              <w:t xml:space="preserve">NeedForNCSG-NR </w:t>
            </w:r>
            <w:r>
              <w:t>field descriptions</w:t>
            </w:r>
          </w:p>
        </w:tc>
      </w:tr>
      <w:tr w:rsidR="006F3964" w14:paraId="250A7671" w14:textId="77777777">
        <w:tc>
          <w:tcPr>
            <w:tcW w:w="14173" w:type="dxa"/>
            <w:tcBorders>
              <w:top w:val="single" w:sz="4" w:space="0" w:color="auto"/>
              <w:left w:val="single" w:sz="4" w:space="0" w:color="auto"/>
              <w:bottom w:val="single" w:sz="4" w:space="0" w:color="auto"/>
              <w:right w:val="single" w:sz="4" w:space="0" w:color="auto"/>
            </w:tcBorders>
          </w:tcPr>
          <w:p w14:paraId="04C0ECF9" w14:textId="77777777" w:rsidR="006F3964" w:rsidRDefault="00336CC3">
            <w:pPr>
              <w:pStyle w:val="TAL"/>
              <w:rPr>
                <w:b/>
                <w:bCs/>
                <w:i/>
                <w:iCs/>
              </w:rPr>
            </w:pPr>
            <w:r>
              <w:rPr>
                <w:b/>
                <w:bCs/>
                <w:i/>
                <w:iCs/>
              </w:rPr>
              <w:t>bandNR</w:t>
            </w:r>
          </w:p>
          <w:p w14:paraId="784FB61D" w14:textId="77777777" w:rsidR="006F3964" w:rsidRDefault="00336CC3">
            <w:pPr>
              <w:pStyle w:val="TAL"/>
            </w:pPr>
            <w:r>
              <w:t>Indicates the NR target band to be measured.</w:t>
            </w:r>
          </w:p>
        </w:tc>
      </w:tr>
      <w:tr w:rsidR="006F3964" w14:paraId="57015E5F" w14:textId="77777777">
        <w:tc>
          <w:tcPr>
            <w:tcW w:w="14173" w:type="dxa"/>
            <w:tcBorders>
              <w:top w:val="single" w:sz="4" w:space="0" w:color="auto"/>
              <w:left w:val="single" w:sz="4" w:space="0" w:color="auto"/>
              <w:bottom w:val="single" w:sz="4" w:space="0" w:color="auto"/>
              <w:right w:val="single" w:sz="4" w:space="0" w:color="auto"/>
            </w:tcBorders>
          </w:tcPr>
          <w:p w14:paraId="1D6E82ED" w14:textId="77777777" w:rsidR="006F3964" w:rsidRDefault="00336CC3">
            <w:pPr>
              <w:pStyle w:val="TAL"/>
              <w:rPr>
                <w:b/>
                <w:bCs/>
                <w:i/>
                <w:iCs/>
              </w:rPr>
            </w:pPr>
            <w:r>
              <w:rPr>
                <w:b/>
                <w:bCs/>
                <w:i/>
                <w:iCs/>
              </w:rPr>
              <w:t>gapIndication</w:t>
            </w:r>
          </w:p>
          <w:p w14:paraId="33A18894" w14:textId="77777777" w:rsidR="006F3964" w:rsidRDefault="00336CC3">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6A8E3CB9" w14:textId="77777777" w:rsidR="006F3964" w:rsidRDefault="006F3964"/>
    <w:p w14:paraId="6DBC79B8" w14:textId="77777777" w:rsidR="006F3964" w:rsidRDefault="00336CC3">
      <w:pPr>
        <w:pStyle w:val="Heading4"/>
        <w:rPr>
          <w:lang w:eastAsia="ko-KR"/>
        </w:rPr>
      </w:pPr>
      <w:bookmarkStart w:id="2470" w:name="_Toc60777281"/>
      <w:bookmarkStart w:id="2471" w:name="_Toc146781351"/>
      <w:r>
        <w:t>–</w:t>
      </w:r>
      <w:r>
        <w:tab/>
      </w:r>
      <w:r>
        <w:rPr>
          <w:i/>
          <w:lang w:eastAsia="ko-KR"/>
        </w:rPr>
        <w:t>NextHopChainingCount</w:t>
      </w:r>
      <w:bookmarkEnd w:id="2470"/>
      <w:bookmarkEnd w:id="2471"/>
    </w:p>
    <w:p w14:paraId="729672FD" w14:textId="77777777" w:rsidR="006F3964" w:rsidRDefault="00336CC3">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0C64A86" w14:textId="77777777" w:rsidR="006F3964" w:rsidRDefault="00336CC3">
      <w:pPr>
        <w:pStyle w:val="TH"/>
      </w:pPr>
      <w:r>
        <w:rPr>
          <w:i/>
        </w:rPr>
        <w:t xml:space="preserve">NextHopChainingCount </w:t>
      </w:r>
      <w:r>
        <w:t>information element</w:t>
      </w:r>
    </w:p>
    <w:p w14:paraId="2225BED6" w14:textId="77777777" w:rsidR="006F3964" w:rsidRDefault="00336CC3">
      <w:pPr>
        <w:pStyle w:val="PL"/>
        <w:rPr>
          <w:color w:val="808080"/>
        </w:rPr>
      </w:pPr>
      <w:r>
        <w:rPr>
          <w:color w:val="808080"/>
        </w:rPr>
        <w:t>-- ASN1START</w:t>
      </w:r>
    </w:p>
    <w:p w14:paraId="1D16EE83" w14:textId="77777777" w:rsidR="006F3964" w:rsidRDefault="00336CC3">
      <w:pPr>
        <w:pStyle w:val="PL"/>
        <w:rPr>
          <w:color w:val="808080"/>
        </w:rPr>
      </w:pPr>
      <w:r>
        <w:rPr>
          <w:color w:val="808080"/>
        </w:rPr>
        <w:t>-- TAG-NEXTHOPCHAININGCOUNT-START</w:t>
      </w:r>
    </w:p>
    <w:p w14:paraId="13C8D81B" w14:textId="77777777" w:rsidR="006F3964" w:rsidRDefault="006F3964">
      <w:pPr>
        <w:pStyle w:val="PL"/>
      </w:pPr>
    </w:p>
    <w:p w14:paraId="1B174659" w14:textId="77777777" w:rsidR="006F3964" w:rsidRDefault="00336CC3">
      <w:pPr>
        <w:pStyle w:val="PL"/>
      </w:pPr>
      <w:r>
        <w:t xml:space="preserve">NextHopChainingCount ::=                    </w:t>
      </w:r>
      <w:r>
        <w:rPr>
          <w:color w:val="993366"/>
        </w:rPr>
        <w:t>INTEGER</w:t>
      </w:r>
      <w:r>
        <w:t xml:space="preserve"> (0..7)</w:t>
      </w:r>
    </w:p>
    <w:p w14:paraId="66F28332" w14:textId="77777777" w:rsidR="006F3964" w:rsidRDefault="006F3964">
      <w:pPr>
        <w:pStyle w:val="PL"/>
      </w:pPr>
    </w:p>
    <w:p w14:paraId="009FFE38" w14:textId="77777777" w:rsidR="006F3964" w:rsidRDefault="00336CC3">
      <w:pPr>
        <w:pStyle w:val="PL"/>
        <w:rPr>
          <w:color w:val="808080"/>
        </w:rPr>
      </w:pPr>
      <w:r>
        <w:rPr>
          <w:color w:val="808080"/>
        </w:rPr>
        <w:t>-- TAG-NEXTHOPCHAININGCOUNT-STOP</w:t>
      </w:r>
    </w:p>
    <w:p w14:paraId="14E850C9" w14:textId="77777777" w:rsidR="006F3964" w:rsidRDefault="00336CC3">
      <w:pPr>
        <w:pStyle w:val="PL"/>
        <w:rPr>
          <w:color w:val="808080"/>
        </w:rPr>
      </w:pPr>
      <w:r>
        <w:rPr>
          <w:color w:val="808080"/>
        </w:rPr>
        <w:t>-- ASN1STOP</w:t>
      </w:r>
    </w:p>
    <w:p w14:paraId="2F6FE977" w14:textId="77777777" w:rsidR="006F3964" w:rsidRDefault="006F3964"/>
    <w:p w14:paraId="735C5348" w14:textId="77777777" w:rsidR="006F3964" w:rsidRDefault="00336CC3">
      <w:pPr>
        <w:pStyle w:val="Heading4"/>
      </w:pPr>
      <w:bookmarkStart w:id="2472" w:name="_Toc60777282"/>
      <w:bookmarkStart w:id="2473" w:name="_Toc146781352"/>
      <w:r>
        <w:t>–</w:t>
      </w:r>
      <w:r>
        <w:tab/>
      </w:r>
      <w:r>
        <w:rPr>
          <w:i/>
        </w:rPr>
        <w:t>NG-5G-S-TMSI</w:t>
      </w:r>
      <w:bookmarkEnd w:id="2472"/>
      <w:bookmarkEnd w:id="2473"/>
    </w:p>
    <w:p w14:paraId="37F3D992" w14:textId="77777777" w:rsidR="006F3964" w:rsidRDefault="00336CC3">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0EE8132" w14:textId="77777777" w:rsidR="006F3964" w:rsidRDefault="00336CC3">
      <w:pPr>
        <w:pStyle w:val="TH"/>
      </w:pPr>
      <w:r>
        <w:rPr>
          <w:i/>
        </w:rPr>
        <w:t>NG-5G-S-TMSI</w:t>
      </w:r>
      <w:r>
        <w:t xml:space="preserve"> information element</w:t>
      </w:r>
    </w:p>
    <w:p w14:paraId="78DF15C1" w14:textId="77777777" w:rsidR="006F3964" w:rsidRDefault="00336CC3">
      <w:pPr>
        <w:pStyle w:val="PL"/>
        <w:rPr>
          <w:color w:val="808080"/>
        </w:rPr>
      </w:pPr>
      <w:r>
        <w:rPr>
          <w:color w:val="808080"/>
        </w:rPr>
        <w:t>-- ASN1START</w:t>
      </w:r>
    </w:p>
    <w:p w14:paraId="21528EF7" w14:textId="77777777" w:rsidR="006F3964" w:rsidRDefault="00336CC3">
      <w:pPr>
        <w:pStyle w:val="PL"/>
        <w:rPr>
          <w:color w:val="808080"/>
        </w:rPr>
      </w:pPr>
      <w:r>
        <w:rPr>
          <w:color w:val="808080"/>
        </w:rPr>
        <w:t>-- TAG-NG-5G-S-TMSI-START</w:t>
      </w:r>
    </w:p>
    <w:p w14:paraId="77436B53" w14:textId="77777777" w:rsidR="006F3964" w:rsidRDefault="006F3964">
      <w:pPr>
        <w:pStyle w:val="PL"/>
      </w:pPr>
    </w:p>
    <w:p w14:paraId="707947EF" w14:textId="77777777" w:rsidR="006F3964" w:rsidRDefault="00336CC3">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7C99488" w14:textId="77777777" w:rsidR="006F3964" w:rsidRDefault="006F3964">
      <w:pPr>
        <w:pStyle w:val="PL"/>
      </w:pPr>
    </w:p>
    <w:p w14:paraId="0B54173A" w14:textId="77777777" w:rsidR="006F3964" w:rsidRDefault="00336CC3">
      <w:pPr>
        <w:pStyle w:val="PL"/>
        <w:rPr>
          <w:color w:val="808080"/>
        </w:rPr>
      </w:pPr>
      <w:r>
        <w:rPr>
          <w:color w:val="808080"/>
        </w:rPr>
        <w:t>-- TAG-NG-5G-S-TMSI-STOP</w:t>
      </w:r>
    </w:p>
    <w:p w14:paraId="340BBC40" w14:textId="77777777" w:rsidR="006F3964" w:rsidRDefault="00336CC3">
      <w:pPr>
        <w:pStyle w:val="PL"/>
        <w:rPr>
          <w:color w:val="808080"/>
        </w:rPr>
      </w:pPr>
      <w:r>
        <w:rPr>
          <w:color w:val="808080"/>
        </w:rPr>
        <w:t>-- ASN1STOP</w:t>
      </w:r>
    </w:p>
    <w:p w14:paraId="4141B539" w14:textId="77777777" w:rsidR="006F3964" w:rsidRDefault="006F3964"/>
    <w:p w14:paraId="10D21A9C" w14:textId="77777777" w:rsidR="006F3964" w:rsidRDefault="00336CC3">
      <w:pPr>
        <w:pStyle w:val="Heading4"/>
      </w:pPr>
      <w:bookmarkStart w:id="2474" w:name="_Toc146781353"/>
      <w:r>
        <w:t>–</w:t>
      </w:r>
      <w:r>
        <w:tab/>
      </w:r>
      <w:r>
        <w:rPr>
          <w:i/>
        </w:rPr>
        <w:t>NonCellDefiningSSB</w:t>
      </w:r>
      <w:bookmarkEnd w:id="2474"/>
    </w:p>
    <w:p w14:paraId="67539069" w14:textId="77777777" w:rsidR="006F3964" w:rsidRDefault="00336CC3">
      <w:r>
        <w:t xml:space="preserve">The IE </w:t>
      </w:r>
      <w:r>
        <w:rPr>
          <w:i/>
        </w:rPr>
        <w:t>NonCellDefiningSSB</w:t>
      </w:r>
      <w:r>
        <w:t xml:space="preserve"> is used to configure a NCD-SSB to be used while the UE operates in a </w:t>
      </w:r>
      <w:r>
        <w:rPr>
          <w:rFonts w:eastAsia="SimSun"/>
          <w:lang w:eastAsia="sv-SE"/>
        </w:rPr>
        <w:t>RedCap-specific initial BWP or</w:t>
      </w:r>
      <w:r>
        <w:t xml:space="preserve"> dedicated BWP.</w:t>
      </w:r>
    </w:p>
    <w:p w14:paraId="0BD7FFC3" w14:textId="77777777" w:rsidR="006F3964" w:rsidRDefault="00336CC3">
      <w:pPr>
        <w:pStyle w:val="TH"/>
      </w:pPr>
      <w:r>
        <w:rPr>
          <w:i/>
        </w:rPr>
        <w:t>NonCellDefiningSSB</w:t>
      </w:r>
      <w:r>
        <w:t xml:space="preserve"> information element</w:t>
      </w:r>
    </w:p>
    <w:p w14:paraId="787B99BA" w14:textId="77777777" w:rsidR="006F3964" w:rsidRDefault="00336CC3">
      <w:pPr>
        <w:pStyle w:val="PL"/>
        <w:rPr>
          <w:color w:val="808080"/>
        </w:rPr>
      </w:pPr>
      <w:r>
        <w:rPr>
          <w:color w:val="808080"/>
        </w:rPr>
        <w:t>-- ASN1START</w:t>
      </w:r>
    </w:p>
    <w:p w14:paraId="38C5761F" w14:textId="77777777" w:rsidR="006F3964" w:rsidRDefault="00336CC3">
      <w:pPr>
        <w:pStyle w:val="PL"/>
        <w:rPr>
          <w:color w:val="808080"/>
        </w:rPr>
      </w:pPr>
      <w:r>
        <w:rPr>
          <w:color w:val="808080"/>
        </w:rPr>
        <w:t>-- TAG-NONCELLDEFININGSSB-START</w:t>
      </w:r>
    </w:p>
    <w:p w14:paraId="0A515F5A" w14:textId="77777777" w:rsidR="006F3964" w:rsidRDefault="006F3964">
      <w:pPr>
        <w:pStyle w:val="PL"/>
      </w:pPr>
    </w:p>
    <w:p w14:paraId="6EC3BC3C" w14:textId="77777777" w:rsidR="006F3964" w:rsidRDefault="00336CC3">
      <w:pPr>
        <w:pStyle w:val="PL"/>
      </w:pPr>
      <w:r>
        <w:t xml:space="preserve">NonCellDefiningSSB-r17 ::=      </w:t>
      </w:r>
      <w:r>
        <w:rPr>
          <w:color w:val="993366"/>
        </w:rPr>
        <w:t>SEQUENCE</w:t>
      </w:r>
      <w:r>
        <w:t xml:space="preserve"> {</w:t>
      </w:r>
    </w:p>
    <w:p w14:paraId="66194101" w14:textId="77777777" w:rsidR="006F3964" w:rsidRDefault="00336CC3">
      <w:pPr>
        <w:pStyle w:val="PL"/>
      </w:pPr>
      <w:r>
        <w:t xml:space="preserve">    absoluteFrequencySSB-r17        ARFCN-ValueNR,</w:t>
      </w:r>
    </w:p>
    <w:p w14:paraId="71DFC343" w14:textId="77777777" w:rsidR="006F3964" w:rsidRDefault="00336CC3">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052E3DE" w14:textId="77777777" w:rsidR="006F3964" w:rsidRDefault="00336CC3">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76FC7F4E" w14:textId="77777777" w:rsidR="006F3964" w:rsidRDefault="00336CC3">
      <w:pPr>
        <w:pStyle w:val="PL"/>
      </w:pPr>
      <w:r>
        <w:t xml:space="preserve">    ...</w:t>
      </w:r>
    </w:p>
    <w:p w14:paraId="4FACD45D" w14:textId="77777777" w:rsidR="006F3964" w:rsidRDefault="00336CC3">
      <w:pPr>
        <w:pStyle w:val="PL"/>
      </w:pPr>
      <w:r>
        <w:t>}</w:t>
      </w:r>
    </w:p>
    <w:p w14:paraId="345BC588" w14:textId="77777777" w:rsidR="006F3964" w:rsidRDefault="006F3964">
      <w:pPr>
        <w:pStyle w:val="PL"/>
      </w:pPr>
    </w:p>
    <w:p w14:paraId="3FB5D2C4" w14:textId="77777777" w:rsidR="006F3964" w:rsidRDefault="00336CC3">
      <w:pPr>
        <w:pStyle w:val="PL"/>
        <w:rPr>
          <w:color w:val="808080"/>
        </w:rPr>
      </w:pPr>
      <w:r>
        <w:rPr>
          <w:color w:val="808080"/>
        </w:rPr>
        <w:t>-- TAG-NONCELLDEFININGSSB-STOP</w:t>
      </w:r>
    </w:p>
    <w:p w14:paraId="3D63734F" w14:textId="77777777" w:rsidR="006F3964" w:rsidRDefault="00336CC3">
      <w:pPr>
        <w:pStyle w:val="PL"/>
        <w:rPr>
          <w:color w:val="808080"/>
        </w:rPr>
      </w:pPr>
      <w:r>
        <w:rPr>
          <w:color w:val="808080"/>
        </w:rPr>
        <w:t>-- ASN1STOP</w:t>
      </w:r>
    </w:p>
    <w:p w14:paraId="2B4B69D4" w14:textId="77777777" w:rsidR="006F3964" w:rsidRDefault="006F3964"/>
    <w:tbl>
      <w:tblPr>
        <w:tblStyle w:val="TableGrid"/>
        <w:tblW w:w="14173" w:type="dxa"/>
        <w:tblLook w:val="04A0" w:firstRow="1" w:lastRow="0" w:firstColumn="1" w:lastColumn="0" w:noHBand="0" w:noVBand="1"/>
      </w:tblPr>
      <w:tblGrid>
        <w:gridCol w:w="14173"/>
      </w:tblGrid>
      <w:tr w:rsidR="006F3964" w14:paraId="18F6983D" w14:textId="77777777">
        <w:tc>
          <w:tcPr>
            <w:tcW w:w="14281" w:type="dxa"/>
          </w:tcPr>
          <w:p w14:paraId="0727B27A" w14:textId="77777777" w:rsidR="006F3964" w:rsidRDefault="00336CC3">
            <w:pPr>
              <w:pStyle w:val="TAH"/>
            </w:pPr>
            <w:r>
              <w:rPr>
                <w:i/>
              </w:rPr>
              <w:lastRenderedPageBreak/>
              <w:t>NonCellDefiningSSB</w:t>
            </w:r>
            <w:r>
              <w:rPr>
                <w:iCs/>
              </w:rPr>
              <w:t xml:space="preserve"> field descriptions</w:t>
            </w:r>
          </w:p>
        </w:tc>
      </w:tr>
      <w:tr w:rsidR="006F3964" w14:paraId="66B523E2" w14:textId="77777777">
        <w:tc>
          <w:tcPr>
            <w:tcW w:w="14281" w:type="dxa"/>
          </w:tcPr>
          <w:p w14:paraId="473B0C30" w14:textId="77777777" w:rsidR="006F3964" w:rsidRDefault="00336CC3">
            <w:pPr>
              <w:pStyle w:val="TAL"/>
            </w:pPr>
            <w:r>
              <w:rPr>
                <w:b/>
                <w:i/>
              </w:rPr>
              <w:t>absoluteFrequencySSB</w:t>
            </w:r>
          </w:p>
          <w:p w14:paraId="3F4F77D6" w14:textId="77777777" w:rsidR="006F3964" w:rsidRDefault="00336CC3">
            <w:pPr>
              <w:pStyle w:val="TAL"/>
            </w:pPr>
            <w:r>
              <w:t xml:space="preserve">Frequency of the NCD-SSB. The network configures this field so that the SSB is within the bandwidth of the BWP configured in </w:t>
            </w:r>
            <w:r>
              <w:rPr>
                <w:i/>
                <w:iCs/>
              </w:rPr>
              <w:t>BWP-DownlinkCommon</w:t>
            </w:r>
            <w:r>
              <w:t>.</w:t>
            </w:r>
          </w:p>
        </w:tc>
      </w:tr>
      <w:tr w:rsidR="006F3964" w14:paraId="2FEF1D36" w14:textId="77777777">
        <w:tc>
          <w:tcPr>
            <w:tcW w:w="14281" w:type="dxa"/>
          </w:tcPr>
          <w:p w14:paraId="4E2E7875" w14:textId="77777777" w:rsidR="006F3964" w:rsidRDefault="00336CC3">
            <w:pPr>
              <w:pStyle w:val="TAL"/>
            </w:pPr>
            <w:r>
              <w:rPr>
                <w:b/>
                <w:i/>
              </w:rPr>
              <w:t>ssb-Periodicity</w:t>
            </w:r>
          </w:p>
          <w:p w14:paraId="67CFF4CC" w14:textId="77777777" w:rsidR="006F3964" w:rsidRDefault="00336CC3">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6F3964" w14:paraId="5B5AD73D" w14:textId="77777777">
        <w:tc>
          <w:tcPr>
            <w:tcW w:w="14281" w:type="dxa"/>
          </w:tcPr>
          <w:p w14:paraId="03407810" w14:textId="77777777" w:rsidR="006F3964" w:rsidRDefault="00336CC3">
            <w:pPr>
              <w:pStyle w:val="TAL"/>
              <w:rPr>
                <w:b/>
                <w:i/>
              </w:rPr>
            </w:pPr>
            <w:r>
              <w:rPr>
                <w:b/>
                <w:i/>
              </w:rPr>
              <w:t>ssb-TimeOffset</w:t>
            </w:r>
          </w:p>
          <w:p w14:paraId="5B4AB050" w14:textId="77777777" w:rsidR="006F3964" w:rsidRDefault="00336CC3">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47001866" w14:textId="77777777" w:rsidR="006F3964" w:rsidRDefault="006F3964"/>
    <w:p w14:paraId="69B4E7B4" w14:textId="77777777" w:rsidR="006F3964" w:rsidRDefault="00336CC3">
      <w:pPr>
        <w:pStyle w:val="Heading4"/>
      </w:pPr>
      <w:bookmarkStart w:id="2475" w:name="_Toc60777283"/>
      <w:bookmarkStart w:id="2476" w:name="_Toc146781354"/>
      <w:r>
        <w:t>–</w:t>
      </w:r>
      <w:r>
        <w:tab/>
      </w:r>
      <w:r>
        <w:rPr>
          <w:i/>
        </w:rPr>
        <w:t>NPN-Identity</w:t>
      </w:r>
      <w:bookmarkEnd w:id="2475"/>
      <w:bookmarkEnd w:id="2476"/>
    </w:p>
    <w:p w14:paraId="5C29DEBF" w14:textId="77777777" w:rsidR="006F3964" w:rsidRDefault="00336CC3">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4D5336FA" w14:textId="77777777" w:rsidR="006F3964" w:rsidRDefault="00336CC3">
      <w:pPr>
        <w:pStyle w:val="TH"/>
      </w:pPr>
      <w:r>
        <w:rPr>
          <w:bCs/>
          <w:i/>
          <w:iCs/>
        </w:rPr>
        <w:t xml:space="preserve">NPN-Identity </w:t>
      </w:r>
      <w:r>
        <w:rPr>
          <w:bCs/>
          <w:iCs/>
        </w:rPr>
        <w:t>infor</w:t>
      </w:r>
      <w:r>
        <w:t>mation element</w:t>
      </w:r>
    </w:p>
    <w:p w14:paraId="0C70FCC0" w14:textId="77777777" w:rsidR="006F3964" w:rsidRDefault="00336CC3">
      <w:pPr>
        <w:pStyle w:val="PL"/>
        <w:rPr>
          <w:color w:val="808080"/>
        </w:rPr>
      </w:pPr>
      <w:r>
        <w:rPr>
          <w:color w:val="808080"/>
        </w:rPr>
        <w:t>-- ASN1START</w:t>
      </w:r>
    </w:p>
    <w:p w14:paraId="659D02C0" w14:textId="77777777" w:rsidR="006F3964" w:rsidRDefault="00336CC3">
      <w:pPr>
        <w:pStyle w:val="PL"/>
        <w:rPr>
          <w:color w:val="808080"/>
        </w:rPr>
      </w:pPr>
      <w:r>
        <w:rPr>
          <w:color w:val="808080"/>
        </w:rPr>
        <w:t>-- TAG-NPN-IDENTITY-START</w:t>
      </w:r>
    </w:p>
    <w:p w14:paraId="537F7802" w14:textId="77777777" w:rsidR="006F3964" w:rsidRDefault="006F3964">
      <w:pPr>
        <w:pStyle w:val="PL"/>
      </w:pPr>
    </w:p>
    <w:p w14:paraId="5C2BD305" w14:textId="77777777" w:rsidR="006F3964" w:rsidRDefault="00336CC3">
      <w:pPr>
        <w:pStyle w:val="PL"/>
      </w:pPr>
      <w:r>
        <w:t xml:space="preserve">NPN-Identity-r16 ::=             </w:t>
      </w:r>
      <w:r>
        <w:rPr>
          <w:color w:val="993366"/>
        </w:rPr>
        <w:t>CHOICE</w:t>
      </w:r>
      <w:r>
        <w:t xml:space="preserve"> {</w:t>
      </w:r>
    </w:p>
    <w:p w14:paraId="184B4F0B" w14:textId="77777777" w:rsidR="006F3964" w:rsidRDefault="00336CC3">
      <w:pPr>
        <w:pStyle w:val="PL"/>
      </w:pPr>
      <w:r>
        <w:t xml:space="preserve">    pni-npn-r16                      </w:t>
      </w:r>
      <w:r>
        <w:rPr>
          <w:color w:val="993366"/>
        </w:rPr>
        <w:t>SEQUENCE</w:t>
      </w:r>
      <w:r>
        <w:t xml:space="preserve"> {</w:t>
      </w:r>
    </w:p>
    <w:p w14:paraId="1C2425E0" w14:textId="77777777" w:rsidR="006F3964" w:rsidRDefault="00336CC3">
      <w:pPr>
        <w:pStyle w:val="PL"/>
      </w:pPr>
      <w:r>
        <w:t xml:space="preserve">        plmn-Identity-r16                PLMN-Identity,</w:t>
      </w:r>
    </w:p>
    <w:p w14:paraId="31CDC3CA" w14:textId="77777777" w:rsidR="006F3964" w:rsidRDefault="00336CC3">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DDCE5D0" w14:textId="77777777" w:rsidR="006F3964" w:rsidRDefault="00336CC3">
      <w:pPr>
        <w:pStyle w:val="PL"/>
      </w:pPr>
      <w:r>
        <w:t xml:space="preserve">    },</w:t>
      </w:r>
    </w:p>
    <w:p w14:paraId="5E6936B3" w14:textId="77777777" w:rsidR="006F3964" w:rsidRDefault="00336CC3">
      <w:pPr>
        <w:pStyle w:val="PL"/>
      </w:pPr>
      <w:r>
        <w:t xml:space="preserve">    snpn-r16                         </w:t>
      </w:r>
      <w:r>
        <w:rPr>
          <w:color w:val="993366"/>
        </w:rPr>
        <w:t>SEQUENCE</w:t>
      </w:r>
      <w:r>
        <w:t xml:space="preserve"> {</w:t>
      </w:r>
    </w:p>
    <w:p w14:paraId="05645E94" w14:textId="77777777" w:rsidR="006F3964" w:rsidRDefault="00336CC3">
      <w:pPr>
        <w:pStyle w:val="PL"/>
      </w:pPr>
      <w:r>
        <w:t xml:space="preserve">        plmn-Identity-r16                PLMN-Identity,</w:t>
      </w:r>
    </w:p>
    <w:p w14:paraId="768CF64E" w14:textId="77777777" w:rsidR="006F3964" w:rsidRDefault="00336CC3">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8D2046D" w14:textId="77777777" w:rsidR="006F3964" w:rsidRDefault="00336CC3">
      <w:pPr>
        <w:pStyle w:val="PL"/>
      </w:pPr>
      <w:r>
        <w:t xml:space="preserve">    }</w:t>
      </w:r>
    </w:p>
    <w:p w14:paraId="4C008743" w14:textId="77777777" w:rsidR="006F3964" w:rsidRDefault="00336CC3">
      <w:pPr>
        <w:pStyle w:val="PL"/>
      </w:pPr>
      <w:r>
        <w:t>}</w:t>
      </w:r>
    </w:p>
    <w:p w14:paraId="4B5201FC" w14:textId="77777777" w:rsidR="006F3964" w:rsidRDefault="006F3964">
      <w:pPr>
        <w:pStyle w:val="PL"/>
      </w:pPr>
    </w:p>
    <w:p w14:paraId="242308ED" w14:textId="77777777" w:rsidR="006F3964" w:rsidRDefault="00336CC3">
      <w:pPr>
        <w:pStyle w:val="PL"/>
      </w:pPr>
      <w:r>
        <w:t xml:space="preserve">CAG-IdentityInfo-r16 ::=         </w:t>
      </w:r>
      <w:r>
        <w:rPr>
          <w:color w:val="993366"/>
        </w:rPr>
        <w:t>SEQUENCE</w:t>
      </w:r>
      <w:r>
        <w:t xml:space="preserve"> {</w:t>
      </w:r>
    </w:p>
    <w:p w14:paraId="6F1A208B" w14:textId="77777777" w:rsidR="006F3964" w:rsidRDefault="00336CC3">
      <w:pPr>
        <w:pStyle w:val="PL"/>
      </w:pPr>
      <w:r>
        <w:lastRenderedPageBreak/>
        <w:t xml:space="preserve">    cag-Identity-r16                 </w:t>
      </w:r>
      <w:r>
        <w:rPr>
          <w:color w:val="993366"/>
        </w:rPr>
        <w:t>BIT</w:t>
      </w:r>
      <w:r>
        <w:t xml:space="preserve"> </w:t>
      </w:r>
      <w:r>
        <w:rPr>
          <w:color w:val="993366"/>
        </w:rPr>
        <w:t>STRING</w:t>
      </w:r>
      <w:r>
        <w:t xml:space="preserve"> (</w:t>
      </w:r>
      <w:r>
        <w:rPr>
          <w:color w:val="993366"/>
        </w:rPr>
        <w:t>SIZE</w:t>
      </w:r>
      <w:r>
        <w:t xml:space="preserve"> (32)),</w:t>
      </w:r>
    </w:p>
    <w:p w14:paraId="585F7A64" w14:textId="77777777" w:rsidR="006F3964" w:rsidRDefault="00336CC3">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61E73EF2" w14:textId="77777777" w:rsidR="006F3964" w:rsidRDefault="00336CC3">
      <w:pPr>
        <w:pStyle w:val="PL"/>
      </w:pPr>
      <w:r>
        <w:t>}</w:t>
      </w:r>
    </w:p>
    <w:p w14:paraId="7F66A3F9" w14:textId="77777777" w:rsidR="006F3964" w:rsidRDefault="006F3964">
      <w:pPr>
        <w:pStyle w:val="PL"/>
      </w:pPr>
    </w:p>
    <w:p w14:paraId="1FAD9466" w14:textId="77777777" w:rsidR="006F3964" w:rsidRDefault="00336CC3">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122DA27" w14:textId="77777777" w:rsidR="006F3964" w:rsidRDefault="006F3964">
      <w:pPr>
        <w:pStyle w:val="PL"/>
      </w:pPr>
    </w:p>
    <w:p w14:paraId="111806DA" w14:textId="77777777" w:rsidR="006F3964" w:rsidRDefault="00336CC3">
      <w:pPr>
        <w:pStyle w:val="PL"/>
        <w:rPr>
          <w:color w:val="808080"/>
        </w:rPr>
      </w:pPr>
      <w:r>
        <w:rPr>
          <w:color w:val="808080"/>
        </w:rPr>
        <w:t>-- TAG-NPN-IDENTITY-STOP</w:t>
      </w:r>
    </w:p>
    <w:p w14:paraId="61CB9643" w14:textId="77777777" w:rsidR="006F3964" w:rsidRDefault="00336CC3">
      <w:pPr>
        <w:pStyle w:val="PL"/>
        <w:rPr>
          <w:color w:val="808080"/>
        </w:rPr>
      </w:pPr>
      <w:r>
        <w:rPr>
          <w:color w:val="808080"/>
        </w:rPr>
        <w:t>-- ASN1STOP</w:t>
      </w:r>
    </w:p>
    <w:p w14:paraId="5A50639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CF974E9" w14:textId="77777777">
        <w:tc>
          <w:tcPr>
            <w:tcW w:w="14173" w:type="dxa"/>
            <w:tcBorders>
              <w:top w:val="single" w:sz="4" w:space="0" w:color="auto"/>
              <w:left w:val="single" w:sz="4" w:space="0" w:color="auto"/>
              <w:bottom w:val="single" w:sz="4" w:space="0" w:color="auto"/>
              <w:right w:val="single" w:sz="4" w:space="0" w:color="auto"/>
            </w:tcBorders>
          </w:tcPr>
          <w:p w14:paraId="5909EDED" w14:textId="77777777" w:rsidR="006F3964" w:rsidRDefault="00336CC3">
            <w:pPr>
              <w:pStyle w:val="TAH"/>
              <w:rPr>
                <w:szCs w:val="22"/>
                <w:lang w:eastAsia="sv-SE"/>
              </w:rPr>
            </w:pPr>
            <w:r>
              <w:rPr>
                <w:i/>
                <w:szCs w:val="22"/>
                <w:lang w:eastAsia="sv-SE"/>
              </w:rPr>
              <w:t xml:space="preserve">NPN-Identity </w:t>
            </w:r>
            <w:r>
              <w:rPr>
                <w:szCs w:val="22"/>
                <w:lang w:eastAsia="sv-SE"/>
              </w:rPr>
              <w:t>field descriptions</w:t>
            </w:r>
          </w:p>
        </w:tc>
      </w:tr>
      <w:tr w:rsidR="006F3964" w14:paraId="4ABE78AF" w14:textId="77777777">
        <w:tc>
          <w:tcPr>
            <w:tcW w:w="14173" w:type="dxa"/>
            <w:tcBorders>
              <w:top w:val="single" w:sz="4" w:space="0" w:color="auto"/>
              <w:left w:val="single" w:sz="4" w:space="0" w:color="auto"/>
              <w:bottom w:val="single" w:sz="4" w:space="0" w:color="auto"/>
              <w:right w:val="single" w:sz="4" w:space="0" w:color="auto"/>
            </w:tcBorders>
          </w:tcPr>
          <w:p w14:paraId="39070A5A" w14:textId="77777777" w:rsidR="006F3964" w:rsidRDefault="00336CC3">
            <w:pPr>
              <w:pStyle w:val="TAL"/>
              <w:rPr>
                <w:b/>
                <w:bCs/>
                <w:i/>
                <w:lang w:eastAsia="en-GB"/>
              </w:rPr>
            </w:pPr>
            <w:r>
              <w:rPr>
                <w:b/>
                <w:i/>
                <w:szCs w:val="22"/>
                <w:lang w:eastAsia="sv-SE"/>
              </w:rPr>
              <w:t>cag-Identity</w:t>
            </w:r>
          </w:p>
          <w:p w14:paraId="5E24F456" w14:textId="77777777" w:rsidR="006F3964" w:rsidRDefault="00336CC3">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F3964" w14:paraId="16F338E2" w14:textId="77777777">
        <w:tc>
          <w:tcPr>
            <w:tcW w:w="14173" w:type="dxa"/>
            <w:tcBorders>
              <w:top w:val="single" w:sz="4" w:space="0" w:color="auto"/>
              <w:left w:val="single" w:sz="4" w:space="0" w:color="auto"/>
              <w:bottom w:val="single" w:sz="4" w:space="0" w:color="auto"/>
              <w:right w:val="single" w:sz="4" w:space="0" w:color="auto"/>
            </w:tcBorders>
          </w:tcPr>
          <w:p w14:paraId="0828AB91" w14:textId="77777777" w:rsidR="006F3964" w:rsidRDefault="00336CC3">
            <w:pPr>
              <w:pStyle w:val="TAL"/>
              <w:rPr>
                <w:b/>
                <w:i/>
                <w:szCs w:val="22"/>
                <w:lang w:eastAsia="sv-SE"/>
              </w:rPr>
            </w:pPr>
            <w:r>
              <w:rPr>
                <w:b/>
                <w:i/>
                <w:szCs w:val="22"/>
                <w:lang w:eastAsia="sv-SE"/>
              </w:rPr>
              <w:t>cag-IdentityList</w:t>
            </w:r>
          </w:p>
          <w:p w14:paraId="1B4A92EC" w14:textId="77777777" w:rsidR="006F3964" w:rsidRDefault="00336CC3">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F3964" w14:paraId="45BD03F3" w14:textId="77777777">
        <w:tc>
          <w:tcPr>
            <w:tcW w:w="14173" w:type="dxa"/>
            <w:tcBorders>
              <w:top w:val="single" w:sz="4" w:space="0" w:color="auto"/>
              <w:left w:val="single" w:sz="4" w:space="0" w:color="auto"/>
              <w:bottom w:val="single" w:sz="4" w:space="0" w:color="auto"/>
              <w:right w:val="single" w:sz="4" w:space="0" w:color="auto"/>
            </w:tcBorders>
          </w:tcPr>
          <w:p w14:paraId="0BDA0514" w14:textId="77777777" w:rsidR="006F3964" w:rsidRDefault="00336CC3">
            <w:pPr>
              <w:pStyle w:val="TAL"/>
              <w:rPr>
                <w:b/>
                <w:i/>
                <w:szCs w:val="22"/>
                <w:lang w:eastAsia="sv-SE"/>
              </w:rPr>
            </w:pPr>
            <w:r>
              <w:rPr>
                <w:b/>
                <w:i/>
                <w:szCs w:val="22"/>
                <w:lang w:eastAsia="sv-SE"/>
              </w:rPr>
              <w:t>manualCAGselectionAllowed</w:t>
            </w:r>
          </w:p>
          <w:p w14:paraId="460194FA" w14:textId="77777777" w:rsidR="006F3964" w:rsidRDefault="00336CC3">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F3964" w14:paraId="7ED3CDD5" w14:textId="77777777">
        <w:tc>
          <w:tcPr>
            <w:tcW w:w="14173" w:type="dxa"/>
            <w:tcBorders>
              <w:top w:val="single" w:sz="4" w:space="0" w:color="auto"/>
              <w:left w:val="single" w:sz="4" w:space="0" w:color="auto"/>
              <w:bottom w:val="single" w:sz="4" w:space="0" w:color="auto"/>
              <w:right w:val="single" w:sz="4" w:space="0" w:color="auto"/>
            </w:tcBorders>
          </w:tcPr>
          <w:p w14:paraId="7F4D65E7" w14:textId="77777777" w:rsidR="006F3964" w:rsidRDefault="00336CC3">
            <w:pPr>
              <w:pStyle w:val="TAL"/>
              <w:rPr>
                <w:b/>
                <w:bCs/>
                <w:i/>
                <w:lang w:eastAsia="en-GB"/>
              </w:rPr>
            </w:pPr>
            <w:r>
              <w:rPr>
                <w:b/>
                <w:i/>
                <w:szCs w:val="22"/>
                <w:lang w:eastAsia="sv-SE"/>
              </w:rPr>
              <w:t>NID</w:t>
            </w:r>
          </w:p>
          <w:p w14:paraId="574B4CF2" w14:textId="77777777" w:rsidR="006F3964" w:rsidRDefault="00336CC3">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F3964" w14:paraId="536B5A74" w14:textId="77777777">
        <w:tc>
          <w:tcPr>
            <w:tcW w:w="14173" w:type="dxa"/>
            <w:tcBorders>
              <w:top w:val="single" w:sz="4" w:space="0" w:color="auto"/>
              <w:left w:val="single" w:sz="4" w:space="0" w:color="auto"/>
              <w:bottom w:val="single" w:sz="4" w:space="0" w:color="auto"/>
              <w:right w:val="single" w:sz="4" w:space="0" w:color="auto"/>
            </w:tcBorders>
          </w:tcPr>
          <w:p w14:paraId="1E8C5021" w14:textId="77777777" w:rsidR="006F3964" w:rsidRDefault="00336CC3">
            <w:pPr>
              <w:pStyle w:val="TAL"/>
              <w:rPr>
                <w:b/>
                <w:i/>
                <w:szCs w:val="22"/>
                <w:lang w:eastAsia="sv-SE"/>
              </w:rPr>
            </w:pPr>
            <w:r>
              <w:rPr>
                <w:b/>
                <w:i/>
                <w:szCs w:val="22"/>
                <w:lang w:eastAsia="sv-SE"/>
              </w:rPr>
              <w:t>nid-List</w:t>
            </w:r>
          </w:p>
          <w:p w14:paraId="07EABD43" w14:textId="77777777" w:rsidR="006F3964" w:rsidRDefault="00336CC3">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879E6EF" w14:textId="77777777" w:rsidR="006F3964" w:rsidRDefault="006F3964"/>
    <w:p w14:paraId="579D5403" w14:textId="77777777" w:rsidR="006F3964" w:rsidRDefault="00336CC3">
      <w:pPr>
        <w:pStyle w:val="Heading4"/>
      </w:pPr>
      <w:bookmarkStart w:id="2477" w:name="_Toc60777284"/>
      <w:bookmarkStart w:id="2478" w:name="_Toc146781355"/>
      <w:r>
        <w:t>–</w:t>
      </w:r>
      <w:r>
        <w:tab/>
      </w:r>
      <w:r>
        <w:rPr>
          <w:i/>
        </w:rPr>
        <w:t>NPN-IdentityInfoList</w:t>
      </w:r>
      <w:bookmarkEnd w:id="2477"/>
      <w:bookmarkEnd w:id="2478"/>
    </w:p>
    <w:p w14:paraId="49ACD43A" w14:textId="77777777" w:rsidR="006F3964" w:rsidRDefault="00336CC3">
      <w:r>
        <w:t xml:space="preserve">The IE </w:t>
      </w:r>
      <w:r>
        <w:rPr>
          <w:i/>
        </w:rPr>
        <w:t xml:space="preserve">NPN-IdentityInfoList </w:t>
      </w:r>
      <w:r>
        <w:t>includes a list of NPN identity information.</w:t>
      </w:r>
    </w:p>
    <w:p w14:paraId="06568672" w14:textId="77777777" w:rsidR="006F3964" w:rsidRDefault="00336CC3">
      <w:pPr>
        <w:pStyle w:val="TH"/>
      </w:pPr>
      <w:r>
        <w:rPr>
          <w:bCs/>
          <w:i/>
          <w:iCs/>
        </w:rPr>
        <w:t>NPN-IdentityInfoList</w:t>
      </w:r>
      <w:r>
        <w:t xml:space="preserve"> information element</w:t>
      </w:r>
    </w:p>
    <w:p w14:paraId="407080EE" w14:textId="77777777" w:rsidR="006F3964" w:rsidRDefault="00336CC3">
      <w:pPr>
        <w:pStyle w:val="PL"/>
        <w:rPr>
          <w:color w:val="808080"/>
        </w:rPr>
      </w:pPr>
      <w:r>
        <w:rPr>
          <w:color w:val="808080"/>
        </w:rPr>
        <w:t>-- ASN1START</w:t>
      </w:r>
    </w:p>
    <w:p w14:paraId="370F092C" w14:textId="77777777" w:rsidR="006F3964" w:rsidRDefault="00336CC3">
      <w:pPr>
        <w:pStyle w:val="PL"/>
        <w:rPr>
          <w:color w:val="808080"/>
        </w:rPr>
      </w:pPr>
      <w:r>
        <w:rPr>
          <w:color w:val="808080"/>
        </w:rPr>
        <w:t>-- TAG-NPN-IDENTITYINFOLIST-START</w:t>
      </w:r>
    </w:p>
    <w:p w14:paraId="56DFA73D" w14:textId="77777777" w:rsidR="006F3964" w:rsidRDefault="006F3964">
      <w:pPr>
        <w:pStyle w:val="PL"/>
      </w:pPr>
    </w:p>
    <w:p w14:paraId="5D1FA939" w14:textId="77777777" w:rsidR="006F3964" w:rsidRDefault="00336CC3">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ABD649" w14:textId="77777777" w:rsidR="006F3964" w:rsidRDefault="006F3964">
      <w:pPr>
        <w:pStyle w:val="PL"/>
      </w:pPr>
    </w:p>
    <w:p w14:paraId="35487B8C" w14:textId="77777777" w:rsidR="006F3964" w:rsidRDefault="006F3964">
      <w:pPr>
        <w:pStyle w:val="PL"/>
      </w:pPr>
    </w:p>
    <w:p w14:paraId="38B87936" w14:textId="77777777" w:rsidR="006F3964" w:rsidRDefault="00336CC3">
      <w:pPr>
        <w:pStyle w:val="PL"/>
      </w:pPr>
      <w:r>
        <w:t xml:space="preserve">NPN-IdentityInfo-r16 ::=         </w:t>
      </w:r>
      <w:r>
        <w:rPr>
          <w:color w:val="993366"/>
        </w:rPr>
        <w:t>SEQUENCE</w:t>
      </w:r>
      <w:r>
        <w:t xml:space="preserve"> {</w:t>
      </w:r>
    </w:p>
    <w:p w14:paraId="180ECDCF" w14:textId="77777777" w:rsidR="006F3964" w:rsidRDefault="00336CC3">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AFA32BA" w14:textId="77777777" w:rsidR="006F3964" w:rsidRDefault="00336CC3">
      <w:pPr>
        <w:pStyle w:val="PL"/>
      </w:pPr>
      <w:r>
        <w:t xml:space="preserve">    trackingAreaCode-r16             TrackingAreaCode,</w:t>
      </w:r>
    </w:p>
    <w:p w14:paraId="3B78C9B6" w14:textId="77777777" w:rsidR="006F3964" w:rsidRDefault="00336CC3">
      <w:pPr>
        <w:pStyle w:val="PL"/>
        <w:rPr>
          <w:color w:val="808080"/>
        </w:rPr>
      </w:pPr>
      <w:r>
        <w:t xml:space="preserve">    ranac-r16                        RAN-AreaCode                                                </w:t>
      </w:r>
      <w:r>
        <w:rPr>
          <w:color w:val="993366"/>
        </w:rPr>
        <w:t>OPTIONAL</w:t>
      </w:r>
      <w:r>
        <w:t xml:space="preserve">,       </w:t>
      </w:r>
      <w:r>
        <w:rPr>
          <w:color w:val="808080"/>
        </w:rPr>
        <w:t>-- Need R</w:t>
      </w:r>
    </w:p>
    <w:p w14:paraId="23DF112D" w14:textId="77777777" w:rsidR="006F3964" w:rsidRDefault="00336CC3">
      <w:pPr>
        <w:pStyle w:val="PL"/>
      </w:pPr>
      <w:r>
        <w:t xml:space="preserve">    cellIdentity-r16                 CellIdentity,</w:t>
      </w:r>
    </w:p>
    <w:p w14:paraId="3FA2BED1" w14:textId="77777777" w:rsidR="006F3964" w:rsidRDefault="00336CC3">
      <w:pPr>
        <w:pStyle w:val="PL"/>
      </w:pPr>
      <w:r>
        <w:t xml:space="preserve">    cellReservedForOperatorUse-r16   </w:t>
      </w:r>
      <w:r>
        <w:rPr>
          <w:color w:val="993366"/>
        </w:rPr>
        <w:t>ENUMERATED</w:t>
      </w:r>
      <w:r>
        <w:t xml:space="preserve"> {reserved, notReserved},</w:t>
      </w:r>
    </w:p>
    <w:p w14:paraId="617F3F1A" w14:textId="77777777" w:rsidR="006F3964" w:rsidRDefault="00336CC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9A4A6DA" w14:textId="77777777" w:rsidR="006F3964" w:rsidRDefault="00336CC3">
      <w:pPr>
        <w:pStyle w:val="PL"/>
      </w:pPr>
      <w:r>
        <w:t xml:space="preserve">    ...,</w:t>
      </w:r>
    </w:p>
    <w:p w14:paraId="6CA1F44D" w14:textId="77777777" w:rsidR="006F3964" w:rsidRDefault="00336CC3">
      <w:pPr>
        <w:pStyle w:val="PL"/>
      </w:pPr>
      <w:r>
        <w:t xml:space="preserve">    [[</w:t>
      </w:r>
    </w:p>
    <w:p w14:paraId="1C261886" w14:textId="77777777" w:rsidR="006F3964" w:rsidRDefault="00336CC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C878B8B" w14:textId="77777777" w:rsidR="006F3964" w:rsidRDefault="00336CC3">
      <w:pPr>
        <w:pStyle w:val="PL"/>
        <w:rPr>
          <w:ins w:id="2479" w:author="Ericsson - mIAB WI" w:date="2023-10-24T18:56:00Z"/>
        </w:rPr>
      </w:pPr>
      <w:r>
        <w:t xml:space="preserve">    ]]</w:t>
      </w:r>
      <w:ins w:id="2480" w:author="Ericsson - mIAB WI" w:date="2023-10-24T18:56:00Z">
        <w:r>
          <w:t>,</w:t>
        </w:r>
      </w:ins>
    </w:p>
    <w:p w14:paraId="77013C8B" w14:textId="77777777" w:rsidR="006F3964" w:rsidRDefault="00336CC3">
      <w:pPr>
        <w:pStyle w:val="PL"/>
        <w:rPr>
          <w:ins w:id="2481" w:author="Ericsson - mIAB WI" w:date="2023-10-24T18:56:00Z"/>
        </w:rPr>
      </w:pPr>
      <w:ins w:id="2482" w:author="Ericsson - mIAB WI" w:date="2023-10-24T18:56:00Z">
        <w:r>
          <w:t xml:space="preserve">    [[</w:t>
        </w:r>
      </w:ins>
    </w:p>
    <w:p w14:paraId="057C93D1" w14:textId="77777777" w:rsidR="006F3964" w:rsidRDefault="00336CC3">
      <w:pPr>
        <w:pStyle w:val="PL"/>
        <w:rPr>
          <w:ins w:id="2483" w:author="Ericsson - mIAB WI" w:date="2023-10-24T18:56:00Z"/>
          <w:color w:val="808080"/>
        </w:rPr>
      </w:pPr>
      <w:ins w:id="2484" w:author="Ericsson - mIAB WI" w:date="2023-10-24T18:56:00Z">
        <w:r>
          <w:t xml:space="preserve">    mobileIAB-Support-r18            </w:t>
        </w:r>
        <w:r>
          <w:rPr>
            <w:color w:val="993366"/>
          </w:rPr>
          <w:t>ENUMERATED</w:t>
        </w:r>
        <w:r>
          <w:t xml:space="preserve"> {true}                                           </w:t>
        </w:r>
        <w:r>
          <w:rPr>
            <w:color w:val="993366"/>
          </w:rPr>
          <w:t>OPTIONAL</w:t>
        </w:r>
        <w:r>
          <w:t xml:space="preserve">        </w:t>
        </w:r>
        <w:r>
          <w:rPr>
            <w:color w:val="808080"/>
          </w:rPr>
          <w:t>-- Need S</w:t>
        </w:r>
      </w:ins>
    </w:p>
    <w:p w14:paraId="173F5B05" w14:textId="77777777" w:rsidR="006F3964" w:rsidRDefault="00336CC3">
      <w:pPr>
        <w:pStyle w:val="PL"/>
        <w:rPr>
          <w:color w:val="808080"/>
        </w:rPr>
      </w:pPr>
      <w:ins w:id="2485" w:author="Ericsson - mIAB WI" w:date="2023-10-24T18:56:00Z">
        <w:r>
          <w:rPr>
            <w:color w:val="808080"/>
          </w:rPr>
          <w:t xml:space="preserve">    </w:t>
        </w:r>
        <w:r>
          <w:t>]]</w:t>
        </w:r>
      </w:ins>
    </w:p>
    <w:p w14:paraId="74939B17" w14:textId="77777777" w:rsidR="006F3964" w:rsidRDefault="00336CC3">
      <w:pPr>
        <w:pStyle w:val="PL"/>
      </w:pPr>
      <w:r>
        <w:t>}</w:t>
      </w:r>
    </w:p>
    <w:p w14:paraId="5DB1BE1C" w14:textId="77777777" w:rsidR="006F3964" w:rsidRDefault="006F3964">
      <w:pPr>
        <w:pStyle w:val="PL"/>
      </w:pPr>
    </w:p>
    <w:p w14:paraId="06D722A6" w14:textId="77777777" w:rsidR="006F3964" w:rsidRDefault="00336CC3">
      <w:pPr>
        <w:pStyle w:val="PL"/>
        <w:rPr>
          <w:color w:val="808080"/>
        </w:rPr>
      </w:pPr>
      <w:r>
        <w:rPr>
          <w:color w:val="808080"/>
        </w:rPr>
        <w:t>-- TAG-NPN-IDENTITYINFOLIST-STOP</w:t>
      </w:r>
    </w:p>
    <w:p w14:paraId="0658F20E" w14:textId="77777777" w:rsidR="006F3964" w:rsidRDefault="00336CC3">
      <w:pPr>
        <w:pStyle w:val="PL"/>
        <w:rPr>
          <w:color w:val="808080"/>
        </w:rPr>
      </w:pPr>
      <w:r>
        <w:rPr>
          <w:color w:val="808080"/>
        </w:rPr>
        <w:t>-- ASN1STOP</w:t>
      </w:r>
    </w:p>
    <w:p w14:paraId="1D4ABBF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783FC11" w14:textId="77777777">
        <w:tc>
          <w:tcPr>
            <w:tcW w:w="14173" w:type="dxa"/>
            <w:tcBorders>
              <w:top w:val="single" w:sz="4" w:space="0" w:color="auto"/>
              <w:left w:val="single" w:sz="4" w:space="0" w:color="auto"/>
              <w:bottom w:val="single" w:sz="4" w:space="0" w:color="auto"/>
              <w:right w:val="single" w:sz="4" w:space="0" w:color="auto"/>
            </w:tcBorders>
          </w:tcPr>
          <w:p w14:paraId="57197AAC" w14:textId="77777777" w:rsidR="006F3964" w:rsidRDefault="00336CC3">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6F3964" w14:paraId="5C3B89A8" w14:textId="77777777">
        <w:tc>
          <w:tcPr>
            <w:tcW w:w="14173" w:type="dxa"/>
            <w:tcBorders>
              <w:top w:val="single" w:sz="4" w:space="0" w:color="auto"/>
              <w:left w:val="single" w:sz="4" w:space="0" w:color="auto"/>
              <w:bottom w:val="single" w:sz="4" w:space="0" w:color="auto"/>
              <w:right w:val="single" w:sz="4" w:space="0" w:color="auto"/>
            </w:tcBorders>
          </w:tcPr>
          <w:p w14:paraId="6D69DB02" w14:textId="77777777" w:rsidR="006F3964" w:rsidRDefault="00336CC3">
            <w:pPr>
              <w:pStyle w:val="TAL"/>
              <w:rPr>
                <w:b/>
                <w:bCs/>
                <w:i/>
                <w:iCs/>
                <w:lang w:eastAsia="zh-CN"/>
              </w:rPr>
            </w:pPr>
            <w:r>
              <w:rPr>
                <w:b/>
                <w:bCs/>
                <w:i/>
                <w:iCs/>
                <w:lang w:eastAsia="zh-CN"/>
              </w:rPr>
              <w:t>iab-Support</w:t>
            </w:r>
          </w:p>
          <w:p w14:paraId="1103DCD5" w14:textId="77777777" w:rsidR="006F3964" w:rsidRDefault="00336CC3">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6F3964" w14:paraId="083CD55E" w14:textId="77777777">
        <w:tc>
          <w:tcPr>
            <w:tcW w:w="14173" w:type="dxa"/>
            <w:tcBorders>
              <w:top w:val="single" w:sz="4" w:space="0" w:color="auto"/>
              <w:left w:val="single" w:sz="4" w:space="0" w:color="auto"/>
              <w:bottom w:val="single" w:sz="4" w:space="0" w:color="auto"/>
              <w:right w:val="single" w:sz="4" w:space="0" w:color="auto"/>
            </w:tcBorders>
          </w:tcPr>
          <w:p w14:paraId="731CC74C" w14:textId="77777777" w:rsidR="006F3964" w:rsidRDefault="00336CC3">
            <w:pPr>
              <w:keepNext/>
              <w:keepLines/>
              <w:spacing w:after="0"/>
              <w:rPr>
                <w:rFonts w:ascii="Arial" w:hAnsi="Arial"/>
                <w:sz w:val="18"/>
                <w:szCs w:val="22"/>
                <w:lang w:eastAsia="sv-SE"/>
              </w:rPr>
            </w:pPr>
            <w:r>
              <w:rPr>
                <w:rFonts w:ascii="Arial" w:hAnsi="Arial"/>
                <w:b/>
                <w:i/>
                <w:sz w:val="18"/>
                <w:szCs w:val="22"/>
                <w:lang w:eastAsia="sv-SE"/>
              </w:rPr>
              <w:t>gNB-ID-Length</w:t>
            </w:r>
          </w:p>
          <w:p w14:paraId="3216A393" w14:textId="77777777" w:rsidR="006F3964" w:rsidRDefault="00336CC3">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ins w:id="2486" w:author="Ericsson - mIAB WI" w:date="2023-11-21T08:40:00Z">
              <w:r>
                <w:rPr>
                  <w:szCs w:val="22"/>
                </w:rPr>
                <w:t xml:space="preserve"> </w:t>
              </w:r>
              <w:commentRangeStart w:id="2487"/>
              <w:commentRangeStart w:id="2488"/>
              <w:commentRangeStart w:id="2489"/>
              <w:commentRangeStart w:id="2490"/>
              <w:r>
                <w:rPr>
                  <w:szCs w:val="22"/>
                </w:rPr>
                <w:t xml:space="preserve">This field is always present if the </w:t>
              </w:r>
              <w:r>
                <w:rPr>
                  <w:i/>
                  <w:iCs/>
                  <w:szCs w:val="22"/>
                </w:rPr>
                <w:t>mobileIAB-Support</w:t>
              </w:r>
              <w:r>
                <w:rPr>
                  <w:szCs w:val="22"/>
                </w:rPr>
                <w:t xml:space="preserve"> is broadcasted in a cell.</w:t>
              </w:r>
            </w:ins>
            <w:commentRangeEnd w:id="2487"/>
            <w:r>
              <w:rPr>
                <w:rStyle w:val="CommentReference"/>
                <w:rFonts w:ascii="Times New Roman" w:hAnsi="Times New Roman"/>
              </w:rPr>
              <w:commentReference w:id="2487"/>
            </w:r>
            <w:commentRangeEnd w:id="2488"/>
            <w:r>
              <w:rPr>
                <w:rStyle w:val="CommentReference"/>
                <w:rFonts w:ascii="Times New Roman" w:hAnsi="Times New Roman"/>
              </w:rPr>
              <w:commentReference w:id="2488"/>
            </w:r>
            <w:commentRangeEnd w:id="2489"/>
            <w:r>
              <w:rPr>
                <w:rStyle w:val="CommentReference"/>
                <w:rFonts w:ascii="Times New Roman" w:hAnsi="Times New Roman"/>
              </w:rPr>
              <w:commentReference w:id="2489"/>
            </w:r>
            <w:commentRangeEnd w:id="2490"/>
            <w:r w:rsidR="006077EA">
              <w:rPr>
                <w:rStyle w:val="CommentReference"/>
                <w:rFonts w:ascii="Times New Roman" w:hAnsi="Times New Roman"/>
              </w:rPr>
              <w:commentReference w:id="2490"/>
            </w:r>
          </w:p>
        </w:tc>
      </w:tr>
      <w:tr w:rsidR="006F3964" w14:paraId="2DA42229" w14:textId="77777777">
        <w:tc>
          <w:tcPr>
            <w:tcW w:w="14173" w:type="dxa"/>
            <w:tcBorders>
              <w:top w:val="single" w:sz="4" w:space="0" w:color="auto"/>
              <w:left w:val="single" w:sz="4" w:space="0" w:color="auto"/>
              <w:bottom w:val="single" w:sz="4" w:space="0" w:color="auto"/>
              <w:right w:val="single" w:sz="4" w:space="0" w:color="auto"/>
            </w:tcBorders>
          </w:tcPr>
          <w:p w14:paraId="20D22EF9" w14:textId="77777777" w:rsidR="006F3964" w:rsidRDefault="00336CC3">
            <w:pPr>
              <w:pStyle w:val="TAL"/>
              <w:rPr>
                <w:szCs w:val="22"/>
                <w:lang w:eastAsia="sv-SE"/>
              </w:rPr>
            </w:pPr>
            <w:r>
              <w:rPr>
                <w:b/>
                <w:i/>
                <w:szCs w:val="22"/>
                <w:lang w:eastAsia="sv-SE"/>
              </w:rPr>
              <w:t>NPN-IdentityInfo</w:t>
            </w:r>
          </w:p>
          <w:p w14:paraId="3A60C64C" w14:textId="77777777" w:rsidR="006F3964" w:rsidRDefault="00336CC3">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F3964" w14:paraId="172613B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CBF3C7D" w14:textId="77777777" w:rsidR="006F3964" w:rsidRDefault="00336CC3">
            <w:pPr>
              <w:pStyle w:val="TAL"/>
              <w:rPr>
                <w:b/>
                <w:bCs/>
                <w:i/>
                <w:iCs/>
                <w:lang w:eastAsia="sv-SE"/>
              </w:rPr>
            </w:pPr>
            <w:r>
              <w:rPr>
                <w:b/>
                <w:bCs/>
                <w:i/>
                <w:iCs/>
                <w:lang w:eastAsia="sv-SE"/>
              </w:rPr>
              <w:t>npn-IdentityList</w:t>
            </w:r>
          </w:p>
          <w:p w14:paraId="1F8046BA" w14:textId="77777777" w:rsidR="006F3964" w:rsidRDefault="00336CC3">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F3964" w14:paraId="1CDAA353" w14:textId="77777777">
        <w:trPr>
          <w:ins w:id="2491" w:author="Ericsson - mIAB WI" w:date="2023-10-24T18:56:00Z"/>
        </w:trPr>
        <w:tc>
          <w:tcPr>
            <w:tcW w:w="14173" w:type="dxa"/>
            <w:tcBorders>
              <w:top w:val="single" w:sz="4" w:space="0" w:color="auto"/>
              <w:left w:val="single" w:sz="4" w:space="0" w:color="auto"/>
              <w:bottom w:val="single" w:sz="4" w:space="0" w:color="auto"/>
              <w:right w:val="single" w:sz="4" w:space="0" w:color="auto"/>
            </w:tcBorders>
          </w:tcPr>
          <w:p w14:paraId="2ACEBAD5" w14:textId="77777777" w:rsidR="006F3964" w:rsidRDefault="00336CC3">
            <w:pPr>
              <w:pStyle w:val="TAL"/>
              <w:rPr>
                <w:ins w:id="2492" w:author="Ericsson - mIAB WI" w:date="2023-10-24T18:57:00Z"/>
                <w:b/>
                <w:bCs/>
                <w:i/>
                <w:iCs/>
                <w:lang w:eastAsia="zh-CN"/>
              </w:rPr>
            </w:pPr>
            <w:ins w:id="2493" w:author="Ericsson - mIAB WI" w:date="2023-10-24T18:57:00Z">
              <w:r>
                <w:rPr>
                  <w:b/>
                  <w:bCs/>
                  <w:i/>
                  <w:iCs/>
                  <w:lang w:eastAsia="zh-CN"/>
                </w:rPr>
                <w:t>mobileIAB-Support</w:t>
              </w:r>
            </w:ins>
          </w:p>
          <w:p w14:paraId="57E23A12" w14:textId="77777777" w:rsidR="006F3964" w:rsidRDefault="00336CC3">
            <w:pPr>
              <w:pStyle w:val="TAL"/>
              <w:rPr>
                <w:ins w:id="2494" w:author="Ericsson - mIAB WI" w:date="2023-10-24T18:56:00Z"/>
                <w:b/>
                <w:bCs/>
                <w:i/>
                <w:iCs/>
                <w:lang w:eastAsia="sv-SE"/>
              </w:rPr>
            </w:pPr>
            <w:ins w:id="2495" w:author="Ericsson - mIAB WI" w:date="2023-10-24T18:57:00Z">
              <w:r>
                <w:rPr>
                  <w:lang w:eastAsia="sv-SE"/>
                </w:rPr>
                <w:t>This field indicates the support of mobile IAB.</w:t>
              </w:r>
            </w:ins>
            <w:ins w:id="2496" w:author="Ericsson - mIAB WI" w:date="2023-10-30T17:49:00Z">
              <w:r>
                <w:rPr>
                  <w:lang w:eastAsia="sv-SE"/>
                </w:rPr>
                <w:t xml:space="preserve"> If the field is absen</w:t>
              </w:r>
            </w:ins>
            <w:ins w:id="2497" w:author="Ericsson - mIAB WI" w:date="2023-10-30T17:51:00Z">
              <w:r>
                <w:rPr>
                  <w:lang w:eastAsia="sv-SE"/>
                </w:rPr>
                <w:t>t</w:t>
              </w:r>
            </w:ins>
            <w:ins w:id="2498" w:author="Ericsson - mIAB WI" w:date="2023-10-30T17:49:00Z">
              <w:r>
                <w:rPr>
                  <w:lang w:eastAsia="sv-SE"/>
                </w:rPr>
                <w:t>, the cell is barred for mobile IAB-node.</w:t>
              </w:r>
            </w:ins>
          </w:p>
        </w:tc>
      </w:tr>
      <w:tr w:rsidR="006F3964" w14:paraId="21CDC8E1" w14:textId="77777777">
        <w:tc>
          <w:tcPr>
            <w:tcW w:w="14173" w:type="dxa"/>
            <w:tcBorders>
              <w:top w:val="single" w:sz="4" w:space="0" w:color="auto"/>
              <w:left w:val="single" w:sz="4" w:space="0" w:color="auto"/>
              <w:bottom w:val="single" w:sz="4" w:space="0" w:color="auto"/>
              <w:right w:val="single" w:sz="4" w:space="0" w:color="auto"/>
            </w:tcBorders>
          </w:tcPr>
          <w:p w14:paraId="0AB87861" w14:textId="77777777" w:rsidR="006F3964" w:rsidRDefault="00336CC3">
            <w:pPr>
              <w:pStyle w:val="TAL"/>
              <w:rPr>
                <w:b/>
                <w:bCs/>
                <w:i/>
                <w:iCs/>
                <w:lang w:eastAsia="sv-SE"/>
              </w:rPr>
            </w:pPr>
            <w:r>
              <w:rPr>
                <w:b/>
                <w:bCs/>
                <w:i/>
                <w:iCs/>
                <w:lang w:eastAsia="sv-SE"/>
              </w:rPr>
              <w:t>trackingAreaCode</w:t>
            </w:r>
          </w:p>
          <w:p w14:paraId="61EED0D1" w14:textId="77777777" w:rsidR="006F3964" w:rsidRDefault="00336CC3">
            <w:pPr>
              <w:pStyle w:val="TAL"/>
              <w:rPr>
                <w:b/>
                <w:i/>
                <w:szCs w:val="22"/>
                <w:lang w:eastAsia="sv-SE"/>
              </w:rPr>
            </w:pPr>
            <w:r>
              <w:rPr>
                <w:szCs w:val="22"/>
                <w:lang w:eastAsia="sv-SE"/>
              </w:rPr>
              <w:t xml:space="preserve">Indicates the Tracking Area Code to which the cell indicated by cellIdentity field belongs. </w:t>
            </w:r>
          </w:p>
        </w:tc>
      </w:tr>
      <w:tr w:rsidR="006F3964" w14:paraId="6D99D9E9" w14:textId="77777777">
        <w:tc>
          <w:tcPr>
            <w:tcW w:w="14173" w:type="dxa"/>
            <w:tcBorders>
              <w:top w:val="single" w:sz="4" w:space="0" w:color="auto"/>
              <w:left w:val="single" w:sz="4" w:space="0" w:color="auto"/>
              <w:bottom w:val="single" w:sz="4" w:space="0" w:color="auto"/>
              <w:right w:val="single" w:sz="4" w:space="0" w:color="auto"/>
            </w:tcBorders>
          </w:tcPr>
          <w:p w14:paraId="6EA0293E" w14:textId="77777777" w:rsidR="006F3964" w:rsidRDefault="00336CC3">
            <w:pPr>
              <w:pStyle w:val="TAL"/>
              <w:rPr>
                <w:b/>
                <w:bCs/>
                <w:i/>
                <w:iCs/>
                <w:lang w:eastAsia="sv-SE"/>
              </w:rPr>
            </w:pPr>
            <w:r>
              <w:rPr>
                <w:b/>
                <w:bCs/>
                <w:i/>
                <w:iCs/>
                <w:lang w:eastAsia="sv-SE"/>
              </w:rPr>
              <w:t>ranac</w:t>
            </w:r>
          </w:p>
          <w:p w14:paraId="115B10A2" w14:textId="77777777" w:rsidR="006F3964" w:rsidRDefault="00336CC3">
            <w:pPr>
              <w:pStyle w:val="TAL"/>
              <w:rPr>
                <w:b/>
                <w:i/>
                <w:szCs w:val="22"/>
                <w:lang w:eastAsia="sv-SE"/>
              </w:rPr>
            </w:pPr>
            <w:r>
              <w:rPr>
                <w:szCs w:val="22"/>
                <w:lang w:eastAsia="sv-SE"/>
              </w:rPr>
              <w:t xml:space="preserve">Indicates the RAN Area Code to which the cell indicated by cellIdentity field belongs. </w:t>
            </w:r>
          </w:p>
        </w:tc>
      </w:tr>
      <w:tr w:rsidR="006F3964" w14:paraId="0182B929" w14:textId="77777777">
        <w:tc>
          <w:tcPr>
            <w:tcW w:w="14173" w:type="dxa"/>
            <w:tcBorders>
              <w:top w:val="single" w:sz="4" w:space="0" w:color="auto"/>
              <w:left w:val="single" w:sz="4" w:space="0" w:color="auto"/>
              <w:bottom w:val="single" w:sz="4" w:space="0" w:color="auto"/>
              <w:right w:val="single" w:sz="4" w:space="0" w:color="auto"/>
            </w:tcBorders>
          </w:tcPr>
          <w:p w14:paraId="4249AF4A" w14:textId="77777777" w:rsidR="006F3964" w:rsidRDefault="00336CC3">
            <w:pPr>
              <w:pStyle w:val="TAL"/>
              <w:rPr>
                <w:szCs w:val="22"/>
                <w:lang w:eastAsia="sv-SE"/>
              </w:rPr>
            </w:pPr>
            <w:r>
              <w:rPr>
                <w:b/>
                <w:i/>
                <w:szCs w:val="22"/>
                <w:lang w:eastAsia="sv-SE"/>
              </w:rPr>
              <w:t>cellReservedForOperatorUse</w:t>
            </w:r>
          </w:p>
          <w:p w14:paraId="1FD6763D" w14:textId="77777777" w:rsidR="006F3964" w:rsidRDefault="00336CC3">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0F0619D0" w14:textId="77777777" w:rsidR="006F3964" w:rsidRDefault="006F3964"/>
    <w:p w14:paraId="7818F1B7" w14:textId="77777777" w:rsidR="006F3964" w:rsidRDefault="00336CC3">
      <w:pPr>
        <w:pStyle w:val="Heading4"/>
      </w:pPr>
      <w:bookmarkStart w:id="2499" w:name="_Toc146781356"/>
      <w:r>
        <w:t>–</w:t>
      </w:r>
      <w:r>
        <w:tab/>
      </w:r>
      <w:r>
        <w:rPr>
          <w:i/>
        </w:rPr>
        <w:t>NR-DL-PRS-PDC-Info</w:t>
      </w:r>
      <w:bookmarkEnd w:id="2499"/>
    </w:p>
    <w:p w14:paraId="6FFDE4D0" w14:textId="77777777" w:rsidR="006F3964" w:rsidRDefault="00336CC3">
      <w:r>
        <w:t xml:space="preserve">The IE </w:t>
      </w:r>
      <w:r>
        <w:rPr>
          <w:i/>
          <w:iCs/>
        </w:rPr>
        <w:t xml:space="preserve">NR-DL-PRS-PDC-Info </w:t>
      </w:r>
      <w:r>
        <w:t>defines downlink PRS configuration for PDC.</w:t>
      </w:r>
    </w:p>
    <w:p w14:paraId="7A3FF45F" w14:textId="77777777" w:rsidR="006F3964" w:rsidRDefault="00336CC3">
      <w:pPr>
        <w:pStyle w:val="TH"/>
      </w:pPr>
      <w:r>
        <w:rPr>
          <w:i/>
        </w:rPr>
        <w:t>NR-DL-PRS-PDC-Info</w:t>
      </w:r>
      <w:r>
        <w:t xml:space="preserve"> information element</w:t>
      </w:r>
    </w:p>
    <w:p w14:paraId="028EE79D" w14:textId="77777777" w:rsidR="006F3964" w:rsidRDefault="00336CC3">
      <w:pPr>
        <w:pStyle w:val="PL"/>
        <w:rPr>
          <w:color w:val="808080"/>
        </w:rPr>
      </w:pPr>
      <w:r>
        <w:rPr>
          <w:color w:val="808080"/>
        </w:rPr>
        <w:t>-- ASN1START</w:t>
      </w:r>
    </w:p>
    <w:p w14:paraId="3F581254" w14:textId="77777777" w:rsidR="006F3964" w:rsidRDefault="00336CC3">
      <w:pPr>
        <w:pStyle w:val="PL"/>
        <w:rPr>
          <w:color w:val="808080"/>
        </w:rPr>
      </w:pPr>
      <w:r>
        <w:rPr>
          <w:color w:val="808080"/>
        </w:rPr>
        <w:t>-- TAG-NR-DL-PRS-PDC-INFO-START</w:t>
      </w:r>
    </w:p>
    <w:p w14:paraId="30C4055F" w14:textId="77777777" w:rsidR="006F3964" w:rsidRDefault="006F3964">
      <w:pPr>
        <w:pStyle w:val="PL"/>
      </w:pPr>
    </w:p>
    <w:p w14:paraId="6B0EEAB8" w14:textId="77777777" w:rsidR="006F3964" w:rsidRDefault="00336CC3">
      <w:pPr>
        <w:pStyle w:val="PL"/>
      </w:pPr>
      <w:r>
        <w:t xml:space="preserve">NR-DL-PRS-PDC-Info-r17 ::=    </w:t>
      </w:r>
      <w:r>
        <w:rPr>
          <w:color w:val="993366"/>
        </w:rPr>
        <w:t>SEQUENCE</w:t>
      </w:r>
      <w:r>
        <w:t xml:space="preserve"> {</w:t>
      </w:r>
    </w:p>
    <w:p w14:paraId="364F938C" w14:textId="77777777" w:rsidR="006F3964" w:rsidRDefault="00336CC3">
      <w:pPr>
        <w:pStyle w:val="PL"/>
        <w:rPr>
          <w:color w:val="808080"/>
        </w:rPr>
      </w:pPr>
      <w:r>
        <w:t xml:space="preserve">    nr-DL-PRS-PDC-ResourceSet-r17          NR-DL-PRS-PDC-ResourceSet-r17                    </w:t>
      </w:r>
      <w:r>
        <w:rPr>
          <w:color w:val="993366"/>
        </w:rPr>
        <w:t>OPTIONAL</w:t>
      </w:r>
      <w:r>
        <w:t xml:space="preserve">, </w:t>
      </w:r>
      <w:r>
        <w:rPr>
          <w:color w:val="808080"/>
        </w:rPr>
        <w:t>-- Need R</w:t>
      </w:r>
    </w:p>
    <w:p w14:paraId="25DC41B2" w14:textId="77777777" w:rsidR="006F3964" w:rsidRDefault="00336CC3">
      <w:pPr>
        <w:pStyle w:val="PL"/>
      </w:pPr>
      <w:r>
        <w:t xml:space="preserve">    ...</w:t>
      </w:r>
    </w:p>
    <w:p w14:paraId="0DD1095B" w14:textId="77777777" w:rsidR="006F3964" w:rsidRDefault="00336CC3">
      <w:pPr>
        <w:pStyle w:val="PL"/>
      </w:pPr>
      <w:r>
        <w:t>}</w:t>
      </w:r>
    </w:p>
    <w:p w14:paraId="2760AAAC" w14:textId="77777777" w:rsidR="006F3964" w:rsidRDefault="006F3964">
      <w:pPr>
        <w:pStyle w:val="PL"/>
      </w:pPr>
    </w:p>
    <w:p w14:paraId="42804E51" w14:textId="77777777" w:rsidR="006F3964" w:rsidRDefault="00336CC3">
      <w:pPr>
        <w:pStyle w:val="PL"/>
      </w:pPr>
      <w:r>
        <w:t xml:space="preserve">NR-DL-PRS-PDC-ResourceSet-r17 ::=    </w:t>
      </w:r>
      <w:r>
        <w:rPr>
          <w:color w:val="993366"/>
        </w:rPr>
        <w:t>SEQUENCE</w:t>
      </w:r>
      <w:r>
        <w:t xml:space="preserve"> {</w:t>
      </w:r>
    </w:p>
    <w:p w14:paraId="4F495E5B" w14:textId="77777777" w:rsidR="006F3964" w:rsidRDefault="00336CC3">
      <w:pPr>
        <w:pStyle w:val="PL"/>
      </w:pPr>
      <w:r>
        <w:lastRenderedPageBreak/>
        <w:t xml:space="preserve">    periodicityAndOffset-r17     NR-DL-PRS-Periodicity-and-ResourceSetSlotOffset-r17,</w:t>
      </w:r>
    </w:p>
    <w:p w14:paraId="4CB5963C" w14:textId="77777777" w:rsidR="006F3964" w:rsidRDefault="00336CC3">
      <w:pPr>
        <w:pStyle w:val="PL"/>
      </w:pPr>
      <w:r>
        <w:t xml:space="preserve">    numSymbols-r17               </w:t>
      </w:r>
      <w:r>
        <w:rPr>
          <w:color w:val="993366"/>
        </w:rPr>
        <w:t>ENUMERATED</w:t>
      </w:r>
      <w:r>
        <w:t xml:space="preserve"> {n2, n4, n6, n12, spare4, spare3, spare2, spare1},</w:t>
      </w:r>
    </w:p>
    <w:p w14:paraId="6D515915" w14:textId="77777777" w:rsidR="006F3964" w:rsidRDefault="00336CC3">
      <w:pPr>
        <w:pStyle w:val="PL"/>
      </w:pPr>
      <w:r>
        <w:t xml:space="preserve">    dl-PRS-ResourceBandwidth-r17        </w:t>
      </w:r>
      <w:r>
        <w:rPr>
          <w:color w:val="993366"/>
        </w:rPr>
        <w:t>INTEGER</w:t>
      </w:r>
      <w:r>
        <w:t xml:space="preserve"> (1..63),</w:t>
      </w:r>
    </w:p>
    <w:p w14:paraId="64D359F0" w14:textId="77777777" w:rsidR="006F3964" w:rsidRDefault="00336CC3">
      <w:pPr>
        <w:pStyle w:val="PL"/>
      </w:pPr>
      <w:r>
        <w:t xml:space="preserve">    dl-PRS-StartPRB-r17                 </w:t>
      </w:r>
      <w:r>
        <w:rPr>
          <w:color w:val="993366"/>
        </w:rPr>
        <w:t>INTEGER</w:t>
      </w:r>
      <w:r>
        <w:t xml:space="preserve"> (0..2176),</w:t>
      </w:r>
    </w:p>
    <w:p w14:paraId="1B2E27D4" w14:textId="77777777" w:rsidR="006F3964" w:rsidRDefault="00336CC3">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54BAA91C" w14:textId="77777777" w:rsidR="006F3964" w:rsidRDefault="00336CC3">
      <w:pPr>
        <w:pStyle w:val="PL"/>
        <w:rPr>
          <w:color w:val="808080"/>
        </w:rPr>
      </w:pPr>
      <w:r>
        <w:t xml:space="preserve">    repFactorAndTimeGap-r17      RepFactorAndTimeGap-r17                                    </w:t>
      </w:r>
      <w:r>
        <w:rPr>
          <w:color w:val="993366"/>
        </w:rPr>
        <w:t>OPTIONAL</w:t>
      </w:r>
      <w:r>
        <w:t xml:space="preserve">,   </w:t>
      </w:r>
      <w:r>
        <w:rPr>
          <w:color w:val="808080"/>
        </w:rPr>
        <w:t>-- Need S</w:t>
      </w:r>
    </w:p>
    <w:p w14:paraId="17F680C0" w14:textId="77777777" w:rsidR="006F3964" w:rsidRDefault="00336CC3">
      <w:pPr>
        <w:pStyle w:val="PL"/>
      </w:pPr>
      <w:r>
        <w:t xml:space="preserve">    ...</w:t>
      </w:r>
    </w:p>
    <w:p w14:paraId="66B5F69A" w14:textId="77777777" w:rsidR="006F3964" w:rsidRDefault="00336CC3">
      <w:pPr>
        <w:pStyle w:val="PL"/>
      </w:pPr>
      <w:r>
        <w:t>}</w:t>
      </w:r>
    </w:p>
    <w:p w14:paraId="6DC25C44" w14:textId="77777777" w:rsidR="006F3964" w:rsidRDefault="006F3964">
      <w:pPr>
        <w:pStyle w:val="PL"/>
      </w:pPr>
    </w:p>
    <w:p w14:paraId="545A933D" w14:textId="77777777" w:rsidR="006F3964" w:rsidRDefault="00336CC3">
      <w:pPr>
        <w:pStyle w:val="PL"/>
      </w:pPr>
      <w:r>
        <w:t xml:space="preserve">NR-DL-PRS-Periodicity-and-ResourceSetSlotOffset-r17 ::= </w:t>
      </w:r>
      <w:r>
        <w:rPr>
          <w:color w:val="993366"/>
        </w:rPr>
        <w:t>CHOICE</w:t>
      </w:r>
      <w:r>
        <w:t xml:space="preserve"> {</w:t>
      </w:r>
    </w:p>
    <w:p w14:paraId="31CF72CA" w14:textId="77777777" w:rsidR="006F3964" w:rsidRDefault="00336CC3">
      <w:pPr>
        <w:pStyle w:val="PL"/>
      </w:pPr>
      <w:r>
        <w:t xml:space="preserve">    scs15-r17       </w:t>
      </w:r>
      <w:r>
        <w:rPr>
          <w:color w:val="993366"/>
        </w:rPr>
        <w:t>CHOICE</w:t>
      </w:r>
      <w:r>
        <w:t xml:space="preserve"> {</w:t>
      </w:r>
    </w:p>
    <w:p w14:paraId="7E736ADF" w14:textId="77777777" w:rsidR="006F3964" w:rsidRDefault="00336CC3">
      <w:pPr>
        <w:pStyle w:val="PL"/>
      </w:pPr>
      <w:r>
        <w:t xml:space="preserve">                        n4-r17                  </w:t>
      </w:r>
      <w:r>
        <w:rPr>
          <w:color w:val="993366"/>
        </w:rPr>
        <w:t>INTEGER</w:t>
      </w:r>
      <w:r>
        <w:t xml:space="preserve"> (0..3),</w:t>
      </w:r>
    </w:p>
    <w:p w14:paraId="2CD7F5C2" w14:textId="77777777" w:rsidR="006F3964" w:rsidRPr="006077EA" w:rsidRDefault="00336CC3">
      <w:pPr>
        <w:pStyle w:val="PL"/>
      </w:pPr>
      <w:r>
        <w:t xml:space="preserve">                        </w:t>
      </w:r>
      <w:r w:rsidRPr="006077EA">
        <w:t xml:space="preserve">n5-r17                  </w:t>
      </w:r>
      <w:r w:rsidRPr="006077EA">
        <w:rPr>
          <w:color w:val="993366"/>
        </w:rPr>
        <w:t>INTEGER</w:t>
      </w:r>
      <w:r w:rsidRPr="006077EA">
        <w:t xml:space="preserve"> (0..4),</w:t>
      </w:r>
    </w:p>
    <w:p w14:paraId="73FBD9FB" w14:textId="77777777" w:rsidR="006F3964" w:rsidRPr="006077EA" w:rsidRDefault="00336CC3">
      <w:pPr>
        <w:pStyle w:val="PL"/>
      </w:pPr>
      <w:r w:rsidRPr="006077EA">
        <w:t xml:space="preserve">                        n8-r17                  </w:t>
      </w:r>
      <w:r w:rsidRPr="006077EA">
        <w:rPr>
          <w:color w:val="993366"/>
        </w:rPr>
        <w:t>INTEGER</w:t>
      </w:r>
      <w:r w:rsidRPr="006077EA">
        <w:t xml:space="preserve"> (0..7),</w:t>
      </w:r>
    </w:p>
    <w:p w14:paraId="1FE66F77" w14:textId="77777777" w:rsidR="006F3964" w:rsidRPr="006077EA" w:rsidRDefault="00336CC3">
      <w:pPr>
        <w:pStyle w:val="PL"/>
      </w:pPr>
      <w:r w:rsidRPr="006077EA">
        <w:t xml:space="preserve">                        n10-r17                 </w:t>
      </w:r>
      <w:r w:rsidRPr="006077EA">
        <w:rPr>
          <w:color w:val="993366"/>
        </w:rPr>
        <w:t>INTEGER</w:t>
      </w:r>
      <w:r w:rsidRPr="006077EA">
        <w:t xml:space="preserve"> (0..9),</w:t>
      </w:r>
    </w:p>
    <w:p w14:paraId="664EF6AE" w14:textId="77777777" w:rsidR="006F3964" w:rsidRPr="006077EA" w:rsidRDefault="00336CC3">
      <w:pPr>
        <w:pStyle w:val="PL"/>
      </w:pPr>
      <w:r w:rsidRPr="006077EA">
        <w:t xml:space="preserve">                        n16-r17                 </w:t>
      </w:r>
      <w:r w:rsidRPr="006077EA">
        <w:rPr>
          <w:color w:val="993366"/>
        </w:rPr>
        <w:t>INTEGER</w:t>
      </w:r>
      <w:r w:rsidRPr="006077EA">
        <w:t xml:space="preserve"> (0..15),</w:t>
      </w:r>
    </w:p>
    <w:p w14:paraId="7E5A51DD" w14:textId="77777777" w:rsidR="006F3964" w:rsidRPr="006077EA" w:rsidRDefault="00336CC3">
      <w:pPr>
        <w:pStyle w:val="PL"/>
      </w:pPr>
      <w:r w:rsidRPr="006077EA">
        <w:t xml:space="preserve">                        n20-r17                 </w:t>
      </w:r>
      <w:r w:rsidRPr="006077EA">
        <w:rPr>
          <w:color w:val="993366"/>
        </w:rPr>
        <w:t>INTEGER</w:t>
      </w:r>
      <w:r w:rsidRPr="006077EA">
        <w:t xml:space="preserve"> (0..19),</w:t>
      </w:r>
    </w:p>
    <w:p w14:paraId="6A0397A0" w14:textId="77777777" w:rsidR="006F3964" w:rsidRPr="006077EA" w:rsidRDefault="00336CC3">
      <w:pPr>
        <w:pStyle w:val="PL"/>
      </w:pPr>
      <w:r w:rsidRPr="006077EA">
        <w:t xml:space="preserve">                        n32-r17                 </w:t>
      </w:r>
      <w:r w:rsidRPr="006077EA">
        <w:rPr>
          <w:color w:val="993366"/>
        </w:rPr>
        <w:t>INTEGER</w:t>
      </w:r>
      <w:r w:rsidRPr="006077EA">
        <w:t xml:space="preserve"> (0..31),</w:t>
      </w:r>
    </w:p>
    <w:p w14:paraId="26DCB735" w14:textId="77777777" w:rsidR="006F3964" w:rsidRPr="006077EA" w:rsidRDefault="00336CC3">
      <w:pPr>
        <w:pStyle w:val="PL"/>
      </w:pPr>
      <w:r w:rsidRPr="006077EA">
        <w:t xml:space="preserve">                        n40-r17                 </w:t>
      </w:r>
      <w:r w:rsidRPr="006077EA">
        <w:rPr>
          <w:color w:val="993366"/>
        </w:rPr>
        <w:t>INTEGER</w:t>
      </w:r>
      <w:r w:rsidRPr="006077EA">
        <w:t xml:space="preserve"> (0..39),</w:t>
      </w:r>
    </w:p>
    <w:p w14:paraId="7C6D3D2C" w14:textId="77777777" w:rsidR="006F3964" w:rsidRPr="006077EA" w:rsidRDefault="00336CC3">
      <w:pPr>
        <w:pStyle w:val="PL"/>
      </w:pPr>
      <w:r w:rsidRPr="006077EA">
        <w:t xml:space="preserve">                        n64-r17                 </w:t>
      </w:r>
      <w:r w:rsidRPr="006077EA">
        <w:rPr>
          <w:color w:val="993366"/>
        </w:rPr>
        <w:t>INTEGER</w:t>
      </w:r>
      <w:r w:rsidRPr="006077EA">
        <w:t xml:space="preserve"> (0..63),</w:t>
      </w:r>
    </w:p>
    <w:p w14:paraId="05D0C7C9" w14:textId="77777777" w:rsidR="006F3964" w:rsidRPr="006077EA" w:rsidRDefault="00336CC3">
      <w:pPr>
        <w:pStyle w:val="PL"/>
      </w:pPr>
      <w:r w:rsidRPr="006077EA">
        <w:t xml:space="preserve">                        n80-r17                 </w:t>
      </w:r>
      <w:r w:rsidRPr="006077EA">
        <w:rPr>
          <w:color w:val="993366"/>
        </w:rPr>
        <w:t>INTEGER</w:t>
      </w:r>
      <w:r w:rsidRPr="006077EA">
        <w:t xml:space="preserve"> (0..79),</w:t>
      </w:r>
    </w:p>
    <w:p w14:paraId="358D14CE" w14:textId="77777777" w:rsidR="006F3964" w:rsidRPr="006077EA" w:rsidRDefault="00336CC3">
      <w:pPr>
        <w:pStyle w:val="PL"/>
      </w:pPr>
      <w:r w:rsidRPr="006077EA">
        <w:t xml:space="preserve">                        n160-r17                </w:t>
      </w:r>
      <w:r w:rsidRPr="006077EA">
        <w:rPr>
          <w:color w:val="993366"/>
        </w:rPr>
        <w:t>INTEGER</w:t>
      </w:r>
      <w:r w:rsidRPr="006077EA">
        <w:t xml:space="preserve"> (0..159),</w:t>
      </w:r>
    </w:p>
    <w:p w14:paraId="0063F1D1" w14:textId="77777777" w:rsidR="006F3964" w:rsidRPr="006077EA" w:rsidRDefault="00336CC3">
      <w:pPr>
        <w:pStyle w:val="PL"/>
      </w:pPr>
      <w:r w:rsidRPr="006077EA">
        <w:t xml:space="preserve">                        n320-r17                </w:t>
      </w:r>
      <w:r w:rsidRPr="006077EA">
        <w:rPr>
          <w:color w:val="993366"/>
        </w:rPr>
        <w:t>INTEGER</w:t>
      </w:r>
      <w:r w:rsidRPr="006077EA">
        <w:t xml:space="preserve"> (0..319),</w:t>
      </w:r>
    </w:p>
    <w:p w14:paraId="15407D46" w14:textId="77777777" w:rsidR="006F3964" w:rsidRPr="006077EA" w:rsidRDefault="00336CC3">
      <w:pPr>
        <w:pStyle w:val="PL"/>
      </w:pPr>
      <w:r w:rsidRPr="006077EA">
        <w:t xml:space="preserve">                        n640-r17                </w:t>
      </w:r>
      <w:r w:rsidRPr="006077EA">
        <w:rPr>
          <w:color w:val="993366"/>
        </w:rPr>
        <w:t>INTEGER</w:t>
      </w:r>
      <w:r w:rsidRPr="006077EA">
        <w:t xml:space="preserve"> (0..639),</w:t>
      </w:r>
    </w:p>
    <w:p w14:paraId="6612AF8F" w14:textId="77777777" w:rsidR="006F3964" w:rsidRPr="006077EA" w:rsidRDefault="00336CC3">
      <w:pPr>
        <w:pStyle w:val="PL"/>
      </w:pPr>
      <w:r w:rsidRPr="006077EA">
        <w:t xml:space="preserve">                        n1280-r17               </w:t>
      </w:r>
      <w:r w:rsidRPr="006077EA">
        <w:rPr>
          <w:color w:val="993366"/>
        </w:rPr>
        <w:t>INTEGER</w:t>
      </w:r>
      <w:r w:rsidRPr="006077EA">
        <w:t xml:space="preserve"> (0..1279),</w:t>
      </w:r>
    </w:p>
    <w:p w14:paraId="75E5F3F1" w14:textId="77777777" w:rsidR="006F3964" w:rsidRPr="006077EA" w:rsidRDefault="00336CC3">
      <w:pPr>
        <w:pStyle w:val="PL"/>
      </w:pPr>
      <w:r w:rsidRPr="006077EA">
        <w:t xml:space="preserve">                        n2560-r17               </w:t>
      </w:r>
      <w:r w:rsidRPr="006077EA">
        <w:rPr>
          <w:color w:val="993366"/>
        </w:rPr>
        <w:t>INTEGER</w:t>
      </w:r>
      <w:r w:rsidRPr="006077EA">
        <w:t xml:space="preserve"> (0..2559),</w:t>
      </w:r>
    </w:p>
    <w:p w14:paraId="11CC65A8" w14:textId="77777777" w:rsidR="006F3964" w:rsidRPr="006077EA" w:rsidRDefault="00336CC3">
      <w:pPr>
        <w:pStyle w:val="PL"/>
      </w:pPr>
      <w:r w:rsidRPr="006077EA">
        <w:t xml:space="preserve">                        n5120-r17               </w:t>
      </w:r>
      <w:r w:rsidRPr="006077EA">
        <w:rPr>
          <w:color w:val="993366"/>
        </w:rPr>
        <w:t>INTEGER</w:t>
      </w:r>
      <w:r w:rsidRPr="006077EA">
        <w:t xml:space="preserve"> (0..5119),</w:t>
      </w:r>
    </w:p>
    <w:p w14:paraId="6964904E" w14:textId="77777777" w:rsidR="006F3964" w:rsidRPr="006077EA" w:rsidRDefault="00336CC3">
      <w:pPr>
        <w:pStyle w:val="PL"/>
      </w:pPr>
      <w:r w:rsidRPr="006077EA">
        <w:lastRenderedPageBreak/>
        <w:t xml:space="preserve">                        n10240-r17              </w:t>
      </w:r>
      <w:r w:rsidRPr="006077EA">
        <w:rPr>
          <w:color w:val="993366"/>
        </w:rPr>
        <w:t>INTEGER</w:t>
      </w:r>
      <w:r w:rsidRPr="006077EA">
        <w:t xml:space="preserve"> (0..10239),</w:t>
      </w:r>
    </w:p>
    <w:p w14:paraId="5200FBF8" w14:textId="77777777" w:rsidR="006F3964" w:rsidRDefault="00336CC3">
      <w:pPr>
        <w:pStyle w:val="PL"/>
      </w:pPr>
      <w:r w:rsidRPr="006077EA">
        <w:t xml:space="preserve">                        </w:t>
      </w:r>
      <w:r>
        <w:t>...</w:t>
      </w:r>
    </w:p>
    <w:p w14:paraId="0ACF27B2" w14:textId="77777777" w:rsidR="006F3964" w:rsidRDefault="00336CC3">
      <w:pPr>
        <w:pStyle w:val="PL"/>
      </w:pPr>
      <w:r>
        <w:t xml:space="preserve">    },</w:t>
      </w:r>
    </w:p>
    <w:p w14:paraId="48329FE5" w14:textId="77777777" w:rsidR="006F3964" w:rsidRDefault="00336CC3">
      <w:pPr>
        <w:pStyle w:val="PL"/>
      </w:pPr>
      <w:r>
        <w:t xml:space="preserve">    scs30-r17       </w:t>
      </w:r>
      <w:r>
        <w:rPr>
          <w:color w:val="993366"/>
        </w:rPr>
        <w:t>CHOICE</w:t>
      </w:r>
      <w:r>
        <w:t xml:space="preserve"> {</w:t>
      </w:r>
    </w:p>
    <w:p w14:paraId="592CF1ED" w14:textId="77777777" w:rsidR="006F3964" w:rsidRDefault="00336CC3">
      <w:pPr>
        <w:pStyle w:val="PL"/>
      </w:pPr>
      <w:r>
        <w:t xml:space="preserve">                        n8-r17                  </w:t>
      </w:r>
      <w:r>
        <w:rPr>
          <w:color w:val="993366"/>
        </w:rPr>
        <w:t>INTEGER</w:t>
      </w:r>
      <w:r>
        <w:t xml:space="preserve"> (0..7),</w:t>
      </w:r>
    </w:p>
    <w:p w14:paraId="2C49F3DB" w14:textId="77777777" w:rsidR="006F3964" w:rsidRPr="006F3964" w:rsidRDefault="00336CC3">
      <w:pPr>
        <w:pStyle w:val="PL"/>
        <w:rPr>
          <w:lang w:val="de-DE"/>
          <w:rPrChange w:id="2500" w:author="QC R2#124-2" w:date="2023-11-29T08:53:00Z">
            <w:rPr/>
          </w:rPrChange>
        </w:rPr>
      </w:pPr>
      <w:r>
        <w:t xml:space="preserve">                        </w:t>
      </w:r>
      <w:r>
        <w:rPr>
          <w:lang w:val="de-DE"/>
          <w:rPrChange w:id="2501" w:author="QC R2#124-2" w:date="2023-11-29T08:53:00Z">
            <w:rPr/>
          </w:rPrChange>
        </w:rPr>
        <w:t xml:space="preserve">n10-r17                 </w:t>
      </w:r>
      <w:r>
        <w:rPr>
          <w:color w:val="993366"/>
          <w:lang w:val="de-DE"/>
          <w:rPrChange w:id="2502" w:author="QC R2#124-2" w:date="2023-11-29T08:53:00Z">
            <w:rPr>
              <w:color w:val="993366"/>
            </w:rPr>
          </w:rPrChange>
        </w:rPr>
        <w:t>INTEGER</w:t>
      </w:r>
      <w:r>
        <w:rPr>
          <w:lang w:val="de-DE"/>
          <w:rPrChange w:id="2503" w:author="QC R2#124-2" w:date="2023-11-29T08:53:00Z">
            <w:rPr/>
          </w:rPrChange>
        </w:rPr>
        <w:t xml:space="preserve"> (0..9),</w:t>
      </w:r>
    </w:p>
    <w:p w14:paraId="2C1CDB79" w14:textId="77777777" w:rsidR="006F3964" w:rsidRPr="006F3964" w:rsidRDefault="00336CC3">
      <w:pPr>
        <w:pStyle w:val="PL"/>
        <w:rPr>
          <w:lang w:val="de-DE"/>
          <w:rPrChange w:id="2504" w:author="QC R2#124-2" w:date="2023-11-29T08:53:00Z">
            <w:rPr/>
          </w:rPrChange>
        </w:rPr>
      </w:pPr>
      <w:r>
        <w:rPr>
          <w:lang w:val="de-DE"/>
          <w:rPrChange w:id="2505" w:author="QC R2#124-2" w:date="2023-11-29T08:53:00Z">
            <w:rPr/>
          </w:rPrChange>
        </w:rPr>
        <w:t xml:space="preserve">                        n16-r17                 </w:t>
      </w:r>
      <w:r>
        <w:rPr>
          <w:color w:val="993366"/>
          <w:lang w:val="de-DE"/>
          <w:rPrChange w:id="2506" w:author="QC R2#124-2" w:date="2023-11-29T08:53:00Z">
            <w:rPr>
              <w:color w:val="993366"/>
            </w:rPr>
          </w:rPrChange>
        </w:rPr>
        <w:t>INTEGER</w:t>
      </w:r>
      <w:r>
        <w:rPr>
          <w:lang w:val="de-DE"/>
          <w:rPrChange w:id="2507" w:author="QC R2#124-2" w:date="2023-11-29T08:53:00Z">
            <w:rPr/>
          </w:rPrChange>
        </w:rPr>
        <w:t xml:space="preserve"> (0..15),</w:t>
      </w:r>
    </w:p>
    <w:p w14:paraId="6A1C6C4C" w14:textId="77777777" w:rsidR="006F3964" w:rsidRPr="006F3964" w:rsidRDefault="00336CC3">
      <w:pPr>
        <w:pStyle w:val="PL"/>
        <w:rPr>
          <w:lang w:val="de-DE"/>
          <w:rPrChange w:id="2508" w:author="QC R2#124-2" w:date="2023-11-29T08:53:00Z">
            <w:rPr/>
          </w:rPrChange>
        </w:rPr>
      </w:pPr>
      <w:r>
        <w:rPr>
          <w:lang w:val="de-DE"/>
          <w:rPrChange w:id="2509" w:author="QC R2#124-2" w:date="2023-11-29T08:53:00Z">
            <w:rPr/>
          </w:rPrChange>
        </w:rPr>
        <w:t xml:space="preserve">                        n20-r17                 </w:t>
      </w:r>
      <w:r>
        <w:rPr>
          <w:color w:val="993366"/>
          <w:lang w:val="de-DE"/>
          <w:rPrChange w:id="2510" w:author="QC R2#124-2" w:date="2023-11-29T08:53:00Z">
            <w:rPr>
              <w:color w:val="993366"/>
            </w:rPr>
          </w:rPrChange>
        </w:rPr>
        <w:t>INTEGER</w:t>
      </w:r>
      <w:r>
        <w:rPr>
          <w:lang w:val="de-DE"/>
          <w:rPrChange w:id="2511" w:author="QC R2#124-2" w:date="2023-11-29T08:53:00Z">
            <w:rPr/>
          </w:rPrChange>
        </w:rPr>
        <w:t xml:space="preserve"> (0..19),</w:t>
      </w:r>
    </w:p>
    <w:p w14:paraId="5F739A6A" w14:textId="77777777" w:rsidR="006F3964" w:rsidRPr="006F3964" w:rsidRDefault="00336CC3">
      <w:pPr>
        <w:pStyle w:val="PL"/>
        <w:rPr>
          <w:lang w:val="de-DE"/>
          <w:rPrChange w:id="2512" w:author="QC R2#124-2" w:date="2023-11-29T08:53:00Z">
            <w:rPr/>
          </w:rPrChange>
        </w:rPr>
      </w:pPr>
      <w:r>
        <w:rPr>
          <w:lang w:val="de-DE"/>
          <w:rPrChange w:id="2513" w:author="QC R2#124-2" w:date="2023-11-29T08:53:00Z">
            <w:rPr/>
          </w:rPrChange>
        </w:rPr>
        <w:t xml:space="preserve">                        n32-r17                 </w:t>
      </w:r>
      <w:r>
        <w:rPr>
          <w:color w:val="993366"/>
          <w:lang w:val="de-DE"/>
          <w:rPrChange w:id="2514" w:author="QC R2#124-2" w:date="2023-11-29T08:53:00Z">
            <w:rPr>
              <w:color w:val="993366"/>
            </w:rPr>
          </w:rPrChange>
        </w:rPr>
        <w:t>INTEGER</w:t>
      </w:r>
      <w:r>
        <w:rPr>
          <w:lang w:val="de-DE"/>
          <w:rPrChange w:id="2515" w:author="QC R2#124-2" w:date="2023-11-29T08:53:00Z">
            <w:rPr/>
          </w:rPrChange>
        </w:rPr>
        <w:t xml:space="preserve"> (0..31),</w:t>
      </w:r>
    </w:p>
    <w:p w14:paraId="70F7C98B" w14:textId="77777777" w:rsidR="006F3964" w:rsidRPr="006F3964" w:rsidRDefault="00336CC3">
      <w:pPr>
        <w:pStyle w:val="PL"/>
        <w:rPr>
          <w:lang w:val="de-DE"/>
          <w:rPrChange w:id="2516" w:author="QC R2#124-2" w:date="2023-11-29T08:53:00Z">
            <w:rPr/>
          </w:rPrChange>
        </w:rPr>
      </w:pPr>
      <w:r>
        <w:rPr>
          <w:lang w:val="de-DE"/>
          <w:rPrChange w:id="2517" w:author="QC R2#124-2" w:date="2023-11-29T08:53:00Z">
            <w:rPr/>
          </w:rPrChange>
        </w:rPr>
        <w:t xml:space="preserve">                        n40-r17                 </w:t>
      </w:r>
      <w:r>
        <w:rPr>
          <w:color w:val="993366"/>
          <w:lang w:val="de-DE"/>
          <w:rPrChange w:id="2518" w:author="QC R2#124-2" w:date="2023-11-29T08:53:00Z">
            <w:rPr>
              <w:color w:val="993366"/>
            </w:rPr>
          </w:rPrChange>
        </w:rPr>
        <w:t>INTEGER</w:t>
      </w:r>
      <w:r>
        <w:rPr>
          <w:lang w:val="de-DE"/>
          <w:rPrChange w:id="2519" w:author="QC R2#124-2" w:date="2023-11-29T08:53:00Z">
            <w:rPr/>
          </w:rPrChange>
        </w:rPr>
        <w:t xml:space="preserve"> (0..39),</w:t>
      </w:r>
    </w:p>
    <w:p w14:paraId="6CFBCF0E" w14:textId="77777777" w:rsidR="006F3964" w:rsidRPr="006F3964" w:rsidRDefault="00336CC3">
      <w:pPr>
        <w:pStyle w:val="PL"/>
        <w:rPr>
          <w:lang w:val="de-DE"/>
          <w:rPrChange w:id="2520" w:author="QC R2#124-2" w:date="2023-11-29T08:53:00Z">
            <w:rPr/>
          </w:rPrChange>
        </w:rPr>
      </w:pPr>
      <w:r>
        <w:rPr>
          <w:lang w:val="de-DE"/>
          <w:rPrChange w:id="2521" w:author="QC R2#124-2" w:date="2023-11-29T08:53:00Z">
            <w:rPr/>
          </w:rPrChange>
        </w:rPr>
        <w:t xml:space="preserve">                        n64-r17                 </w:t>
      </w:r>
      <w:r>
        <w:rPr>
          <w:color w:val="993366"/>
          <w:lang w:val="de-DE"/>
          <w:rPrChange w:id="2522" w:author="QC R2#124-2" w:date="2023-11-29T08:53:00Z">
            <w:rPr>
              <w:color w:val="993366"/>
            </w:rPr>
          </w:rPrChange>
        </w:rPr>
        <w:t>INTEGER</w:t>
      </w:r>
      <w:r>
        <w:rPr>
          <w:lang w:val="de-DE"/>
          <w:rPrChange w:id="2523" w:author="QC R2#124-2" w:date="2023-11-29T08:53:00Z">
            <w:rPr/>
          </w:rPrChange>
        </w:rPr>
        <w:t xml:space="preserve"> (0..63),</w:t>
      </w:r>
    </w:p>
    <w:p w14:paraId="13434C24" w14:textId="77777777" w:rsidR="006F3964" w:rsidRPr="006F3964" w:rsidRDefault="00336CC3">
      <w:pPr>
        <w:pStyle w:val="PL"/>
        <w:rPr>
          <w:lang w:val="de-DE"/>
          <w:rPrChange w:id="2524" w:author="QC R2#124-2" w:date="2023-11-29T08:53:00Z">
            <w:rPr/>
          </w:rPrChange>
        </w:rPr>
      </w:pPr>
      <w:r>
        <w:rPr>
          <w:lang w:val="de-DE"/>
          <w:rPrChange w:id="2525" w:author="QC R2#124-2" w:date="2023-11-29T08:53:00Z">
            <w:rPr/>
          </w:rPrChange>
        </w:rPr>
        <w:t xml:space="preserve">                        n80-r17                 </w:t>
      </w:r>
      <w:r>
        <w:rPr>
          <w:color w:val="993366"/>
          <w:lang w:val="de-DE"/>
          <w:rPrChange w:id="2526" w:author="QC R2#124-2" w:date="2023-11-29T08:53:00Z">
            <w:rPr>
              <w:color w:val="993366"/>
            </w:rPr>
          </w:rPrChange>
        </w:rPr>
        <w:t>INTEGER</w:t>
      </w:r>
      <w:r>
        <w:rPr>
          <w:lang w:val="de-DE"/>
          <w:rPrChange w:id="2527" w:author="QC R2#124-2" w:date="2023-11-29T08:53:00Z">
            <w:rPr/>
          </w:rPrChange>
        </w:rPr>
        <w:t xml:space="preserve"> (0..79),</w:t>
      </w:r>
    </w:p>
    <w:p w14:paraId="17CCC4E4" w14:textId="77777777" w:rsidR="006F3964" w:rsidRPr="006F3964" w:rsidRDefault="00336CC3">
      <w:pPr>
        <w:pStyle w:val="PL"/>
        <w:rPr>
          <w:lang w:val="de-DE"/>
          <w:rPrChange w:id="2528" w:author="QC R2#124-2" w:date="2023-11-29T08:53:00Z">
            <w:rPr/>
          </w:rPrChange>
        </w:rPr>
      </w:pPr>
      <w:r>
        <w:rPr>
          <w:lang w:val="de-DE"/>
          <w:rPrChange w:id="2529" w:author="QC R2#124-2" w:date="2023-11-29T08:53:00Z">
            <w:rPr/>
          </w:rPrChange>
        </w:rPr>
        <w:t xml:space="preserve">                        n128-r17                </w:t>
      </w:r>
      <w:r>
        <w:rPr>
          <w:color w:val="993366"/>
          <w:lang w:val="de-DE"/>
          <w:rPrChange w:id="2530" w:author="QC R2#124-2" w:date="2023-11-29T08:53:00Z">
            <w:rPr>
              <w:color w:val="993366"/>
            </w:rPr>
          </w:rPrChange>
        </w:rPr>
        <w:t>INTEGER</w:t>
      </w:r>
      <w:r>
        <w:rPr>
          <w:lang w:val="de-DE"/>
          <w:rPrChange w:id="2531" w:author="QC R2#124-2" w:date="2023-11-29T08:53:00Z">
            <w:rPr/>
          </w:rPrChange>
        </w:rPr>
        <w:t xml:space="preserve"> (0..127),</w:t>
      </w:r>
    </w:p>
    <w:p w14:paraId="25AA2111" w14:textId="77777777" w:rsidR="006F3964" w:rsidRPr="006F3964" w:rsidRDefault="00336CC3">
      <w:pPr>
        <w:pStyle w:val="PL"/>
        <w:rPr>
          <w:lang w:val="de-DE"/>
          <w:rPrChange w:id="2532" w:author="QC R2#124-2" w:date="2023-11-29T08:53:00Z">
            <w:rPr/>
          </w:rPrChange>
        </w:rPr>
      </w:pPr>
      <w:r>
        <w:rPr>
          <w:lang w:val="de-DE"/>
          <w:rPrChange w:id="2533" w:author="QC R2#124-2" w:date="2023-11-29T08:53:00Z">
            <w:rPr/>
          </w:rPrChange>
        </w:rPr>
        <w:t xml:space="preserve">                        n160-r17                </w:t>
      </w:r>
      <w:r>
        <w:rPr>
          <w:color w:val="993366"/>
          <w:lang w:val="de-DE"/>
          <w:rPrChange w:id="2534" w:author="QC R2#124-2" w:date="2023-11-29T08:53:00Z">
            <w:rPr>
              <w:color w:val="993366"/>
            </w:rPr>
          </w:rPrChange>
        </w:rPr>
        <w:t>INTEGER</w:t>
      </w:r>
      <w:r>
        <w:rPr>
          <w:lang w:val="de-DE"/>
          <w:rPrChange w:id="2535" w:author="QC R2#124-2" w:date="2023-11-29T08:53:00Z">
            <w:rPr/>
          </w:rPrChange>
        </w:rPr>
        <w:t xml:space="preserve"> (0..159),</w:t>
      </w:r>
    </w:p>
    <w:p w14:paraId="0AC35289" w14:textId="77777777" w:rsidR="006F3964" w:rsidRPr="006F3964" w:rsidRDefault="00336CC3">
      <w:pPr>
        <w:pStyle w:val="PL"/>
        <w:rPr>
          <w:lang w:val="de-DE"/>
          <w:rPrChange w:id="2536" w:author="QC R2#124-2" w:date="2023-11-29T08:53:00Z">
            <w:rPr/>
          </w:rPrChange>
        </w:rPr>
      </w:pPr>
      <w:r>
        <w:rPr>
          <w:lang w:val="de-DE"/>
          <w:rPrChange w:id="2537" w:author="QC R2#124-2" w:date="2023-11-29T08:53:00Z">
            <w:rPr/>
          </w:rPrChange>
        </w:rPr>
        <w:t xml:space="preserve">                        n320-r17                </w:t>
      </w:r>
      <w:r>
        <w:rPr>
          <w:color w:val="993366"/>
          <w:lang w:val="de-DE"/>
          <w:rPrChange w:id="2538" w:author="QC R2#124-2" w:date="2023-11-29T08:53:00Z">
            <w:rPr>
              <w:color w:val="993366"/>
            </w:rPr>
          </w:rPrChange>
        </w:rPr>
        <w:t>INTEGER</w:t>
      </w:r>
      <w:r>
        <w:rPr>
          <w:lang w:val="de-DE"/>
          <w:rPrChange w:id="2539" w:author="QC R2#124-2" w:date="2023-11-29T08:53:00Z">
            <w:rPr/>
          </w:rPrChange>
        </w:rPr>
        <w:t xml:space="preserve"> (0..319),</w:t>
      </w:r>
    </w:p>
    <w:p w14:paraId="0241FE95" w14:textId="77777777" w:rsidR="006F3964" w:rsidRPr="006F3964" w:rsidRDefault="00336CC3">
      <w:pPr>
        <w:pStyle w:val="PL"/>
        <w:rPr>
          <w:lang w:val="de-DE"/>
          <w:rPrChange w:id="2540" w:author="QC R2#124-2" w:date="2023-11-29T08:53:00Z">
            <w:rPr/>
          </w:rPrChange>
        </w:rPr>
      </w:pPr>
      <w:r>
        <w:rPr>
          <w:lang w:val="de-DE"/>
          <w:rPrChange w:id="2541" w:author="QC R2#124-2" w:date="2023-11-29T08:53:00Z">
            <w:rPr/>
          </w:rPrChange>
        </w:rPr>
        <w:t xml:space="preserve">                        n640-r17                </w:t>
      </w:r>
      <w:r>
        <w:rPr>
          <w:color w:val="993366"/>
          <w:lang w:val="de-DE"/>
          <w:rPrChange w:id="2542" w:author="QC R2#124-2" w:date="2023-11-29T08:53:00Z">
            <w:rPr>
              <w:color w:val="993366"/>
            </w:rPr>
          </w:rPrChange>
        </w:rPr>
        <w:t>INTEGER</w:t>
      </w:r>
      <w:r>
        <w:rPr>
          <w:lang w:val="de-DE"/>
          <w:rPrChange w:id="2543" w:author="QC R2#124-2" w:date="2023-11-29T08:53:00Z">
            <w:rPr/>
          </w:rPrChange>
        </w:rPr>
        <w:t xml:space="preserve"> (0..639),</w:t>
      </w:r>
    </w:p>
    <w:p w14:paraId="38D03F12" w14:textId="77777777" w:rsidR="006F3964" w:rsidRPr="006F3964" w:rsidRDefault="00336CC3">
      <w:pPr>
        <w:pStyle w:val="PL"/>
        <w:rPr>
          <w:lang w:val="de-DE"/>
          <w:rPrChange w:id="2544" w:author="QC R2#124-2" w:date="2023-11-29T08:53:00Z">
            <w:rPr/>
          </w:rPrChange>
        </w:rPr>
      </w:pPr>
      <w:r>
        <w:rPr>
          <w:lang w:val="de-DE"/>
          <w:rPrChange w:id="2545" w:author="QC R2#124-2" w:date="2023-11-29T08:53:00Z">
            <w:rPr/>
          </w:rPrChange>
        </w:rPr>
        <w:t xml:space="preserve">                        n1280-r17               </w:t>
      </w:r>
      <w:r>
        <w:rPr>
          <w:color w:val="993366"/>
          <w:lang w:val="de-DE"/>
          <w:rPrChange w:id="2546" w:author="QC R2#124-2" w:date="2023-11-29T08:53:00Z">
            <w:rPr>
              <w:color w:val="993366"/>
            </w:rPr>
          </w:rPrChange>
        </w:rPr>
        <w:t>INTEGER</w:t>
      </w:r>
      <w:r>
        <w:rPr>
          <w:lang w:val="de-DE"/>
          <w:rPrChange w:id="2547" w:author="QC R2#124-2" w:date="2023-11-29T08:53:00Z">
            <w:rPr/>
          </w:rPrChange>
        </w:rPr>
        <w:t xml:space="preserve"> (0..1279),</w:t>
      </w:r>
    </w:p>
    <w:p w14:paraId="28105E13" w14:textId="77777777" w:rsidR="006F3964" w:rsidRPr="006F3964" w:rsidRDefault="00336CC3">
      <w:pPr>
        <w:pStyle w:val="PL"/>
        <w:rPr>
          <w:lang w:val="de-DE"/>
          <w:rPrChange w:id="2548" w:author="QC R2#124-2" w:date="2023-11-29T08:53:00Z">
            <w:rPr/>
          </w:rPrChange>
        </w:rPr>
      </w:pPr>
      <w:r>
        <w:rPr>
          <w:lang w:val="de-DE"/>
          <w:rPrChange w:id="2549" w:author="QC R2#124-2" w:date="2023-11-29T08:53:00Z">
            <w:rPr/>
          </w:rPrChange>
        </w:rPr>
        <w:t xml:space="preserve">                        n2560-r17               </w:t>
      </w:r>
      <w:r>
        <w:rPr>
          <w:color w:val="993366"/>
          <w:lang w:val="de-DE"/>
          <w:rPrChange w:id="2550" w:author="QC R2#124-2" w:date="2023-11-29T08:53:00Z">
            <w:rPr>
              <w:color w:val="993366"/>
            </w:rPr>
          </w:rPrChange>
        </w:rPr>
        <w:t>INTEGER</w:t>
      </w:r>
      <w:r>
        <w:rPr>
          <w:lang w:val="de-DE"/>
          <w:rPrChange w:id="2551" w:author="QC R2#124-2" w:date="2023-11-29T08:53:00Z">
            <w:rPr/>
          </w:rPrChange>
        </w:rPr>
        <w:t xml:space="preserve"> (0..2559),</w:t>
      </w:r>
    </w:p>
    <w:p w14:paraId="16F5C2CA" w14:textId="77777777" w:rsidR="006F3964" w:rsidRPr="006F3964" w:rsidRDefault="00336CC3">
      <w:pPr>
        <w:pStyle w:val="PL"/>
        <w:rPr>
          <w:lang w:val="de-DE"/>
          <w:rPrChange w:id="2552" w:author="QC R2#124-2" w:date="2023-11-29T08:53:00Z">
            <w:rPr/>
          </w:rPrChange>
        </w:rPr>
      </w:pPr>
      <w:r>
        <w:rPr>
          <w:lang w:val="de-DE"/>
          <w:rPrChange w:id="2553" w:author="QC R2#124-2" w:date="2023-11-29T08:53:00Z">
            <w:rPr/>
          </w:rPrChange>
        </w:rPr>
        <w:t xml:space="preserve">                        n5120-r17               </w:t>
      </w:r>
      <w:r>
        <w:rPr>
          <w:color w:val="993366"/>
          <w:lang w:val="de-DE"/>
          <w:rPrChange w:id="2554" w:author="QC R2#124-2" w:date="2023-11-29T08:53:00Z">
            <w:rPr>
              <w:color w:val="993366"/>
            </w:rPr>
          </w:rPrChange>
        </w:rPr>
        <w:t>INTEGER</w:t>
      </w:r>
      <w:r>
        <w:rPr>
          <w:lang w:val="de-DE"/>
          <w:rPrChange w:id="2555" w:author="QC R2#124-2" w:date="2023-11-29T08:53:00Z">
            <w:rPr/>
          </w:rPrChange>
        </w:rPr>
        <w:t xml:space="preserve"> (0..5119),</w:t>
      </w:r>
    </w:p>
    <w:p w14:paraId="6D3E8896" w14:textId="77777777" w:rsidR="006F3964" w:rsidRPr="006F3964" w:rsidRDefault="00336CC3">
      <w:pPr>
        <w:pStyle w:val="PL"/>
        <w:rPr>
          <w:lang w:val="de-DE"/>
          <w:rPrChange w:id="2556" w:author="QC R2#124-2" w:date="2023-11-29T08:53:00Z">
            <w:rPr/>
          </w:rPrChange>
        </w:rPr>
      </w:pPr>
      <w:r>
        <w:rPr>
          <w:lang w:val="de-DE"/>
          <w:rPrChange w:id="2557" w:author="QC R2#124-2" w:date="2023-11-29T08:53:00Z">
            <w:rPr/>
          </w:rPrChange>
        </w:rPr>
        <w:t xml:space="preserve">                        n10240-r17              </w:t>
      </w:r>
      <w:r>
        <w:rPr>
          <w:color w:val="993366"/>
          <w:lang w:val="de-DE"/>
          <w:rPrChange w:id="2558" w:author="QC R2#124-2" w:date="2023-11-29T08:53:00Z">
            <w:rPr>
              <w:color w:val="993366"/>
            </w:rPr>
          </w:rPrChange>
        </w:rPr>
        <w:t>INTEGER</w:t>
      </w:r>
      <w:r>
        <w:rPr>
          <w:lang w:val="de-DE"/>
          <w:rPrChange w:id="2559" w:author="QC R2#124-2" w:date="2023-11-29T08:53:00Z">
            <w:rPr/>
          </w:rPrChange>
        </w:rPr>
        <w:t xml:space="preserve"> (0..10239),</w:t>
      </w:r>
    </w:p>
    <w:p w14:paraId="130ACE18" w14:textId="77777777" w:rsidR="006F3964" w:rsidRPr="006F3964" w:rsidRDefault="00336CC3">
      <w:pPr>
        <w:pStyle w:val="PL"/>
        <w:rPr>
          <w:lang w:val="de-DE"/>
          <w:rPrChange w:id="2560" w:author="QC R2#124-2" w:date="2023-11-29T08:53:00Z">
            <w:rPr/>
          </w:rPrChange>
        </w:rPr>
      </w:pPr>
      <w:r>
        <w:rPr>
          <w:lang w:val="de-DE"/>
          <w:rPrChange w:id="2561" w:author="QC R2#124-2" w:date="2023-11-29T08:53:00Z">
            <w:rPr/>
          </w:rPrChange>
        </w:rPr>
        <w:t xml:space="preserve">                        n20480-r17              </w:t>
      </w:r>
      <w:r>
        <w:rPr>
          <w:color w:val="993366"/>
          <w:lang w:val="de-DE"/>
          <w:rPrChange w:id="2562" w:author="QC R2#124-2" w:date="2023-11-29T08:53:00Z">
            <w:rPr>
              <w:color w:val="993366"/>
            </w:rPr>
          </w:rPrChange>
        </w:rPr>
        <w:t>INTEGER</w:t>
      </w:r>
      <w:r>
        <w:rPr>
          <w:lang w:val="de-DE"/>
          <w:rPrChange w:id="2563" w:author="QC R2#124-2" w:date="2023-11-29T08:53:00Z">
            <w:rPr/>
          </w:rPrChange>
        </w:rPr>
        <w:t xml:space="preserve"> (0..20479),</w:t>
      </w:r>
    </w:p>
    <w:p w14:paraId="20911BE7" w14:textId="77777777" w:rsidR="006F3964" w:rsidRDefault="00336CC3">
      <w:pPr>
        <w:pStyle w:val="PL"/>
      </w:pPr>
      <w:r>
        <w:rPr>
          <w:lang w:val="de-DE"/>
          <w:rPrChange w:id="2564" w:author="QC R2#124-2" w:date="2023-11-29T08:53:00Z">
            <w:rPr/>
          </w:rPrChange>
        </w:rPr>
        <w:t xml:space="preserve">                        </w:t>
      </w:r>
      <w:r>
        <w:t>...</w:t>
      </w:r>
    </w:p>
    <w:p w14:paraId="79E834B2" w14:textId="77777777" w:rsidR="006F3964" w:rsidRDefault="00336CC3">
      <w:pPr>
        <w:pStyle w:val="PL"/>
      </w:pPr>
      <w:r>
        <w:t xml:space="preserve">    },</w:t>
      </w:r>
    </w:p>
    <w:p w14:paraId="5C3A9151" w14:textId="77777777" w:rsidR="006F3964" w:rsidRDefault="00336CC3">
      <w:pPr>
        <w:pStyle w:val="PL"/>
      </w:pPr>
      <w:r>
        <w:t xml:space="preserve">    scs60-r17       </w:t>
      </w:r>
      <w:r>
        <w:rPr>
          <w:color w:val="993366"/>
        </w:rPr>
        <w:t>CHOICE</w:t>
      </w:r>
      <w:r>
        <w:t xml:space="preserve"> {</w:t>
      </w:r>
    </w:p>
    <w:p w14:paraId="4DE5A59E" w14:textId="77777777" w:rsidR="006F3964" w:rsidRDefault="00336CC3">
      <w:pPr>
        <w:pStyle w:val="PL"/>
      </w:pPr>
      <w:r>
        <w:t xml:space="preserve">                        n16-r17                 </w:t>
      </w:r>
      <w:r>
        <w:rPr>
          <w:color w:val="993366"/>
        </w:rPr>
        <w:t>INTEGER</w:t>
      </w:r>
      <w:r>
        <w:t xml:space="preserve"> (0..15),</w:t>
      </w:r>
    </w:p>
    <w:p w14:paraId="7E0F8C64" w14:textId="77777777" w:rsidR="006F3964" w:rsidRPr="006F3964" w:rsidRDefault="00336CC3">
      <w:pPr>
        <w:pStyle w:val="PL"/>
        <w:rPr>
          <w:lang w:val="de-DE"/>
          <w:rPrChange w:id="2565" w:author="QC R2#124-2" w:date="2023-11-29T08:54:00Z">
            <w:rPr/>
          </w:rPrChange>
        </w:rPr>
      </w:pPr>
      <w:r>
        <w:t xml:space="preserve">                        </w:t>
      </w:r>
      <w:r>
        <w:rPr>
          <w:lang w:val="de-DE"/>
          <w:rPrChange w:id="2566" w:author="QC R2#124-2" w:date="2023-11-29T08:54:00Z">
            <w:rPr/>
          </w:rPrChange>
        </w:rPr>
        <w:t xml:space="preserve">n20-r17                 </w:t>
      </w:r>
      <w:r>
        <w:rPr>
          <w:color w:val="993366"/>
          <w:lang w:val="de-DE"/>
          <w:rPrChange w:id="2567" w:author="QC R2#124-2" w:date="2023-11-29T08:54:00Z">
            <w:rPr>
              <w:color w:val="993366"/>
            </w:rPr>
          </w:rPrChange>
        </w:rPr>
        <w:t>INTEGER</w:t>
      </w:r>
      <w:r>
        <w:rPr>
          <w:lang w:val="de-DE"/>
          <w:rPrChange w:id="2568" w:author="QC R2#124-2" w:date="2023-11-29T08:54:00Z">
            <w:rPr/>
          </w:rPrChange>
        </w:rPr>
        <w:t xml:space="preserve"> (0..19),</w:t>
      </w:r>
    </w:p>
    <w:p w14:paraId="3589CB0B" w14:textId="77777777" w:rsidR="006F3964" w:rsidRPr="006F3964" w:rsidRDefault="00336CC3">
      <w:pPr>
        <w:pStyle w:val="PL"/>
        <w:rPr>
          <w:lang w:val="de-DE"/>
          <w:rPrChange w:id="2569" w:author="QC R2#124-2" w:date="2023-11-29T08:54:00Z">
            <w:rPr/>
          </w:rPrChange>
        </w:rPr>
      </w:pPr>
      <w:r>
        <w:rPr>
          <w:lang w:val="de-DE"/>
          <w:rPrChange w:id="2570" w:author="QC R2#124-2" w:date="2023-11-29T08:54:00Z">
            <w:rPr/>
          </w:rPrChange>
        </w:rPr>
        <w:t xml:space="preserve">                        n32-r17                 </w:t>
      </w:r>
      <w:r>
        <w:rPr>
          <w:color w:val="993366"/>
          <w:lang w:val="de-DE"/>
          <w:rPrChange w:id="2571" w:author="QC R2#124-2" w:date="2023-11-29T08:54:00Z">
            <w:rPr>
              <w:color w:val="993366"/>
            </w:rPr>
          </w:rPrChange>
        </w:rPr>
        <w:t>INTEGER</w:t>
      </w:r>
      <w:r>
        <w:rPr>
          <w:lang w:val="de-DE"/>
          <w:rPrChange w:id="2572" w:author="QC R2#124-2" w:date="2023-11-29T08:54:00Z">
            <w:rPr/>
          </w:rPrChange>
        </w:rPr>
        <w:t xml:space="preserve"> (0..31),</w:t>
      </w:r>
    </w:p>
    <w:p w14:paraId="023F4270" w14:textId="77777777" w:rsidR="006F3964" w:rsidRPr="006F3964" w:rsidRDefault="00336CC3">
      <w:pPr>
        <w:pStyle w:val="PL"/>
        <w:rPr>
          <w:lang w:val="de-DE"/>
          <w:rPrChange w:id="2573" w:author="QC R2#124-2" w:date="2023-11-29T08:54:00Z">
            <w:rPr/>
          </w:rPrChange>
        </w:rPr>
      </w:pPr>
      <w:r>
        <w:rPr>
          <w:lang w:val="de-DE"/>
          <w:rPrChange w:id="2574" w:author="QC R2#124-2" w:date="2023-11-29T08:54:00Z">
            <w:rPr/>
          </w:rPrChange>
        </w:rPr>
        <w:lastRenderedPageBreak/>
        <w:t xml:space="preserve">                        n40-r17                 </w:t>
      </w:r>
      <w:r>
        <w:rPr>
          <w:color w:val="993366"/>
          <w:lang w:val="de-DE"/>
          <w:rPrChange w:id="2575" w:author="QC R2#124-2" w:date="2023-11-29T08:54:00Z">
            <w:rPr>
              <w:color w:val="993366"/>
            </w:rPr>
          </w:rPrChange>
        </w:rPr>
        <w:t>INTEGER</w:t>
      </w:r>
      <w:r>
        <w:rPr>
          <w:lang w:val="de-DE"/>
          <w:rPrChange w:id="2576" w:author="QC R2#124-2" w:date="2023-11-29T08:54:00Z">
            <w:rPr/>
          </w:rPrChange>
        </w:rPr>
        <w:t xml:space="preserve"> (0..39),</w:t>
      </w:r>
    </w:p>
    <w:p w14:paraId="4FE46335" w14:textId="77777777" w:rsidR="006F3964" w:rsidRPr="006F3964" w:rsidRDefault="00336CC3">
      <w:pPr>
        <w:pStyle w:val="PL"/>
        <w:rPr>
          <w:lang w:val="de-DE"/>
          <w:rPrChange w:id="2577" w:author="QC R2#124-2" w:date="2023-11-29T08:54:00Z">
            <w:rPr/>
          </w:rPrChange>
        </w:rPr>
      </w:pPr>
      <w:r>
        <w:rPr>
          <w:lang w:val="de-DE"/>
          <w:rPrChange w:id="2578" w:author="QC R2#124-2" w:date="2023-11-29T08:54:00Z">
            <w:rPr/>
          </w:rPrChange>
        </w:rPr>
        <w:t xml:space="preserve">                        n64-r17                 </w:t>
      </w:r>
      <w:r>
        <w:rPr>
          <w:color w:val="993366"/>
          <w:lang w:val="de-DE"/>
          <w:rPrChange w:id="2579" w:author="QC R2#124-2" w:date="2023-11-29T08:54:00Z">
            <w:rPr>
              <w:color w:val="993366"/>
            </w:rPr>
          </w:rPrChange>
        </w:rPr>
        <w:t>INTEGER</w:t>
      </w:r>
      <w:r>
        <w:rPr>
          <w:lang w:val="de-DE"/>
          <w:rPrChange w:id="2580" w:author="QC R2#124-2" w:date="2023-11-29T08:54:00Z">
            <w:rPr/>
          </w:rPrChange>
        </w:rPr>
        <w:t xml:space="preserve"> (0..63),</w:t>
      </w:r>
    </w:p>
    <w:p w14:paraId="07BEBBA8" w14:textId="77777777" w:rsidR="006F3964" w:rsidRPr="006F3964" w:rsidRDefault="00336CC3">
      <w:pPr>
        <w:pStyle w:val="PL"/>
        <w:rPr>
          <w:lang w:val="de-DE"/>
          <w:rPrChange w:id="2581" w:author="QC R2#124-2" w:date="2023-11-29T08:54:00Z">
            <w:rPr/>
          </w:rPrChange>
        </w:rPr>
      </w:pPr>
      <w:r>
        <w:rPr>
          <w:lang w:val="de-DE"/>
          <w:rPrChange w:id="2582" w:author="QC R2#124-2" w:date="2023-11-29T08:54:00Z">
            <w:rPr/>
          </w:rPrChange>
        </w:rPr>
        <w:t xml:space="preserve">                        n80-r17                 </w:t>
      </w:r>
      <w:r>
        <w:rPr>
          <w:color w:val="993366"/>
          <w:lang w:val="de-DE"/>
          <w:rPrChange w:id="2583" w:author="QC R2#124-2" w:date="2023-11-29T08:54:00Z">
            <w:rPr>
              <w:color w:val="993366"/>
            </w:rPr>
          </w:rPrChange>
        </w:rPr>
        <w:t>INTEGER</w:t>
      </w:r>
      <w:r>
        <w:rPr>
          <w:lang w:val="de-DE"/>
          <w:rPrChange w:id="2584" w:author="QC R2#124-2" w:date="2023-11-29T08:54:00Z">
            <w:rPr/>
          </w:rPrChange>
        </w:rPr>
        <w:t xml:space="preserve"> (0..79),</w:t>
      </w:r>
    </w:p>
    <w:p w14:paraId="3B31C684" w14:textId="77777777" w:rsidR="006F3964" w:rsidRPr="006F3964" w:rsidRDefault="00336CC3">
      <w:pPr>
        <w:pStyle w:val="PL"/>
        <w:rPr>
          <w:lang w:val="de-DE"/>
          <w:rPrChange w:id="2585" w:author="QC R2#124-2" w:date="2023-11-29T08:54:00Z">
            <w:rPr/>
          </w:rPrChange>
        </w:rPr>
      </w:pPr>
      <w:r>
        <w:rPr>
          <w:lang w:val="de-DE"/>
          <w:rPrChange w:id="2586" w:author="QC R2#124-2" w:date="2023-11-29T08:54:00Z">
            <w:rPr/>
          </w:rPrChange>
        </w:rPr>
        <w:t xml:space="preserve">                        n128-r17                </w:t>
      </w:r>
      <w:r>
        <w:rPr>
          <w:color w:val="993366"/>
          <w:lang w:val="de-DE"/>
          <w:rPrChange w:id="2587" w:author="QC R2#124-2" w:date="2023-11-29T08:54:00Z">
            <w:rPr>
              <w:color w:val="993366"/>
            </w:rPr>
          </w:rPrChange>
        </w:rPr>
        <w:t>INTEGER</w:t>
      </w:r>
      <w:r>
        <w:rPr>
          <w:lang w:val="de-DE"/>
          <w:rPrChange w:id="2588" w:author="QC R2#124-2" w:date="2023-11-29T08:54:00Z">
            <w:rPr/>
          </w:rPrChange>
        </w:rPr>
        <w:t xml:space="preserve"> (0..127),</w:t>
      </w:r>
    </w:p>
    <w:p w14:paraId="7F998F6A" w14:textId="77777777" w:rsidR="006F3964" w:rsidRPr="006F3964" w:rsidRDefault="00336CC3">
      <w:pPr>
        <w:pStyle w:val="PL"/>
        <w:rPr>
          <w:lang w:val="de-DE"/>
          <w:rPrChange w:id="2589" w:author="QC R2#124-2" w:date="2023-11-29T08:54:00Z">
            <w:rPr/>
          </w:rPrChange>
        </w:rPr>
      </w:pPr>
      <w:r>
        <w:rPr>
          <w:lang w:val="de-DE"/>
          <w:rPrChange w:id="2590" w:author="QC R2#124-2" w:date="2023-11-29T08:54:00Z">
            <w:rPr/>
          </w:rPrChange>
        </w:rPr>
        <w:t xml:space="preserve">                        n160-r17                </w:t>
      </w:r>
      <w:r>
        <w:rPr>
          <w:color w:val="993366"/>
          <w:lang w:val="de-DE"/>
          <w:rPrChange w:id="2591" w:author="QC R2#124-2" w:date="2023-11-29T08:54:00Z">
            <w:rPr>
              <w:color w:val="993366"/>
            </w:rPr>
          </w:rPrChange>
        </w:rPr>
        <w:t>INTEGER</w:t>
      </w:r>
      <w:r>
        <w:rPr>
          <w:lang w:val="de-DE"/>
          <w:rPrChange w:id="2592" w:author="QC R2#124-2" w:date="2023-11-29T08:54:00Z">
            <w:rPr/>
          </w:rPrChange>
        </w:rPr>
        <w:t xml:space="preserve"> (0..159),</w:t>
      </w:r>
    </w:p>
    <w:p w14:paraId="411FD111" w14:textId="77777777" w:rsidR="006F3964" w:rsidRPr="006F3964" w:rsidRDefault="00336CC3">
      <w:pPr>
        <w:pStyle w:val="PL"/>
        <w:rPr>
          <w:lang w:val="de-DE"/>
          <w:rPrChange w:id="2593" w:author="QC R2#124-2" w:date="2023-11-29T08:54:00Z">
            <w:rPr/>
          </w:rPrChange>
        </w:rPr>
      </w:pPr>
      <w:r>
        <w:rPr>
          <w:lang w:val="de-DE"/>
          <w:rPrChange w:id="2594" w:author="QC R2#124-2" w:date="2023-11-29T08:54:00Z">
            <w:rPr/>
          </w:rPrChange>
        </w:rPr>
        <w:t xml:space="preserve">                        n256-r17                </w:t>
      </w:r>
      <w:r>
        <w:rPr>
          <w:color w:val="993366"/>
          <w:lang w:val="de-DE"/>
          <w:rPrChange w:id="2595" w:author="QC R2#124-2" w:date="2023-11-29T08:54:00Z">
            <w:rPr>
              <w:color w:val="993366"/>
            </w:rPr>
          </w:rPrChange>
        </w:rPr>
        <w:t>INTEGER</w:t>
      </w:r>
      <w:r>
        <w:rPr>
          <w:lang w:val="de-DE"/>
          <w:rPrChange w:id="2596" w:author="QC R2#124-2" w:date="2023-11-29T08:54:00Z">
            <w:rPr/>
          </w:rPrChange>
        </w:rPr>
        <w:t xml:space="preserve"> (0..255),</w:t>
      </w:r>
    </w:p>
    <w:p w14:paraId="7CA440E1" w14:textId="77777777" w:rsidR="006F3964" w:rsidRPr="006F3964" w:rsidRDefault="00336CC3">
      <w:pPr>
        <w:pStyle w:val="PL"/>
        <w:rPr>
          <w:lang w:val="de-DE"/>
          <w:rPrChange w:id="2597" w:author="QC R2#124-2" w:date="2023-11-29T08:54:00Z">
            <w:rPr/>
          </w:rPrChange>
        </w:rPr>
      </w:pPr>
      <w:r>
        <w:rPr>
          <w:lang w:val="de-DE"/>
          <w:rPrChange w:id="2598" w:author="QC R2#124-2" w:date="2023-11-29T08:54:00Z">
            <w:rPr/>
          </w:rPrChange>
        </w:rPr>
        <w:t xml:space="preserve">                        n320-r17                </w:t>
      </w:r>
      <w:r>
        <w:rPr>
          <w:color w:val="993366"/>
          <w:lang w:val="de-DE"/>
          <w:rPrChange w:id="2599" w:author="QC R2#124-2" w:date="2023-11-29T08:54:00Z">
            <w:rPr>
              <w:color w:val="993366"/>
            </w:rPr>
          </w:rPrChange>
        </w:rPr>
        <w:t>INTEGER</w:t>
      </w:r>
      <w:r>
        <w:rPr>
          <w:lang w:val="de-DE"/>
          <w:rPrChange w:id="2600" w:author="QC R2#124-2" w:date="2023-11-29T08:54:00Z">
            <w:rPr/>
          </w:rPrChange>
        </w:rPr>
        <w:t xml:space="preserve"> (0..319),</w:t>
      </w:r>
    </w:p>
    <w:p w14:paraId="4459F16C" w14:textId="77777777" w:rsidR="006F3964" w:rsidRPr="006F3964" w:rsidRDefault="00336CC3">
      <w:pPr>
        <w:pStyle w:val="PL"/>
        <w:rPr>
          <w:lang w:val="de-DE"/>
          <w:rPrChange w:id="2601" w:author="QC R2#124-2" w:date="2023-11-29T08:54:00Z">
            <w:rPr/>
          </w:rPrChange>
        </w:rPr>
      </w:pPr>
      <w:r>
        <w:rPr>
          <w:lang w:val="de-DE"/>
          <w:rPrChange w:id="2602" w:author="QC R2#124-2" w:date="2023-11-29T08:54:00Z">
            <w:rPr/>
          </w:rPrChange>
        </w:rPr>
        <w:t xml:space="preserve">                        n640-r17                </w:t>
      </w:r>
      <w:r>
        <w:rPr>
          <w:color w:val="993366"/>
          <w:lang w:val="de-DE"/>
          <w:rPrChange w:id="2603" w:author="QC R2#124-2" w:date="2023-11-29T08:54:00Z">
            <w:rPr>
              <w:color w:val="993366"/>
            </w:rPr>
          </w:rPrChange>
        </w:rPr>
        <w:t>INTEGER</w:t>
      </w:r>
      <w:r>
        <w:rPr>
          <w:lang w:val="de-DE"/>
          <w:rPrChange w:id="2604" w:author="QC R2#124-2" w:date="2023-11-29T08:54:00Z">
            <w:rPr/>
          </w:rPrChange>
        </w:rPr>
        <w:t xml:space="preserve"> (0..639),</w:t>
      </w:r>
    </w:p>
    <w:p w14:paraId="498F9579" w14:textId="77777777" w:rsidR="006F3964" w:rsidRPr="006F3964" w:rsidRDefault="00336CC3">
      <w:pPr>
        <w:pStyle w:val="PL"/>
        <w:rPr>
          <w:lang w:val="de-DE"/>
          <w:rPrChange w:id="2605" w:author="QC R2#124-2" w:date="2023-11-29T08:54:00Z">
            <w:rPr/>
          </w:rPrChange>
        </w:rPr>
      </w:pPr>
      <w:r>
        <w:rPr>
          <w:lang w:val="de-DE"/>
          <w:rPrChange w:id="2606" w:author="QC R2#124-2" w:date="2023-11-29T08:54:00Z">
            <w:rPr/>
          </w:rPrChange>
        </w:rPr>
        <w:t xml:space="preserve">                        n1280-r17               </w:t>
      </w:r>
      <w:r>
        <w:rPr>
          <w:color w:val="993366"/>
          <w:lang w:val="de-DE"/>
          <w:rPrChange w:id="2607" w:author="QC R2#124-2" w:date="2023-11-29T08:54:00Z">
            <w:rPr>
              <w:color w:val="993366"/>
            </w:rPr>
          </w:rPrChange>
        </w:rPr>
        <w:t>INTEGER</w:t>
      </w:r>
      <w:r>
        <w:rPr>
          <w:lang w:val="de-DE"/>
          <w:rPrChange w:id="2608" w:author="QC R2#124-2" w:date="2023-11-29T08:54:00Z">
            <w:rPr/>
          </w:rPrChange>
        </w:rPr>
        <w:t xml:space="preserve"> (0..1279),</w:t>
      </w:r>
    </w:p>
    <w:p w14:paraId="2466299C" w14:textId="77777777" w:rsidR="006F3964" w:rsidRPr="006F3964" w:rsidRDefault="00336CC3">
      <w:pPr>
        <w:pStyle w:val="PL"/>
        <w:rPr>
          <w:lang w:val="de-DE"/>
          <w:rPrChange w:id="2609" w:author="QC R2#124-2" w:date="2023-11-29T08:54:00Z">
            <w:rPr/>
          </w:rPrChange>
        </w:rPr>
      </w:pPr>
      <w:r>
        <w:rPr>
          <w:lang w:val="de-DE"/>
          <w:rPrChange w:id="2610" w:author="QC R2#124-2" w:date="2023-11-29T08:54:00Z">
            <w:rPr/>
          </w:rPrChange>
        </w:rPr>
        <w:t xml:space="preserve">                        n2560-r17               </w:t>
      </w:r>
      <w:r>
        <w:rPr>
          <w:color w:val="993366"/>
          <w:lang w:val="de-DE"/>
          <w:rPrChange w:id="2611" w:author="QC R2#124-2" w:date="2023-11-29T08:54:00Z">
            <w:rPr>
              <w:color w:val="993366"/>
            </w:rPr>
          </w:rPrChange>
        </w:rPr>
        <w:t>INTEGER</w:t>
      </w:r>
      <w:r>
        <w:rPr>
          <w:lang w:val="de-DE"/>
          <w:rPrChange w:id="2612" w:author="QC R2#124-2" w:date="2023-11-29T08:54:00Z">
            <w:rPr/>
          </w:rPrChange>
        </w:rPr>
        <w:t xml:space="preserve"> (0..2559),</w:t>
      </w:r>
    </w:p>
    <w:p w14:paraId="7E5719AA" w14:textId="77777777" w:rsidR="006F3964" w:rsidRPr="006F3964" w:rsidRDefault="00336CC3">
      <w:pPr>
        <w:pStyle w:val="PL"/>
        <w:rPr>
          <w:lang w:val="de-DE"/>
          <w:rPrChange w:id="2613" w:author="QC R2#124-2" w:date="2023-11-29T08:54:00Z">
            <w:rPr/>
          </w:rPrChange>
        </w:rPr>
      </w:pPr>
      <w:r>
        <w:rPr>
          <w:lang w:val="de-DE"/>
          <w:rPrChange w:id="2614" w:author="QC R2#124-2" w:date="2023-11-29T08:54:00Z">
            <w:rPr/>
          </w:rPrChange>
        </w:rPr>
        <w:t xml:space="preserve">                        n5120-r17               </w:t>
      </w:r>
      <w:r>
        <w:rPr>
          <w:color w:val="993366"/>
          <w:lang w:val="de-DE"/>
          <w:rPrChange w:id="2615" w:author="QC R2#124-2" w:date="2023-11-29T08:54:00Z">
            <w:rPr>
              <w:color w:val="993366"/>
            </w:rPr>
          </w:rPrChange>
        </w:rPr>
        <w:t>INTEGER</w:t>
      </w:r>
      <w:r>
        <w:rPr>
          <w:lang w:val="de-DE"/>
          <w:rPrChange w:id="2616" w:author="QC R2#124-2" w:date="2023-11-29T08:54:00Z">
            <w:rPr/>
          </w:rPrChange>
        </w:rPr>
        <w:t xml:space="preserve"> (0..5119),</w:t>
      </w:r>
    </w:p>
    <w:p w14:paraId="6E808059" w14:textId="77777777" w:rsidR="006F3964" w:rsidRPr="006F3964" w:rsidRDefault="00336CC3">
      <w:pPr>
        <w:pStyle w:val="PL"/>
        <w:rPr>
          <w:lang w:val="de-DE"/>
          <w:rPrChange w:id="2617" w:author="QC R2#124-2" w:date="2023-11-29T08:54:00Z">
            <w:rPr/>
          </w:rPrChange>
        </w:rPr>
      </w:pPr>
      <w:r>
        <w:rPr>
          <w:lang w:val="de-DE"/>
          <w:rPrChange w:id="2618" w:author="QC R2#124-2" w:date="2023-11-29T08:54:00Z">
            <w:rPr/>
          </w:rPrChange>
        </w:rPr>
        <w:t xml:space="preserve">                        n10240-r17              </w:t>
      </w:r>
      <w:r>
        <w:rPr>
          <w:color w:val="993366"/>
          <w:lang w:val="de-DE"/>
          <w:rPrChange w:id="2619" w:author="QC R2#124-2" w:date="2023-11-29T08:54:00Z">
            <w:rPr>
              <w:color w:val="993366"/>
            </w:rPr>
          </w:rPrChange>
        </w:rPr>
        <w:t>INTEGER</w:t>
      </w:r>
      <w:r>
        <w:rPr>
          <w:lang w:val="de-DE"/>
          <w:rPrChange w:id="2620" w:author="QC R2#124-2" w:date="2023-11-29T08:54:00Z">
            <w:rPr/>
          </w:rPrChange>
        </w:rPr>
        <w:t xml:space="preserve"> (0..10239),</w:t>
      </w:r>
    </w:p>
    <w:p w14:paraId="52C8BE42" w14:textId="77777777" w:rsidR="006F3964" w:rsidRPr="006F3964" w:rsidRDefault="00336CC3">
      <w:pPr>
        <w:pStyle w:val="PL"/>
        <w:rPr>
          <w:lang w:val="de-DE"/>
          <w:rPrChange w:id="2621" w:author="QC R2#124-2" w:date="2023-11-29T08:54:00Z">
            <w:rPr/>
          </w:rPrChange>
        </w:rPr>
      </w:pPr>
      <w:r>
        <w:rPr>
          <w:lang w:val="de-DE"/>
          <w:rPrChange w:id="2622" w:author="QC R2#124-2" w:date="2023-11-29T08:54:00Z">
            <w:rPr/>
          </w:rPrChange>
        </w:rPr>
        <w:t xml:space="preserve">                        n20480-r17              </w:t>
      </w:r>
      <w:r>
        <w:rPr>
          <w:color w:val="993366"/>
          <w:lang w:val="de-DE"/>
          <w:rPrChange w:id="2623" w:author="QC R2#124-2" w:date="2023-11-29T08:54:00Z">
            <w:rPr>
              <w:color w:val="993366"/>
            </w:rPr>
          </w:rPrChange>
        </w:rPr>
        <w:t>INTEGER</w:t>
      </w:r>
      <w:r>
        <w:rPr>
          <w:lang w:val="de-DE"/>
          <w:rPrChange w:id="2624" w:author="QC R2#124-2" w:date="2023-11-29T08:54:00Z">
            <w:rPr/>
          </w:rPrChange>
        </w:rPr>
        <w:t xml:space="preserve"> (0..20479),</w:t>
      </w:r>
    </w:p>
    <w:p w14:paraId="7A37C16A" w14:textId="77777777" w:rsidR="006F3964" w:rsidRPr="006F3964" w:rsidRDefault="00336CC3">
      <w:pPr>
        <w:pStyle w:val="PL"/>
        <w:rPr>
          <w:lang w:val="de-DE"/>
          <w:rPrChange w:id="2625" w:author="QC R2#124-2" w:date="2023-11-29T08:54:00Z">
            <w:rPr/>
          </w:rPrChange>
        </w:rPr>
      </w:pPr>
      <w:r>
        <w:rPr>
          <w:lang w:val="de-DE"/>
          <w:rPrChange w:id="2626" w:author="QC R2#124-2" w:date="2023-11-29T08:54:00Z">
            <w:rPr/>
          </w:rPrChange>
        </w:rPr>
        <w:t xml:space="preserve">                        n40960-r17              </w:t>
      </w:r>
      <w:r>
        <w:rPr>
          <w:color w:val="993366"/>
          <w:lang w:val="de-DE"/>
          <w:rPrChange w:id="2627" w:author="QC R2#124-2" w:date="2023-11-29T08:54:00Z">
            <w:rPr>
              <w:color w:val="993366"/>
            </w:rPr>
          </w:rPrChange>
        </w:rPr>
        <w:t>INTEGER</w:t>
      </w:r>
      <w:r>
        <w:rPr>
          <w:lang w:val="de-DE"/>
          <w:rPrChange w:id="2628" w:author="QC R2#124-2" w:date="2023-11-29T08:54:00Z">
            <w:rPr/>
          </w:rPrChange>
        </w:rPr>
        <w:t xml:space="preserve"> (0..40959),</w:t>
      </w:r>
    </w:p>
    <w:p w14:paraId="4803FEBC" w14:textId="77777777" w:rsidR="006F3964" w:rsidRDefault="00336CC3">
      <w:pPr>
        <w:pStyle w:val="PL"/>
      </w:pPr>
      <w:r>
        <w:rPr>
          <w:lang w:val="de-DE"/>
          <w:rPrChange w:id="2629" w:author="QC R2#124-2" w:date="2023-11-29T08:54:00Z">
            <w:rPr/>
          </w:rPrChange>
        </w:rPr>
        <w:t xml:space="preserve">                        </w:t>
      </w:r>
      <w:r>
        <w:t>...</w:t>
      </w:r>
    </w:p>
    <w:p w14:paraId="5C505C9E" w14:textId="77777777" w:rsidR="006F3964" w:rsidRDefault="00336CC3">
      <w:pPr>
        <w:pStyle w:val="PL"/>
      </w:pPr>
      <w:r>
        <w:t xml:space="preserve">    },</w:t>
      </w:r>
    </w:p>
    <w:p w14:paraId="11FE0FF0" w14:textId="77777777" w:rsidR="006F3964" w:rsidRDefault="00336CC3">
      <w:pPr>
        <w:pStyle w:val="PL"/>
      </w:pPr>
      <w:r>
        <w:t xml:space="preserve">    scs120-r17      </w:t>
      </w:r>
      <w:r>
        <w:rPr>
          <w:color w:val="993366"/>
        </w:rPr>
        <w:t>CHOICE</w:t>
      </w:r>
      <w:r>
        <w:t xml:space="preserve"> {</w:t>
      </w:r>
    </w:p>
    <w:p w14:paraId="5AB62B4D" w14:textId="77777777" w:rsidR="006F3964" w:rsidRDefault="00336CC3">
      <w:pPr>
        <w:pStyle w:val="PL"/>
      </w:pPr>
      <w:r>
        <w:t xml:space="preserve">                        n32-r17                 </w:t>
      </w:r>
      <w:r>
        <w:rPr>
          <w:color w:val="993366"/>
        </w:rPr>
        <w:t>INTEGER</w:t>
      </w:r>
      <w:r>
        <w:t xml:space="preserve"> (0..31),</w:t>
      </w:r>
    </w:p>
    <w:p w14:paraId="19A7FCE5" w14:textId="77777777" w:rsidR="006F3964" w:rsidRPr="006F3964" w:rsidRDefault="00336CC3">
      <w:pPr>
        <w:pStyle w:val="PL"/>
        <w:rPr>
          <w:lang w:val="de-DE"/>
          <w:rPrChange w:id="2630" w:author="QC R2#124-2" w:date="2023-11-29T08:54:00Z">
            <w:rPr/>
          </w:rPrChange>
        </w:rPr>
      </w:pPr>
      <w:r>
        <w:t xml:space="preserve">                        </w:t>
      </w:r>
      <w:r>
        <w:rPr>
          <w:lang w:val="de-DE"/>
          <w:rPrChange w:id="2631" w:author="QC R2#124-2" w:date="2023-11-29T08:54:00Z">
            <w:rPr/>
          </w:rPrChange>
        </w:rPr>
        <w:t xml:space="preserve">n40-r17                 </w:t>
      </w:r>
      <w:r>
        <w:rPr>
          <w:color w:val="993366"/>
          <w:lang w:val="de-DE"/>
          <w:rPrChange w:id="2632" w:author="QC R2#124-2" w:date="2023-11-29T08:54:00Z">
            <w:rPr>
              <w:color w:val="993366"/>
            </w:rPr>
          </w:rPrChange>
        </w:rPr>
        <w:t>INTEGER</w:t>
      </w:r>
      <w:r>
        <w:rPr>
          <w:lang w:val="de-DE"/>
          <w:rPrChange w:id="2633" w:author="QC R2#124-2" w:date="2023-11-29T08:54:00Z">
            <w:rPr/>
          </w:rPrChange>
        </w:rPr>
        <w:t xml:space="preserve"> (0..39),</w:t>
      </w:r>
    </w:p>
    <w:p w14:paraId="5C9DA173" w14:textId="77777777" w:rsidR="006F3964" w:rsidRPr="006F3964" w:rsidRDefault="00336CC3">
      <w:pPr>
        <w:pStyle w:val="PL"/>
        <w:rPr>
          <w:lang w:val="de-DE"/>
          <w:rPrChange w:id="2634" w:author="QC R2#124-2" w:date="2023-11-29T08:54:00Z">
            <w:rPr/>
          </w:rPrChange>
        </w:rPr>
      </w:pPr>
      <w:r>
        <w:rPr>
          <w:lang w:val="de-DE"/>
          <w:rPrChange w:id="2635" w:author="QC R2#124-2" w:date="2023-11-29T08:54:00Z">
            <w:rPr/>
          </w:rPrChange>
        </w:rPr>
        <w:t xml:space="preserve">                        n64-r17                 </w:t>
      </w:r>
      <w:r>
        <w:rPr>
          <w:color w:val="993366"/>
          <w:lang w:val="de-DE"/>
          <w:rPrChange w:id="2636" w:author="QC R2#124-2" w:date="2023-11-29T08:54:00Z">
            <w:rPr>
              <w:color w:val="993366"/>
            </w:rPr>
          </w:rPrChange>
        </w:rPr>
        <w:t>INTEGER</w:t>
      </w:r>
      <w:r>
        <w:rPr>
          <w:lang w:val="de-DE"/>
          <w:rPrChange w:id="2637" w:author="QC R2#124-2" w:date="2023-11-29T08:54:00Z">
            <w:rPr/>
          </w:rPrChange>
        </w:rPr>
        <w:t xml:space="preserve"> (0..63),</w:t>
      </w:r>
    </w:p>
    <w:p w14:paraId="2647A4D3" w14:textId="77777777" w:rsidR="006F3964" w:rsidRPr="006F3964" w:rsidRDefault="00336CC3">
      <w:pPr>
        <w:pStyle w:val="PL"/>
        <w:rPr>
          <w:lang w:val="de-DE"/>
          <w:rPrChange w:id="2638" w:author="QC R2#124-2" w:date="2023-11-29T08:54:00Z">
            <w:rPr/>
          </w:rPrChange>
        </w:rPr>
      </w:pPr>
      <w:r>
        <w:rPr>
          <w:lang w:val="de-DE"/>
          <w:rPrChange w:id="2639" w:author="QC R2#124-2" w:date="2023-11-29T08:54:00Z">
            <w:rPr/>
          </w:rPrChange>
        </w:rPr>
        <w:t xml:space="preserve">                        n80-r17                 </w:t>
      </w:r>
      <w:r>
        <w:rPr>
          <w:color w:val="993366"/>
          <w:lang w:val="de-DE"/>
          <w:rPrChange w:id="2640" w:author="QC R2#124-2" w:date="2023-11-29T08:54:00Z">
            <w:rPr>
              <w:color w:val="993366"/>
            </w:rPr>
          </w:rPrChange>
        </w:rPr>
        <w:t>INTEGER</w:t>
      </w:r>
      <w:r>
        <w:rPr>
          <w:lang w:val="de-DE"/>
          <w:rPrChange w:id="2641" w:author="QC R2#124-2" w:date="2023-11-29T08:54:00Z">
            <w:rPr/>
          </w:rPrChange>
        </w:rPr>
        <w:t xml:space="preserve"> (0..79),</w:t>
      </w:r>
    </w:p>
    <w:p w14:paraId="258B09A5" w14:textId="77777777" w:rsidR="006F3964" w:rsidRPr="006F3964" w:rsidRDefault="00336CC3">
      <w:pPr>
        <w:pStyle w:val="PL"/>
        <w:rPr>
          <w:lang w:val="de-DE"/>
          <w:rPrChange w:id="2642" w:author="QC R2#124-2" w:date="2023-11-29T08:54:00Z">
            <w:rPr/>
          </w:rPrChange>
        </w:rPr>
      </w:pPr>
      <w:r>
        <w:rPr>
          <w:lang w:val="de-DE"/>
          <w:rPrChange w:id="2643" w:author="QC R2#124-2" w:date="2023-11-29T08:54:00Z">
            <w:rPr/>
          </w:rPrChange>
        </w:rPr>
        <w:t xml:space="preserve">                        n128-r17                </w:t>
      </w:r>
      <w:r>
        <w:rPr>
          <w:color w:val="993366"/>
          <w:lang w:val="de-DE"/>
          <w:rPrChange w:id="2644" w:author="QC R2#124-2" w:date="2023-11-29T08:54:00Z">
            <w:rPr>
              <w:color w:val="993366"/>
            </w:rPr>
          </w:rPrChange>
        </w:rPr>
        <w:t>INTEGER</w:t>
      </w:r>
      <w:r>
        <w:rPr>
          <w:lang w:val="de-DE"/>
          <w:rPrChange w:id="2645" w:author="QC R2#124-2" w:date="2023-11-29T08:54:00Z">
            <w:rPr/>
          </w:rPrChange>
        </w:rPr>
        <w:t xml:space="preserve"> (0..127),</w:t>
      </w:r>
    </w:p>
    <w:p w14:paraId="61FDD45C" w14:textId="77777777" w:rsidR="006F3964" w:rsidRPr="006F3964" w:rsidRDefault="00336CC3">
      <w:pPr>
        <w:pStyle w:val="PL"/>
        <w:rPr>
          <w:lang w:val="de-DE"/>
          <w:rPrChange w:id="2646" w:author="QC R2#124-2" w:date="2023-11-29T08:54:00Z">
            <w:rPr/>
          </w:rPrChange>
        </w:rPr>
      </w:pPr>
      <w:r>
        <w:rPr>
          <w:lang w:val="de-DE"/>
          <w:rPrChange w:id="2647" w:author="QC R2#124-2" w:date="2023-11-29T08:54:00Z">
            <w:rPr/>
          </w:rPrChange>
        </w:rPr>
        <w:t xml:space="preserve">                        n160-r17                </w:t>
      </w:r>
      <w:r>
        <w:rPr>
          <w:color w:val="993366"/>
          <w:lang w:val="de-DE"/>
          <w:rPrChange w:id="2648" w:author="QC R2#124-2" w:date="2023-11-29T08:54:00Z">
            <w:rPr>
              <w:color w:val="993366"/>
            </w:rPr>
          </w:rPrChange>
        </w:rPr>
        <w:t>INTEGER</w:t>
      </w:r>
      <w:r>
        <w:rPr>
          <w:lang w:val="de-DE"/>
          <w:rPrChange w:id="2649" w:author="QC R2#124-2" w:date="2023-11-29T08:54:00Z">
            <w:rPr/>
          </w:rPrChange>
        </w:rPr>
        <w:t xml:space="preserve"> (0..159),</w:t>
      </w:r>
    </w:p>
    <w:p w14:paraId="61C8A9F5" w14:textId="77777777" w:rsidR="006F3964" w:rsidRPr="006F3964" w:rsidRDefault="00336CC3">
      <w:pPr>
        <w:pStyle w:val="PL"/>
        <w:rPr>
          <w:lang w:val="de-DE"/>
          <w:rPrChange w:id="2650" w:author="QC R2#124-2" w:date="2023-11-29T08:54:00Z">
            <w:rPr/>
          </w:rPrChange>
        </w:rPr>
      </w:pPr>
      <w:r>
        <w:rPr>
          <w:lang w:val="de-DE"/>
          <w:rPrChange w:id="2651" w:author="QC R2#124-2" w:date="2023-11-29T08:54:00Z">
            <w:rPr/>
          </w:rPrChange>
        </w:rPr>
        <w:t xml:space="preserve">                        n256-r17                </w:t>
      </w:r>
      <w:r>
        <w:rPr>
          <w:color w:val="993366"/>
          <w:lang w:val="de-DE"/>
          <w:rPrChange w:id="2652" w:author="QC R2#124-2" w:date="2023-11-29T08:54:00Z">
            <w:rPr>
              <w:color w:val="993366"/>
            </w:rPr>
          </w:rPrChange>
        </w:rPr>
        <w:t>INTEGER</w:t>
      </w:r>
      <w:r>
        <w:rPr>
          <w:lang w:val="de-DE"/>
          <w:rPrChange w:id="2653" w:author="QC R2#124-2" w:date="2023-11-29T08:54:00Z">
            <w:rPr/>
          </w:rPrChange>
        </w:rPr>
        <w:t xml:space="preserve"> (0..255),</w:t>
      </w:r>
    </w:p>
    <w:p w14:paraId="6A2D025B" w14:textId="77777777" w:rsidR="006F3964" w:rsidRPr="006F3964" w:rsidRDefault="00336CC3">
      <w:pPr>
        <w:pStyle w:val="PL"/>
        <w:rPr>
          <w:lang w:val="de-DE"/>
          <w:rPrChange w:id="2654" w:author="QC R2#124-2" w:date="2023-11-29T08:54:00Z">
            <w:rPr/>
          </w:rPrChange>
        </w:rPr>
      </w:pPr>
      <w:r>
        <w:rPr>
          <w:lang w:val="de-DE"/>
          <w:rPrChange w:id="2655" w:author="QC R2#124-2" w:date="2023-11-29T08:54:00Z">
            <w:rPr/>
          </w:rPrChange>
        </w:rPr>
        <w:t xml:space="preserve">                        n320-r17                </w:t>
      </w:r>
      <w:r>
        <w:rPr>
          <w:color w:val="993366"/>
          <w:lang w:val="de-DE"/>
          <w:rPrChange w:id="2656" w:author="QC R2#124-2" w:date="2023-11-29T08:54:00Z">
            <w:rPr>
              <w:color w:val="993366"/>
            </w:rPr>
          </w:rPrChange>
        </w:rPr>
        <w:t>INTEGER</w:t>
      </w:r>
      <w:r>
        <w:rPr>
          <w:lang w:val="de-DE"/>
          <w:rPrChange w:id="2657" w:author="QC R2#124-2" w:date="2023-11-29T08:54:00Z">
            <w:rPr/>
          </w:rPrChange>
        </w:rPr>
        <w:t xml:space="preserve"> (0..319),</w:t>
      </w:r>
    </w:p>
    <w:p w14:paraId="5BC03B8B" w14:textId="77777777" w:rsidR="006F3964" w:rsidRPr="006F3964" w:rsidRDefault="00336CC3">
      <w:pPr>
        <w:pStyle w:val="PL"/>
        <w:rPr>
          <w:lang w:val="de-DE"/>
          <w:rPrChange w:id="2658" w:author="QC R2#124-2" w:date="2023-11-29T08:54:00Z">
            <w:rPr/>
          </w:rPrChange>
        </w:rPr>
      </w:pPr>
      <w:r>
        <w:rPr>
          <w:lang w:val="de-DE"/>
          <w:rPrChange w:id="2659" w:author="QC R2#124-2" w:date="2023-11-29T08:54:00Z">
            <w:rPr/>
          </w:rPrChange>
        </w:rPr>
        <w:t xml:space="preserve">                        n512-r17                </w:t>
      </w:r>
      <w:r>
        <w:rPr>
          <w:color w:val="993366"/>
          <w:lang w:val="de-DE"/>
          <w:rPrChange w:id="2660" w:author="QC R2#124-2" w:date="2023-11-29T08:54:00Z">
            <w:rPr>
              <w:color w:val="993366"/>
            </w:rPr>
          </w:rPrChange>
        </w:rPr>
        <w:t>INTEGER</w:t>
      </w:r>
      <w:r>
        <w:rPr>
          <w:lang w:val="de-DE"/>
          <w:rPrChange w:id="2661" w:author="QC R2#124-2" w:date="2023-11-29T08:54:00Z">
            <w:rPr/>
          </w:rPrChange>
        </w:rPr>
        <w:t xml:space="preserve"> (0..511),</w:t>
      </w:r>
    </w:p>
    <w:p w14:paraId="78B91F35" w14:textId="77777777" w:rsidR="006F3964" w:rsidRPr="006F3964" w:rsidRDefault="00336CC3">
      <w:pPr>
        <w:pStyle w:val="PL"/>
        <w:rPr>
          <w:lang w:val="de-DE"/>
          <w:rPrChange w:id="2662" w:author="QC R2#124-2" w:date="2023-11-29T08:54:00Z">
            <w:rPr/>
          </w:rPrChange>
        </w:rPr>
      </w:pPr>
      <w:r>
        <w:rPr>
          <w:lang w:val="de-DE"/>
          <w:rPrChange w:id="2663" w:author="QC R2#124-2" w:date="2023-11-29T08:54:00Z">
            <w:rPr/>
          </w:rPrChange>
        </w:rPr>
        <w:t xml:space="preserve">                        n640-r17                </w:t>
      </w:r>
      <w:r>
        <w:rPr>
          <w:color w:val="993366"/>
          <w:lang w:val="de-DE"/>
          <w:rPrChange w:id="2664" w:author="QC R2#124-2" w:date="2023-11-29T08:54:00Z">
            <w:rPr>
              <w:color w:val="993366"/>
            </w:rPr>
          </w:rPrChange>
        </w:rPr>
        <w:t>INTEGER</w:t>
      </w:r>
      <w:r>
        <w:rPr>
          <w:lang w:val="de-DE"/>
          <w:rPrChange w:id="2665" w:author="QC R2#124-2" w:date="2023-11-29T08:54:00Z">
            <w:rPr/>
          </w:rPrChange>
        </w:rPr>
        <w:t xml:space="preserve"> (0..639),</w:t>
      </w:r>
    </w:p>
    <w:p w14:paraId="70EF1AAE" w14:textId="77777777" w:rsidR="006F3964" w:rsidRPr="006F3964" w:rsidRDefault="00336CC3">
      <w:pPr>
        <w:pStyle w:val="PL"/>
        <w:rPr>
          <w:lang w:val="de-DE"/>
          <w:rPrChange w:id="2666" w:author="QC R2#124-2" w:date="2023-11-29T08:54:00Z">
            <w:rPr/>
          </w:rPrChange>
        </w:rPr>
      </w:pPr>
      <w:r>
        <w:rPr>
          <w:lang w:val="de-DE"/>
          <w:rPrChange w:id="2667" w:author="QC R2#124-2" w:date="2023-11-29T08:54:00Z">
            <w:rPr/>
          </w:rPrChange>
        </w:rPr>
        <w:lastRenderedPageBreak/>
        <w:t xml:space="preserve">                        n1280-r17               </w:t>
      </w:r>
      <w:r>
        <w:rPr>
          <w:color w:val="993366"/>
          <w:lang w:val="de-DE"/>
          <w:rPrChange w:id="2668" w:author="QC R2#124-2" w:date="2023-11-29T08:54:00Z">
            <w:rPr>
              <w:color w:val="993366"/>
            </w:rPr>
          </w:rPrChange>
        </w:rPr>
        <w:t>INTEGER</w:t>
      </w:r>
      <w:r>
        <w:rPr>
          <w:lang w:val="de-DE"/>
          <w:rPrChange w:id="2669" w:author="QC R2#124-2" w:date="2023-11-29T08:54:00Z">
            <w:rPr/>
          </w:rPrChange>
        </w:rPr>
        <w:t xml:space="preserve"> (0..1279),</w:t>
      </w:r>
    </w:p>
    <w:p w14:paraId="1FDF6ABE" w14:textId="77777777" w:rsidR="006F3964" w:rsidRPr="006F3964" w:rsidRDefault="00336CC3">
      <w:pPr>
        <w:pStyle w:val="PL"/>
        <w:rPr>
          <w:lang w:val="de-DE"/>
          <w:rPrChange w:id="2670" w:author="QC R2#124-2" w:date="2023-11-29T08:54:00Z">
            <w:rPr/>
          </w:rPrChange>
        </w:rPr>
      </w:pPr>
      <w:r>
        <w:rPr>
          <w:lang w:val="de-DE"/>
          <w:rPrChange w:id="2671" w:author="QC R2#124-2" w:date="2023-11-29T08:54:00Z">
            <w:rPr/>
          </w:rPrChange>
        </w:rPr>
        <w:t xml:space="preserve">                        n2560-r17               </w:t>
      </w:r>
      <w:r>
        <w:rPr>
          <w:color w:val="993366"/>
          <w:lang w:val="de-DE"/>
          <w:rPrChange w:id="2672" w:author="QC R2#124-2" w:date="2023-11-29T08:54:00Z">
            <w:rPr>
              <w:color w:val="993366"/>
            </w:rPr>
          </w:rPrChange>
        </w:rPr>
        <w:t>INTEGER</w:t>
      </w:r>
      <w:r>
        <w:rPr>
          <w:lang w:val="de-DE"/>
          <w:rPrChange w:id="2673" w:author="QC R2#124-2" w:date="2023-11-29T08:54:00Z">
            <w:rPr/>
          </w:rPrChange>
        </w:rPr>
        <w:t xml:space="preserve"> (0..2559),</w:t>
      </w:r>
    </w:p>
    <w:p w14:paraId="590EB34B" w14:textId="77777777" w:rsidR="006F3964" w:rsidRPr="006F3964" w:rsidRDefault="00336CC3">
      <w:pPr>
        <w:pStyle w:val="PL"/>
        <w:rPr>
          <w:lang w:val="de-DE"/>
          <w:rPrChange w:id="2674" w:author="QC R2#124-2" w:date="2023-11-29T08:54:00Z">
            <w:rPr/>
          </w:rPrChange>
        </w:rPr>
      </w:pPr>
      <w:r>
        <w:rPr>
          <w:lang w:val="de-DE"/>
          <w:rPrChange w:id="2675" w:author="QC R2#124-2" w:date="2023-11-29T08:54:00Z">
            <w:rPr/>
          </w:rPrChange>
        </w:rPr>
        <w:t xml:space="preserve">                        n5120-r17               </w:t>
      </w:r>
      <w:r>
        <w:rPr>
          <w:color w:val="993366"/>
          <w:lang w:val="de-DE"/>
          <w:rPrChange w:id="2676" w:author="QC R2#124-2" w:date="2023-11-29T08:54:00Z">
            <w:rPr>
              <w:color w:val="993366"/>
            </w:rPr>
          </w:rPrChange>
        </w:rPr>
        <w:t>INTEGER</w:t>
      </w:r>
      <w:r>
        <w:rPr>
          <w:lang w:val="de-DE"/>
          <w:rPrChange w:id="2677" w:author="QC R2#124-2" w:date="2023-11-29T08:54:00Z">
            <w:rPr/>
          </w:rPrChange>
        </w:rPr>
        <w:t xml:space="preserve"> (0..5119),</w:t>
      </w:r>
    </w:p>
    <w:p w14:paraId="24012DE6" w14:textId="77777777" w:rsidR="006F3964" w:rsidRPr="006F3964" w:rsidRDefault="00336CC3">
      <w:pPr>
        <w:pStyle w:val="PL"/>
        <w:rPr>
          <w:lang w:val="de-DE"/>
          <w:rPrChange w:id="2678" w:author="QC R2#124-2" w:date="2023-11-29T08:54:00Z">
            <w:rPr/>
          </w:rPrChange>
        </w:rPr>
      </w:pPr>
      <w:r>
        <w:rPr>
          <w:lang w:val="de-DE"/>
          <w:rPrChange w:id="2679" w:author="QC R2#124-2" w:date="2023-11-29T08:54:00Z">
            <w:rPr/>
          </w:rPrChange>
        </w:rPr>
        <w:t xml:space="preserve">                        n10240-r17              </w:t>
      </w:r>
      <w:r>
        <w:rPr>
          <w:color w:val="993366"/>
          <w:lang w:val="de-DE"/>
          <w:rPrChange w:id="2680" w:author="QC R2#124-2" w:date="2023-11-29T08:54:00Z">
            <w:rPr>
              <w:color w:val="993366"/>
            </w:rPr>
          </w:rPrChange>
        </w:rPr>
        <w:t>INTEGER</w:t>
      </w:r>
      <w:r>
        <w:rPr>
          <w:lang w:val="de-DE"/>
          <w:rPrChange w:id="2681" w:author="QC R2#124-2" w:date="2023-11-29T08:54:00Z">
            <w:rPr/>
          </w:rPrChange>
        </w:rPr>
        <w:t xml:space="preserve"> (0..10239),</w:t>
      </w:r>
    </w:p>
    <w:p w14:paraId="5C4A8860" w14:textId="77777777" w:rsidR="006F3964" w:rsidRPr="006F3964" w:rsidRDefault="00336CC3">
      <w:pPr>
        <w:pStyle w:val="PL"/>
        <w:rPr>
          <w:lang w:val="de-DE"/>
          <w:rPrChange w:id="2682" w:author="QC R2#124-2" w:date="2023-11-29T08:54:00Z">
            <w:rPr/>
          </w:rPrChange>
        </w:rPr>
      </w:pPr>
      <w:r>
        <w:rPr>
          <w:lang w:val="de-DE"/>
          <w:rPrChange w:id="2683" w:author="QC R2#124-2" w:date="2023-11-29T08:54:00Z">
            <w:rPr/>
          </w:rPrChange>
        </w:rPr>
        <w:t xml:space="preserve">                        n20480-r17              </w:t>
      </w:r>
      <w:r>
        <w:rPr>
          <w:color w:val="993366"/>
          <w:lang w:val="de-DE"/>
          <w:rPrChange w:id="2684" w:author="QC R2#124-2" w:date="2023-11-29T08:54:00Z">
            <w:rPr>
              <w:color w:val="993366"/>
            </w:rPr>
          </w:rPrChange>
        </w:rPr>
        <w:t>INTEGER</w:t>
      </w:r>
      <w:r>
        <w:rPr>
          <w:lang w:val="de-DE"/>
          <w:rPrChange w:id="2685" w:author="QC R2#124-2" w:date="2023-11-29T08:54:00Z">
            <w:rPr/>
          </w:rPrChange>
        </w:rPr>
        <w:t xml:space="preserve"> (0..20479),</w:t>
      </w:r>
    </w:p>
    <w:p w14:paraId="325EB114" w14:textId="77777777" w:rsidR="006F3964" w:rsidRPr="006F3964" w:rsidRDefault="00336CC3">
      <w:pPr>
        <w:pStyle w:val="PL"/>
        <w:rPr>
          <w:lang w:val="de-DE"/>
          <w:rPrChange w:id="2686" w:author="QC R2#124-2" w:date="2023-11-29T08:54:00Z">
            <w:rPr/>
          </w:rPrChange>
        </w:rPr>
      </w:pPr>
      <w:r>
        <w:rPr>
          <w:lang w:val="de-DE"/>
          <w:rPrChange w:id="2687" w:author="QC R2#124-2" w:date="2023-11-29T08:54:00Z">
            <w:rPr/>
          </w:rPrChange>
        </w:rPr>
        <w:t xml:space="preserve">                        n40960-r17              </w:t>
      </w:r>
      <w:r>
        <w:rPr>
          <w:color w:val="993366"/>
          <w:lang w:val="de-DE"/>
          <w:rPrChange w:id="2688" w:author="QC R2#124-2" w:date="2023-11-29T08:54:00Z">
            <w:rPr>
              <w:color w:val="993366"/>
            </w:rPr>
          </w:rPrChange>
        </w:rPr>
        <w:t>INTEGER</w:t>
      </w:r>
      <w:r>
        <w:rPr>
          <w:lang w:val="de-DE"/>
          <w:rPrChange w:id="2689" w:author="QC R2#124-2" w:date="2023-11-29T08:54:00Z">
            <w:rPr/>
          </w:rPrChange>
        </w:rPr>
        <w:t xml:space="preserve"> (0..40959),</w:t>
      </w:r>
    </w:p>
    <w:p w14:paraId="75BC1CD0" w14:textId="77777777" w:rsidR="006F3964" w:rsidRPr="006F3964" w:rsidRDefault="00336CC3">
      <w:pPr>
        <w:pStyle w:val="PL"/>
        <w:rPr>
          <w:lang w:val="de-DE"/>
          <w:rPrChange w:id="2690" w:author="QC R2#124-2" w:date="2023-11-29T08:54:00Z">
            <w:rPr/>
          </w:rPrChange>
        </w:rPr>
      </w:pPr>
      <w:r>
        <w:rPr>
          <w:lang w:val="de-DE"/>
          <w:rPrChange w:id="2691" w:author="QC R2#124-2" w:date="2023-11-29T08:54:00Z">
            <w:rPr/>
          </w:rPrChange>
        </w:rPr>
        <w:t xml:space="preserve">                        n81920-r17              </w:t>
      </w:r>
      <w:r>
        <w:rPr>
          <w:color w:val="993366"/>
          <w:lang w:val="de-DE"/>
          <w:rPrChange w:id="2692" w:author="QC R2#124-2" w:date="2023-11-29T08:54:00Z">
            <w:rPr>
              <w:color w:val="993366"/>
            </w:rPr>
          </w:rPrChange>
        </w:rPr>
        <w:t>INTEGER</w:t>
      </w:r>
      <w:r>
        <w:rPr>
          <w:lang w:val="de-DE"/>
          <w:rPrChange w:id="2693" w:author="QC R2#124-2" w:date="2023-11-29T08:54:00Z">
            <w:rPr/>
          </w:rPrChange>
        </w:rPr>
        <w:t xml:space="preserve"> (0..81919),</w:t>
      </w:r>
    </w:p>
    <w:p w14:paraId="4CAA3B84" w14:textId="77777777" w:rsidR="006F3964" w:rsidRDefault="00336CC3">
      <w:pPr>
        <w:pStyle w:val="PL"/>
      </w:pPr>
      <w:r>
        <w:rPr>
          <w:lang w:val="de-DE"/>
          <w:rPrChange w:id="2694" w:author="QC R2#124-2" w:date="2023-11-29T08:54:00Z">
            <w:rPr/>
          </w:rPrChange>
        </w:rPr>
        <w:t xml:space="preserve">                        </w:t>
      </w:r>
      <w:r>
        <w:t>...</w:t>
      </w:r>
    </w:p>
    <w:p w14:paraId="39BA1CC8" w14:textId="77777777" w:rsidR="006F3964" w:rsidRDefault="00336CC3">
      <w:pPr>
        <w:pStyle w:val="PL"/>
      </w:pPr>
      <w:r>
        <w:t xml:space="preserve">    },</w:t>
      </w:r>
    </w:p>
    <w:p w14:paraId="33EEF8BA" w14:textId="77777777" w:rsidR="006F3964" w:rsidRDefault="00336CC3">
      <w:pPr>
        <w:pStyle w:val="PL"/>
      </w:pPr>
      <w:r>
        <w:t xml:space="preserve">    ...</w:t>
      </w:r>
    </w:p>
    <w:p w14:paraId="71C8C9C4" w14:textId="77777777" w:rsidR="006F3964" w:rsidRDefault="00336CC3">
      <w:pPr>
        <w:pStyle w:val="PL"/>
      </w:pPr>
      <w:r>
        <w:t>}</w:t>
      </w:r>
    </w:p>
    <w:p w14:paraId="3EF14802" w14:textId="77777777" w:rsidR="006F3964" w:rsidRDefault="006F3964">
      <w:pPr>
        <w:pStyle w:val="PL"/>
      </w:pPr>
    </w:p>
    <w:p w14:paraId="49644C78" w14:textId="77777777" w:rsidR="006F3964" w:rsidRDefault="00336CC3">
      <w:pPr>
        <w:pStyle w:val="PL"/>
      </w:pPr>
      <w:r>
        <w:t xml:space="preserve">NR-DL-PRS-Resource-r17 ::= </w:t>
      </w:r>
      <w:r>
        <w:rPr>
          <w:color w:val="993366"/>
        </w:rPr>
        <w:t>SEQUENCE</w:t>
      </w:r>
      <w:r>
        <w:t xml:space="preserve"> {</w:t>
      </w:r>
    </w:p>
    <w:p w14:paraId="27D665F8" w14:textId="77777777" w:rsidR="006F3964" w:rsidRDefault="00336CC3">
      <w:pPr>
        <w:pStyle w:val="PL"/>
      </w:pPr>
      <w:r>
        <w:t xml:space="preserve">    nr-DL-PRS-ResourceID-r17            NR-DL-PRS-ResourceID-r17,</w:t>
      </w:r>
    </w:p>
    <w:p w14:paraId="6712B4C8" w14:textId="77777777" w:rsidR="006F3964" w:rsidRDefault="00336CC3">
      <w:pPr>
        <w:pStyle w:val="PL"/>
      </w:pPr>
      <w:r>
        <w:t xml:space="preserve">    dl-PRS-SequenceID-r17               </w:t>
      </w:r>
      <w:r>
        <w:rPr>
          <w:color w:val="993366"/>
        </w:rPr>
        <w:t>INTEGER</w:t>
      </w:r>
      <w:r>
        <w:t xml:space="preserve"> (0..4095),</w:t>
      </w:r>
    </w:p>
    <w:p w14:paraId="53AE46C1" w14:textId="77777777" w:rsidR="006F3964" w:rsidRDefault="00336CC3">
      <w:pPr>
        <w:pStyle w:val="PL"/>
      </w:pPr>
      <w:r>
        <w:t xml:space="preserve">    dl-PRS-CombSizeN-AndReOffset-r17    </w:t>
      </w:r>
      <w:r>
        <w:rPr>
          <w:color w:val="993366"/>
        </w:rPr>
        <w:t>CHOICE</w:t>
      </w:r>
      <w:r>
        <w:t xml:space="preserve"> {</w:t>
      </w:r>
    </w:p>
    <w:p w14:paraId="5FDD3BBE" w14:textId="77777777" w:rsidR="006F3964" w:rsidRPr="006F3964" w:rsidRDefault="00336CC3">
      <w:pPr>
        <w:pStyle w:val="PL"/>
        <w:rPr>
          <w:lang w:val="de-DE"/>
          <w:rPrChange w:id="2695" w:author="QC R2#124-2" w:date="2023-11-29T08:54:00Z">
            <w:rPr/>
          </w:rPrChange>
        </w:rPr>
      </w:pPr>
      <w:r>
        <w:t xml:space="preserve">            </w:t>
      </w:r>
      <w:r>
        <w:rPr>
          <w:lang w:val="de-DE"/>
          <w:rPrChange w:id="2696" w:author="QC R2#124-2" w:date="2023-11-29T08:54:00Z">
            <w:rPr/>
          </w:rPrChange>
        </w:rPr>
        <w:t xml:space="preserve">n2-r17                          </w:t>
      </w:r>
      <w:r>
        <w:rPr>
          <w:color w:val="993366"/>
          <w:lang w:val="de-DE"/>
          <w:rPrChange w:id="2697" w:author="QC R2#124-2" w:date="2023-11-29T08:54:00Z">
            <w:rPr>
              <w:color w:val="993366"/>
            </w:rPr>
          </w:rPrChange>
        </w:rPr>
        <w:t>INTEGER</w:t>
      </w:r>
      <w:r>
        <w:rPr>
          <w:lang w:val="de-DE"/>
          <w:rPrChange w:id="2698" w:author="QC R2#124-2" w:date="2023-11-29T08:54:00Z">
            <w:rPr/>
          </w:rPrChange>
        </w:rPr>
        <w:t xml:space="preserve"> (0..1),</w:t>
      </w:r>
    </w:p>
    <w:p w14:paraId="4549DBDD" w14:textId="77777777" w:rsidR="006F3964" w:rsidRPr="006F3964" w:rsidRDefault="00336CC3">
      <w:pPr>
        <w:pStyle w:val="PL"/>
        <w:rPr>
          <w:lang w:val="de-DE"/>
          <w:rPrChange w:id="2699" w:author="QC R2#124-2" w:date="2023-11-29T08:54:00Z">
            <w:rPr/>
          </w:rPrChange>
        </w:rPr>
      </w:pPr>
      <w:r>
        <w:rPr>
          <w:lang w:val="de-DE"/>
          <w:rPrChange w:id="2700" w:author="QC R2#124-2" w:date="2023-11-29T08:54:00Z">
            <w:rPr/>
          </w:rPrChange>
        </w:rPr>
        <w:t xml:space="preserve">            n4-r17                          </w:t>
      </w:r>
      <w:r>
        <w:rPr>
          <w:color w:val="993366"/>
          <w:lang w:val="de-DE"/>
          <w:rPrChange w:id="2701" w:author="QC R2#124-2" w:date="2023-11-29T08:54:00Z">
            <w:rPr>
              <w:color w:val="993366"/>
            </w:rPr>
          </w:rPrChange>
        </w:rPr>
        <w:t>INTEGER</w:t>
      </w:r>
      <w:r>
        <w:rPr>
          <w:lang w:val="de-DE"/>
          <w:rPrChange w:id="2702" w:author="QC R2#124-2" w:date="2023-11-29T08:54:00Z">
            <w:rPr/>
          </w:rPrChange>
        </w:rPr>
        <w:t xml:space="preserve"> (0..3),</w:t>
      </w:r>
    </w:p>
    <w:p w14:paraId="3D848015" w14:textId="77777777" w:rsidR="006F3964" w:rsidRPr="006F3964" w:rsidRDefault="00336CC3">
      <w:pPr>
        <w:pStyle w:val="PL"/>
        <w:rPr>
          <w:lang w:val="de-DE"/>
          <w:rPrChange w:id="2703" w:author="QC R2#124-2" w:date="2023-11-29T08:54:00Z">
            <w:rPr/>
          </w:rPrChange>
        </w:rPr>
      </w:pPr>
      <w:r>
        <w:rPr>
          <w:lang w:val="de-DE"/>
          <w:rPrChange w:id="2704" w:author="QC R2#124-2" w:date="2023-11-29T08:54:00Z">
            <w:rPr/>
          </w:rPrChange>
        </w:rPr>
        <w:t xml:space="preserve">            n6-r17                          </w:t>
      </w:r>
      <w:r>
        <w:rPr>
          <w:color w:val="993366"/>
          <w:lang w:val="de-DE"/>
          <w:rPrChange w:id="2705" w:author="QC R2#124-2" w:date="2023-11-29T08:54:00Z">
            <w:rPr>
              <w:color w:val="993366"/>
            </w:rPr>
          </w:rPrChange>
        </w:rPr>
        <w:t>INTEGER</w:t>
      </w:r>
      <w:r>
        <w:rPr>
          <w:lang w:val="de-DE"/>
          <w:rPrChange w:id="2706" w:author="QC R2#124-2" w:date="2023-11-29T08:54:00Z">
            <w:rPr/>
          </w:rPrChange>
        </w:rPr>
        <w:t xml:space="preserve"> (0..5),</w:t>
      </w:r>
    </w:p>
    <w:p w14:paraId="1F327475" w14:textId="77777777" w:rsidR="006F3964" w:rsidRPr="006F3964" w:rsidRDefault="00336CC3">
      <w:pPr>
        <w:pStyle w:val="PL"/>
        <w:rPr>
          <w:lang w:val="de-DE"/>
          <w:rPrChange w:id="2707" w:author="QC R2#124-2" w:date="2023-11-29T08:54:00Z">
            <w:rPr/>
          </w:rPrChange>
        </w:rPr>
      </w:pPr>
      <w:r>
        <w:rPr>
          <w:lang w:val="de-DE"/>
          <w:rPrChange w:id="2708" w:author="QC R2#124-2" w:date="2023-11-29T08:54:00Z">
            <w:rPr/>
          </w:rPrChange>
        </w:rPr>
        <w:t xml:space="preserve">            n12-r17                         </w:t>
      </w:r>
      <w:r>
        <w:rPr>
          <w:color w:val="993366"/>
          <w:lang w:val="de-DE"/>
          <w:rPrChange w:id="2709" w:author="QC R2#124-2" w:date="2023-11-29T08:54:00Z">
            <w:rPr>
              <w:color w:val="993366"/>
            </w:rPr>
          </w:rPrChange>
        </w:rPr>
        <w:t>INTEGER</w:t>
      </w:r>
      <w:r>
        <w:rPr>
          <w:lang w:val="de-DE"/>
          <w:rPrChange w:id="2710" w:author="QC R2#124-2" w:date="2023-11-29T08:54:00Z">
            <w:rPr/>
          </w:rPrChange>
        </w:rPr>
        <w:t xml:space="preserve"> (0..11),</w:t>
      </w:r>
    </w:p>
    <w:p w14:paraId="6DAA6346" w14:textId="77777777" w:rsidR="006F3964" w:rsidRDefault="00336CC3">
      <w:pPr>
        <w:pStyle w:val="PL"/>
      </w:pPr>
      <w:r>
        <w:rPr>
          <w:lang w:val="de-DE"/>
          <w:rPrChange w:id="2711" w:author="QC R2#124-2" w:date="2023-11-29T08:54:00Z">
            <w:rPr/>
          </w:rPrChange>
        </w:rPr>
        <w:t xml:space="preserve">            </w:t>
      </w:r>
      <w:r>
        <w:t>...</w:t>
      </w:r>
    </w:p>
    <w:p w14:paraId="3CAF6C2A" w14:textId="77777777" w:rsidR="006F3964" w:rsidRDefault="00336CC3">
      <w:pPr>
        <w:pStyle w:val="PL"/>
      </w:pPr>
      <w:r>
        <w:t xml:space="preserve">    },</w:t>
      </w:r>
    </w:p>
    <w:p w14:paraId="30D56B4A" w14:textId="77777777" w:rsidR="006F3964" w:rsidRDefault="00336CC3">
      <w:pPr>
        <w:pStyle w:val="PL"/>
      </w:pPr>
      <w:r>
        <w:t xml:space="preserve">    dl-PRS-ResourceSlotOffset-r17       </w:t>
      </w:r>
      <w:r>
        <w:rPr>
          <w:color w:val="993366"/>
        </w:rPr>
        <w:t>INTEGER</w:t>
      </w:r>
      <w:r>
        <w:t xml:space="preserve"> (0..maxNrofPRS-ResourceOffsetValue-1-r17),</w:t>
      </w:r>
    </w:p>
    <w:p w14:paraId="0681BC2B" w14:textId="77777777" w:rsidR="006F3964" w:rsidRDefault="00336CC3">
      <w:pPr>
        <w:pStyle w:val="PL"/>
      </w:pPr>
      <w:r>
        <w:t xml:space="preserve">    dl-PRS-ResourceSymbolOffset-r17     </w:t>
      </w:r>
      <w:r>
        <w:rPr>
          <w:color w:val="993366"/>
        </w:rPr>
        <w:t>INTEGER</w:t>
      </w:r>
      <w:r>
        <w:t xml:space="preserve"> (0..12),</w:t>
      </w:r>
    </w:p>
    <w:p w14:paraId="3A1C7FA2" w14:textId="77777777" w:rsidR="006F3964" w:rsidRDefault="00336CC3">
      <w:pPr>
        <w:pStyle w:val="PL"/>
        <w:rPr>
          <w:color w:val="808080"/>
        </w:rPr>
      </w:pPr>
      <w:r>
        <w:t xml:space="preserve">    dl-PRS-QCL-Info-r17                 DL-PRS-QCL-Info-r17                         </w:t>
      </w:r>
      <w:r>
        <w:rPr>
          <w:color w:val="993366"/>
        </w:rPr>
        <w:t>OPTIONAL</w:t>
      </w:r>
      <w:r>
        <w:t xml:space="preserve">, </w:t>
      </w:r>
      <w:r>
        <w:rPr>
          <w:color w:val="808080"/>
        </w:rPr>
        <w:t>-- Need N</w:t>
      </w:r>
    </w:p>
    <w:p w14:paraId="725944A9" w14:textId="77777777" w:rsidR="006F3964" w:rsidRDefault="00336CC3">
      <w:pPr>
        <w:pStyle w:val="PL"/>
      </w:pPr>
      <w:r>
        <w:t xml:space="preserve">    ...</w:t>
      </w:r>
    </w:p>
    <w:p w14:paraId="65AC0D4A" w14:textId="77777777" w:rsidR="006F3964" w:rsidRDefault="00336CC3">
      <w:pPr>
        <w:pStyle w:val="PL"/>
      </w:pPr>
      <w:r>
        <w:t>}</w:t>
      </w:r>
    </w:p>
    <w:p w14:paraId="1486C081" w14:textId="77777777" w:rsidR="006F3964" w:rsidRDefault="006F3964">
      <w:pPr>
        <w:pStyle w:val="PL"/>
      </w:pPr>
    </w:p>
    <w:p w14:paraId="1093C891" w14:textId="77777777" w:rsidR="006F3964" w:rsidRDefault="00336CC3">
      <w:pPr>
        <w:pStyle w:val="PL"/>
      </w:pPr>
      <w:r>
        <w:t xml:space="preserve">DL-PRS-QCL-Info-r17 ::= </w:t>
      </w:r>
      <w:r>
        <w:rPr>
          <w:color w:val="993366"/>
        </w:rPr>
        <w:t>CHOICE</w:t>
      </w:r>
      <w:r>
        <w:t xml:space="preserve"> {</w:t>
      </w:r>
    </w:p>
    <w:p w14:paraId="108222E4" w14:textId="77777777" w:rsidR="006F3964" w:rsidRDefault="00336CC3">
      <w:pPr>
        <w:pStyle w:val="PL"/>
      </w:pPr>
      <w:r>
        <w:t xml:space="preserve">    ssb-r17                     </w:t>
      </w:r>
      <w:r>
        <w:rPr>
          <w:color w:val="993366"/>
        </w:rPr>
        <w:t>SEQUENCE</w:t>
      </w:r>
      <w:r>
        <w:t xml:space="preserve"> {</w:t>
      </w:r>
    </w:p>
    <w:p w14:paraId="6B8151DA" w14:textId="77777777" w:rsidR="006F3964" w:rsidRDefault="00336CC3">
      <w:pPr>
        <w:pStyle w:val="PL"/>
      </w:pPr>
      <w:r>
        <w:t xml:space="preserve">        ssb-Index-r17                   </w:t>
      </w:r>
      <w:r>
        <w:rPr>
          <w:color w:val="993366"/>
        </w:rPr>
        <w:t>INTEGER</w:t>
      </w:r>
      <w:r>
        <w:t xml:space="preserve"> (0..63),</w:t>
      </w:r>
    </w:p>
    <w:p w14:paraId="5B2E0DE8" w14:textId="77777777" w:rsidR="006F3964" w:rsidRDefault="00336CC3">
      <w:pPr>
        <w:pStyle w:val="PL"/>
      </w:pPr>
      <w:r>
        <w:t xml:space="preserve">        rs-Type-r17                     </w:t>
      </w:r>
      <w:r>
        <w:rPr>
          <w:color w:val="993366"/>
        </w:rPr>
        <w:t>ENUMERATED</w:t>
      </w:r>
      <w:r>
        <w:t xml:space="preserve"> {typeC, typeD, typeC-plus-typeD},</w:t>
      </w:r>
    </w:p>
    <w:p w14:paraId="10D864E9" w14:textId="77777777" w:rsidR="006F3964" w:rsidRDefault="00336CC3">
      <w:pPr>
        <w:pStyle w:val="PL"/>
      </w:pPr>
      <w:r>
        <w:t xml:space="preserve">        ...</w:t>
      </w:r>
    </w:p>
    <w:p w14:paraId="58A3FA23" w14:textId="77777777" w:rsidR="006F3964" w:rsidRDefault="00336CC3">
      <w:pPr>
        <w:pStyle w:val="PL"/>
      </w:pPr>
      <w:r>
        <w:t xml:space="preserve">    },</w:t>
      </w:r>
    </w:p>
    <w:p w14:paraId="25BFF319" w14:textId="77777777" w:rsidR="006F3964" w:rsidRDefault="00336CC3">
      <w:pPr>
        <w:pStyle w:val="PL"/>
      </w:pPr>
      <w:r>
        <w:t xml:space="preserve">    dl-PRS-r17                  </w:t>
      </w:r>
      <w:r>
        <w:rPr>
          <w:color w:val="993366"/>
        </w:rPr>
        <w:t>SEQUENCE</w:t>
      </w:r>
      <w:r>
        <w:t xml:space="preserve"> {</w:t>
      </w:r>
    </w:p>
    <w:p w14:paraId="4FDDCC84" w14:textId="77777777" w:rsidR="006F3964" w:rsidRDefault="00336CC3">
      <w:pPr>
        <w:pStyle w:val="PL"/>
      </w:pPr>
      <w:r>
        <w:t xml:space="preserve">        qcl-DL-PRS-ResourceID-r17       NR-DL-PRS-ResourceID-r17,</w:t>
      </w:r>
    </w:p>
    <w:p w14:paraId="0AFBB3E8" w14:textId="77777777" w:rsidR="006F3964" w:rsidRDefault="00336CC3">
      <w:pPr>
        <w:pStyle w:val="PL"/>
      </w:pPr>
      <w:r>
        <w:t xml:space="preserve">        ...</w:t>
      </w:r>
    </w:p>
    <w:p w14:paraId="7531777C" w14:textId="77777777" w:rsidR="006F3964" w:rsidRDefault="00336CC3">
      <w:pPr>
        <w:pStyle w:val="PL"/>
      </w:pPr>
      <w:r>
        <w:t xml:space="preserve">    },</w:t>
      </w:r>
    </w:p>
    <w:p w14:paraId="05C1D6B2" w14:textId="77777777" w:rsidR="006F3964" w:rsidRDefault="00336CC3">
      <w:pPr>
        <w:pStyle w:val="PL"/>
      </w:pPr>
      <w:r>
        <w:t xml:space="preserve">    ...</w:t>
      </w:r>
    </w:p>
    <w:p w14:paraId="78562DDF" w14:textId="77777777" w:rsidR="006F3964" w:rsidRDefault="00336CC3">
      <w:pPr>
        <w:pStyle w:val="PL"/>
      </w:pPr>
      <w:r>
        <w:t>}</w:t>
      </w:r>
    </w:p>
    <w:p w14:paraId="1D2AC198" w14:textId="77777777" w:rsidR="006F3964" w:rsidRDefault="006F3964">
      <w:pPr>
        <w:pStyle w:val="PL"/>
      </w:pPr>
    </w:p>
    <w:p w14:paraId="0C51A82F" w14:textId="77777777" w:rsidR="006F3964" w:rsidRDefault="00336CC3">
      <w:pPr>
        <w:pStyle w:val="PL"/>
      </w:pPr>
      <w:r>
        <w:t xml:space="preserve">NR-DL-PRS-ResourceID-r17 ::= </w:t>
      </w:r>
      <w:r>
        <w:rPr>
          <w:color w:val="993366"/>
        </w:rPr>
        <w:t>INTEGER</w:t>
      </w:r>
      <w:r>
        <w:t xml:space="preserve"> (0..maxNrofPRS-ResourcesPerSet-1-r17)</w:t>
      </w:r>
    </w:p>
    <w:p w14:paraId="33ADBCE3" w14:textId="77777777" w:rsidR="006F3964" w:rsidRDefault="006F3964">
      <w:pPr>
        <w:pStyle w:val="PL"/>
      </w:pPr>
    </w:p>
    <w:p w14:paraId="2B341194" w14:textId="77777777" w:rsidR="006F3964" w:rsidRDefault="00336CC3">
      <w:pPr>
        <w:pStyle w:val="PL"/>
      </w:pPr>
      <w:r>
        <w:t xml:space="preserve">RepFactorAndTimeGap-r17 ::=  </w:t>
      </w:r>
      <w:r>
        <w:rPr>
          <w:color w:val="993366"/>
        </w:rPr>
        <w:t>SEQUENCE</w:t>
      </w:r>
      <w:r>
        <w:t xml:space="preserve"> {</w:t>
      </w:r>
    </w:p>
    <w:p w14:paraId="07932EB0" w14:textId="77777777" w:rsidR="006F3964" w:rsidRDefault="00336CC3">
      <w:pPr>
        <w:pStyle w:val="PL"/>
      </w:pPr>
      <w:r>
        <w:t xml:space="preserve">    repetitionFactor-r17         </w:t>
      </w:r>
      <w:r>
        <w:rPr>
          <w:color w:val="993366"/>
        </w:rPr>
        <w:t>ENUMERATED</w:t>
      </w:r>
      <w:r>
        <w:t xml:space="preserve"> {n2, n4, n6, n8, n16, n32, spare2, spare1},</w:t>
      </w:r>
    </w:p>
    <w:p w14:paraId="3472DA33" w14:textId="77777777" w:rsidR="006F3964" w:rsidRDefault="00336CC3">
      <w:pPr>
        <w:pStyle w:val="PL"/>
      </w:pPr>
      <w:r>
        <w:t xml:space="preserve">    timeGap-r17                  </w:t>
      </w:r>
      <w:r>
        <w:rPr>
          <w:color w:val="993366"/>
        </w:rPr>
        <w:t>ENUMERATED</w:t>
      </w:r>
      <w:r>
        <w:t xml:space="preserve"> {s1, s2, s4, s8, s16, s32, spare2, spare1}</w:t>
      </w:r>
    </w:p>
    <w:p w14:paraId="35299C36" w14:textId="77777777" w:rsidR="006F3964" w:rsidRDefault="00336CC3">
      <w:pPr>
        <w:pStyle w:val="PL"/>
      </w:pPr>
      <w:r>
        <w:t>}</w:t>
      </w:r>
    </w:p>
    <w:p w14:paraId="185A9A9D" w14:textId="77777777" w:rsidR="006F3964" w:rsidRDefault="006F3964">
      <w:pPr>
        <w:pStyle w:val="PL"/>
      </w:pPr>
    </w:p>
    <w:p w14:paraId="66EA2817" w14:textId="77777777" w:rsidR="006F3964" w:rsidRDefault="00336CC3">
      <w:pPr>
        <w:pStyle w:val="PL"/>
        <w:rPr>
          <w:color w:val="808080"/>
        </w:rPr>
      </w:pPr>
      <w:r>
        <w:rPr>
          <w:color w:val="808080"/>
        </w:rPr>
        <w:t>-- TAG-NR-DL-PRS-PDC-INFO-STOP</w:t>
      </w:r>
    </w:p>
    <w:p w14:paraId="4010D6E4" w14:textId="77777777" w:rsidR="006F3964" w:rsidRDefault="00336CC3">
      <w:pPr>
        <w:pStyle w:val="PL"/>
        <w:rPr>
          <w:color w:val="808080"/>
        </w:rPr>
      </w:pPr>
      <w:r>
        <w:rPr>
          <w:color w:val="808080"/>
        </w:rPr>
        <w:t>-- ASN1STOP</w:t>
      </w:r>
    </w:p>
    <w:p w14:paraId="6110CF2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039B7E0" w14:textId="77777777">
        <w:tc>
          <w:tcPr>
            <w:tcW w:w="14173" w:type="dxa"/>
            <w:tcBorders>
              <w:top w:val="single" w:sz="4" w:space="0" w:color="auto"/>
              <w:left w:val="single" w:sz="4" w:space="0" w:color="auto"/>
              <w:bottom w:val="single" w:sz="4" w:space="0" w:color="auto"/>
              <w:right w:val="single" w:sz="4" w:space="0" w:color="auto"/>
            </w:tcBorders>
          </w:tcPr>
          <w:p w14:paraId="5CE8F632" w14:textId="77777777" w:rsidR="006F3964" w:rsidRDefault="00336CC3">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6F3964" w14:paraId="7EC846A2" w14:textId="77777777">
        <w:tc>
          <w:tcPr>
            <w:tcW w:w="14173" w:type="dxa"/>
            <w:tcBorders>
              <w:top w:val="single" w:sz="4" w:space="0" w:color="auto"/>
              <w:left w:val="single" w:sz="4" w:space="0" w:color="auto"/>
              <w:bottom w:val="single" w:sz="4" w:space="0" w:color="auto"/>
              <w:right w:val="single" w:sz="4" w:space="0" w:color="auto"/>
            </w:tcBorders>
          </w:tcPr>
          <w:p w14:paraId="714FF2CD" w14:textId="77777777" w:rsidR="006F3964" w:rsidRDefault="00336CC3">
            <w:pPr>
              <w:pStyle w:val="TAL"/>
              <w:rPr>
                <w:b/>
                <w:i/>
                <w:szCs w:val="22"/>
                <w:lang w:eastAsia="sv-SE"/>
              </w:rPr>
            </w:pPr>
            <w:r>
              <w:rPr>
                <w:b/>
                <w:i/>
                <w:szCs w:val="22"/>
                <w:lang w:eastAsia="sv-SE"/>
              </w:rPr>
              <w:t>dl-PRS-ResourceBandwidth</w:t>
            </w:r>
          </w:p>
          <w:p w14:paraId="23228801" w14:textId="77777777" w:rsidR="006F3964" w:rsidRDefault="00336CC3">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F3964" w14:paraId="6ED54984" w14:textId="77777777">
        <w:tc>
          <w:tcPr>
            <w:tcW w:w="14173" w:type="dxa"/>
            <w:tcBorders>
              <w:top w:val="single" w:sz="4" w:space="0" w:color="auto"/>
              <w:left w:val="single" w:sz="4" w:space="0" w:color="auto"/>
              <w:bottom w:val="single" w:sz="4" w:space="0" w:color="auto"/>
              <w:right w:val="single" w:sz="4" w:space="0" w:color="auto"/>
            </w:tcBorders>
          </w:tcPr>
          <w:p w14:paraId="644A9E80" w14:textId="77777777" w:rsidR="006F3964" w:rsidRDefault="00336CC3">
            <w:pPr>
              <w:pStyle w:val="TAL"/>
              <w:tabs>
                <w:tab w:val="left" w:pos="4090"/>
              </w:tabs>
              <w:rPr>
                <w:b/>
                <w:i/>
              </w:rPr>
            </w:pPr>
            <w:r>
              <w:rPr>
                <w:b/>
                <w:i/>
              </w:rPr>
              <w:t>dl-PRS-StartPRB</w:t>
            </w:r>
          </w:p>
          <w:p w14:paraId="1DAF72D6" w14:textId="77777777" w:rsidR="006F3964" w:rsidRDefault="00336CC3">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F3964" w14:paraId="1E07BEBD" w14:textId="77777777">
        <w:tc>
          <w:tcPr>
            <w:tcW w:w="14173" w:type="dxa"/>
            <w:tcBorders>
              <w:top w:val="single" w:sz="4" w:space="0" w:color="auto"/>
              <w:left w:val="single" w:sz="4" w:space="0" w:color="auto"/>
              <w:bottom w:val="single" w:sz="4" w:space="0" w:color="auto"/>
              <w:right w:val="single" w:sz="4" w:space="0" w:color="auto"/>
            </w:tcBorders>
          </w:tcPr>
          <w:p w14:paraId="07723BA0" w14:textId="77777777" w:rsidR="006F3964" w:rsidRDefault="00336CC3">
            <w:pPr>
              <w:pStyle w:val="TAL"/>
              <w:rPr>
                <w:szCs w:val="22"/>
                <w:lang w:eastAsia="sv-SE"/>
              </w:rPr>
            </w:pPr>
            <w:r>
              <w:rPr>
                <w:b/>
                <w:i/>
                <w:szCs w:val="22"/>
                <w:lang w:eastAsia="sv-SE"/>
              </w:rPr>
              <w:t>numSymbols</w:t>
            </w:r>
          </w:p>
          <w:p w14:paraId="4466278A" w14:textId="77777777" w:rsidR="006F3964" w:rsidRDefault="00336CC3">
            <w:pPr>
              <w:pStyle w:val="TAL"/>
              <w:rPr>
                <w:szCs w:val="22"/>
                <w:lang w:eastAsia="sv-SE"/>
              </w:rPr>
            </w:pPr>
            <w:r>
              <w:rPr>
                <w:szCs w:val="22"/>
                <w:lang w:eastAsia="sv-SE"/>
              </w:rPr>
              <w:t>This field specifies the number of symbols per DL-PRS Resource within a slot.</w:t>
            </w:r>
          </w:p>
        </w:tc>
      </w:tr>
      <w:tr w:rsidR="006F3964" w14:paraId="252E724D" w14:textId="77777777">
        <w:tc>
          <w:tcPr>
            <w:tcW w:w="14173" w:type="dxa"/>
            <w:tcBorders>
              <w:top w:val="single" w:sz="4" w:space="0" w:color="auto"/>
              <w:left w:val="single" w:sz="4" w:space="0" w:color="auto"/>
              <w:bottom w:val="single" w:sz="4" w:space="0" w:color="auto"/>
              <w:right w:val="single" w:sz="4" w:space="0" w:color="auto"/>
            </w:tcBorders>
          </w:tcPr>
          <w:p w14:paraId="2A2D17D4" w14:textId="77777777" w:rsidR="006F3964" w:rsidRDefault="00336CC3">
            <w:pPr>
              <w:pStyle w:val="TAL"/>
              <w:rPr>
                <w:szCs w:val="22"/>
                <w:lang w:eastAsia="sv-SE"/>
              </w:rPr>
            </w:pPr>
            <w:r>
              <w:rPr>
                <w:b/>
                <w:i/>
                <w:szCs w:val="22"/>
                <w:lang w:eastAsia="sv-SE"/>
              </w:rPr>
              <w:t>periodicityAndOffset</w:t>
            </w:r>
          </w:p>
          <w:p w14:paraId="1EF7D837" w14:textId="77777777" w:rsidR="006F3964" w:rsidRDefault="00336CC3">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F3964" w14:paraId="3F14AAD1" w14:textId="77777777">
        <w:tc>
          <w:tcPr>
            <w:tcW w:w="14173" w:type="dxa"/>
            <w:tcBorders>
              <w:top w:val="single" w:sz="4" w:space="0" w:color="auto"/>
              <w:left w:val="single" w:sz="4" w:space="0" w:color="auto"/>
              <w:bottom w:val="single" w:sz="4" w:space="0" w:color="auto"/>
              <w:right w:val="single" w:sz="4" w:space="0" w:color="auto"/>
            </w:tcBorders>
          </w:tcPr>
          <w:p w14:paraId="01E3AFEB" w14:textId="77777777" w:rsidR="006F3964" w:rsidRDefault="00336CC3">
            <w:pPr>
              <w:pStyle w:val="TAL"/>
              <w:rPr>
                <w:b/>
                <w:i/>
                <w:szCs w:val="22"/>
                <w:lang w:eastAsia="sv-SE"/>
              </w:rPr>
            </w:pPr>
            <w:r>
              <w:rPr>
                <w:b/>
                <w:i/>
                <w:szCs w:val="22"/>
                <w:lang w:eastAsia="sv-SE"/>
              </w:rPr>
              <w:t>repFactorAndTimeGap</w:t>
            </w:r>
          </w:p>
          <w:p w14:paraId="16E089D7" w14:textId="77777777" w:rsidR="006F3964" w:rsidRDefault="00336CC3">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6E9D6C4" w14:textId="77777777" w:rsidR="006F3964" w:rsidRDefault="006F396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02D4F356"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E0D194" w14:textId="77777777" w:rsidR="006F3964" w:rsidRDefault="00336CC3">
            <w:pPr>
              <w:pStyle w:val="TAH"/>
              <w:rPr>
                <w:szCs w:val="22"/>
                <w:lang w:eastAsia="sv-SE"/>
              </w:rPr>
            </w:pPr>
            <w:r>
              <w:rPr>
                <w:i/>
              </w:rPr>
              <w:t xml:space="preserve">RepFactorAndTimeGap </w:t>
            </w:r>
            <w:r>
              <w:rPr>
                <w:szCs w:val="22"/>
                <w:lang w:eastAsia="sv-SE"/>
              </w:rPr>
              <w:t>field descriptions</w:t>
            </w:r>
          </w:p>
        </w:tc>
      </w:tr>
      <w:tr w:rsidR="006F3964" w14:paraId="6B1EDE2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E87D22E" w14:textId="77777777" w:rsidR="006F3964" w:rsidRDefault="00336CC3">
            <w:pPr>
              <w:pStyle w:val="TAL"/>
              <w:rPr>
                <w:b/>
                <w:i/>
                <w:szCs w:val="22"/>
                <w:lang w:eastAsia="sv-SE"/>
              </w:rPr>
            </w:pPr>
            <w:r>
              <w:rPr>
                <w:b/>
                <w:i/>
                <w:szCs w:val="22"/>
                <w:lang w:eastAsia="sv-SE"/>
              </w:rPr>
              <w:t>repetitionFactor</w:t>
            </w:r>
          </w:p>
          <w:p w14:paraId="7B97016E" w14:textId="77777777" w:rsidR="006F3964" w:rsidRDefault="00336CC3">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F3964" w14:paraId="3696FAA9"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A3E896B" w14:textId="77777777" w:rsidR="006F3964" w:rsidRDefault="00336CC3">
            <w:pPr>
              <w:pStyle w:val="TAL"/>
              <w:rPr>
                <w:b/>
                <w:i/>
                <w:szCs w:val="22"/>
                <w:lang w:eastAsia="sv-SE"/>
              </w:rPr>
            </w:pPr>
            <w:r>
              <w:rPr>
                <w:b/>
                <w:i/>
                <w:szCs w:val="22"/>
                <w:lang w:eastAsia="sv-SE"/>
              </w:rPr>
              <w:t>timeGap</w:t>
            </w:r>
          </w:p>
          <w:p w14:paraId="6C2A8757" w14:textId="77777777" w:rsidR="006F3964" w:rsidRDefault="00336CC3">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591AE828" w14:textId="77777777" w:rsidR="006F3964" w:rsidRDefault="006F3964"/>
    <w:p w14:paraId="78491A4C" w14:textId="77777777" w:rsidR="006F3964" w:rsidRDefault="00336CC3">
      <w:pPr>
        <w:pStyle w:val="Heading4"/>
      </w:pPr>
      <w:bookmarkStart w:id="2712" w:name="_Toc60777285"/>
      <w:bookmarkStart w:id="2713" w:name="_Toc146781357"/>
      <w:r>
        <w:t>–</w:t>
      </w:r>
      <w:r>
        <w:tab/>
      </w:r>
      <w:r>
        <w:rPr>
          <w:i/>
        </w:rPr>
        <w:t>NR-NS-PmaxList</w:t>
      </w:r>
      <w:bookmarkEnd w:id="2712"/>
      <w:bookmarkEnd w:id="2713"/>
    </w:p>
    <w:p w14:paraId="2782D8A9" w14:textId="77777777" w:rsidR="006F3964" w:rsidRDefault="00336CC3">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61BE9965" w14:textId="77777777" w:rsidR="006F3964" w:rsidRDefault="00336CC3">
      <w:pPr>
        <w:pStyle w:val="TH"/>
      </w:pPr>
      <w:r>
        <w:rPr>
          <w:i/>
        </w:rPr>
        <w:t>NR-NS-PmaxList</w:t>
      </w:r>
      <w:r>
        <w:t xml:space="preserve"> information element</w:t>
      </w:r>
    </w:p>
    <w:p w14:paraId="680F94E6" w14:textId="77777777" w:rsidR="006F3964" w:rsidRDefault="00336CC3">
      <w:pPr>
        <w:pStyle w:val="PL"/>
        <w:rPr>
          <w:color w:val="808080"/>
        </w:rPr>
      </w:pPr>
      <w:r>
        <w:rPr>
          <w:color w:val="808080"/>
        </w:rPr>
        <w:t>-- ASN1START</w:t>
      </w:r>
    </w:p>
    <w:p w14:paraId="38D03A42" w14:textId="77777777" w:rsidR="006F3964" w:rsidRDefault="00336CC3">
      <w:pPr>
        <w:pStyle w:val="PL"/>
        <w:rPr>
          <w:color w:val="808080"/>
        </w:rPr>
      </w:pPr>
      <w:r>
        <w:rPr>
          <w:color w:val="808080"/>
        </w:rPr>
        <w:t>-- TAG-NR-NS-PMAXLIST-START</w:t>
      </w:r>
    </w:p>
    <w:p w14:paraId="2757D5BD" w14:textId="77777777" w:rsidR="006F3964" w:rsidRDefault="006F3964">
      <w:pPr>
        <w:pStyle w:val="PL"/>
      </w:pPr>
    </w:p>
    <w:p w14:paraId="6FAF6C61" w14:textId="77777777" w:rsidR="006F3964" w:rsidRDefault="00336CC3">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7DDB256" w14:textId="77777777" w:rsidR="006F3964" w:rsidRDefault="006F3964">
      <w:pPr>
        <w:pStyle w:val="PL"/>
      </w:pPr>
    </w:p>
    <w:p w14:paraId="4F0F52B3" w14:textId="77777777" w:rsidR="006F3964" w:rsidRDefault="00336CC3">
      <w:pPr>
        <w:pStyle w:val="PL"/>
      </w:pPr>
      <w:r>
        <w:lastRenderedPageBreak/>
        <w:t xml:space="preserve">NR-NS-PmaxValue ::=                     </w:t>
      </w:r>
      <w:r>
        <w:rPr>
          <w:color w:val="993366"/>
        </w:rPr>
        <w:t>SEQUENCE</w:t>
      </w:r>
      <w:r>
        <w:t xml:space="preserve"> {</w:t>
      </w:r>
    </w:p>
    <w:p w14:paraId="19E4857B" w14:textId="77777777" w:rsidR="006F3964" w:rsidRDefault="00336CC3">
      <w:pPr>
        <w:pStyle w:val="PL"/>
        <w:rPr>
          <w:color w:val="808080"/>
        </w:rPr>
      </w:pPr>
      <w:r>
        <w:t xml:space="preserve">    additionalPmax                          P-Max                               </w:t>
      </w:r>
      <w:r>
        <w:rPr>
          <w:color w:val="993366"/>
        </w:rPr>
        <w:t>OPTIONAL</w:t>
      </w:r>
      <w:r>
        <w:t xml:space="preserve">,   </w:t>
      </w:r>
      <w:r>
        <w:rPr>
          <w:color w:val="808080"/>
        </w:rPr>
        <w:t>-- Need N</w:t>
      </w:r>
    </w:p>
    <w:p w14:paraId="6EE17B19" w14:textId="77777777" w:rsidR="006F3964" w:rsidRDefault="00336CC3">
      <w:pPr>
        <w:pStyle w:val="PL"/>
      </w:pPr>
      <w:r>
        <w:t xml:space="preserve">    additionalSpectrumEmission              AdditionalSpectrumEmission</w:t>
      </w:r>
    </w:p>
    <w:p w14:paraId="5B3C6FDB" w14:textId="77777777" w:rsidR="006F3964" w:rsidRDefault="00336CC3">
      <w:pPr>
        <w:pStyle w:val="PL"/>
      </w:pPr>
      <w:r>
        <w:t>}</w:t>
      </w:r>
    </w:p>
    <w:p w14:paraId="389C157A" w14:textId="77777777" w:rsidR="006F3964" w:rsidRDefault="006F3964">
      <w:pPr>
        <w:pStyle w:val="PL"/>
      </w:pPr>
    </w:p>
    <w:p w14:paraId="56F0B8E5" w14:textId="77777777" w:rsidR="006F3964" w:rsidRDefault="00336CC3">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6BF1FF48" w14:textId="77777777" w:rsidR="006F3964" w:rsidRDefault="006F3964">
      <w:pPr>
        <w:pStyle w:val="PL"/>
      </w:pPr>
    </w:p>
    <w:p w14:paraId="3DDB620B" w14:textId="77777777" w:rsidR="006F3964" w:rsidRDefault="00336CC3">
      <w:pPr>
        <w:pStyle w:val="PL"/>
      </w:pPr>
      <w:r>
        <w:t xml:space="preserve">NR-NS-PmaxValue-v1760 ::=               </w:t>
      </w:r>
      <w:r>
        <w:rPr>
          <w:color w:val="993366"/>
        </w:rPr>
        <w:t>SEQUENCE</w:t>
      </w:r>
      <w:r>
        <w:t xml:space="preserve"> {</w:t>
      </w:r>
    </w:p>
    <w:p w14:paraId="244D27A0" w14:textId="77777777" w:rsidR="006F3964" w:rsidRDefault="00336CC3">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EF5E09E" w14:textId="77777777" w:rsidR="006F3964" w:rsidRDefault="00336CC3">
      <w:pPr>
        <w:pStyle w:val="PL"/>
      </w:pPr>
      <w:r>
        <w:t>}</w:t>
      </w:r>
    </w:p>
    <w:p w14:paraId="79B6EFC7" w14:textId="77777777" w:rsidR="006F3964" w:rsidRDefault="006F3964">
      <w:pPr>
        <w:pStyle w:val="PL"/>
      </w:pPr>
    </w:p>
    <w:p w14:paraId="7A199216" w14:textId="77777777" w:rsidR="006F3964" w:rsidRDefault="00336CC3">
      <w:pPr>
        <w:pStyle w:val="PL"/>
        <w:rPr>
          <w:color w:val="808080"/>
        </w:rPr>
      </w:pPr>
      <w:r>
        <w:rPr>
          <w:color w:val="808080"/>
        </w:rPr>
        <w:t>-- TAG-NR-NS-PMAXLIST-STOP</w:t>
      </w:r>
    </w:p>
    <w:p w14:paraId="42064C4E" w14:textId="77777777" w:rsidR="006F3964" w:rsidRDefault="00336CC3">
      <w:pPr>
        <w:pStyle w:val="PL"/>
        <w:rPr>
          <w:color w:val="808080"/>
        </w:rPr>
      </w:pPr>
      <w:r>
        <w:rPr>
          <w:color w:val="808080"/>
        </w:rPr>
        <w:t>-- ASN1STOP</w:t>
      </w:r>
    </w:p>
    <w:p w14:paraId="06AA1EFC" w14:textId="77777777" w:rsidR="006F3964" w:rsidRDefault="006F3964"/>
    <w:p w14:paraId="47736A6F" w14:textId="77777777" w:rsidR="006F3964" w:rsidRDefault="00336CC3">
      <w:pPr>
        <w:pStyle w:val="Heading4"/>
      </w:pPr>
      <w:bookmarkStart w:id="2714" w:name="_Toc146781358"/>
      <w:r>
        <w:t>–</w:t>
      </w:r>
      <w:r>
        <w:tab/>
      </w:r>
      <w:r>
        <w:rPr>
          <w:i/>
        </w:rPr>
        <w:t>NSAG-ID</w:t>
      </w:r>
      <w:bookmarkEnd w:id="2714"/>
    </w:p>
    <w:p w14:paraId="31C709B4" w14:textId="77777777" w:rsidR="006F3964" w:rsidRDefault="00336CC3">
      <w:r>
        <w:t xml:space="preserve">The IE </w:t>
      </w:r>
      <w:r>
        <w:rPr>
          <w:i/>
        </w:rPr>
        <w:t>NSAG-ID</w:t>
      </w:r>
      <w:r>
        <w:t xml:space="preserve"> is used to identify an NSAG (TS 23.501 [32]) for slice-based cell reselection or slice-based random access.</w:t>
      </w:r>
    </w:p>
    <w:p w14:paraId="3BCC0F04" w14:textId="77777777" w:rsidR="006F3964" w:rsidRDefault="00336CC3">
      <w:pPr>
        <w:pStyle w:val="TH"/>
      </w:pPr>
      <w:r>
        <w:rPr>
          <w:i/>
        </w:rPr>
        <w:t>NSAG-ID</w:t>
      </w:r>
      <w:r>
        <w:t xml:space="preserve"> information element</w:t>
      </w:r>
    </w:p>
    <w:p w14:paraId="1E68D104" w14:textId="77777777" w:rsidR="006F3964" w:rsidRDefault="00336CC3">
      <w:pPr>
        <w:pStyle w:val="PL"/>
        <w:rPr>
          <w:color w:val="808080"/>
        </w:rPr>
      </w:pPr>
      <w:r>
        <w:rPr>
          <w:color w:val="808080"/>
        </w:rPr>
        <w:t>-- ASN1START</w:t>
      </w:r>
    </w:p>
    <w:p w14:paraId="362741A6" w14:textId="77777777" w:rsidR="006F3964" w:rsidRDefault="00336CC3">
      <w:pPr>
        <w:pStyle w:val="PL"/>
        <w:rPr>
          <w:color w:val="808080"/>
        </w:rPr>
      </w:pPr>
      <w:r>
        <w:rPr>
          <w:color w:val="808080"/>
        </w:rPr>
        <w:t>-- TAG-NSAG-ID-START</w:t>
      </w:r>
    </w:p>
    <w:p w14:paraId="1B0E43D1" w14:textId="77777777" w:rsidR="006F3964" w:rsidRDefault="006F3964">
      <w:pPr>
        <w:pStyle w:val="PL"/>
      </w:pPr>
    </w:p>
    <w:p w14:paraId="0D4C597C" w14:textId="77777777" w:rsidR="006F3964" w:rsidRDefault="00336CC3">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45119222" w14:textId="77777777" w:rsidR="006F3964" w:rsidRDefault="006F3964">
      <w:pPr>
        <w:pStyle w:val="PL"/>
      </w:pPr>
    </w:p>
    <w:p w14:paraId="4E200302" w14:textId="77777777" w:rsidR="006F3964" w:rsidRDefault="00336CC3">
      <w:pPr>
        <w:pStyle w:val="PL"/>
        <w:rPr>
          <w:color w:val="808080"/>
        </w:rPr>
      </w:pPr>
      <w:r>
        <w:rPr>
          <w:color w:val="808080"/>
        </w:rPr>
        <w:t>-- TAG-NSAG-ID-STOP</w:t>
      </w:r>
    </w:p>
    <w:p w14:paraId="3D2049B4" w14:textId="77777777" w:rsidR="006F3964" w:rsidRDefault="00336CC3">
      <w:pPr>
        <w:pStyle w:val="PL"/>
        <w:rPr>
          <w:color w:val="808080"/>
        </w:rPr>
      </w:pPr>
      <w:r>
        <w:rPr>
          <w:color w:val="808080"/>
        </w:rPr>
        <w:t>-- ASN1STOP</w:t>
      </w:r>
    </w:p>
    <w:p w14:paraId="1AB86066" w14:textId="77777777" w:rsidR="006F3964" w:rsidRDefault="006F3964"/>
    <w:p w14:paraId="2E56F303" w14:textId="77777777" w:rsidR="006F3964" w:rsidRDefault="00336CC3">
      <w:pPr>
        <w:pStyle w:val="Heading4"/>
      </w:pPr>
      <w:bookmarkStart w:id="2715" w:name="_Toc146781359"/>
      <w:r>
        <w:lastRenderedPageBreak/>
        <w:t>–</w:t>
      </w:r>
      <w:r>
        <w:tab/>
      </w:r>
      <w:r>
        <w:rPr>
          <w:i/>
        </w:rPr>
        <w:t>NSAG-IdentityInfo</w:t>
      </w:r>
      <w:bookmarkEnd w:id="2715"/>
    </w:p>
    <w:p w14:paraId="58B57847" w14:textId="77777777" w:rsidR="006F3964" w:rsidRDefault="00336CC3">
      <w:r>
        <w:t xml:space="preserve">The IE </w:t>
      </w:r>
      <w:r>
        <w:rPr>
          <w:i/>
        </w:rPr>
        <w:t>NSAG-IdentityInfo</w:t>
      </w:r>
      <w:r>
        <w:t xml:space="preserve"> is used to identify an NSAG (TS 23.501 [32]) for slice-based cell reselection.</w:t>
      </w:r>
    </w:p>
    <w:p w14:paraId="44D432DB" w14:textId="77777777" w:rsidR="006F3964" w:rsidRDefault="00336CC3">
      <w:pPr>
        <w:pStyle w:val="TH"/>
      </w:pPr>
      <w:r>
        <w:rPr>
          <w:i/>
        </w:rPr>
        <w:t>NSAG-IdentityInfo</w:t>
      </w:r>
      <w:r>
        <w:t xml:space="preserve"> information element</w:t>
      </w:r>
    </w:p>
    <w:p w14:paraId="1BAFC717" w14:textId="77777777" w:rsidR="006F3964" w:rsidRDefault="00336CC3">
      <w:pPr>
        <w:pStyle w:val="PL"/>
        <w:rPr>
          <w:color w:val="808080"/>
        </w:rPr>
      </w:pPr>
      <w:r>
        <w:rPr>
          <w:color w:val="808080"/>
        </w:rPr>
        <w:t>-- ASN1START</w:t>
      </w:r>
    </w:p>
    <w:p w14:paraId="4175746E" w14:textId="77777777" w:rsidR="006F3964" w:rsidRDefault="00336CC3">
      <w:pPr>
        <w:pStyle w:val="PL"/>
        <w:rPr>
          <w:color w:val="808080"/>
        </w:rPr>
      </w:pPr>
      <w:r>
        <w:rPr>
          <w:color w:val="808080"/>
        </w:rPr>
        <w:t>-- TAG-NSAG-IDENTITYINFO-START</w:t>
      </w:r>
    </w:p>
    <w:p w14:paraId="520066D8" w14:textId="77777777" w:rsidR="006F3964" w:rsidRDefault="006F3964">
      <w:pPr>
        <w:pStyle w:val="PL"/>
      </w:pPr>
    </w:p>
    <w:p w14:paraId="74763FDC" w14:textId="77777777" w:rsidR="006F3964" w:rsidRDefault="00336CC3">
      <w:pPr>
        <w:pStyle w:val="PL"/>
      </w:pPr>
      <w:r>
        <w:t xml:space="preserve">NSAG-IdentityInfo-r17 ::=            </w:t>
      </w:r>
      <w:r>
        <w:rPr>
          <w:color w:val="993366"/>
        </w:rPr>
        <w:t>SEQUENCE</w:t>
      </w:r>
      <w:r>
        <w:t xml:space="preserve"> {</w:t>
      </w:r>
    </w:p>
    <w:p w14:paraId="777CE17D" w14:textId="77777777" w:rsidR="006F3964" w:rsidRDefault="00336CC3">
      <w:pPr>
        <w:pStyle w:val="PL"/>
      </w:pPr>
      <w:r>
        <w:t xml:space="preserve">    nsag-ID-r17                          NSAG-ID-r17,</w:t>
      </w:r>
    </w:p>
    <w:p w14:paraId="0CE3814F" w14:textId="77777777" w:rsidR="006F3964" w:rsidRDefault="00336CC3">
      <w:pPr>
        <w:pStyle w:val="PL"/>
        <w:rPr>
          <w:color w:val="808080"/>
        </w:rPr>
      </w:pPr>
      <w:r>
        <w:t xml:space="preserve">    trackingAreaCode-r17                 TrackingAreaCode               </w:t>
      </w:r>
      <w:r>
        <w:rPr>
          <w:color w:val="993366"/>
        </w:rPr>
        <w:t>OPTIONAL</w:t>
      </w:r>
      <w:r>
        <w:t xml:space="preserve">      </w:t>
      </w:r>
      <w:r>
        <w:rPr>
          <w:color w:val="808080"/>
        </w:rPr>
        <w:t>-- Need R</w:t>
      </w:r>
    </w:p>
    <w:p w14:paraId="0EE461C9" w14:textId="77777777" w:rsidR="006F3964" w:rsidRDefault="00336CC3">
      <w:pPr>
        <w:pStyle w:val="PL"/>
      </w:pPr>
      <w:r>
        <w:t>}</w:t>
      </w:r>
    </w:p>
    <w:p w14:paraId="6A880454" w14:textId="77777777" w:rsidR="006F3964" w:rsidRDefault="006F3964">
      <w:pPr>
        <w:pStyle w:val="PL"/>
      </w:pPr>
    </w:p>
    <w:p w14:paraId="7F1B0013" w14:textId="77777777" w:rsidR="006F3964" w:rsidRDefault="00336CC3">
      <w:pPr>
        <w:pStyle w:val="PL"/>
        <w:rPr>
          <w:color w:val="808080"/>
        </w:rPr>
      </w:pPr>
      <w:r>
        <w:rPr>
          <w:color w:val="808080"/>
        </w:rPr>
        <w:t>-- TAG-NSAG-IDENTITYINFO-STOP</w:t>
      </w:r>
    </w:p>
    <w:p w14:paraId="49DED8E1" w14:textId="77777777" w:rsidR="006F3964" w:rsidRDefault="00336CC3">
      <w:pPr>
        <w:pStyle w:val="PL"/>
        <w:rPr>
          <w:color w:val="808080"/>
        </w:rPr>
      </w:pPr>
      <w:r>
        <w:rPr>
          <w:color w:val="808080"/>
        </w:rPr>
        <w:t>-- ASN1STOP</w:t>
      </w:r>
    </w:p>
    <w:p w14:paraId="053312DF" w14:textId="77777777" w:rsidR="006F3964" w:rsidRDefault="006F396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0C80A0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67B467" w14:textId="77777777" w:rsidR="006F3964" w:rsidRDefault="00336CC3">
            <w:pPr>
              <w:pStyle w:val="TAH"/>
              <w:rPr>
                <w:lang w:eastAsia="en-GB"/>
              </w:rPr>
            </w:pPr>
            <w:r>
              <w:rPr>
                <w:i/>
              </w:rPr>
              <w:t>NSAG-IdentityInfo</w:t>
            </w:r>
            <w:r>
              <w:rPr>
                <w:bCs/>
                <w:i/>
                <w:iCs/>
                <w:lang w:eastAsia="sv-SE"/>
              </w:rPr>
              <w:t xml:space="preserve"> </w:t>
            </w:r>
            <w:r>
              <w:rPr>
                <w:iCs/>
                <w:lang w:eastAsia="en-GB"/>
              </w:rPr>
              <w:t>field descriptions</w:t>
            </w:r>
          </w:p>
        </w:tc>
      </w:tr>
      <w:tr w:rsidR="006F3964" w14:paraId="50C4EB6B"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D9AE4A2" w14:textId="77777777" w:rsidR="006F3964" w:rsidRDefault="00336CC3">
            <w:pPr>
              <w:pStyle w:val="TAL"/>
              <w:rPr>
                <w:b/>
                <w:i/>
                <w:kern w:val="2"/>
              </w:rPr>
            </w:pPr>
            <w:r>
              <w:rPr>
                <w:b/>
                <w:i/>
                <w:kern w:val="2"/>
              </w:rPr>
              <w:t>trackingAreaCode</w:t>
            </w:r>
          </w:p>
          <w:p w14:paraId="7A41FE47" w14:textId="77777777" w:rsidR="006F3964" w:rsidRDefault="00336CC3">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D884B01" w14:textId="77777777" w:rsidR="006F3964" w:rsidRDefault="006F3964"/>
    <w:p w14:paraId="60B224C0" w14:textId="77777777" w:rsidR="006F3964" w:rsidRDefault="00336CC3">
      <w:pPr>
        <w:pStyle w:val="Heading4"/>
      </w:pPr>
      <w:bookmarkStart w:id="2716" w:name="_Toc146781360"/>
      <w:r>
        <w:t>–</w:t>
      </w:r>
      <w:r>
        <w:tab/>
      </w:r>
      <w:r>
        <w:rPr>
          <w:i/>
        </w:rPr>
        <w:t>NTN-Config</w:t>
      </w:r>
      <w:bookmarkEnd w:id="2716"/>
    </w:p>
    <w:p w14:paraId="2D38CD37" w14:textId="77777777" w:rsidR="006F3964" w:rsidRDefault="00336CC3">
      <w:r>
        <w:t xml:space="preserve">The IE </w:t>
      </w:r>
      <w:r>
        <w:rPr>
          <w:i/>
        </w:rPr>
        <w:t>NTN-Config</w:t>
      </w:r>
      <w:r>
        <w:t xml:space="preserve"> provides parameters needed for the UE to access NR via NTN access.</w:t>
      </w:r>
    </w:p>
    <w:p w14:paraId="77258D4B" w14:textId="77777777" w:rsidR="006F3964" w:rsidRDefault="00336CC3">
      <w:pPr>
        <w:pStyle w:val="TH"/>
      </w:pPr>
      <w:r>
        <w:rPr>
          <w:i/>
        </w:rPr>
        <w:t>NTN-Config</w:t>
      </w:r>
      <w:r>
        <w:t xml:space="preserve"> information element</w:t>
      </w:r>
    </w:p>
    <w:p w14:paraId="76AA8009" w14:textId="77777777" w:rsidR="006F3964" w:rsidRDefault="00336CC3">
      <w:pPr>
        <w:pStyle w:val="PL"/>
        <w:rPr>
          <w:color w:val="808080"/>
        </w:rPr>
      </w:pPr>
      <w:r>
        <w:rPr>
          <w:color w:val="808080"/>
        </w:rPr>
        <w:t>-- ASN1START</w:t>
      </w:r>
    </w:p>
    <w:p w14:paraId="05FEDAF9" w14:textId="77777777" w:rsidR="006F3964" w:rsidRDefault="00336CC3">
      <w:pPr>
        <w:pStyle w:val="PL"/>
        <w:rPr>
          <w:color w:val="808080"/>
        </w:rPr>
      </w:pPr>
      <w:r>
        <w:rPr>
          <w:color w:val="808080"/>
        </w:rPr>
        <w:t>-- TAG-NTN-CONFIG-START</w:t>
      </w:r>
    </w:p>
    <w:p w14:paraId="1D23461F" w14:textId="77777777" w:rsidR="006F3964" w:rsidRDefault="006F3964">
      <w:pPr>
        <w:pStyle w:val="PL"/>
      </w:pPr>
    </w:p>
    <w:p w14:paraId="6D45C78F" w14:textId="77777777" w:rsidR="006F3964" w:rsidRDefault="00336CC3">
      <w:pPr>
        <w:pStyle w:val="PL"/>
      </w:pPr>
      <w:r>
        <w:t xml:space="preserve">NTN-Config-r17 ::=             </w:t>
      </w:r>
      <w:r>
        <w:rPr>
          <w:color w:val="993366"/>
        </w:rPr>
        <w:t>SEQUENCE</w:t>
      </w:r>
      <w:r>
        <w:t xml:space="preserve"> {</w:t>
      </w:r>
    </w:p>
    <w:p w14:paraId="2905B0E9" w14:textId="77777777" w:rsidR="006F3964" w:rsidRDefault="00336CC3">
      <w:pPr>
        <w:pStyle w:val="PL"/>
        <w:rPr>
          <w:color w:val="808080"/>
        </w:rPr>
      </w:pPr>
      <w:r>
        <w:t xml:space="preserve">    </w:t>
      </w:r>
      <w:bookmarkStart w:id="2717" w:name="OLE_LINK153"/>
      <w:bookmarkStart w:id="2718" w:name="OLE_LINK154"/>
      <w:bookmarkStart w:id="2719" w:name="OLE_LINK167"/>
      <w:bookmarkStart w:id="2720" w:name="OLE_LINK168"/>
      <w:r>
        <w:t>epochTime</w:t>
      </w:r>
      <w:bookmarkEnd w:id="2717"/>
      <w:bookmarkEnd w:id="2718"/>
      <w:bookmarkEnd w:id="2719"/>
      <w:bookmarkEnd w:id="2720"/>
      <w:r>
        <w:t xml:space="preserve">-r17                  EpochTime-r17                                                            </w:t>
      </w:r>
      <w:r>
        <w:rPr>
          <w:color w:val="993366"/>
        </w:rPr>
        <w:t>OPTIONAL</w:t>
      </w:r>
      <w:r>
        <w:t xml:space="preserve">,  </w:t>
      </w:r>
      <w:r>
        <w:rPr>
          <w:color w:val="808080"/>
        </w:rPr>
        <w:t>-- Need R</w:t>
      </w:r>
    </w:p>
    <w:p w14:paraId="5A60AD24" w14:textId="77777777" w:rsidR="006F3964" w:rsidRDefault="00336CC3">
      <w:pPr>
        <w:pStyle w:val="PL"/>
      </w:pPr>
      <w:r>
        <w:lastRenderedPageBreak/>
        <w:t xml:space="preserve">    ntn-UlSyncValidityDuration-r17 </w:t>
      </w:r>
      <w:r>
        <w:rPr>
          <w:color w:val="993366"/>
        </w:rPr>
        <w:t>ENUMERATED</w:t>
      </w:r>
      <w:r>
        <w:t>{ s5, s10, s15, s20, s25, s30, s35,</w:t>
      </w:r>
    </w:p>
    <w:p w14:paraId="49DF1764" w14:textId="77777777" w:rsidR="006F3964" w:rsidRDefault="00336CC3">
      <w:pPr>
        <w:pStyle w:val="PL"/>
        <w:rPr>
          <w:color w:val="808080"/>
        </w:rPr>
      </w:pPr>
      <w:r>
        <w:t xml:space="preserve">                                              s40, s45, s50, s55, s60, s120, s180, s240, s900}              </w:t>
      </w:r>
      <w:r>
        <w:rPr>
          <w:color w:val="993366"/>
        </w:rPr>
        <w:t>OPTIONAL</w:t>
      </w:r>
      <w:r>
        <w:t xml:space="preserve">,  </w:t>
      </w:r>
      <w:r>
        <w:rPr>
          <w:color w:val="808080"/>
        </w:rPr>
        <w:t>-- Cond SIB19</w:t>
      </w:r>
    </w:p>
    <w:p w14:paraId="0E9144F4" w14:textId="77777777" w:rsidR="006F3964" w:rsidRDefault="00336CC3">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60EEE26" w14:textId="77777777" w:rsidR="006F3964" w:rsidRDefault="00336CC3">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5D319C6" w14:textId="77777777" w:rsidR="006F3964" w:rsidRDefault="00336CC3">
      <w:pPr>
        <w:pStyle w:val="PL"/>
        <w:rPr>
          <w:color w:val="808080"/>
        </w:rPr>
      </w:pPr>
      <w:r>
        <w:t xml:space="preserve">    ta-Info-r17                    TA-Info-r17                                                              </w:t>
      </w:r>
      <w:r>
        <w:rPr>
          <w:color w:val="993366"/>
        </w:rPr>
        <w:t>OPTIONAL</w:t>
      </w:r>
      <w:r>
        <w:t xml:space="preserve">,  </w:t>
      </w:r>
      <w:r>
        <w:rPr>
          <w:color w:val="808080"/>
        </w:rPr>
        <w:t>-- Need R</w:t>
      </w:r>
    </w:p>
    <w:p w14:paraId="7E907F0B" w14:textId="77777777" w:rsidR="006F3964" w:rsidRDefault="00336CC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866B918" w14:textId="77777777" w:rsidR="006F3964" w:rsidRDefault="00336CC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7D77701" w14:textId="77777777" w:rsidR="006F3964" w:rsidRDefault="00336CC3">
      <w:pPr>
        <w:pStyle w:val="PL"/>
        <w:rPr>
          <w:color w:val="808080"/>
        </w:rPr>
      </w:pPr>
      <w:r>
        <w:t xml:space="preserve">    ephemerisInfo-r17              EphemerisInfo-r17                                                        </w:t>
      </w:r>
      <w:r>
        <w:rPr>
          <w:color w:val="993366"/>
        </w:rPr>
        <w:t>OPTIONAL</w:t>
      </w:r>
      <w:r>
        <w:t xml:space="preserve">,  </w:t>
      </w:r>
      <w:r>
        <w:rPr>
          <w:color w:val="808080"/>
        </w:rPr>
        <w:t>-- Need R</w:t>
      </w:r>
    </w:p>
    <w:p w14:paraId="4FFD3E6C" w14:textId="77777777" w:rsidR="006F3964" w:rsidRDefault="00336CC3">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4150A600" w14:textId="77777777" w:rsidR="006F3964" w:rsidRDefault="00336CC3">
      <w:pPr>
        <w:pStyle w:val="PL"/>
      </w:pPr>
      <w:r>
        <w:t xml:space="preserve">    ...</w:t>
      </w:r>
    </w:p>
    <w:p w14:paraId="4DFD3600" w14:textId="77777777" w:rsidR="006F3964" w:rsidRDefault="00336CC3">
      <w:pPr>
        <w:pStyle w:val="PL"/>
      </w:pPr>
      <w:r>
        <w:t>}</w:t>
      </w:r>
    </w:p>
    <w:p w14:paraId="060D7C57" w14:textId="77777777" w:rsidR="006F3964" w:rsidRDefault="006F3964">
      <w:pPr>
        <w:pStyle w:val="PL"/>
      </w:pPr>
    </w:p>
    <w:p w14:paraId="4E67BD04" w14:textId="77777777" w:rsidR="006F3964" w:rsidRDefault="00336CC3">
      <w:pPr>
        <w:pStyle w:val="PL"/>
      </w:pPr>
      <w:r>
        <w:t xml:space="preserve">EpochTime-r17 ::=              </w:t>
      </w:r>
      <w:r>
        <w:rPr>
          <w:color w:val="993366"/>
        </w:rPr>
        <w:t>SEQUENCE</w:t>
      </w:r>
      <w:r>
        <w:t xml:space="preserve"> {</w:t>
      </w:r>
    </w:p>
    <w:p w14:paraId="7CCB311E" w14:textId="77777777" w:rsidR="006F3964" w:rsidRDefault="00336CC3">
      <w:pPr>
        <w:pStyle w:val="PL"/>
      </w:pPr>
      <w:r>
        <w:t xml:space="preserve">    sfn-r17                        </w:t>
      </w:r>
      <w:r>
        <w:rPr>
          <w:color w:val="993366"/>
        </w:rPr>
        <w:t>INTEGER</w:t>
      </w:r>
      <w:r>
        <w:t>(0..1023),</w:t>
      </w:r>
    </w:p>
    <w:p w14:paraId="1A2856F8" w14:textId="77777777" w:rsidR="006F3964" w:rsidRDefault="00336CC3">
      <w:pPr>
        <w:pStyle w:val="PL"/>
      </w:pPr>
      <w:r>
        <w:t xml:space="preserve">    subFrameNR-r17                 </w:t>
      </w:r>
      <w:r>
        <w:rPr>
          <w:color w:val="993366"/>
        </w:rPr>
        <w:t>INTEGER</w:t>
      </w:r>
      <w:r>
        <w:t>(0..9)</w:t>
      </w:r>
    </w:p>
    <w:p w14:paraId="189D205E" w14:textId="77777777" w:rsidR="006F3964" w:rsidRDefault="00336CC3">
      <w:pPr>
        <w:pStyle w:val="PL"/>
      </w:pPr>
      <w:r>
        <w:t>}</w:t>
      </w:r>
    </w:p>
    <w:p w14:paraId="5EEF796F" w14:textId="77777777" w:rsidR="006F3964" w:rsidRDefault="006F3964">
      <w:pPr>
        <w:pStyle w:val="PL"/>
      </w:pPr>
    </w:p>
    <w:p w14:paraId="24127583" w14:textId="77777777" w:rsidR="006F3964" w:rsidRDefault="00336CC3">
      <w:pPr>
        <w:pStyle w:val="PL"/>
      </w:pPr>
      <w:r>
        <w:t xml:space="preserve">TA-Info-r17 ::=                 </w:t>
      </w:r>
      <w:r>
        <w:rPr>
          <w:color w:val="993366"/>
        </w:rPr>
        <w:t>SEQUENCE</w:t>
      </w:r>
      <w:r>
        <w:t xml:space="preserve">  {</w:t>
      </w:r>
    </w:p>
    <w:p w14:paraId="7332E26D" w14:textId="77777777" w:rsidR="006F3964" w:rsidRDefault="00336CC3">
      <w:pPr>
        <w:pStyle w:val="PL"/>
      </w:pPr>
      <w:r>
        <w:t xml:space="preserve">    ta-Common-r17                  </w:t>
      </w:r>
      <w:r>
        <w:rPr>
          <w:color w:val="993366"/>
        </w:rPr>
        <w:t>INTEGER</w:t>
      </w:r>
      <w:r>
        <w:t>(0..66485757),</w:t>
      </w:r>
    </w:p>
    <w:p w14:paraId="02256683" w14:textId="77777777" w:rsidR="006F3964" w:rsidRDefault="00336CC3">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FDA6D41" w14:textId="77777777" w:rsidR="006F3964" w:rsidRDefault="00336CC3">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99E4343" w14:textId="77777777" w:rsidR="006F3964" w:rsidRDefault="00336CC3">
      <w:pPr>
        <w:pStyle w:val="PL"/>
      </w:pPr>
      <w:r>
        <w:t>}</w:t>
      </w:r>
    </w:p>
    <w:p w14:paraId="37873A6E" w14:textId="77777777" w:rsidR="006F3964" w:rsidRDefault="006F3964">
      <w:pPr>
        <w:pStyle w:val="PL"/>
      </w:pPr>
    </w:p>
    <w:p w14:paraId="59D966AD" w14:textId="77777777" w:rsidR="006F3964" w:rsidRDefault="00336CC3">
      <w:pPr>
        <w:pStyle w:val="PL"/>
        <w:rPr>
          <w:color w:val="808080"/>
        </w:rPr>
      </w:pPr>
      <w:r>
        <w:rPr>
          <w:color w:val="808080"/>
        </w:rPr>
        <w:t>-- TAG-NTN-CONFIG-STOP</w:t>
      </w:r>
    </w:p>
    <w:p w14:paraId="0444D717" w14:textId="77777777" w:rsidR="006F3964" w:rsidRDefault="00336CC3">
      <w:pPr>
        <w:pStyle w:val="PL"/>
        <w:rPr>
          <w:color w:val="808080"/>
        </w:rPr>
      </w:pPr>
      <w:r>
        <w:rPr>
          <w:color w:val="808080"/>
        </w:rPr>
        <w:t>-- ASN1STOP</w:t>
      </w:r>
    </w:p>
    <w:p w14:paraId="5FFC317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848E987" w14:textId="77777777">
        <w:tc>
          <w:tcPr>
            <w:tcW w:w="14173" w:type="dxa"/>
            <w:tcBorders>
              <w:top w:val="single" w:sz="4" w:space="0" w:color="auto"/>
              <w:left w:val="single" w:sz="4" w:space="0" w:color="auto"/>
              <w:bottom w:val="single" w:sz="4" w:space="0" w:color="auto"/>
              <w:right w:val="single" w:sz="4" w:space="0" w:color="auto"/>
            </w:tcBorders>
          </w:tcPr>
          <w:p w14:paraId="6902B78F" w14:textId="77777777" w:rsidR="006F3964" w:rsidRDefault="00336CC3">
            <w:pPr>
              <w:pStyle w:val="TAH"/>
              <w:rPr>
                <w:szCs w:val="22"/>
                <w:lang w:eastAsia="sv-SE"/>
              </w:rPr>
            </w:pPr>
            <w:r>
              <w:rPr>
                <w:i/>
                <w:szCs w:val="22"/>
                <w:lang w:eastAsia="sv-SE"/>
              </w:rPr>
              <w:lastRenderedPageBreak/>
              <w:t xml:space="preserve">NTN-Config </w:t>
            </w:r>
            <w:r>
              <w:rPr>
                <w:szCs w:val="22"/>
                <w:lang w:eastAsia="sv-SE"/>
              </w:rPr>
              <w:t>field descriptions</w:t>
            </w:r>
          </w:p>
        </w:tc>
      </w:tr>
      <w:tr w:rsidR="006F3964" w14:paraId="2562D261" w14:textId="77777777">
        <w:tc>
          <w:tcPr>
            <w:tcW w:w="14173" w:type="dxa"/>
            <w:tcBorders>
              <w:top w:val="single" w:sz="4" w:space="0" w:color="auto"/>
              <w:left w:val="single" w:sz="4" w:space="0" w:color="auto"/>
              <w:bottom w:val="single" w:sz="4" w:space="0" w:color="auto"/>
              <w:right w:val="single" w:sz="4" w:space="0" w:color="auto"/>
            </w:tcBorders>
          </w:tcPr>
          <w:p w14:paraId="1033AE32" w14:textId="77777777" w:rsidR="006F3964" w:rsidRDefault="00336CC3">
            <w:pPr>
              <w:pStyle w:val="TAL"/>
              <w:rPr>
                <w:b/>
                <w:bCs/>
              </w:rPr>
            </w:pPr>
            <w:r>
              <w:rPr>
                <w:b/>
                <w:bCs/>
                <w:i/>
              </w:rPr>
              <w:t>EphemerisInfo</w:t>
            </w:r>
          </w:p>
          <w:p w14:paraId="29AE78F3" w14:textId="77777777" w:rsidR="006F3964" w:rsidRDefault="00336CC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6F3964" w14:paraId="750C3DD3" w14:textId="77777777">
        <w:tc>
          <w:tcPr>
            <w:tcW w:w="14173" w:type="dxa"/>
            <w:tcBorders>
              <w:top w:val="single" w:sz="4" w:space="0" w:color="auto"/>
              <w:left w:val="single" w:sz="4" w:space="0" w:color="auto"/>
              <w:bottom w:val="single" w:sz="4" w:space="0" w:color="auto"/>
              <w:right w:val="single" w:sz="4" w:space="0" w:color="auto"/>
            </w:tcBorders>
          </w:tcPr>
          <w:p w14:paraId="5B2D8D62" w14:textId="77777777" w:rsidR="006F3964" w:rsidRDefault="00336CC3">
            <w:pPr>
              <w:pStyle w:val="TAL"/>
              <w:rPr>
                <w:b/>
                <w:i/>
                <w:szCs w:val="22"/>
                <w:lang w:eastAsia="sv-SE"/>
              </w:rPr>
            </w:pPr>
            <w:r>
              <w:rPr>
                <w:b/>
                <w:i/>
                <w:szCs w:val="22"/>
                <w:lang w:eastAsia="sv-SE"/>
              </w:rPr>
              <w:t>epochTime</w:t>
            </w:r>
          </w:p>
          <w:p w14:paraId="7D95C0A4" w14:textId="77777777" w:rsidR="006F3964" w:rsidRDefault="00336CC3">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F3964" w14:paraId="44EF06D3" w14:textId="77777777">
        <w:tc>
          <w:tcPr>
            <w:tcW w:w="14173" w:type="dxa"/>
            <w:tcBorders>
              <w:top w:val="single" w:sz="4" w:space="0" w:color="auto"/>
              <w:left w:val="single" w:sz="4" w:space="0" w:color="auto"/>
              <w:bottom w:val="single" w:sz="4" w:space="0" w:color="auto"/>
              <w:right w:val="single" w:sz="4" w:space="0" w:color="auto"/>
            </w:tcBorders>
          </w:tcPr>
          <w:p w14:paraId="71ACB75E" w14:textId="77777777" w:rsidR="006F3964" w:rsidRDefault="00336CC3">
            <w:pPr>
              <w:pStyle w:val="TAL"/>
              <w:rPr>
                <w:szCs w:val="22"/>
                <w:lang w:eastAsia="sv-SE"/>
              </w:rPr>
            </w:pPr>
            <w:r>
              <w:rPr>
                <w:b/>
                <w:i/>
                <w:szCs w:val="22"/>
                <w:lang w:eastAsia="sv-SE"/>
              </w:rPr>
              <w:t>cellSpecificKoffset</w:t>
            </w:r>
          </w:p>
          <w:p w14:paraId="0A038AC3" w14:textId="77777777" w:rsidR="006F3964" w:rsidRDefault="00336CC3">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6F3964" w14:paraId="40FB76E8" w14:textId="77777777">
        <w:tc>
          <w:tcPr>
            <w:tcW w:w="14173" w:type="dxa"/>
            <w:tcBorders>
              <w:top w:val="single" w:sz="4" w:space="0" w:color="auto"/>
              <w:left w:val="single" w:sz="4" w:space="0" w:color="auto"/>
              <w:bottom w:val="single" w:sz="4" w:space="0" w:color="auto"/>
              <w:right w:val="single" w:sz="4" w:space="0" w:color="auto"/>
            </w:tcBorders>
          </w:tcPr>
          <w:p w14:paraId="20E59808" w14:textId="77777777" w:rsidR="006F3964" w:rsidRDefault="00336CC3">
            <w:pPr>
              <w:pStyle w:val="TAL"/>
              <w:rPr>
                <w:b/>
                <w:bCs/>
                <w:i/>
                <w:iCs/>
              </w:rPr>
            </w:pPr>
            <w:r>
              <w:rPr>
                <w:b/>
                <w:bCs/>
                <w:i/>
                <w:iCs/>
              </w:rPr>
              <w:t>kmac</w:t>
            </w:r>
          </w:p>
          <w:p w14:paraId="23063A68" w14:textId="77777777" w:rsidR="006F3964" w:rsidRDefault="00336CC3">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6F3964" w14:paraId="0AC72EB7" w14:textId="77777777">
        <w:tc>
          <w:tcPr>
            <w:tcW w:w="14173" w:type="dxa"/>
            <w:tcBorders>
              <w:top w:val="single" w:sz="4" w:space="0" w:color="auto"/>
              <w:left w:val="single" w:sz="4" w:space="0" w:color="auto"/>
              <w:bottom w:val="single" w:sz="4" w:space="0" w:color="auto"/>
              <w:right w:val="single" w:sz="4" w:space="0" w:color="auto"/>
            </w:tcBorders>
          </w:tcPr>
          <w:p w14:paraId="0A0D74EE" w14:textId="77777777" w:rsidR="006F3964" w:rsidRDefault="00336CC3">
            <w:pPr>
              <w:pStyle w:val="TAL"/>
              <w:rPr>
                <w:b/>
                <w:bCs/>
                <w:i/>
                <w:iCs/>
              </w:rPr>
            </w:pPr>
            <w:r>
              <w:rPr>
                <w:b/>
                <w:bCs/>
                <w:i/>
                <w:iCs/>
              </w:rPr>
              <w:t>ntn-PolarizationDL</w:t>
            </w:r>
          </w:p>
          <w:p w14:paraId="414B8F59" w14:textId="77777777" w:rsidR="006F3964" w:rsidRDefault="00336CC3">
            <w:pPr>
              <w:pStyle w:val="TAL"/>
            </w:pPr>
            <w:r>
              <w:t>If present, this parameter indicates polarization information for downlink transmission on service link: including Right hand, Left hand circular polarizations (RHCP, LHCP) and Linear polarization.</w:t>
            </w:r>
          </w:p>
        </w:tc>
      </w:tr>
      <w:tr w:rsidR="006F3964" w14:paraId="24504872" w14:textId="77777777">
        <w:tc>
          <w:tcPr>
            <w:tcW w:w="14173" w:type="dxa"/>
            <w:tcBorders>
              <w:top w:val="single" w:sz="4" w:space="0" w:color="auto"/>
              <w:left w:val="single" w:sz="4" w:space="0" w:color="auto"/>
              <w:bottom w:val="single" w:sz="4" w:space="0" w:color="auto"/>
              <w:right w:val="single" w:sz="4" w:space="0" w:color="auto"/>
            </w:tcBorders>
          </w:tcPr>
          <w:p w14:paraId="1657CCBE" w14:textId="77777777" w:rsidR="006F3964" w:rsidRDefault="00336CC3">
            <w:pPr>
              <w:pStyle w:val="TAL"/>
              <w:rPr>
                <w:b/>
                <w:bCs/>
                <w:i/>
                <w:iCs/>
              </w:rPr>
            </w:pPr>
            <w:r>
              <w:rPr>
                <w:b/>
                <w:bCs/>
                <w:i/>
                <w:iCs/>
              </w:rPr>
              <w:t>ntn-PolarizationUL</w:t>
            </w:r>
          </w:p>
          <w:p w14:paraId="41565995" w14:textId="77777777" w:rsidR="006F3964" w:rsidRDefault="00336CC3">
            <w:pPr>
              <w:pStyle w:val="TAL"/>
            </w:pPr>
            <w:r>
              <w:t>If present, this parameter indicates Polarization information for uplink service link.</w:t>
            </w:r>
          </w:p>
          <w:p w14:paraId="28B78AB0" w14:textId="77777777" w:rsidR="006F3964" w:rsidRDefault="00336CC3">
            <w:pPr>
              <w:pStyle w:val="TAL"/>
            </w:pPr>
            <w:r>
              <w:t>If not present and ntn-PolarizationDL is present, UE assumes the same polarization for UL and DL.</w:t>
            </w:r>
          </w:p>
        </w:tc>
      </w:tr>
      <w:tr w:rsidR="006F3964" w14:paraId="71233FF6" w14:textId="77777777">
        <w:tc>
          <w:tcPr>
            <w:tcW w:w="14173" w:type="dxa"/>
            <w:tcBorders>
              <w:top w:val="single" w:sz="4" w:space="0" w:color="auto"/>
              <w:left w:val="single" w:sz="4" w:space="0" w:color="auto"/>
              <w:bottom w:val="single" w:sz="4" w:space="0" w:color="auto"/>
              <w:right w:val="single" w:sz="4" w:space="0" w:color="auto"/>
            </w:tcBorders>
          </w:tcPr>
          <w:p w14:paraId="36F81455" w14:textId="77777777" w:rsidR="006F3964" w:rsidRDefault="00336CC3">
            <w:pPr>
              <w:pStyle w:val="TAL"/>
              <w:rPr>
                <w:b/>
                <w:bCs/>
                <w:i/>
                <w:iCs/>
              </w:rPr>
            </w:pPr>
            <w:r>
              <w:rPr>
                <w:b/>
                <w:bCs/>
                <w:i/>
                <w:iCs/>
              </w:rPr>
              <w:t>ntn-UlSyncValidityDuration</w:t>
            </w:r>
          </w:p>
          <w:p w14:paraId="6630CF54" w14:textId="77777777" w:rsidR="006F3964" w:rsidRDefault="00336CC3">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98EAA2C" w14:textId="77777777" w:rsidR="006F3964" w:rsidRDefault="00336CC3">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6F3964" w14:paraId="2BD72168" w14:textId="77777777">
        <w:tc>
          <w:tcPr>
            <w:tcW w:w="14173" w:type="dxa"/>
            <w:tcBorders>
              <w:top w:val="single" w:sz="4" w:space="0" w:color="auto"/>
              <w:left w:val="single" w:sz="4" w:space="0" w:color="auto"/>
              <w:bottom w:val="single" w:sz="4" w:space="0" w:color="auto"/>
              <w:right w:val="single" w:sz="4" w:space="0" w:color="auto"/>
            </w:tcBorders>
          </w:tcPr>
          <w:p w14:paraId="7059A272" w14:textId="77777777" w:rsidR="006F3964" w:rsidRDefault="00336CC3">
            <w:pPr>
              <w:pStyle w:val="TAL"/>
              <w:rPr>
                <w:b/>
                <w:bCs/>
                <w:i/>
                <w:iCs/>
                <w:szCs w:val="22"/>
                <w:lang w:eastAsia="sv-SE"/>
              </w:rPr>
            </w:pPr>
            <w:r>
              <w:rPr>
                <w:b/>
                <w:bCs/>
                <w:i/>
                <w:iCs/>
                <w:szCs w:val="22"/>
                <w:lang w:eastAsia="sv-SE"/>
              </w:rPr>
              <w:t>ta-Common</w:t>
            </w:r>
          </w:p>
          <w:p w14:paraId="39B9E6C7" w14:textId="77777777" w:rsidR="006F3964" w:rsidRDefault="00336CC3">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F3964" w14:paraId="18728B6E" w14:textId="77777777">
        <w:tc>
          <w:tcPr>
            <w:tcW w:w="14173" w:type="dxa"/>
            <w:tcBorders>
              <w:top w:val="single" w:sz="4" w:space="0" w:color="auto"/>
              <w:left w:val="single" w:sz="4" w:space="0" w:color="auto"/>
              <w:bottom w:val="single" w:sz="4" w:space="0" w:color="auto"/>
              <w:right w:val="single" w:sz="4" w:space="0" w:color="auto"/>
            </w:tcBorders>
          </w:tcPr>
          <w:p w14:paraId="772966B3" w14:textId="77777777" w:rsidR="006F3964" w:rsidRDefault="00336CC3">
            <w:pPr>
              <w:pStyle w:val="TAL"/>
              <w:rPr>
                <w:b/>
                <w:bCs/>
                <w:i/>
                <w:iCs/>
              </w:rPr>
            </w:pPr>
            <w:r>
              <w:rPr>
                <w:b/>
                <w:bCs/>
                <w:i/>
                <w:iCs/>
              </w:rPr>
              <w:lastRenderedPageBreak/>
              <w:t>ta-CommonDrift</w:t>
            </w:r>
          </w:p>
          <w:p w14:paraId="0A55CBA7" w14:textId="77777777" w:rsidR="006F3964" w:rsidRDefault="00336CC3">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F3964" w14:paraId="7949F2DF" w14:textId="77777777">
        <w:tc>
          <w:tcPr>
            <w:tcW w:w="14173" w:type="dxa"/>
            <w:tcBorders>
              <w:top w:val="single" w:sz="4" w:space="0" w:color="auto"/>
              <w:left w:val="single" w:sz="4" w:space="0" w:color="auto"/>
              <w:bottom w:val="single" w:sz="4" w:space="0" w:color="auto"/>
              <w:right w:val="single" w:sz="4" w:space="0" w:color="auto"/>
            </w:tcBorders>
          </w:tcPr>
          <w:p w14:paraId="7D5BB28E" w14:textId="77777777" w:rsidR="006F3964" w:rsidRDefault="00336CC3">
            <w:pPr>
              <w:pStyle w:val="TAL"/>
              <w:rPr>
                <w:b/>
                <w:bCs/>
                <w:i/>
                <w:iCs/>
              </w:rPr>
            </w:pPr>
            <w:r>
              <w:rPr>
                <w:b/>
                <w:bCs/>
                <w:i/>
                <w:iCs/>
              </w:rPr>
              <w:t>ta-CommonDriftVariant</w:t>
            </w:r>
          </w:p>
          <w:p w14:paraId="41DDE93F" w14:textId="77777777" w:rsidR="006F3964" w:rsidRDefault="00336CC3">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F3964" w14:paraId="50BB62C0" w14:textId="77777777">
        <w:tc>
          <w:tcPr>
            <w:tcW w:w="14173" w:type="dxa"/>
            <w:tcBorders>
              <w:top w:val="single" w:sz="4" w:space="0" w:color="auto"/>
              <w:left w:val="single" w:sz="4" w:space="0" w:color="auto"/>
              <w:bottom w:val="single" w:sz="4" w:space="0" w:color="auto"/>
              <w:right w:val="single" w:sz="4" w:space="0" w:color="auto"/>
            </w:tcBorders>
          </w:tcPr>
          <w:p w14:paraId="24F73ED0" w14:textId="77777777" w:rsidR="006F3964" w:rsidRDefault="00336CC3">
            <w:pPr>
              <w:pStyle w:val="TAL"/>
              <w:rPr>
                <w:b/>
                <w:bCs/>
                <w:i/>
                <w:iCs/>
              </w:rPr>
            </w:pPr>
            <w:r>
              <w:rPr>
                <w:b/>
                <w:bCs/>
                <w:i/>
                <w:iCs/>
              </w:rPr>
              <w:t>ta-Report</w:t>
            </w:r>
          </w:p>
          <w:p w14:paraId="3C317752" w14:textId="77777777" w:rsidR="006F3964" w:rsidRDefault="00336CC3">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3FC8310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58D9C83" w14:textId="77777777">
        <w:tc>
          <w:tcPr>
            <w:tcW w:w="4027" w:type="dxa"/>
            <w:tcBorders>
              <w:top w:val="single" w:sz="4" w:space="0" w:color="auto"/>
              <w:left w:val="single" w:sz="4" w:space="0" w:color="auto"/>
              <w:bottom w:val="single" w:sz="4" w:space="0" w:color="auto"/>
              <w:right w:val="single" w:sz="4" w:space="0" w:color="auto"/>
            </w:tcBorders>
          </w:tcPr>
          <w:p w14:paraId="7E0E7644"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DC17E6" w14:textId="77777777" w:rsidR="006F3964" w:rsidRDefault="00336CC3">
            <w:pPr>
              <w:pStyle w:val="TAH"/>
              <w:rPr>
                <w:szCs w:val="22"/>
                <w:lang w:eastAsia="sv-SE"/>
              </w:rPr>
            </w:pPr>
            <w:r>
              <w:rPr>
                <w:szCs w:val="22"/>
                <w:lang w:eastAsia="sv-SE"/>
              </w:rPr>
              <w:t>Explanation</w:t>
            </w:r>
          </w:p>
        </w:tc>
      </w:tr>
      <w:tr w:rsidR="006F3964" w14:paraId="08AD16AA" w14:textId="77777777">
        <w:tc>
          <w:tcPr>
            <w:tcW w:w="4027" w:type="dxa"/>
            <w:tcBorders>
              <w:top w:val="single" w:sz="4" w:space="0" w:color="auto"/>
              <w:left w:val="single" w:sz="4" w:space="0" w:color="auto"/>
              <w:bottom w:val="single" w:sz="4" w:space="0" w:color="auto"/>
              <w:right w:val="single" w:sz="4" w:space="0" w:color="auto"/>
            </w:tcBorders>
          </w:tcPr>
          <w:p w14:paraId="74BA0BC7" w14:textId="77777777" w:rsidR="006F3964" w:rsidRDefault="00336CC3">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062C85B" w14:textId="77777777" w:rsidR="006F3964" w:rsidRDefault="00336CC3">
            <w:pPr>
              <w:pStyle w:val="TAL"/>
              <w:rPr>
                <w:szCs w:val="22"/>
                <w:lang w:eastAsia="sv-SE"/>
              </w:rPr>
            </w:pPr>
            <w:r>
              <w:rPr>
                <w:szCs w:val="22"/>
                <w:lang w:eastAsia="sv-SE"/>
              </w:rPr>
              <w:t>The field is mandatory present for the serving cell in SIB19. The field is optionally present, Need R, otherwise.</w:t>
            </w:r>
          </w:p>
        </w:tc>
      </w:tr>
    </w:tbl>
    <w:p w14:paraId="734B35CC" w14:textId="77777777" w:rsidR="006F3964" w:rsidRDefault="006F3964"/>
    <w:p w14:paraId="275BBC3C" w14:textId="77777777" w:rsidR="006F3964" w:rsidRDefault="00336CC3">
      <w:pPr>
        <w:pStyle w:val="Heading4"/>
      </w:pPr>
      <w:bookmarkStart w:id="2721" w:name="_Toc146781361"/>
      <w:bookmarkStart w:id="2722" w:name="_Toc60777286"/>
      <w:r>
        <w:t>–</w:t>
      </w:r>
      <w:r>
        <w:tab/>
      </w:r>
      <w:r>
        <w:rPr>
          <w:i/>
        </w:rPr>
        <w:t>NZP-CSI-RS-Resource</w:t>
      </w:r>
      <w:bookmarkEnd w:id="2721"/>
      <w:bookmarkEnd w:id="2722"/>
    </w:p>
    <w:p w14:paraId="05511DA5" w14:textId="77777777" w:rsidR="006F3964" w:rsidRDefault="00336CC3">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3EB003C" w14:textId="77777777" w:rsidR="006F3964" w:rsidRDefault="00336CC3">
      <w:pPr>
        <w:pStyle w:val="TH"/>
      </w:pPr>
      <w:r>
        <w:rPr>
          <w:i/>
        </w:rPr>
        <w:t>NZP-CSI-RS-Resource</w:t>
      </w:r>
      <w:r>
        <w:t xml:space="preserve"> information element</w:t>
      </w:r>
    </w:p>
    <w:p w14:paraId="3974C79A" w14:textId="77777777" w:rsidR="006F3964" w:rsidRDefault="00336CC3">
      <w:pPr>
        <w:pStyle w:val="PL"/>
        <w:rPr>
          <w:color w:val="808080"/>
        </w:rPr>
      </w:pPr>
      <w:r>
        <w:rPr>
          <w:color w:val="808080"/>
        </w:rPr>
        <w:t>-- ASN1START</w:t>
      </w:r>
    </w:p>
    <w:p w14:paraId="501A3590" w14:textId="77777777" w:rsidR="006F3964" w:rsidRDefault="00336CC3">
      <w:pPr>
        <w:pStyle w:val="PL"/>
        <w:rPr>
          <w:color w:val="808080"/>
        </w:rPr>
      </w:pPr>
      <w:r>
        <w:rPr>
          <w:color w:val="808080"/>
        </w:rPr>
        <w:t>-- TAG-NZP-CSI-RS-RESOURCE-START</w:t>
      </w:r>
    </w:p>
    <w:p w14:paraId="1885AE41" w14:textId="77777777" w:rsidR="006F3964" w:rsidRDefault="006F3964">
      <w:pPr>
        <w:pStyle w:val="PL"/>
      </w:pPr>
    </w:p>
    <w:p w14:paraId="5B7ABE64" w14:textId="77777777" w:rsidR="006F3964" w:rsidRDefault="00336CC3">
      <w:pPr>
        <w:pStyle w:val="PL"/>
      </w:pPr>
      <w:r>
        <w:t xml:space="preserve">NZP-CSI-RS-Resource ::=             </w:t>
      </w:r>
      <w:r>
        <w:rPr>
          <w:color w:val="993366"/>
        </w:rPr>
        <w:t>SEQUENCE</w:t>
      </w:r>
      <w:r>
        <w:t xml:space="preserve"> {</w:t>
      </w:r>
    </w:p>
    <w:p w14:paraId="0EE6E6CF" w14:textId="77777777" w:rsidR="006F3964" w:rsidRDefault="00336CC3">
      <w:pPr>
        <w:pStyle w:val="PL"/>
      </w:pPr>
      <w:r>
        <w:t xml:space="preserve">    nzp-CSI-RS-ResourceId               NZP-CSI-RS-ResourceId,</w:t>
      </w:r>
    </w:p>
    <w:p w14:paraId="4B315CEE" w14:textId="77777777" w:rsidR="006F3964" w:rsidRDefault="00336CC3">
      <w:pPr>
        <w:pStyle w:val="PL"/>
      </w:pPr>
      <w:r>
        <w:t xml:space="preserve">    resourceMapping                     CSI-RS-ResourceMapping,</w:t>
      </w:r>
    </w:p>
    <w:p w14:paraId="3FC6E61C" w14:textId="77777777" w:rsidR="006F3964" w:rsidRDefault="00336CC3">
      <w:pPr>
        <w:pStyle w:val="PL"/>
      </w:pPr>
      <w:r>
        <w:t xml:space="preserve">    powerControlOffset                  </w:t>
      </w:r>
      <w:r>
        <w:rPr>
          <w:color w:val="993366"/>
        </w:rPr>
        <w:t>INTEGER</w:t>
      </w:r>
      <w:r>
        <w:t xml:space="preserve"> (-8..15),</w:t>
      </w:r>
    </w:p>
    <w:p w14:paraId="4C769D3B" w14:textId="77777777" w:rsidR="006F3964" w:rsidRDefault="00336CC3">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7D7AD132" w14:textId="77777777" w:rsidR="006F3964" w:rsidRDefault="00336CC3">
      <w:pPr>
        <w:pStyle w:val="PL"/>
      </w:pPr>
      <w:r>
        <w:t xml:space="preserve">    scramblingID                        ScramblingId,</w:t>
      </w:r>
    </w:p>
    <w:p w14:paraId="6BB87987" w14:textId="77777777" w:rsidR="006F3964" w:rsidRDefault="00336CC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F1B0E61" w14:textId="77777777" w:rsidR="006F3964" w:rsidRDefault="00336CC3">
      <w:pPr>
        <w:pStyle w:val="PL"/>
        <w:rPr>
          <w:color w:val="808080"/>
        </w:rPr>
      </w:pPr>
      <w:r>
        <w:lastRenderedPageBreak/>
        <w:t xml:space="preserve">    qcl-InfoPeriodicCSI-RS              TCI-StateId                                     </w:t>
      </w:r>
      <w:r>
        <w:rPr>
          <w:color w:val="993366"/>
        </w:rPr>
        <w:t>OPTIONAL</w:t>
      </w:r>
      <w:r>
        <w:t xml:space="preserve">,   </w:t>
      </w:r>
      <w:r>
        <w:rPr>
          <w:color w:val="808080"/>
        </w:rPr>
        <w:t>-- Cond Periodic</w:t>
      </w:r>
    </w:p>
    <w:p w14:paraId="6C036D16" w14:textId="77777777" w:rsidR="006F3964" w:rsidRDefault="00336CC3">
      <w:pPr>
        <w:pStyle w:val="PL"/>
      </w:pPr>
      <w:r>
        <w:t xml:space="preserve">    ...</w:t>
      </w:r>
    </w:p>
    <w:p w14:paraId="5A7CDAA1" w14:textId="77777777" w:rsidR="006F3964" w:rsidRDefault="00336CC3">
      <w:pPr>
        <w:pStyle w:val="PL"/>
      </w:pPr>
      <w:r>
        <w:t>}</w:t>
      </w:r>
    </w:p>
    <w:p w14:paraId="02DC333A" w14:textId="77777777" w:rsidR="006F3964" w:rsidRDefault="006F3964">
      <w:pPr>
        <w:pStyle w:val="PL"/>
      </w:pPr>
    </w:p>
    <w:p w14:paraId="54A5D84A" w14:textId="77777777" w:rsidR="006F3964" w:rsidRDefault="00336CC3">
      <w:pPr>
        <w:pStyle w:val="PL"/>
        <w:rPr>
          <w:color w:val="808080"/>
        </w:rPr>
      </w:pPr>
      <w:r>
        <w:rPr>
          <w:color w:val="808080"/>
        </w:rPr>
        <w:t>-- TAG-NZP-CSI-RS-RESOURCE-STOP</w:t>
      </w:r>
    </w:p>
    <w:p w14:paraId="79676CC4" w14:textId="77777777" w:rsidR="006F3964" w:rsidRDefault="00336CC3">
      <w:pPr>
        <w:pStyle w:val="PL"/>
        <w:rPr>
          <w:color w:val="808080"/>
        </w:rPr>
      </w:pPr>
      <w:r>
        <w:rPr>
          <w:color w:val="808080"/>
        </w:rPr>
        <w:t>-- ASN1STOP</w:t>
      </w:r>
    </w:p>
    <w:p w14:paraId="0FC4A2E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C0A9677" w14:textId="77777777">
        <w:tc>
          <w:tcPr>
            <w:tcW w:w="14507" w:type="dxa"/>
            <w:tcBorders>
              <w:top w:val="single" w:sz="4" w:space="0" w:color="auto"/>
              <w:left w:val="single" w:sz="4" w:space="0" w:color="auto"/>
              <w:bottom w:val="single" w:sz="4" w:space="0" w:color="auto"/>
              <w:right w:val="single" w:sz="4" w:space="0" w:color="auto"/>
            </w:tcBorders>
          </w:tcPr>
          <w:p w14:paraId="05AA2999" w14:textId="77777777" w:rsidR="006F3964" w:rsidRDefault="00336CC3">
            <w:pPr>
              <w:pStyle w:val="TAH"/>
              <w:rPr>
                <w:szCs w:val="22"/>
                <w:lang w:eastAsia="sv-SE"/>
              </w:rPr>
            </w:pPr>
            <w:r>
              <w:rPr>
                <w:i/>
                <w:szCs w:val="22"/>
                <w:lang w:eastAsia="sv-SE"/>
              </w:rPr>
              <w:t xml:space="preserve">NZP-CSI-RS-Resource </w:t>
            </w:r>
            <w:r>
              <w:rPr>
                <w:szCs w:val="22"/>
                <w:lang w:eastAsia="sv-SE"/>
              </w:rPr>
              <w:t>field descriptions</w:t>
            </w:r>
          </w:p>
        </w:tc>
      </w:tr>
      <w:tr w:rsidR="006F3964" w14:paraId="2FC60E3F" w14:textId="77777777">
        <w:tc>
          <w:tcPr>
            <w:tcW w:w="14507" w:type="dxa"/>
            <w:tcBorders>
              <w:top w:val="single" w:sz="4" w:space="0" w:color="auto"/>
              <w:left w:val="single" w:sz="4" w:space="0" w:color="auto"/>
              <w:bottom w:val="single" w:sz="4" w:space="0" w:color="auto"/>
              <w:right w:val="single" w:sz="4" w:space="0" w:color="auto"/>
            </w:tcBorders>
          </w:tcPr>
          <w:p w14:paraId="6D3B42CC" w14:textId="77777777" w:rsidR="006F3964" w:rsidRDefault="00336CC3">
            <w:pPr>
              <w:pStyle w:val="TAL"/>
              <w:rPr>
                <w:szCs w:val="22"/>
                <w:lang w:eastAsia="sv-SE"/>
              </w:rPr>
            </w:pPr>
            <w:r>
              <w:rPr>
                <w:b/>
                <w:i/>
                <w:szCs w:val="22"/>
                <w:lang w:eastAsia="sv-SE"/>
              </w:rPr>
              <w:t>periodicityAndOffset</w:t>
            </w:r>
          </w:p>
          <w:p w14:paraId="157E77C9" w14:textId="77777777" w:rsidR="006F3964" w:rsidRDefault="00336CC3">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F3964" w14:paraId="343ED91C" w14:textId="77777777">
        <w:tc>
          <w:tcPr>
            <w:tcW w:w="14507" w:type="dxa"/>
            <w:tcBorders>
              <w:top w:val="single" w:sz="4" w:space="0" w:color="auto"/>
              <w:left w:val="single" w:sz="4" w:space="0" w:color="auto"/>
              <w:bottom w:val="single" w:sz="4" w:space="0" w:color="auto"/>
              <w:right w:val="single" w:sz="4" w:space="0" w:color="auto"/>
            </w:tcBorders>
          </w:tcPr>
          <w:p w14:paraId="5C1D5184" w14:textId="77777777" w:rsidR="006F3964" w:rsidRDefault="00336CC3">
            <w:pPr>
              <w:pStyle w:val="TAL"/>
              <w:rPr>
                <w:szCs w:val="22"/>
                <w:lang w:eastAsia="sv-SE"/>
              </w:rPr>
            </w:pPr>
            <w:r>
              <w:rPr>
                <w:b/>
                <w:i/>
                <w:szCs w:val="22"/>
                <w:lang w:eastAsia="sv-SE"/>
              </w:rPr>
              <w:t>powerControlOffset</w:t>
            </w:r>
          </w:p>
          <w:p w14:paraId="6BCD0B7E" w14:textId="77777777" w:rsidR="006F3964" w:rsidRDefault="00336CC3">
            <w:pPr>
              <w:pStyle w:val="TAL"/>
              <w:rPr>
                <w:szCs w:val="22"/>
                <w:lang w:eastAsia="sv-SE"/>
              </w:rPr>
            </w:pPr>
            <w:r>
              <w:rPr>
                <w:szCs w:val="22"/>
                <w:lang w:eastAsia="sv-SE"/>
              </w:rPr>
              <w:t>Power offset of PDSCH RE to NZP CSI-RS RE. Value in dB (see TS 38.214 [19], clauses 5.2.2.3.1 and 4.1).</w:t>
            </w:r>
          </w:p>
        </w:tc>
      </w:tr>
      <w:tr w:rsidR="006F3964" w14:paraId="2378DEFA" w14:textId="77777777">
        <w:tc>
          <w:tcPr>
            <w:tcW w:w="14507" w:type="dxa"/>
            <w:tcBorders>
              <w:top w:val="single" w:sz="4" w:space="0" w:color="auto"/>
              <w:left w:val="single" w:sz="4" w:space="0" w:color="auto"/>
              <w:bottom w:val="single" w:sz="4" w:space="0" w:color="auto"/>
              <w:right w:val="single" w:sz="4" w:space="0" w:color="auto"/>
            </w:tcBorders>
          </w:tcPr>
          <w:p w14:paraId="6A1BD638" w14:textId="77777777" w:rsidR="006F3964" w:rsidRDefault="00336CC3">
            <w:pPr>
              <w:pStyle w:val="TAL"/>
              <w:rPr>
                <w:szCs w:val="22"/>
                <w:lang w:eastAsia="sv-SE"/>
              </w:rPr>
            </w:pPr>
            <w:r>
              <w:rPr>
                <w:b/>
                <w:i/>
                <w:szCs w:val="22"/>
                <w:lang w:eastAsia="sv-SE"/>
              </w:rPr>
              <w:t>powerControlOffsetSS</w:t>
            </w:r>
          </w:p>
          <w:p w14:paraId="48F61462" w14:textId="77777777" w:rsidR="006F3964" w:rsidRDefault="00336CC3">
            <w:pPr>
              <w:pStyle w:val="TAL"/>
              <w:rPr>
                <w:szCs w:val="22"/>
                <w:lang w:eastAsia="sv-SE"/>
              </w:rPr>
            </w:pPr>
            <w:r>
              <w:rPr>
                <w:szCs w:val="22"/>
                <w:lang w:eastAsia="sv-SE"/>
              </w:rPr>
              <w:t>Power offset of NZP CSI-RS RE to SSS RE. Value in dB (see TS 38.214 [19], clause 5.2.2.3.1).</w:t>
            </w:r>
          </w:p>
        </w:tc>
      </w:tr>
      <w:tr w:rsidR="006F3964" w14:paraId="0BEDD655" w14:textId="77777777">
        <w:tc>
          <w:tcPr>
            <w:tcW w:w="14507" w:type="dxa"/>
            <w:tcBorders>
              <w:top w:val="single" w:sz="4" w:space="0" w:color="auto"/>
              <w:left w:val="single" w:sz="4" w:space="0" w:color="auto"/>
              <w:bottom w:val="single" w:sz="4" w:space="0" w:color="auto"/>
              <w:right w:val="single" w:sz="4" w:space="0" w:color="auto"/>
            </w:tcBorders>
          </w:tcPr>
          <w:p w14:paraId="6F0EDB75" w14:textId="77777777" w:rsidR="006F3964" w:rsidRDefault="00336CC3">
            <w:pPr>
              <w:pStyle w:val="TAL"/>
              <w:rPr>
                <w:szCs w:val="22"/>
                <w:lang w:eastAsia="sv-SE"/>
              </w:rPr>
            </w:pPr>
            <w:r>
              <w:rPr>
                <w:b/>
                <w:i/>
                <w:szCs w:val="22"/>
                <w:lang w:eastAsia="sv-SE"/>
              </w:rPr>
              <w:t>qcl-InfoPeriodicCSI-RS</w:t>
            </w:r>
          </w:p>
          <w:p w14:paraId="28061203" w14:textId="77777777" w:rsidR="006F3964" w:rsidRDefault="00336CC3">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6F3964" w14:paraId="1583DCA1" w14:textId="77777777">
        <w:tc>
          <w:tcPr>
            <w:tcW w:w="14507" w:type="dxa"/>
            <w:tcBorders>
              <w:top w:val="single" w:sz="4" w:space="0" w:color="auto"/>
              <w:left w:val="single" w:sz="4" w:space="0" w:color="auto"/>
              <w:bottom w:val="single" w:sz="4" w:space="0" w:color="auto"/>
              <w:right w:val="single" w:sz="4" w:space="0" w:color="auto"/>
            </w:tcBorders>
          </w:tcPr>
          <w:p w14:paraId="3E443B2B" w14:textId="77777777" w:rsidR="006F3964" w:rsidRDefault="00336CC3">
            <w:pPr>
              <w:pStyle w:val="TAL"/>
              <w:rPr>
                <w:szCs w:val="22"/>
                <w:lang w:eastAsia="sv-SE"/>
              </w:rPr>
            </w:pPr>
            <w:r>
              <w:rPr>
                <w:b/>
                <w:i/>
                <w:szCs w:val="22"/>
                <w:lang w:eastAsia="sv-SE"/>
              </w:rPr>
              <w:t>resourceMapping</w:t>
            </w:r>
          </w:p>
          <w:p w14:paraId="5A9EB49D" w14:textId="77777777" w:rsidR="006F3964" w:rsidRDefault="00336CC3">
            <w:pPr>
              <w:pStyle w:val="TAL"/>
              <w:rPr>
                <w:szCs w:val="22"/>
                <w:lang w:eastAsia="sv-SE"/>
              </w:rPr>
            </w:pPr>
            <w:r>
              <w:rPr>
                <w:szCs w:val="22"/>
                <w:lang w:eastAsia="sv-SE"/>
              </w:rPr>
              <w:t>OFDM symbol location(s) in a slot and subcarrier occupancy in a PRB of the CSI-RS resource.</w:t>
            </w:r>
          </w:p>
        </w:tc>
      </w:tr>
      <w:tr w:rsidR="006F3964" w14:paraId="0DAE6468" w14:textId="77777777">
        <w:tc>
          <w:tcPr>
            <w:tcW w:w="14507" w:type="dxa"/>
            <w:tcBorders>
              <w:top w:val="single" w:sz="4" w:space="0" w:color="auto"/>
              <w:left w:val="single" w:sz="4" w:space="0" w:color="auto"/>
              <w:bottom w:val="single" w:sz="4" w:space="0" w:color="auto"/>
              <w:right w:val="single" w:sz="4" w:space="0" w:color="auto"/>
            </w:tcBorders>
          </w:tcPr>
          <w:p w14:paraId="7EB3CE0C" w14:textId="77777777" w:rsidR="006F3964" w:rsidRDefault="00336CC3">
            <w:pPr>
              <w:pStyle w:val="TAL"/>
              <w:rPr>
                <w:szCs w:val="22"/>
                <w:lang w:eastAsia="sv-SE"/>
              </w:rPr>
            </w:pPr>
            <w:r>
              <w:rPr>
                <w:b/>
                <w:i/>
                <w:szCs w:val="22"/>
                <w:lang w:eastAsia="sv-SE"/>
              </w:rPr>
              <w:t>scramblingID</w:t>
            </w:r>
          </w:p>
          <w:p w14:paraId="52F4A017" w14:textId="77777777" w:rsidR="006F3964" w:rsidRDefault="00336CC3">
            <w:pPr>
              <w:pStyle w:val="TAL"/>
              <w:rPr>
                <w:szCs w:val="22"/>
                <w:lang w:eastAsia="sv-SE"/>
              </w:rPr>
            </w:pPr>
            <w:r>
              <w:rPr>
                <w:szCs w:val="22"/>
                <w:lang w:eastAsia="sv-SE"/>
              </w:rPr>
              <w:t>Scrambling ID (see TS 38.214 [19], clause 5.2.2.3.1).</w:t>
            </w:r>
          </w:p>
        </w:tc>
      </w:tr>
    </w:tbl>
    <w:p w14:paraId="764E994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72E2304" w14:textId="77777777">
        <w:tc>
          <w:tcPr>
            <w:tcW w:w="4027" w:type="dxa"/>
            <w:tcBorders>
              <w:top w:val="single" w:sz="4" w:space="0" w:color="auto"/>
              <w:left w:val="single" w:sz="4" w:space="0" w:color="auto"/>
              <w:bottom w:val="single" w:sz="4" w:space="0" w:color="auto"/>
              <w:right w:val="single" w:sz="4" w:space="0" w:color="auto"/>
            </w:tcBorders>
          </w:tcPr>
          <w:p w14:paraId="405B6581"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51D391" w14:textId="77777777" w:rsidR="006F3964" w:rsidRDefault="00336CC3">
            <w:pPr>
              <w:pStyle w:val="TAH"/>
              <w:rPr>
                <w:szCs w:val="22"/>
                <w:lang w:eastAsia="sv-SE"/>
              </w:rPr>
            </w:pPr>
            <w:r>
              <w:rPr>
                <w:szCs w:val="22"/>
                <w:lang w:eastAsia="sv-SE"/>
              </w:rPr>
              <w:t>Explanation</w:t>
            </w:r>
          </w:p>
        </w:tc>
      </w:tr>
      <w:tr w:rsidR="006F3964" w14:paraId="6FE512DF" w14:textId="77777777">
        <w:tc>
          <w:tcPr>
            <w:tcW w:w="4027" w:type="dxa"/>
            <w:tcBorders>
              <w:top w:val="single" w:sz="4" w:space="0" w:color="auto"/>
              <w:left w:val="single" w:sz="4" w:space="0" w:color="auto"/>
              <w:bottom w:val="single" w:sz="4" w:space="0" w:color="auto"/>
              <w:right w:val="single" w:sz="4" w:space="0" w:color="auto"/>
            </w:tcBorders>
          </w:tcPr>
          <w:p w14:paraId="600212EA" w14:textId="77777777" w:rsidR="006F3964" w:rsidRDefault="00336CC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A9C7944" w14:textId="77777777" w:rsidR="006F3964" w:rsidRDefault="00336CC3">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F3964" w14:paraId="63C4A5A0" w14:textId="77777777">
        <w:tc>
          <w:tcPr>
            <w:tcW w:w="4027" w:type="dxa"/>
            <w:tcBorders>
              <w:top w:val="single" w:sz="4" w:space="0" w:color="auto"/>
              <w:left w:val="single" w:sz="4" w:space="0" w:color="auto"/>
              <w:bottom w:val="single" w:sz="4" w:space="0" w:color="auto"/>
              <w:right w:val="single" w:sz="4" w:space="0" w:color="auto"/>
            </w:tcBorders>
          </w:tcPr>
          <w:p w14:paraId="4211E7CD" w14:textId="77777777" w:rsidR="006F3964" w:rsidRDefault="00336CC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3F687CD" w14:textId="77777777" w:rsidR="006F3964" w:rsidRDefault="00336CC3">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A12E962" w14:textId="77777777" w:rsidR="006F3964" w:rsidRDefault="006F3964"/>
    <w:p w14:paraId="12900A8E" w14:textId="77777777" w:rsidR="006F3964" w:rsidRDefault="00336CC3">
      <w:pPr>
        <w:pStyle w:val="Heading4"/>
      </w:pPr>
      <w:bookmarkStart w:id="2723" w:name="_Toc146781362"/>
      <w:bookmarkStart w:id="2724" w:name="_Toc60777287"/>
      <w:r>
        <w:t>–</w:t>
      </w:r>
      <w:r>
        <w:tab/>
      </w:r>
      <w:r>
        <w:rPr>
          <w:i/>
        </w:rPr>
        <w:t>NZP-CSI-RS-ResourceId</w:t>
      </w:r>
      <w:bookmarkEnd w:id="2723"/>
      <w:bookmarkEnd w:id="2724"/>
    </w:p>
    <w:p w14:paraId="3AF194AC" w14:textId="77777777" w:rsidR="006F3964" w:rsidRDefault="00336CC3">
      <w:r>
        <w:t xml:space="preserve">The IE </w:t>
      </w:r>
      <w:r>
        <w:rPr>
          <w:i/>
        </w:rPr>
        <w:t>NZP-CSI-RS-ResourceId</w:t>
      </w:r>
      <w:r>
        <w:t xml:space="preserve"> is used to identify one NZP-CSI-RS-Resource.</w:t>
      </w:r>
    </w:p>
    <w:p w14:paraId="60E14EF8" w14:textId="77777777" w:rsidR="006F3964" w:rsidRDefault="00336CC3">
      <w:pPr>
        <w:pStyle w:val="TH"/>
      </w:pPr>
      <w:r>
        <w:rPr>
          <w:i/>
        </w:rPr>
        <w:lastRenderedPageBreak/>
        <w:t>NZP-CSI-RS-ResourceId</w:t>
      </w:r>
      <w:r>
        <w:t xml:space="preserve"> information element</w:t>
      </w:r>
    </w:p>
    <w:p w14:paraId="3E9F5AAF" w14:textId="77777777" w:rsidR="006F3964" w:rsidRDefault="00336CC3">
      <w:pPr>
        <w:pStyle w:val="PL"/>
        <w:rPr>
          <w:color w:val="808080"/>
        </w:rPr>
      </w:pPr>
      <w:r>
        <w:rPr>
          <w:color w:val="808080"/>
        </w:rPr>
        <w:t>-- ASN1START</w:t>
      </w:r>
    </w:p>
    <w:p w14:paraId="0266B635" w14:textId="77777777" w:rsidR="006F3964" w:rsidRDefault="00336CC3">
      <w:pPr>
        <w:pStyle w:val="PL"/>
        <w:rPr>
          <w:color w:val="808080"/>
        </w:rPr>
      </w:pPr>
      <w:r>
        <w:rPr>
          <w:color w:val="808080"/>
        </w:rPr>
        <w:t>-- TAG-NZP-CSI-RS-RESOURCEID-START</w:t>
      </w:r>
    </w:p>
    <w:p w14:paraId="3968BF6F" w14:textId="77777777" w:rsidR="006F3964" w:rsidRDefault="006F3964">
      <w:pPr>
        <w:pStyle w:val="PL"/>
      </w:pPr>
    </w:p>
    <w:p w14:paraId="0284D74D" w14:textId="77777777" w:rsidR="006F3964" w:rsidRDefault="00336CC3">
      <w:pPr>
        <w:pStyle w:val="PL"/>
      </w:pPr>
      <w:r>
        <w:t xml:space="preserve">NZP-CSI-RS-ResourceId ::=           </w:t>
      </w:r>
      <w:r>
        <w:rPr>
          <w:color w:val="993366"/>
        </w:rPr>
        <w:t>INTEGER</w:t>
      </w:r>
      <w:r>
        <w:t xml:space="preserve"> (0..maxNrofNZP-CSI-RS-Resources-1)</w:t>
      </w:r>
    </w:p>
    <w:p w14:paraId="3D446483" w14:textId="77777777" w:rsidR="006F3964" w:rsidRDefault="006F3964">
      <w:pPr>
        <w:pStyle w:val="PL"/>
      </w:pPr>
    </w:p>
    <w:p w14:paraId="03D0D0A2" w14:textId="77777777" w:rsidR="006F3964" w:rsidRDefault="00336CC3">
      <w:pPr>
        <w:pStyle w:val="PL"/>
        <w:rPr>
          <w:color w:val="808080"/>
        </w:rPr>
      </w:pPr>
      <w:r>
        <w:rPr>
          <w:color w:val="808080"/>
        </w:rPr>
        <w:t>-- TAG-NZP-CSI-RS-RESOURCEID-STOP</w:t>
      </w:r>
    </w:p>
    <w:p w14:paraId="7CE09590" w14:textId="77777777" w:rsidR="006F3964" w:rsidRDefault="00336CC3">
      <w:pPr>
        <w:pStyle w:val="PL"/>
        <w:rPr>
          <w:color w:val="808080"/>
        </w:rPr>
      </w:pPr>
      <w:r>
        <w:rPr>
          <w:color w:val="808080"/>
        </w:rPr>
        <w:t>-- ASN1STOP</w:t>
      </w:r>
    </w:p>
    <w:p w14:paraId="4ED6B6CA" w14:textId="77777777" w:rsidR="006F3964" w:rsidRDefault="006F3964"/>
    <w:p w14:paraId="1E2F386E" w14:textId="77777777" w:rsidR="006F3964" w:rsidRDefault="00336CC3">
      <w:pPr>
        <w:pStyle w:val="Heading4"/>
      </w:pPr>
      <w:bookmarkStart w:id="2725" w:name="_Toc146781363"/>
      <w:bookmarkStart w:id="2726" w:name="_Toc60777288"/>
      <w:r>
        <w:t>–</w:t>
      </w:r>
      <w:r>
        <w:tab/>
      </w:r>
      <w:r>
        <w:rPr>
          <w:i/>
        </w:rPr>
        <w:t>NZP-CSI-RS-ResourceSet</w:t>
      </w:r>
      <w:bookmarkEnd w:id="2725"/>
      <w:bookmarkEnd w:id="2726"/>
    </w:p>
    <w:p w14:paraId="14948DA9" w14:textId="77777777" w:rsidR="006F3964" w:rsidRDefault="00336CC3">
      <w:r>
        <w:t xml:space="preserve">The IE </w:t>
      </w:r>
      <w:r>
        <w:rPr>
          <w:i/>
        </w:rPr>
        <w:t>NZP-CSI-RS-ResourceSet</w:t>
      </w:r>
      <w:r>
        <w:t xml:space="preserve"> is a set of Non-Zero-Power (NZP) CSI-RS resources (their IDs) and set-specific parameters.</w:t>
      </w:r>
    </w:p>
    <w:p w14:paraId="220B3AA1" w14:textId="77777777" w:rsidR="006F3964" w:rsidRDefault="00336CC3">
      <w:pPr>
        <w:pStyle w:val="TH"/>
      </w:pPr>
      <w:r>
        <w:rPr>
          <w:i/>
        </w:rPr>
        <w:t>NZP-CSI-RS-ResourceSet</w:t>
      </w:r>
      <w:r>
        <w:t xml:space="preserve"> information element</w:t>
      </w:r>
    </w:p>
    <w:p w14:paraId="23D4E8BD" w14:textId="77777777" w:rsidR="006F3964" w:rsidRDefault="00336CC3">
      <w:pPr>
        <w:pStyle w:val="PL"/>
        <w:rPr>
          <w:color w:val="808080"/>
        </w:rPr>
      </w:pPr>
      <w:r>
        <w:rPr>
          <w:color w:val="808080"/>
        </w:rPr>
        <w:t>-- ASN1START</w:t>
      </w:r>
    </w:p>
    <w:p w14:paraId="39F1619E" w14:textId="77777777" w:rsidR="006F3964" w:rsidRDefault="00336CC3">
      <w:pPr>
        <w:pStyle w:val="PL"/>
        <w:rPr>
          <w:color w:val="808080"/>
        </w:rPr>
      </w:pPr>
      <w:r>
        <w:rPr>
          <w:color w:val="808080"/>
        </w:rPr>
        <w:t>-- TAG-NZP-CSI-RS-RESOURCESET-START</w:t>
      </w:r>
    </w:p>
    <w:p w14:paraId="7C3AC4C2" w14:textId="77777777" w:rsidR="006F3964" w:rsidRDefault="006F3964">
      <w:pPr>
        <w:pStyle w:val="PL"/>
      </w:pPr>
    </w:p>
    <w:p w14:paraId="759B48EC" w14:textId="77777777" w:rsidR="006F3964" w:rsidRDefault="00336CC3">
      <w:pPr>
        <w:pStyle w:val="PL"/>
      </w:pPr>
      <w:r>
        <w:t xml:space="preserve">NZP-CSI-RS-ResourceSet ::=          </w:t>
      </w:r>
      <w:r>
        <w:rPr>
          <w:color w:val="993366"/>
        </w:rPr>
        <w:t>SEQUENCE</w:t>
      </w:r>
      <w:r>
        <w:t xml:space="preserve"> {</w:t>
      </w:r>
    </w:p>
    <w:p w14:paraId="61498F14" w14:textId="77777777" w:rsidR="006F3964" w:rsidRDefault="00336CC3">
      <w:pPr>
        <w:pStyle w:val="PL"/>
      </w:pPr>
      <w:r>
        <w:t xml:space="preserve">    nzp-CSI-ResourceSetId               NZP-CSI-RS-ResourceSetId,</w:t>
      </w:r>
    </w:p>
    <w:p w14:paraId="5E02CA28" w14:textId="77777777" w:rsidR="006F3964" w:rsidRDefault="00336CC3">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C123CD8" w14:textId="77777777" w:rsidR="006F3964" w:rsidRDefault="00336CC3">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2B4FBEA" w14:textId="77777777" w:rsidR="006F3964" w:rsidRDefault="00336CC3">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4312ADC" w14:textId="77777777" w:rsidR="006F3964" w:rsidRDefault="00336CC3">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6D45EE25" w14:textId="77777777" w:rsidR="006F3964" w:rsidRDefault="00336CC3">
      <w:pPr>
        <w:pStyle w:val="PL"/>
      </w:pPr>
      <w:r>
        <w:t xml:space="preserve">    ...,</w:t>
      </w:r>
    </w:p>
    <w:p w14:paraId="2ECDF26F" w14:textId="77777777" w:rsidR="006F3964" w:rsidRDefault="00336CC3">
      <w:pPr>
        <w:pStyle w:val="PL"/>
      </w:pPr>
      <w:r>
        <w:t xml:space="preserve">    [[</w:t>
      </w:r>
    </w:p>
    <w:p w14:paraId="2DDA62DE" w14:textId="77777777" w:rsidR="006F3964" w:rsidRDefault="00336CC3">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E0FB09F" w14:textId="77777777" w:rsidR="006F3964" w:rsidRDefault="00336CC3">
      <w:pPr>
        <w:pStyle w:val="PL"/>
      </w:pPr>
      <w:r>
        <w:t xml:space="preserve">    ]],</w:t>
      </w:r>
    </w:p>
    <w:p w14:paraId="2AF792AA" w14:textId="77777777" w:rsidR="006F3964" w:rsidRDefault="00336CC3">
      <w:pPr>
        <w:pStyle w:val="PL"/>
      </w:pPr>
      <w:r>
        <w:t xml:space="preserve">    [[</w:t>
      </w:r>
    </w:p>
    <w:p w14:paraId="76C2417F" w14:textId="77777777" w:rsidR="006F3964" w:rsidRDefault="00336CC3">
      <w:pPr>
        <w:pStyle w:val="PL"/>
        <w:rPr>
          <w:color w:val="808080"/>
        </w:rPr>
      </w:pPr>
      <w:r>
        <w:lastRenderedPageBreak/>
        <w:t xml:space="preserve">    pdc-Info-r17                        </w:t>
      </w:r>
      <w:r>
        <w:rPr>
          <w:color w:val="993366"/>
        </w:rPr>
        <w:t>ENUMERATED</w:t>
      </w:r>
      <w:r>
        <w:t xml:space="preserve"> {true}                                                       </w:t>
      </w:r>
      <w:r>
        <w:rPr>
          <w:color w:val="993366"/>
        </w:rPr>
        <w:t>OPTIONAL</w:t>
      </w:r>
      <w:r>
        <w:t xml:space="preserve">,  </w:t>
      </w:r>
      <w:r>
        <w:rPr>
          <w:color w:val="808080"/>
        </w:rPr>
        <w:t>-- Need R</w:t>
      </w:r>
    </w:p>
    <w:p w14:paraId="155798C1" w14:textId="77777777" w:rsidR="006F3964" w:rsidRDefault="00336CC3">
      <w:pPr>
        <w:pStyle w:val="PL"/>
        <w:rPr>
          <w:color w:val="808080"/>
        </w:rPr>
      </w:pPr>
      <w:r>
        <w:t xml:space="preserve">    cmrGroupingAndPairing-r17           CMRGroupingAndPairing-r17                                               </w:t>
      </w:r>
      <w:r>
        <w:rPr>
          <w:color w:val="993366"/>
        </w:rPr>
        <w:t>OPTIONAL</w:t>
      </w:r>
      <w:r>
        <w:t xml:space="preserve">,  </w:t>
      </w:r>
      <w:r>
        <w:rPr>
          <w:color w:val="808080"/>
        </w:rPr>
        <w:t>-- Need R</w:t>
      </w:r>
    </w:p>
    <w:p w14:paraId="5C8BE214" w14:textId="77777777" w:rsidR="006F3964" w:rsidRDefault="00336CC3">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D6CFB6B" w14:textId="77777777" w:rsidR="006F3964" w:rsidRDefault="00336CC3">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8F63620" w14:textId="77777777" w:rsidR="006F3964" w:rsidRDefault="00336CC3">
      <w:pPr>
        <w:pStyle w:val="PL"/>
      </w:pPr>
      <w:r>
        <w:t xml:space="preserve">    ]]</w:t>
      </w:r>
    </w:p>
    <w:p w14:paraId="78874602" w14:textId="77777777" w:rsidR="006F3964" w:rsidRDefault="00336CC3">
      <w:pPr>
        <w:pStyle w:val="PL"/>
      </w:pPr>
      <w:r>
        <w:t>}</w:t>
      </w:r>
    </w:p>
    <w:p w14:paraId="7895B981" w14:textId="77777777" w:rsidR="006F3964" w:rsidRDefault="006F3964">
      <w:pPr>
        <w:pStyle w:val="PL"/>
      </w:pPr>
    </w:p>
    <w:p w14:paraId="22FA7098" w14:textId="77777777" w:rsidR="006F3964" w:rsidRDefault="00336CC3">
      <w:pPr>
        <w:pStyle w:val="PL"/>
      </w:pPr>
      <w:r>
        <w:t xml:space="preserve">CMRGroupingAndPairing-r17 ::=        </w:t>
      </w:r>
      <w:r>
        <w:rPr>
          <w:color w:val="993366"/>
        </w:rPr>
        <w:t>SEQUENCE</w:t>
      </w:r>
      <w:r>
        <w:t xml:space="preserve"> {</w:t>
      </w:r>
    </w:p>
    <w:p w14:paraId="7CBE2BE4" w14:textId="77777777" w:rsidR="006F3964" w:rsidRDefault="00336CC3">
      <w:pPr>
        <w:pStyle w:val="PL"/>
      </w:pPr>
      <w:r>
        <w:t xml:space="preserve">    nrofResourcesGroup1-r17              </w:t>
      </w:r>
      <w:r>
        <w:rPr>
          <w:color w:val="993366"/>
        </w:rPr>
        <w:t>INTEGER</w:t>
      </w:r>
      <w:r>
        <w:t xml:space="preserve"> (1..7),</w:t>
      </w:r>
    </w:p>
    <w:p w14:paraId="26A6BE45" w14:textId="77777777" w:rsidR="006F3964" w:rsidRDefault="00336CC3">
      <w:pPr>
        <w:pStyle w:val="PL"/>
        <w:rPr>
          <w:color w:val="808080"/>
        </w:rPr>
      </w:pPr>
      <w:r>
        <w:t xml:space="preserve">    pair1OfNZP-CSI-RS-r17                NZP-CSI-RS-Pairing-r17                                                 </w:t>
      </w:r>
      <w:r>
        <w:rPr>
          <w:color w:val="993366"/>
        </w:rPr>
        <w:t>OPTIONAL</w:t>
      </w:r>
      <w:r>
        <w:t xml:space="preserve">,  </w:t>
      </w:r>
      <w:r>
        <w:rPr>
          <w:color w:val="808080"/>
        </w:rPr>
        <w:t>-- Need R</w:t>
      </w:r>
    </w:p>
    <w:p w14:paraId="65DE1B08" w14:textId="77777777" w:rsidR="006F3964" w:rsidRDefault="00336CC3">
      <w:pPr>
        <w:pStyle w:val="PL"/>
        <w:rPr>
          <w:color w:val="808080"/>
        </w:rPr>
      </w:pPr>
      <w:r>
        <w:t xml:space="preserve">    pair2OfNZP-CSI-RS-r17                NZP-CSI-RS-Pairing-r17                                                 </w:t>
      </w:r>
      <w:r>
        <w:rPr>
          <w:color w:val="993366"/>
        </w:rPr>
        <w:t>OPTIONAL</w:t>
      </w:r>
      <w:r>
        <w:t xml:space="preserve">   </w:t>
      </w:r>
      <w:r>
        <w:rPr>
          <w:color w:val="808080"/>
        </w:rPr>
        <w:t>-- Need R</w:t>
      </w:r>
    </w:p>
    <w:p w14:paraId="14BFE411" w14:textId="77777777" w:rsidR="006F3964" w:rsidRDefault="00336CC3">
      <w:pPr>
        <w:pStyle w:val="PL"/>
      </w:pPr>
      <w:r>
        <w:t>}</w:t>
      </w:r>
    </w:p>
    <w:p w14:paraId="209D11B5" w14:textId="77777777" w:rsidR="006F3964" w:rsidRDefault="006F3964">
      <w:pPr>
        <w:pStyle w:val="PL"/>
      </w:pPr>
    </w:p>
    <w:p w14:paraId="44BD02B4" w14:textId="77777777" w:rsidR="006F3964" w:rsidRDefault="00336CC3">
      <w:pPr>
        <w:pStyle w:val="PL"/>
      </w:pPr>
      <w:r>
        <w:t xml:space="preserve">NZP-CSI-RS-Pairing-r17  ::=          </w:t>
      </w:r>
      <w:r>
        <w:rPr>
          <w:color w:val="993366"/>
        </w:rPr>
        <w:t>SEQUENCE</w:t>
      </w:r>
      <w:r>
        <w:t xml:space="preserve"> {</w:t>
      </w:r>
    </w:p>
    <w:p w14:paraId="221D84D7" w14:textId="77777777" w:rsidR="006F3964" w:rsidRDefault="00336CC3">
      <w:pPr>
        <w:pStyle w:val="PL"/>
      </w:pPr>
      <w:r>
        <w:t xml:space="preserve">    nzp-CSI-RS-ResourceId1-r17           </w:t>
      </w:r>
      <w:r>
        <w:rPr>
          <w:color w:val="993366"/>
        </w:rPr>
        <w:t>INTEGER</w:t>
      </w:r>
      <w:r>
        <w:t xml:space="preserve"> (1..7),</w:t>
      </w:r>
    </w:p>
    <w:p w14:paraId="617DF097" w14:textId="77777777" w:rsidR="006F3964" w:rsidRDefault="00336CC3">
      <w:pPr>
        <w:pStyle w:val="PL"/>
      </w:pPr>
      <w:r>
        <w:t xml:space="preserve">    nzp-CSI-RS-ResourceId2-r17           </w:t>
      </w:r>
      <w:r>
        <w:rPr>
          <w:color w:val="993366"/>
        </w:rPr>
        <w:t>INTEGER</w:t>
      </w:r>
      <w:r>
        <w:t xml:space="preserve"> (1..7)</w:t>
      </w:r>
    </w:p>
    <w:p w14:paraId="3783AB72" w14:textId="77777777" w:rsidR="006F3964" w:rsidRDefault="00336CC3">
      <w:pPr>
        <w:pStyle w:val="PL"/>
      </w:pPr>
      <w:r>
        <w:t>}</w:t>
      </w:r>
    </w:p>
    <w:p w14:paraId="5154FF0B" w14:textId="77777777" w:rsidR="006F3964" w:rsidRDefault="006F3964">
      <w:pPr>
        <w:pStyle w:val="PL"/>
      </w:pPr>
    </w:p>
    <w:p w14:paraId="44C91F8A" w14:textId="77777777" w:rsidR="006F3964" w:rsidRDefault="00336CC3">
      <w:pPr>
        <w:pStyle w:val="PL"/>
        <w:rPr>
          <w:color w:val="808080"/>
        </w:rPr>
      </w:pPr>
      <w:r>
        <w:rPr>
          <w:color w:val="808080"/>
        </w:rPr>
        <w:t>-- TAG-NZP-CSI-RS-RESOURCESET-STOP</w:t>
      </w:r>
    </w:p>
    <w:p w14:paraId="72CBC31A" w14:textId="77777777" w:rsidR="006F3964" w:rsidRDefault="00336CC3">
      <w:pPr>
        <w:pStyle w:val="PL"/>
        <w:rPr>
          <w:color w:val="808080"/>
        </w:rPr>
      </w:pPr>
      <w:r>
        <w:rPr>
          <w:color w:val="808080"/>
        </w:rPr>
        <w:t>-- ASN1STOP</w:t>
      </w:r>
    </w:p>
    <w:p w14:paraId="0E08B1B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7ABB50B" w14:textId="77777777">
        <w:tc>
          <w:tcPr>
            <w:tcW w:w="0" w:type="auto"/>
            <w:tcBorders>
              <w:top w:val="single" w:sz="4" w:space="0" w:color="auto"/>
              <w:left w:val="single" w:sz="4" w:space="0" w:color="auto"/>
              <w:bottom w:val="single" w:sz="4" w:space="0" w:color="auto"/>
              <w:right w:val="single" w:sz="4" w:space="0" w:color="auto"/>
            </w:tcBorders>
          </w:tcPr>
          <w:p w14:paraId="7E9650EE" w14:textId="77777777" w:rsidR="006F3964" w:rsidRDefault="00336CC3">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6F3964" w14:paraId="611F31B6" w14:textId="77777777">
        <w:tc>
          <w:tcPr>
            <w:tcW w:w="0" w:type="auto"/>
            <w:tcBorders>
              <w:top w:val="single" w:sz="4" w:space="0" w:color="auto"/>
              <w:left w:val="single" w:sz="4" w:space="0" w:color="auto"/>
              <w:bottom w:val="single" w:sz="4" w:space="0" w:color="auto"/>
              <w:right w:val="single" w:sz="4" w:space="0" w:color="auto"/>
            </w:tcBorders>
          </w:tcPr>
          <w:p w14:paraId="414D4721" w14:textId="77777777" w:rsidR="006F3964" w:rsidRDefault="00336CC3">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CAE988D" w14:textId="77777777" w:rsidR="006F3964" w:rsidRDefault="00336CC3">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6F3964" w14:paraId="36801744" w14:textId="77777777">
        <w:tc>
          <w:tcPr>
            <w:tcW w:w="0" w:type="auto"/>
            <w:tcBorders>
              <w:top w:val="single" w:sz="4" w:space="0" w:color="auto"/>
              <w:left w:val="single" w:sz="4" w:space="0" w:color="auto"/>
              <w:bottom w:val="single" w:sz="4" w:space="0" w:color="auto"/>
              <w:right w:val="single" w:sz="4" w:space="0" w:color="auto"/>
            </w:tcBorders>
          </w:tcPr>
          <w:p w14:paraId="04C300D1" w14:textId="77777777" w:rsidR="006F3964" w:rsidRDefault="00336CC3">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8030267" w14:textId="77777777" w:rsidR="006F3964" w:rsidRDefault="00336CC3">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6F3964" w14:paraId="4AFFA19A" w14:textId="77777777">
        <w:tc>
          <w:tcPr>
            <w:tcW w:w="0" w:type="auto"/>
            <w:tcBorders>
              <w:top w:val="single" w:sz="4" w:space="0" w:color="auto"/>
              <w:left w:val="single" w:sz="4" w:space="0" w:color="auto"/>
              <w:bottom w:val="single" w:sz="4" w:space="0" w:color="auto"/>
              <w:right w:val="single" w:sz="4" w:space="0" w:color="auto"/>
            </w:tcBorders>
          </w:tcPr>
          <w:p w14:paraId="6B094A1E" w14:textId="77777777" w:rsidR="006F3964" w:rsidRDefault="00336CC3">
            <w:pPr>
              <w:pStyle w:val="TAL"/>
              <w:rPr>
                <w:b/>
                <w:i/>
                <w:szCs w:val="22"/>
                <w:lang w:eastAsia="sv-SE"/>
              </w:rPr>
            </w:pPr>
            <w:r>
              <w:rPr>
                <w:b/>
                <w:i/>
                <w:szCs w:val="22"/>
                <w:lang w:eastAsia="sv-SE"/>
              </w:rPr>
              <w:t>cmrGroupingAndPairing</w:t>
            </w:r>
          </w:p>
          <w:p w14:paraId="5E6D4680" w14:textId="77777777" w:rsidR="006F3964" w:rsidRDefault="00336CC3">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6F3964" w14:paraId="793F806A" w14:textId="77777777">
        <w:tc>
          <w:tcPr>
            <w:tcW w:w="0" w:type="auto"/>
            <w:tcBorders>
              <w:top w:val="single" w:sz="4" w:space="0" w:color="auto"/>
              <w:left w:val="single" w:sz="4" w:space="0" w:color="auto"/>
              <w:bottom w:val="single" w:sz="4" w:space="0" w:color="auto"/>
              <w:right w:val="single" w:sz="4" w:space="0" w:color="auto"/>
            </w:tcBorders>
          </w:tcPr>
          <w:p w14:paraId="4BE75F52" w14:textId="77777777" w:rsidR="006F3964" w:rsidRDefault="00336CC3">
            <w:pPr>
              <w:pStyle w:val="TAL"/>
              <w:rPr>
                <w:b/>
                <w:bCs/>
                <w:i/>
                <w:iCs/>
                <w:lang w:eastAsia="sv-SE"/>
              </w:rPr>
            </w:pPr>
            <w:r>
              <w:rPr>
                <w:b/>
                <w:bCs/>
                <w:i/>
                <w:iCs/>
                <w:lang w:eastAsia="sv-SE"/>
              </w:rPr>
              <w:t>pair1OfNZP-CSI-RS, pair2OfNZP-CSI-RS</w:t>
            </w:r>
          </w:p>
          <w:p w14:paraId="0640A67B" w14:textId="77777777" w:rsidR="006F3964" w:rsidRDefault="00336CC3">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6F3964" w14:paraId="6D885045" w14:textId="77777777">
        <w:tc>
          <w:tcPr>
            <w:tcW w:w="0" w:type="auto"/>
            <w:tcBorders>
              <w:top w:val="single" w:sz="4" w:space="0" w:color="auto"/>
              <w:left w:val="single" w:sz="4" w:space="0" w:color="auto"/>
              <w:bottom w:val="single" w:sz="4" w:space="0" w:color="auto"/>
              <w:right w:val="single" w:sz="4" w:space="0" w:color="auto"/>
            </w:tcBorders>
          </w:tcPr>
          <w:p w14:paraId="142E6A81" w14:textId="77777777" w:rsidR="006F3964" w:rsidRDefault="00336CC3">
            <w:pPr>
              <w:pStyle w:val="TAL"/>
              <w:rPr>
                <w:szCs w:val="22"/>
                <w:lang w:eastAsia="sv-SE"/>
              </w:rPr>
            </w:pPr>
            <w:r>
              <w:rPr>
                <w:b/>
                <w:i/>
                <w:szCs w:val="22"/>
                <w:lang w:eastAsia="sv-SE"/>
              </w:rPr>
              <w:t>nzp-CSI-RS-Resources</w:t>
            </w:r>
          </w:p>
          <w:p w14:paraId="53B8A46A" w14:textId="77777777" w:rsidR="006F3964" w:rsidRDefault="00336CC3">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6F3964" w14:paraId="5AADE501" w14:textId="77777777">
        <w:tc>
          <w:tcPr>
            <w:tcW w:w="0" w:type="auto"/>
            <w:tcBorders>
              <w:top w:val="single" w:sz="4" w:space="0" w:color="auto"/>
              <w:left w:val="single" w:sz="4" w:space="0" w:color="auto"/>
              <w:bottom w:val="single" w:sz="4" w:space="0" w:color="auto"/>
              <w:right w:val="single" w:sz="4" w:space="0" w:color="auto"/>
            </w:tcBorders>
          </w:tcPr>
          <w:p w14:paraId="217C5823" w14:textId="77777777" w:rsidR="006F3964" w:rsidRDefault="00336CC3">
            <w:pPr>
              <w:pStyle w:val="TAL"/>
              <w:rPr>
                <w:b/>
                <w:bCs/>
                <w:i/>
                <w:iCs/>
                <w:lang w:eastAsia="sv-SE"/>
              </w:rPr>
            </w:pPr>
            <w:r>
              <w:rPr>
                <w:b/>
                <w:bCs/>
                <w:i/>
                <w:iCs/>
                <w:lang w:eastAsia="sv-SE"/>
              </w:rPr>
              <w:t>nzp-CSI-RS-ResourceId1, nzp-CSI-RS-ResourceId2</w:t>
            </w:r>
          </w:p>
          <w:p w14:paraId="3A4DEDF0" w14:textId="77777777" w:rsidR="006F3964" w:rsidRDefault="00336CC3">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6F3964" w14:paraId="55344827" w14:textId="77777777">
        <w:tc>
          <w:tcPr>
            <w:tcW w:w="0" w:type="auto"/>
            <w:tcBorders>
              <w:top w:val="single" w:sz="4" w:space="0" w:color="auto"/>
              <w:left w:val="single" w:sz="4" w:space="0" w:color="auto"/>
              <w:bottom w:val="single" w:sz="4" w:space="0" w:color="auto"/>
              <w:right w:val="single" w:sz="4" w:space="0" w:color="auto"/>
            </w:tcBorders>
          </w:tcPr>
          <w:p w14:paraId="5C3748E1" w14:textId="77777777" w:rsidR="006F3964" w:rsidRDefault="00336CC3">
            <w:pPr>
              <w:pStyle w:val="TAL"/>
              <w:rPr>
                <w:szCs w:val="22"/>
                <w:lang w:eastAsia="sv-SE"/>
              </w:rPr>
            </w:pPr>
            <w:r>
              <w:rPr>
                <w:b/>
                <w:i/>
                <w:szCs w:val="22"/>
                <w:lang w:eastAsia="sv-SE"/>
              </w:rPr>
              <w:t>pdc-Info</w:t>
            </w:r>
          </w:p>
          <w:p w14:paraId="4FF3C0B2" w14:textId="77777777" w:rsidR="006F3964" w:rsidRDefault="00336CC3">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6F3964" w14:paraId="48294895" w14:textId="77777777">
        <w:tc>
          <w:tcPr>
            <w:tcW w:w="0" w:type="auto"/>
            <w:tcBorders>
              <w:top w:val="single" w:sz="4" w:space="0" w:color="auto"/>
              <w:left w:val="single" w:sz="4" w:space="0" w:color="auto"/>
              <w:bottom w:val="single" w:sz="4" w:space="0" w:color="auto"/>
              <w:right w:val="single" w:sz="4" w:space="0" w:color="auto"/>
            </w:tcBorders>
          </w:tcPr>
          <w:p w14:paraId="51C0D1B0" w14:textId="77777777" w:rsidR="006F3964" w:rsidRDefault="00336CC3">
            <w:pPr>
              <w:pStyle w:val="TAL"/>
              <w:rPr>
                <w:szCs w:val="22"/>
                <w:lang w:eastAsia="sv-SE"/>
              </w:rPr>
            </w:pPr>
            <w:r>
              <w:rPr>
                <w:b/>
                <w:i/>
                <w:szCs w:val="22"/>
                <w:lang w:eastAsia="sv-SE"/>
              </w:rPr>
              <w:t>repetition</w:t>
            </w:r>
          </w:p>
          <w:p w14:paraId="6D393EC0" w14:textId="77777777" w:rsidR="006F3964" w:rsidRDefault="00336CC3">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6F3964" w14:paraId="5491122C" w14:textId="77777777">
        <w:tc>
          <w:tcPr>
            <w:tcW w:w="0" w:type="auto"/>
            <w:tcBorders>
              <w:top w:val="single" w:sz="4" w:space="0" w:color="auto"/>
              <w:left w:val="single" w:sz="4" w:space="0" w:color="auto"/>
              <w:bottom w:val="single" w:sz="4" w:space="0" w:color="auto"/>
              <w:right w:val="single" w:sz="4" w:space="0" w:color="auto"/>
            </w:tcBorders>
          </w:tcPr>
          <w:p w14:paraId="72D24747" w14:textId="77777777" w:rsidR="006F3964" w:rsidRDefault="00336CC3">
            <w:pPr>
              <w:pStyle w:val="TAL"/>
              <w:rPr>
                <w:szCs w:val="22"/>
                <w:lang w:eastAsia="sv-SE"/>
              </w:rPr>
            </w:pPr>
            <w:r>
              <w:rPr>
                <w:b/>
                <w:i/>
                <w:szCs w:val="22"/>
                <w:lang w:eastAsia="sv-SE"/>
              </w:rPr>
              <w:t>trs-Info</w:t>
            </w:r>
          </w:p>
          <w:p w14:paraId="0805761E" w14:textId="77777777" w:rsidR="006F3964" w:rsidRDefault="00336CC3">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730171" w14:textId="77777777" w:rsidR="006F3964" w:rsidRDefault="006F3964"/>
    <w:p w14:paraId="430B35A0" w14:textId="77777777" w:rsidR="006F3964" w:rsidRDefault="00336CC3">
      <w:pPr>
        <w:pStyle w:val="Heading4"/>
      </w:pPr>
      <w:bookmarkStart w:id="2727" w:name="_Toc60777289"/>
      <w:bookmarkStart w:id="2728" w:name="_Toc146781364"/>
      <w:r>
        <w:t>–</w:t>
      </w:r>
      <w:r>
        <w:tab/>
      </w:r>
      <w:r>
        <w:rPr>
          <w:i/>
        </w:rPr>
        <w:t>NZP-CSI-RS-ResourceSetId</w:t>
      </w:r>
      <w:bookmarkEnd w:id="2727"/>
      <w:bookmarkEnd w:id="2728"/>
    </w:p>
    <w:p w14:paraId="20151258" w14:textId="77777777" w:rsidR="006F3964" w:rsidRDefault="00336CC3">
      <w:r>
        <w:t xml:space="preserve">The IE </w:t>
      </w:r>
      <w:r>
        <w:rPr>
          <w:i/>
        </w:rPr>
        <w:t>NZP-CSI-RS-ResourceSetId</w:t>
      </w:r>
      <w:r>
        <w:t xml:space="preserve"> is used to identify one </w:t>
      </w:r>
      <w:r>
        <w:rPr>
          <w:i/>
        </w:rPr>
        <w:t>NZP-CSI-RS-ResourceSet</w:t>
      </w:r>
      <w:r>
        <w:t>.</w:t>
      </w:r>
    </w:p>
    <w:p w14:paraId="636D7DED" w14:textId="77777777" w:rsidR="006F3964" w:rsidRDefault="00336CC3">
      <w:pPr>
        <w:pStyle w:val="TH"/>
      </w:pPr>
      <w:r>
        <w:rPr>
          <w:i/>
        </w:rPr>
        <w:t>NZP-CSI-RS-ResourceSetId</w:t>
      </w:r>
      <w:r>
        <w:t xml:space="preserve"> information element</w:t>
      </w:r>
    </w:p>
    <w:p w14:paraId="7A84E3A2" w14:textId="77777777" w:rsidR="006F3964" w:rsidRDefault="00336CC3">
      <w:pPr>
        <w:pStyle w:val="PL"/>
        <w:rPr>
          <w:color w:val="808080"/>
        </w:rPr>
      </w:pPr>
      <w:r>
        <w:rPr>
          <w:color w:val="808080"/>
        </w:rPr>
        <w:t>-- ASN1START</w:t>
      </w:r>
    </w:p>
    <w:p w14:paraId="571DA554" w14:textId="77777777" w:rsidR="006F3964" w:rsidRDefault="00336CC3">
      <w:pPr>
        <w:pStyle w:val="PL"/>
        <w:rPr>
          <w:color w:val="808080"/>
        </w:rPr>
      </w:pPr>
      <w:r>
        <w:rPr>
          <w:color w:val="808080"/>
        </w:rPr>
        <w:lastRenderedPageBreak/>
        <w:t>-- TAG-NZP-CSI-RS-RESOURCESETID-START</w:t>
      </w:r>
    </w:p>
    <w:p w14:paraId="275C5B83" w14:textId="77777777" w:rsidR="006F3964" w:rsidRDefault="006F3964">
      <w:pPr>
        <w:pStyle w:val="PL"/>
      </w:pPr>
    </w:p>
    <w:p w14:paraId="1D2F7BD2" w14:textId="77777777" w:rsidR="006F3964" w:rsidRDefault="00336CC3">
      <w:pPr>
        <w:pStyle w:val="PL"/>
      </w:pPr>
      <w:r>
        <w:t xml:space="preserve">NZP-CSI-RS-ResourceSetId ::=        </w:t>
      </w:r>
      <w:r>
        <w:rPr>
          <w:color w:val="993366"/>
        </w:rPr>
        <w:t>INTEGER</w:t>
      </w:r>
      <w:r>
        <w:t xml:space="preserve"> (0..maxNrofNZP-CSI-RS-ResourceSets-1)</w:t>
      </w:r>
    </w:p>
    <w:p w14:paraId="41ADE8DA" w14:textId="77777777" w:rsidR="006F3964" w:rsidRDefault="006F3964">
      <w:pPr>
        <w:pStyle w:val="PL"/>
      </w:pPr>
    </w:p>
    <w:p w14:paraId="47CACA90" w14:textId="77777777" w:rsidR="006F3964" w:rsidRDefault="00336CC3">
      <w:pPr>
        <w:pStyle w:val="PL"/>
        <w:rPr>
          <w:color w:val="808080"/>
        </w:rPr>
      </w:pPr>
      <w:r>
        <w:rPr>
          <w:color w:val="808080"/>
        </w:rPr>
        <w:t>-- TAG-NZP-CSI-RS-RESOURCESETID-STOP</w:t>
      </w:r>
    </w:p>
    <w:p w14:paraId="49C9C835" w14:textId="77777777" w:rsidR="006F3964" w:rsidRDefault="00336CC3">
      <w:pPr>
        <w:pStyle w:val="PL"/>
        <w:rPr>
          <w:color w:val="808080"/>
        </w:rPr>
      </w:pPr>
      <w:r>
        <w:rPr>
          <w:color w:val="808080"/>
        </w:rPr>
        <w:t>-- ASN1STOP</w:t>
      </w:r>
    </w:p>
    <w:p w14:paraId="5D12878C" w14:textId="77777777" w:rsidR="006F3964" w:rsidRDefault="006F3964"/>
    <w:p w14:paraId="2AE6EE16" w14:textId="77777777" w:rsidR="006F3964" w:rsidRDefault="00336CC3">
      <w:pPr>
        <w:pStyle w:val="Heading4"/>
      </w:pPr>
      <w:bookmarkStart w:id="2729" w:name="_Toc60777290"/>
      <w:bookmarkStart w:id="2730" w:name="_Toc146781365"/>
      <w:r>
        <w:t>–</w:t>
      </w:r>
      <w:r>
        <w:tab/>
      </w:r>
      <w:r>
        <w:rPr>
          <w:i/>
        </w:rPr>
        <w:t>P-Max</w:t>
      </w:r>
      <w:bookmarkEnd w:id="2729"/>
      <w:bookmarkEnd w:id="2730"/>
    </w:p>
    <w:p w14:paraId="78488EDE" w14:textId="77777777" w:rsidR="006F3964" w:rsidRDefault="00336CC3">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129DC26D" w14:textId="77777777" w:rsidR="006F3964" w:rsidRDefault="00336CC3">
      <w:pPr>
        <w:pStyle w:val="TH"/>
      </w:pPr>
      <w:r>
        <w:rPr>
          <w:bCs/>
          <w:i/>
          <w:iCs/>
        </w:rPr>
        <w:t>P-Max</w:t>
      </w:r>
      <w:r>
        <w:t xml:space="preserve"> information element</w:t>
      </w:r>
    </w:p>
    <w:p w14:paraId="4938991A" w14:textId="77777777" w:rsidR="006F3964" w:rsidRDefault="00336CC3">
      <w:pPr>
        <w:pStyle w:val="PL"/>
        <w:rPr>
          <w:color w:val="808080"/>
        </w:rPr>
      </w:pPr>
      <w:r>
        <w:rPr>
          <w:color w:val="808080"/>
        </w:rPr>
        <w:t>-- ASN1START</w:t>
      </w:r>
    </w:p>
    <w:p w14:paraId="1B565B8E" w14:textId="77777777" w:rsidR="006F3964" w:rsidRDefault="00336CC3">
      <w:pPr>
        <w:pStyle w:val="PL"/>
        <w:rPr>
          <w:color w:val="808080"/>
        </w:rPr>
      </w:pPr>
      <w:r>
        <w:rPr>
          <w:color w:val="808080"/>
        </w:rPr>
        <w:t>-- TAG-P-MAX-START</w:t>
      </w:r>
    </w:p>
    <w:p w14:paraId="5B0319A5" w14:textId="77777777" w:rsidR="006F3964" w:rsidRDefault="006F3964">
      <w:pPr>
        <w:pStyle w:val="PL"/>
      </w:pPr>
    </w:p>
    <w:p w14:paraId="20FBBE96" w14:textId="77777777" w:rsidR="006F3964" w:rsidRDefault="00336CC3">
      <w:pPr>
        <w:pStyle w:val="PL"/>
      </w:pPr>
      <w:r>
        <w:t xml:space="preserve">P-Max ::=                           </w:t>
      </w:r>
      <w:r>
        <w:rPr>
          <w:color w:val="993366"/>
        </w:rPr>
        <w:t>INTEGER</w:t>
      </w:r>
      <w:r>
        <w:t xml:space="preserve"> (-30..33)</w:t>
      </w:r>
    </w:p>
    <w:p w14:paraId="74CB4CB1" w14:textId="77777777" w:rsidR="006F3964" w:rsidRDefault="006F3964">
      <w:pPr>
        <w:pStyle w:val="PL"/>
      </w:pPr>
    </w:p>
    <w:p w14:paraId="364A1817" w14:textId="77777777" w:rsidR="006F3964" w:rsidRDefault="00336CC3">
      <w:pPr>
        <w:pStyle w:val="PL"/>
        <w:rPr>
          <w:color w:val="808080"/>
        </w:rPr>
      </w:pPr>
      <w:r>
        <w:rPr>
          <w:color w:val="808080"/>
        </w:rPr>
        <w:t>-- TAG-P-MAX-STOP</w:t>
      </w:r>
    </w:p>
    <w:p w14:paraId="538AF283" w14:textId="77777777" w:rsidR="006F3964" w:rsidRDefault="00336CC3">
      <w:pPr>
        <w:pStyle w:val="PL"/>
        <w:rPr>
          <w:color w:val="808080"/>
        </w:rPr>
      </w:pPr>
      <w:r>
        <w:rPr>
          <w:color w:val="808080"/>
        </w:rPr>
        <w:t>-- ASN1STOP</w:t>
      </w:r>
    </w:p>
    <w:p w14:paraId="1486625C" w14:textId="77777777" w:rsidR="006F3964" w:rsidRDefault="006F3964"/>
    <w:p w14:paraId="027823F0" w14:textId="77777777" w:rsidR="006F3964" w:rsidRDefault="00336CC3">
      <w:pPr>
        <w:pStyle w:val="Heading4"/>
      </w:pPr>
      <w:bookmarkStart w:id="2731" w:name="_Toc146781366"/>
      <w:r>
        <w:rPr>
          <w:rFonts w:eastAsia="MS Mincho"/>
        </w:rPr>
        <w:t>–</w:t>
      </w:r>
      <w:r>
        <w:rPr>
          <w:rFonts w:eastAsia="MS Mincho"/>
        </w:rPr>
        <w:tab/>
      </w:r>
      <w:r>
        <w:rPr>
          <w:i/>
        </w:rPr>
        <w:t>PathlossReferenceRS</w:t>
      </w:r>
      <w:bookmarkEnd w:id="2731"/>
    </w:p>
    <w:p w14:paraId="560770B9" w14:textId="77777777" w:rsidR="006F3964" w:rsidRDefault="00336CC3">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767C4E6F" w14:textId="77777777" w:rsidR="006F3964" w:rsidRDefault="00336CC3">
      <w:pPr>
        <w:pStyle w:val="TH"/>
      </w:pPr>
      <w:r>
        <w:rPr>
          <w:bCs/>
          <w:i/>
          <w:iCs/>
        </w:rPr>
        <w:t>PathlossReferenceRS</w:t>
      </w:r>
      <w:r>
        <w:t xml:space="preserve"> information element</w:t>
      </w:r>
    </w:p>
    <w:p w14:paraId="19D9F861" w14:textId="77777777" w:rsidR="006F3964" w:rsidRDefault="00336CC3">
      <w:pPr>
        <w:pStyle w:val="PL"/>
        <w:rPr>
          <w:color w:val="808080"/>
        </w:rPr>
      </w:pPr>
      <w:r>
        <w:rPr>
          <w:color w:val="808080"/>
        </w:rPr>
        <w:t>-- ASN1START</w:t>
      </w:r>
    </w:p>
    <w:p w14:paraId="5A1A650C" w14:textId="77777777" w:rsidR="006F3964" w:rsidRDefault="00336CC3">
      <w:pPr>
        <w:pStyle w:val="PL"/>
        <w:rPr>
          <w:color w:val="808080"/>
        </w:rPr>
      </w:pPr>
      <w:r>
        <w:rPr>
          <w:color w:val="808080"/>
        </w:rPr>
        <w:t>-- TAG-PATHLOSSREFERENCERS-START</w:t>
      </w:r>
    </w:p>
    <w:p w14:paraId="41A365F6" w14:textId="77777777" w:rsidR="006F3964" w:rsidRDefault="006F3964">
      <w:pPr>
        <w:pStyle w:val="PL"/>
      </w:pPr>
    </w:p>
    <w:p w14:paraId="348B57B9" w14:textId="77777777" w:rsidR="006F3964" w:rsidRDefault="00336CC3">
      <w:pPr>
        <w:pStyle w:val="PL"/>
      </w:pPr>
      <w:r>
        <w:t xml:space="preserve">PathlossReferenceRS-r17 ::=   </w:t>
      </w:r>
      <w:r>
        <w:rPr>
          <w:color w:val="993366"/>
        </w:rPr>
        <w:t>SEQUENCE</w:t>
      </w:r>
      <w:r>
        <w:t xml:space="preserve"> {</w:t>
      </w:r>
    </w:p>
    <w:p w14:paraId="60B12760" w14:textId="77777777" w:rsidR="006F3964" w:rsidRDefault="00336CC3">
      <w:pPr>
        <w:pStyle w:val="PL"/>
      </w:pPr>
      <w:r>
        <w:t xml:space="preserve">    pathlossReferenceRS-Id-r17          PathlossReferenceRS-Id-r17,</w:t>
      </w:r>
    </w:p>
    <w:p w14:paraId="07407F8C" w14:textId="77777777" w:rsidR="006F3964" w:rsidRDefault="00336CC3">
      <w:pPr>
        <w:pStyle w:val="PL"/>
      </w:pPr>
      <w:r>
        <w:t xml:space="preserve">    referenceSignal-r17                 </w:t>
      </w:r>
      <w:r>
        <w:rPr>
          <w:color w:val="993366"/>
        </w:rPr>
        <w:t>CHOICE</w:t>
      </w:r>
      <w:r>
        <w:t xml:space="preserve"> {</w:t>
      </w:r>
    </w:p>
    <w:p w14:paraId="5069C007" w14:textId="77777777" w:rsidR="006F3964" w:rsidRDefault="00336CC3">
      <w:pPr>
        <w:pStyle w:val="PL"/>
      </w:pPr>
      <w:r>
        <w:t xml:space="preserve">        ssb-Index                           SSB-Index,</w:t>
      </w:r>
    </w:p>
    <w:p w14:paraId="03F89FCB" w14:textId="77777777" w:rsidR="006F3964" w:rsidRDefault="00336CC3">
      <w:pPr>
        <w:pStyle w:val="PL"/>
      </w:pPr>
      <w:r>
        <w:t xml:space="preserve">        csi-RS-Index                        NZP-CSI-RS-ResourceId</w:t>
      </w:r>
    </w:p>
    <w:p w14:paraId="7416DAA7" w14:textId="77777777" w:rsidR="006F3964" w:rsidRDefault="00336CC3">
      <w:pPr>
        <w:pStyle w:val="PL"/>
      </w:pPr>
      <w:r>
        <w:t xml:space="preserve">    },</w:t>
      </w:r>
    </w:p>
    <w:p w14:paraId="2BCF2371" w14:textId="77777777" w:rsidR="006F3964" w:rsidRDefault="00336CC3">
      <w:pPr>
        <w:pStyle w:val="PL"/>
        <w:rPr>
          <w:color w:val="808080"/>
        </w:rPr>
      </w:pPr>
      <w:r>
        <w:t xml:space="preserve">    additionalPCI-r17                   AdditionalPCIIndex-r17                                         </w:t>
      </w:r>
      <w:r>
        <w:rPr>
          <w:color w:val="993366"/>
        </w:rPr>
        <w:t>OPTIONAL</w:t>
      </w:r>
      <w:r>
        <w:t xml:space="preserve">  </w:t>
      </w:r>
      <w:r>
        <w:rPr>
          <w:color w:val="808080"/>
        </w:rPr>
        <w:t>-- Cond RS-SSB</w:t>
      </w:r>
    </w:p>
    <w:p w14:paraId="448F79BF" w14:textId="77777777" w:rsidR="006F3964" w:rsidRDefault="00336CC3">
      <w:pPr>
        <w:pStyle w:val="PL"/>
      </w:pPr>
      <w:r>
        <w:t>}</w:t>
      </w:r>
    </w:p>
    <w:p w14:paraId="4F3E6A1B" w14:textId="77777777" w:rsidR="006F3964" w:rsidRDefault="006F3964">
      <w:pPr>
        <w:pStyle w:val="PL"/>
      </w:pPr>
    </w:p>
    <w:p w14:paraId="28795FDB" w14:textId="77777777" w:rsidR="006F3964" w:rsidRDefault="006F3964">
      <w:pPr>
        <w:pStyle w:val="PL"/>
      </w:pPr>
    </w:p>
    <w:p w14:paraId="535F2A6D" w14:textId="77777777" w:rsidR="006F3964" w:rsidRDefault="00336CC3">
      <w:pPr>
        <w:pStyle w:val="PL"/>
        <w:rPr>
          <w:color w:val="808080"/>
        </w:rPr>
      </w:pPr>
      <w:r>
        <w:rPr>
          <w:color w:val="808080"/>
        </w:rPr>
        <w:t>-- TAG-PATHLOSSREFERENCERS-STOP</w:t>
      </w:r>
    </w:p>
    <w:p w14:paraId="04EB7796" w14:textId="77777777" w:rsidR="006F3964" w:rsidRDefault="00336CC3">
      <w:pPr>
        <w:pStyle w:val="PL"/>
        <w:rPr>
          <w:color w:val="808080"/>
        </w:rPr>
      </w:pPr>
      <w:r>
        <w:rPr>
          <w:color w:val="808080"/>
        </w:rPr>
        <w:t>-- ASN1STOP</w:t>
      </w:r>
    </w:p>
    <w:p w14:paraId="58575CC1"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D27A36A" w14:textId="77777777">
        <w:tc>
          <w:tcPr>
            <w:tcW w:w="0" w:type="auto"/>
            <w:tcBorders>
              <w:top w:val="single" w:sz="4" w:space="0" w:color="auto"/>
              <w:left w:val="single" w:sz="4" w:space="0" w:color="auto"/>
              <w:bottom w:val="single" w:sz="4" w:space="0" w:color="auto"/>
              <w:right w:val="single" w:sz="4" w:space="0" w:color="auto"/>
            </w:tcBorders>
          </w:tcPr>
          <w:p w14:paraId="2A8E38D9" w14:textId="77777777" w:rsidR="006F3964" w:rsidRDefault="00336CC3">
            <w:pPr>
              <w:pStyle w:val="TAH"/>
              <w:rPr>
                <w:szCs w:val="22"/>
                <w:lang w:eastAsia="sv-SE"/>
              </w:rPr>
            </w:pPr>
            <w:r>
              <w:rPr>
                <w:i/>
                <w:szCs w:val="22"/>
                <w:lang w:eastAsia="sv-SE"/>
              </w:rPr>
              <w:t xml:space="preserve">PathlossReferenceRS </w:t>
            </w:r>
            <w:r>
              <w:rPr>
                <w:szCs w:val="22"/>
                <w:lang w:eastAsia="sv-SE"/>
              </w:rPr>
              <w:t>field descriptions</w:t>
            </w:r>
          </w:p>
        </w:tc>
      </w:tr>
      <w:tr w:rsidR="006F3964" w14:paraId="0ED1A8DA" w14:textId="77777777">
        <w:tc>
          <w:tcPr>
            <w:tcW w:w="0" w:type="auto"/>
            <w:tcBorders>
              <w:top w:val="single" w:sz="4" w:space="0" w:color="auto"/>
              <w:left w:val="single" w:sz="4" w:space="0" w:color="auto"/>
              <w:bottom w:val="single" w:sz="4" w:space="0" w:color="auto"/>
              <w:right w:val="single" w:sz="4" w:space="0" w:color="auto"/>
            </w:tcBorders>
          </w:tcPr>
          <w:p w14:paraId="64B4F764" w14:textId="77777777" w:rsidR="006F3964" w:rsidRDefault="00336CC3">
            <w:pPr>
              <w:pStyle w:val="TAL"/>
              <w:rPr>
                <w:b/>
                <w:i/>
                <w:szCs w:val="22"/>
                <w:lang w:eastAsia="sv-SE"/>
              </w:rPr>
            </w:pPr>
            <w:r>
              <w:rPr>
                <w:b/>
                <w:i/>
                <w:szCs w:val="22"/>
                <w:lang w:eastAsia="sv-SE"/>
              </w:rPr>
              <w:t>additionalPCI</w:t>
            </w:r>
          </w:p>
          <w:p w14:paraId="0D83A806" w14:textId="77777777" w:rsidR="006F3964" w:rsidRDefault="00336CC3">
            <w:pPr>
              <w:pStyle w:val="TAL"/>
              <w:rPr>
                <w:szCs w:val="22"/>
                <w:lang w:eastAsia="sv-SE"/>
              </w:rPr>
            </w:pPr>
            <w:r>
              <w:rPr>
                <w:szCs w:val="22"/>
                <w:lang w:eastAsia="sv-SE"/>
              </w:rPr>
              <w:t>Indicates the physical cell ID (PCI) of the SSB for the referenceSignal.</w:t>
            </w:r>
          </w:p>
        </w:tc>
      </w:tr>
    </w:tbl>
    <w:p w14:paraId="1C476F4A"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F3964" w14:paraId="56D4A447" w14:textId="77777777">
        <w:tc>
          <w:tcPr>
            <w:tcW w:w="3682" w:type="dxa"/>
            <w:tcBorders>
              <w:top w:val="single" w:sz="4" w:space="0" w:color="auto"/>
              <w:left w:val="single" w:sz="4" w:space="0" w:color="auto"/>
              <w:bottom w:val="single" w:sz="4" w:space="0" w:color="auto"/>
              <w:right w:val="single" w:sz="4" w:space="0" w:color="auto"/>
            </w:tcBorders>
          </w:tcPr>
          <w:p w14:paraId="7B853748" w14:textId="77777777" w:rsidR="006F3964" w:rsidRDefault="00336CC3">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0A6B759" w14:textId="77777777" w:rsidR="006F3964" w:rsidRDefault="00336CC3">
            <w:pPr>
              <w:pStyle w:val="TAH"/>
              <w:rPr>
                <w:rFonts w:eastAsia="SimSun"/>
                <w:szCs w:val="22"/>
                <w:lang w:eastAsia="sv-SE"/>
              </w:rPr>
            </w:pPr>
            <w:r>
              <w:rPr>
                <w:rFonts w:eastAsia="SimSun"/>
                <w:szCs w:val="22"/>
                <w:lang w:eastAsia="sv-SE"/>
              </w:rPr>
              <w:t>Explanation</w:t>
            </w:r>
          </w:p>
        </w:tc>
      </w:tr>
      <w:tr w:rsidR="006F3964" w14:paraId="23E620CF" w14:textId="77777777">
        <w:tc>
          <w:tcPr>
            <w:tcW w:w="3682" w:type="dxa"/>
            <w:tcBorders>
              <w:top w:val="single" w:sz="4" w:space="0" w:color="auto"/>
              <w:left w:val="single" w:sz="4" w:space="0" w:color="auto"/>
              <w:bottom w:val="single" w:sz="4" w:space="0" w:color="auto"/>
              <w:right w:val="single" w:sz="4" w:space="0" w:color="auto"/>
            </w:tcBorders>
          </w:tcPr>
          <w:p w14:paraId="36AF148E" w14:textId="77777777" w:rsidR="006F3964" w:rsidRDefault="00336CC3">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5B4607A" w14:textId="77777777" w:rsidR="006F3964" w:rsidRDefault="00336CC3">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4E855BAC" w14:textId="77777777" w:rsidR="006F3964" w:rsidRDefault="006F3964"/>
    <w:p w14:paraId="6D1AB158" w14:textId="77777777" w:rsidR="006F3964" w:rsidRDefault="00336CC3">
      <w:pPr>
        <w:pStyle w:val="Heading4"/>
      </w:pPr>
      <w:bookmarkStart w:id="2732" w:name="_Toc146781367"/>
      <w:r>
        <w:t>–</w:t>
      </w:r>
      <w:r>
        <w:tab/>
      </w:r>
      <w:r>
        <w:rPr>
          <w:i/>
        </w:rPr>
        <w:t>PathlossReferenceRS-Id</w:t>
      </w:r>
      <w:bookmarkEnd w:id="2732"/>
    </w:p>
    <w:p w14:paraId="34127155" w14:textId="77777777" w:rsidR="006F3964" w:rsidRDefault="00336CC3">
      <w:r>
        <w:t xml:space="preserve">The IE </w:t>
      </w:r>
      <w:r>
        <w:rPr>
          <w:i/>
        </w:rPr>
        <w:t>PathlossReferenceRS-Id</w:t>
      </w:r>
      <w:r>
        <w:t xml:space="preserve"> is an ID for a reference signal (RS) configured as PUSCH, PUCCH and SRS pathloss reference RS for unified TCI state operation.</w:t>
      </w:r>
    </w:p>
    <w:p w14:paraId="4292A72A" w14:textId="77777777" w:rsidR="006F3964" w:rsidRDefault="00336CC3">
      <w:pPr>
        <w:pStyle w:val="TH"/>
      </w:pPr>
      <w:r>
        <w:rPr>
          <w:i/>
        </w:rPr>
        <w:t>PathlossReferenceRS-Id</w:t>
      </w:r>
      <w:r>
        <w:t xml:space="preserve"> information element</w:t>
      </w:r>
    </w:p>
    <w:p w14:paraId="0F23D592" w14:textId="77777777" w:rsidR="006F3964" w:rsidRDefault="00336CC3">
      <w:pPr>
        <w:pStyle w:val="PL"/>
        <w:rPr>
          <w:color w:val="808080"/>
        </w:rPr>
      </w:pPr>
      <w:r>
        <w:rPr>
          <w:color w:val="808080"/>
        </w:rPr>
        <w:t>-- ASN1START</w:t>
      </w:r>
    </w:p>
    <w:p w14:paraId="6CC4F750" w14:textId="77777777" w:rsidR="006F3964" w:rsidRDefault="00336CC3">
      <w:pPr>
        <w:pStyle w:val="PL"/>
        <w:rPr>
          <w:color w:val="808080"/>
        </w:rPr>
      </w:pPr>
      <w:r>
        <w:rPr>
          <w:color w:val="808080"/>
        </w:rPr>
        <w:t>-- TAG-PATHLOSSREFERENCERS-ID-START</w:t>
      </w:r>
    </w:p>
    <w:p w14:paraId="5B509785" w14:textId="77777777" w:rsidR="006F3964" w:rsidRDefault="006F3964">
      <w:pPr>
        <w:pStyle w:val="PL"/>
      </w:pPr>
    </w:p>
    <w:p w14:paraId="3DD1B30A" w14:textId="77777777" w:rsidR="006F3964" w:rsidRDefault="00336CC3">
      <w:pPr>
        <w:pStyle w:val="PL"/>
      </w:pPr>
      <w:r>
        <w:lastRenderedPageBreak/>
        <w:t xml:space="preserve">PathlossReferenceRS-Id-r17 ::= </w:t>
      </w:r>
      <w:r>
        <w:rPr>
          <w:color w:val="993366"/>
        </w:rPr>
        <w:t>INTEGER</w:t>
      </w:r>
      <w:r>
        <w:t xml:space="preserve"> (0..maxNrofPathlossReferenceRSs-1-r17)</w:t>
      </w:r>
    </w:p>
    <w:p w14:paraId="30CE6BCA" w14:textId="77777777" w:rsidR="006F3964" w:rsidRDefault="006F3964">
      <w:pPr>
        <w:pStyle w:val="PL"/>
      </w:pPr>
    </w:p>
    <w:p w14:paraId="7A09E019" w14:textId="77777777" w:rsidR="006F3964" w:rsidRDefault="00336CC3">
      <w:pPr>
        <w:pStyle w:val="PL"/>
        <w:rPr>
          <w:color w:val="808080"/>
        </w:rPr>
      </w:pPr>
      <w:r>
        <w:rPr>
          <w:color w:val="808080"/>
        </w:rPr>
        <w:t>-- TAG-PATHLOSSREFERENCERS-ID-STOP</w:t>
      </w:r>
    </w:p>
    <w:p w14:paraId="67E7165E" w14:textId="77777777" w:rsidR="006F3964" w:rsidRDefault="00336CC3">
      <w:pPr>
        <w:pStyle w:val="PL"/>
        <w:rPr>
          <w:color w:val="808080"/>
        </w:rPr>
      </w:pPr>
      <w:r>
        <w:rPr>
          <w:color w:val="808080"/>
        </w:rPr>
        <w:t>-- ASN1STOP</w:t>
      </w:r>
    </w:p>
    <w:p w14:paraId="2751F495" w14:textId="77777777" w:rsidR="006F3964" w:rsidRDefault="006F3964"/>
    <w:p w14:paraId="0E20C934" w14:textId="77777777" w:rsidR="006F3964" w:rsidRDefault="00336CC3">
      <w:pPr>
        <w:pStyle w:val="Heading4"/>
        <w:rPr>
          <w:rFonts w:eastAsia="MS Mincho"/>
        </w:rPr>
      </w:pPr>
      <w:bookmarkStart w:id="2733" w:name="_Toc146781368"/>
      <w:r>
        <w:rPr>
          <w:rFonts w:eastAsia="MS Mincho"/>
        </w:rPr>
        <w:t>–</w:t>
      </w:r>
      <w:r>
        <w:rPr>
          <w:rFonts w:eastAsia="MS Mincho"/>
        </w:rPr>
        <w:tab/>
      </w:r>
      <w:r>
        <w:rPr>
          <w:rFonts w:eastAsia="MS Mincho"/>
          <w:i/>
        </w:rPr>
        <w:t>PCI-ARFCN-EUTRA</w:t>
      </w:r>
      <w:bookmarkEnd w:id="2733"/>
    </w:p>
    <w:p w14:paraId="1AD397E6" w14:textId="77777777" w:rsidR="006F3964" w:rsidRDefault="00336CC3">
      <w:pPr>
        <w:rPr>
          <w:rFonts w:eastAsia="MS Mincho"/>
        </w:rPr>
      </w:pPr>
      <w:r>
        <w:t xml:space="preserve">The IE </w:t>
      </w:r>
      <w:r>
        <w:rPr>
          <w:rFonts w:eastAsia="MS Mincho"/>
          <w:i/>
        </w:rPr>
        <w:t>PCI-ARFCN-EUTRA</w:t>
      </w:r>
      <w:r>
        <w:t xml:space="preserve"> </w:t>
      </w:r>
      <w:r>
        <w:rPr>
          <w:iCs/>
        </w:rPr>
        <w:t>is used to encode EUTRA PCI and ARFCN</w:t>
      </w:r>
      <w:r>
        <w:t>.</w:t>
      </w:r>
    </w:p>
    <w:p w14:paraId="42771B63" w14:textId="77777777" w:rsidR="006F3964" w:rsidRDefault="00336CC3">
      <w:pPr>
        <w:pStyle w:val="TH"/>
      </w:pPr>
      <w:r>
        <w:rPr>
          <w:rFonts w:eastAsia="MS Mincho"/>
          <w:i/>
        </w:rPr>
        <w:t xml:space="preserve">PCI-ARFCN-EUTRA </w:t>
      </w:r>
      <w:r>
        <w:t>information element</w:t>
      </w:r>
    </w:p>
    <w:p w14:paraId="6E626DB8" w14:textId="77777777" w:rsidR="006F3964" w:rsidRDefault="00336CC3">
      <w:pPr>
        <w:pStyle w:val="PL"/>
        <w:rPr>
          <w:color w:val="808080"/>
        </w:rPr>
      </w:pPr>
      <w:r>
        <w:rPr>
          <w:color w:val="808080"/>
        </w:rPr>
        <w:t>-- ASN1START</w:t>
      </w:r>
    </w:p>
    <w:p w14:paraId="511813FE" w14:textId="77777777" w:rsidR="006F3964" w:rsidRDefault="00336CC3">
      <w:pPr>
        <w:pStyle w:val="PL"/>
        <w:rPr>
          <w:color w:val="808080"/>
        </w:rPr>
      </w:pPr>
      <w:r>
        <w:rPr>
          <w:color w:val="808080"/>
        </w:rPr>
        <w:t>-- TAG-PCIARFCNEUTRA-START</w:t>
      </w:r>
    </w:p>
    <w:p w14:paraId="23C3E3B2" w14:textId="77777777" w:rsidR="006F3964" w:rsidRDefault="006F3964">
      <w:pPr>
        <w:pStyle w:val="PL"/>
      </w:pPr>
    </w:p>
    <w:p w14:paraId="2D02F723" w14:textId="77777777" w:rsidR="006F3964" w:rsidRDefault="00336CC3">
      <w:pPr>
        <w:pStyle w:val="PL"/>
      </w:pPr>
      <w:r>
        <w:t xml:space="preserve">PCI-ARFCN-EUTRA-r16 ::=             </w:t>
      </w:r>
      <w:r>
        <w:rPr>
          <w:color w:val="993366"/>
        </w:rPr>
        <w:t>SEQUENCE</w:t>
      </w:r>
      <w:r>
        <w:t xml:space="preserve"> {</w:t>
      </w:r>
    </w:p>
    <w:p w14:paraId="65CFBA87" w14:textId="77777777" w:rsidR="006F3964" w:rsidRDefault="00336CC3">
      <w:pPr>
        <w:pStyle w:val="PL"/>
      </w:pPr>
      <w:r>
        <w:t xml:space="preserve">    physCellId-r16                      EUTRA-PhysCellId,</w:t>
      </w:r>
    </w:p>
    <w:p w14:paraId="6D33AB73" w14:textId="77777777" w:rsidR="006F3964" w:rsidRDefault="00336CC3">
      <w:pPr>
        <w:pStyle w:val="PL"/>
      </w:pPr>
      <w:r>
        <w:t xml:space="preserve">    carrierFreq-r16                     ARFCN-ValueEUTRA</w:t>
      </w:r>
    </w:p>
    <w:p w14:paraId="724555E2" w14:textId="77777777" w:rsidR="006F3964" w:rsidRDefault="00336CC3">
      <w:pPr>
        <w:pStyle w:val="PL"/>
      </w:pPr>
      <w:r>
        <w:t>}</w:t>
      </w:r>
    </w:p>
    <w:p w14:paraId="68FCA9B9" w14:textId="77777777" w:rsidR="006F3964" w:rsidRDefault="006F3964">
      <w:pPr>
        <w:pStyle w:val="PL"/>
      </w:pPr>
    </w:p>
    <w:p w14:paraId="40080A54" w14:textId="77777777" w:rsidR="006F3964" w:rsidRDefault="00336CC3">
      <w:pPr>
        <w:pStyle w:val="PL"/>
        <w:rPr>
          <w:color w:val="808080"/>
        </w:rPr>
      </w:pPr>
      <w:r>
        <w:rPr>
          <w:color w:val="808080"/>
        </w:rPr>
        <w:t>-- TAG-PCIARFCNEUTRA-STOP</w:t>
      </w:r>
    </w:p>
    <w:p w14:paraId="0F81167B" w14:textId="77777777" w:rsidR="006F3964" w:rsidRDefault="00336CC3">
      <w:pPr>
        <w:pStyle w:val="PL"/>
        <w:rPr>
          <w:color w:val="808080"/>
        </w:rPr>
      </w:pPr>
      <w:r>
        <w:rPr>
          <w:color w:val="808080"/>
        </w:rPr>
        <w:t>-- ASN1STOP</w:t>
      </w:r>
    </w:p>
    <w:p w14:paraId="6648179E" w14:textId="77777777" w:rsidR="006F3964" w:rsidRDefault="006F3964"/>
    <w:p w14:paraId="76BEE54E" w14:textId="77777777" w:rsidR="006F3964" w:rsidRDefault="00336CC3">
      <w:pPr>
        <w:pStyle w:val="Heading4"/>
        <w:rPr>
          <w:rFonts w:eastAsia="MS Mincho"/>
        </w:rPr>
      </w:pPr>
      <w:bookmarkStart w:id="2734" w:name="_Toc146781369"/>
      <w:r>
        <w:rPr>
          <w:rFonts w:eastAsia="MS Mincho"/>
        </w:rPr>
        <w:t>–</w:t>
      </w:r>
      <w:r>
        <w:rPr>
          <w:rFonts w:eastAsia="MS Mincho"/>
        </w:rPr>
        <w:tab/>
      </w:r>
      <w:r>
        <w:rPr>
          <w:rFonts w:eastAsia="MS Mincho"/>
          <w:i/>
        </w:rPr>
        <w:t>PCI-ARFCN-NR</w:t>
      </w:r>
      <w:bookmarkEnd w:id="2734"/>
    </w:p>
    <w:p w14:paraId="146FEA88" w14:textId="77777777" w:rsidR="006F3964" w:rsidRDefault="00336CC3">
      <w:pPr>
        <w:rPr>
          <w:rFonts w:eastAsia="MS Mincho"/>
        </w:rPr>
      </w:pPr>
      <w:r>
        <w:t xml:space="preserve">The IE </w:t>
      </w:r>
      <w:r>
        <w:rPr>
          <w:rFonts w:eastAsia="MS Mincho"/>
          <w:i/>
        </w:rPr>
        <w:t>PCI-ARFCN-NR</w:t>
      </w:r>
      <w:r>
        <w:t xml:space="preserve"> </w:t>
      </w:r>
      <w:r>
        <w:rPr>
          <w:iCs/>
        </w:rPr>
        <w:t>is used to encode NR PCI and ARFCN</w:t>
      </w:r>
      <w:r>
        <w:t>.</w:t>
      </w:r>
    </w:p>
    <w:p w14:paraId="24852D5D" w14:textId="77777777" w:rsidR="006F3964" w:rsidRDefault="00336CC3">
      <w:pPr>
        <w:pStyle w:val="TH"/>
      </w:pPr>
      <w:r>
        <w:rPr>
          <w:rFonts w:eastAsia="MS Mincho"/>
          <w:i/>
        </w:rPr>
        <w:t>PCI-ARFCN-NR</w:t>
      </w:r>
      <w:r>
        <w:t xml:space="preserve"> information element</w:t>
      </w:r>
    </w:p>
    <w:p w14:paraId="242A06FA" w14:textId="77777777" w:rsidR="006F3964" w:rsidRDefault="00336CC3">
      <w:pPr>
        <w:pStyle w:val="PL"/>
        <w:rPr>
          <w:color w:val="808080"/>
        </w:rPr>
      </w:pPr>
      <w:r>
        <w:rPr>
          <w:color w:val="808080"/>
        </w:rPr>
        <w:t>-- ASN1START</w:t>
      </w:r>
    </w:p>
    <w:p w14:paraId="7B5A7584" w14:textId="77777777" w:rsidR="006F3964" w:rsidRDefault="00336CC3">
      <w:pPr>
        <w:pStyle w:val="PL"/>
        <w:rPr>
          <w:color w:val="808080"/>
        </w:rPr>
      </w:pPr>
      <w:r>
        <w:rPr>
          <w:color w:val="808080"/>
        </w:rPr>
        <w:t>-- TAG-PCIARFCNNR-START</w:t>
      </w:r>
    </w:p>
    <w:p w14:paraId="585B3AD8" w14:textId="77777777" w:rsidR="006F3964" w:rsidRDefault="006F3964">
      <w:pPr>
        <w:pStyle w:val="PL"/>
      </w:pPr>
    </w:p>
    <w:p w14:paraId="3EED4DE8" w14:textId="77777777" w:rsidR="006F3964" w:rsidRDefault="00336CC3">
      <w:pPr>
        <w:pStyle w:val="PL"/>
      </w:pPr>
      <w:r>
        <w:lastRenderedPageBreak/>
        <w:t xml:space="preserve">PCI-ARFCN-NR-r16 ::=                </w:t>
      </w:r>
      <w:r>
        <w:rPr>
          <w:color w:val="993366"/>
        </w:rPr>
        <w:t>SEQUENCE</w:t>
      </w:r>
      <w:r>
        <w:t xml:space="preserve"> {</w:t>
      </w:r>
    </w:p>
    <w:p w14:paraId="30D2842A" w14:textId="77777777" w:rsidR="006F3964" w:rsidRDefault="00336CC3">
      <w:pPr>
        <w:pStyle w:val="PL"/>
      </w:pPr>
      <w:r>
        <w:t xml:space="preserve">    physCellId-r16                      PhysCellId,</w:t>
      </w:r>
    </w:p>
    <w:p w14:paraId="172512A8" w14:textId="77777777" w:rsidR="006F3964" w:rsidRDefault="00336CC3">
      <w:pPr>
        <w:pStyle w:val="PL"/>
      </w:pPr>
      <w:r>
        <w:t xml:space="preserve">    carrierFreq-r16                     ARFCN-ValueNR</w:t>
      </w:r>
    </w:p>
    <w:p w14:paraId="044970E1" w14:textId="77777777" w:rsidR="006F3964" w:rsidRDefault="00336CC3">
      <w:pPr>
        <w:pStyle w:val="PL"/>
      </w:pPr>
      <w:r>
        <w:t>}</w:t>
      </w:r>
    </w:p>
    <w:p w14:paraId="107C23E9" w14:textId="77777777" w:rsidR="006F3964" w:rsidRDefault="006F3964">
      <w:pPr>
        <w:pStyle w:val="PL"/>
      </w:pPr>
    </w:p>
    <w:p w14:paraId="057A4FA8" w14:textId="77777777" w:rsidR="006F3964" w:rsidRDefault="00336CC3">
      <w:pPr>
        <w:pStyle w:val="PL"/>
        <w:rPr>
          <w:color w:val="808080"/>
        </w:rPr>
      </w:pPr>
      <w:r>
        <w:rPr>
          <w:color w:val="808080"/>
        </w:rPr>
        <w:t>-- TAG-PCIARFCNNR-STOP</w:t>
      </w:r>
    </w:p>
    <w:p w14:paraId="404E8160" w14:textId="77777777" w:rsidR="006F3964" w:rsidRDefault="00336CC3">
      <w:pPr>
        <w:pStyle w:val="PL"/>
        <w:rPr>
          <w:color w:val="808080"/>
        </w:rPr>
      </w:pPr>
      <w:r>
        <w:rPr>
          <w:color w:val="808080"/>
        </w:rPr>
        <w:t>-- ASN1STOP</w:t>
      </w:r>
    </w:p>
    <w:p w14:paraId="1EC61333" w14:textId="77777777" w:rsidR="006F3964" w:rsidRDefault="006F3964"/>
    <w:p w14:paraId="2FDB3E68" w14:textId="77777777" w:rsidR="006F3964" w:rsidRDefault="00336CC3">
      <w:pPr>
        <w:pStyle w:val="Heading4"/>
        <w:rPr>
          <w:rFonts w:eastAsia="MS Mincho"/>
        </w:rPr>
      </w:pPr>
      <w:bookmarkStart w:id="2735" w:name="_Toc146781370"/>
      <w:bookmarkStart w:id="2736" w:name="_Toc60777291"/>
      <w:r>
        <w:rPr>
          <w:rFonts w:eastAsia="MS Mincho"/>
        </w:rPr>
        <w:t>–</w:t>
      </w:r>
      <w:r>
        <w:rPr>
          <w:rFonts w:eastAsia="MS Mincho"/>
        </w:rPr>
        <w:tab/>
      </w:r>
      <w:r>
        <w:rPr>
          <w:rFonts w:eastAsia="MS Mincho"/>
          <w:i/>
        </w:rPr>
        <w:t>PCI-List</w:t>
      </w:r>
      <w:bookmarkEnd w:id="2735"/>
      <w:bookmarkEnd w:id="2736"/>
    </w:p>
    <w:p w14:paraId="08F5DC13" w14:textId="77777777" w:rsidR="006F3964" w:rsidRDefault="00336CC3">
      <w:pPr>
        <w:rPr>
          <w:rFonts w:eastAsia="MS Mincho"/>
        </w:rPr>
      </w:pPr>
      <w:r>
        <w:t xml:space="preserve">The IE </w:t>
      </w:r>
      <w:r>
        <w:rPr>
          <w:i/>
        </w:rPr>
        <w:t>PCI-List</w:t>
      </w:r>
      <w:r>
        <w:t xml:space="preserve"> concerns a list of physical cell identities, which may be used for different purposes.</w:t>
      </w:r>
    </w:p>
    <w:p w14:paraId="5B087288" w14:textId="77777777" w:rsidR="006F3964" w:rsidRDefault="00336CC3">
      <w:pPr>
        <w:pStyle w:val="TH"/>
      </w:pPr>
      <w:r>
        <w:rPr>
          <w:i/>
        </w:rPr>
        <w:t>PCI-List</w:t>
      </w:r>
      <w:r>
        <w:t xml:space="preserve"> information element</w:t>
      </w:r>
    </w:p>
    <w:p w14:paraId="6E1EBCFF" w14:textId="77777777" w:rsidR="006F3964" w:rsidRDefault="00336CC3">
      <w:pPr>
        <w:pStyle w:val="PL"/>
        <w:rPr>
          <w:color w:val="808080"/>
        </w:rPr>
      </w:pPr>
      <w:r>
        <w:rPr>
          <w:color w:val="808080"/>
        </w:rPr>
        <w:t>-- ASN1START</w:t>
      </w:r>
    </w:p>
    <w:p w14:paraId="2C456A90" w14:textId="77777777" w:rsidR="006F3964" w:rsidRDefault="00336CC3">
      <w:pPr>
        <w:pStyle w:val="PL"/>
        <w:rPr>
          <w:color w:val="808080"/>
        </w:rPr>
      </w:pPr>
      <w:r>
        <w:rPr>
          <w:color w:val="808080"/>
        </w:rPr>
        <w:t>-- TAG-PCI-LIST-START</w:t>
      </w:r>
    </w:p>
    <w:p w14:paraId="7E15EDC0" w14:textId="77777777" w:rsidR="006F3964" w:rsidRDefault="006F3964">
      <w:pPr>
        <w:pStyle w:val="PL"/>
      </w:pPr>
    </w:p>
    <w:p w14:paraId="2A4EDDFB" w14:textId="77777777" w:rsidR="006F3964" w:rsidRDefault="00336CC3">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EA6AA25" w14:textId="77777777" w:rsidR="006F3964" w:rsidRDefault="006F3964">
      <w:pPr>
        <w:pStyle w:val="PL"/>
      </w:pPr>
    </w:p>
    <w:p w14:paraId="4ADA1D9D" w14:textId="77777777" w:rsidR="006F3964" w:rsidRDefault="00336CC3">
      <w:pPr>
        <w:pStyle w:val="PL"/>
        <w:rPr>
          <w:color w:val="808080"/>
        </w:rPr>
      </w:pPr>
      <w:r>
        <w:rPr>
          <w:color w:val="808080"/>
        </w:rPr>
        <w:t>-- TAG-PCI-LIST-STOP</w:t>
      </w:r>
    </w:p>
    <w:p w14:paraId="2CAEF783" w14:textId="77777777" w:rsidR="006F3964" w:rsidRDefault="00336CC3">
      <w:pPr>
        <w:pStyle w:val="PL"/>
        <w:rPr>
          <w:color w:val="808080"/>
        </w:rPr>
      </w:pPr>
      <w:r>
        <w:rPr>
          <w:color w:val="808080"/>
        </w:rPr>
        <w:t>-- ASN1STOP</w:t>
      </w:r>
    </w:p>
    <w:p w14:paraId="4F5A3082" w14:textId="77777777" w:rsidR="006F3964" w:rsidRDefault="006F3964"/>
    <w:p w14:paraId="5203D5D9" w14:textId="77777777" w:rsidR="006F3964" w:rsidRDefault="00336CC3">
      <w:pPr>
        <w:pStyle w:val="Heading4"/>
        <w:rPr>
          <w:rFonts w:eastAsia="MS Mincho"/>
        </w:rPr>
      </w:pPr>
      <w:bookmarkStart w:id="2737" w:name="_Toc146781371"/>
      <w:bookmarkStart w:id="2738" w:name="_Toc60777292"/>
      <w:r>
        <w:rPr>
          <w:rFonts w:eastAsia="MS Mincho"/>
        </w:rPr>
        <w:t>–</w:t>
      </w:r>
      <w:r>
        <w:rPr>
          <w:rFonts w:eastAsia="MS Mincho"/>
        </w:rPr>
        <w:tab/>
      </w:r>
      <w:r>
        <w:rPr>
          <w:rFonts w:eastAsia="MS Mincho"/>
          <w:i/>
        </w:rPr>
        <w:t>PCI-Range</w:t>
      </w:r>
      <w:bookmarkEnd w:id="2737"/>
      <w:bookmarkEnd w:id="2738"/>
    </w:p>
    <w:p w14:paraId="782FD1E0" w14:textId="77777777" w:rsidR="006F3964" w:rsidRDefault="00336CC3">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D937BBB" w14:textId="77777777" w:rsidR="006F3964" w:rsidRDefault="00336CC3">
      <w:pPr>
        <w:pStyle w:val="TH"/>
      </w:pPr>
      <w:r>
        <w:rPr>
          <w:bCs/>
          <w:i/>
          <w:iCs/>
        </w:rPr>
        <w:t xml:space="preserve">PCI-Range </w:t>
      </w:r>
      <w:r>
        <w:t>information element</w:t>
      </w:r>
    </w:p>
    <w:p w14:paraId="7DFE8A6C" w14:textId="77777777" w:rsidR="006F3964" w:rsidRDefault="00336CC3">
      <w:pPr>
        <w:pStyle w:val="PL"/>
        <w:rPr>
          <w:color w:val="808080"/>
        </w:rPr>
      </w:pPr>
      <w:r>
        <w:rPr>
          <w:color w:val="808080"/>
        </w:rPr>
        <w:t>-- ASN1START</w:t>
      </w:r>
    </w:p>
    <w:p w14:paraId="29115B1B" w14:textId="77777777" w:rsidR="006F3964" w:rsidRDefault="00336CC3">
      <w:pPr>
        <w:pStyle w:val="PL"/>
        <w:rPr>
          <w:color w:val="808080"/>
        </w:rPr>
      </w:pPr>
      <w:r>
        <w:rPr>
          <w:color w:val="808080"/>
        </w:rPr>
        <w:lastRenderedPageBreak/>
        <w:t>-- TAG-PCI-RANGE-START</w:t>
      </w:r>
    </w:p>
    <w:p w14:paraId="19E0D6AE" w14:textId="77777777" w:rsidR="006F3964" w:rsidRDefault="006F3964">
      <w:pPr>
        <w:pStyle w:val="PL"/>
      </w:pPr>
    </w:p>
    <w:p w14:paraId="619889B5" w14:textId="77777777" w:rsidR="006F3964" w:rsidRDefault="00336CC3">
      <w:pPr>
        <w:pStyle w:val="PL"/>
      </w:pPr>
      <w:r>
        <w:t xml:space="preserve">PCI-Range ::=                       </w:t>
      </w:r>
      <w:r>
        <w:rPr>
          <w:color w:val="993366"/>
        </w:rPr>
        <w:t>SEQUENCE</w:t>
      </w:r>
      <w:r>
        <w:t xml:space="preserve"> {</w:t>
      </w:r>
    </w:p>
    <w:p w14:paraId="33E7BCF2" w14:textId="77777777" w:rsidR="006F3964" w:rsidRDefault="00336CC3">
      <w:pPr>
        <w:pStyle w:val="PL"/>
      </w:pPr>
      <w:r>
        <w:t xml:space="preserve">    start                               PhysCellId,</w:t>
      </w:r>
    </w:p>
    <w:p w14:paraId="5C4861BC" w14:textId="77777777" w:rsidR="006F3964" w:rsidRDefault="00336CC3">
      <w:pPr>
        <w:pStyle w:val="PL"/>
      </w:pPr>
      <w:r>
        <w:t xml:space="preserve">    range                               </w:t>
      </w:r>
      <w:r>
        <w:rPr>
          <w:color w:val="993366"/>
        </w:rPr>
        <w:t>ENUMERATED</w:t>
      </w:r>
      <w:r>
        <w:t xml:space="preserve"> {n4, n8, n12, n16, n24, n32, n48, n64, n84,</w:t>
      </w:r>
    </w:p>
    <w:p w14:paraId="5FDA509F" w14:textId="77777777" w:rsidR="006F3964" w:rsidRDefault="00336CC3">
      <w:pPr>
        <w:pStyle w:val="PL"/>
        <w:rPr>
          <w:color w:val="808080"/>
        </w:rPr>
      </w:pPr>
      <w:r>
        <w:t xml:space="preserve">                                                    n96, n128, n168, n252, n504, n1008,spare1}                  </w:t>
      </w:r>
      <w:r>
        <w:rPr>
          <w:color w:val="993366"/>
        </w:rPr>
        <w:t>OPTIONAL</w:t>
      </w:r>
      <w:r>
        <w:t xml:space="preserve">    </w:t>
      </w:r>
      <w:r>
        <w:rPr>
          <w:color w:val="808080"/>
        </w:rPr>
        <w:t>-- Need S</w:t>
      </w:r>
    </w:p>
    <w:p w14:paraId="5553D01B" w14:textId="77777777" w:rsidR="006F3964" w:rsidRDefault="00336CC3">
      <w:pPr>
        <w:pStyle w:val="PL"/>
      </w:pPr>
      <w:r>
        <w:t>}</w:t>
      </w:r>
    </w:p>
    <w:p w14:paraId="0B638EAD" w14:textId="77777777" w:rsidR="006F3964" w:rsidRDefault="006F3964">
      <w:pPr>
        <w:pStyle w:val="PL"/>
      </w:pPr>
    </w:p>
    <w:p w14:paraId="056547C9" w14:textId="77777777" w:rsidR="006F3964" w:rsidRDefault="00336CC3">
      <w:pPr>
        <w:pStyle w:val="PL"/>
        <w:rPr>
          <w:color w:val="808080"/>
        </w:rPr>
      </w:pPr>
      <w:r>
        <w:rPr>
          <w:color w:val="808080"/>
        </w:rPr>
        <w:t>-- TAG-PCI-RANGE-STOP</w:t>
      </w:r>
    </w:p>
    <w:p w14:paraId="197FA1B2" w14:textId="77777777" w:rsidR="006F3964" w:rsidRDefault="00336CC3">
      <w:pPr>
        <w:pStyle w:val="PL"/>
        <w:rPr>
          <w:color w:val="808080"/>
        </w:rPr>
      </w:pPr>
      <w:r>
        <w:rPr>
          <w:color w:val="808080"/>
        </w:rPr>
        <w:t>-- ASN1STOP</w:t>
      </w:r>
    </w:p>
    <w:p w14:paraId="506ADB91" w14:textId="77777777" w:rsidR="006F3964" w:rsidRDefault="006F396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F3964" w14:paraId="0515127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E762278" w14:textId="77777777" w:rsidR="006F3964" w:rsidRDefault="00336CC3">
            <w:pPr>
              <w:pStyle w:val="TAH"/>
              <w:rPr>
                <w:lang w:eastAsia="en-GB"/>
              </w:rPr>
            </w:pPr>
            <w:r>
              <w:rPr>
                <w:i/>
                <w:lang w:eastAsia="en-GB"/>
              </w:rPr>
              <w:t>PCI-Range</w:t>
            </w:r>
            <w:r>
              <w:rPr>
                <w:iCs/>
                <w:lang w:eastAsia="en-GB"/>
              </w:rPr>
              <w:t xml:space="preserve"> field descriptions</w:t>
            </w:r>
          </w:p>
        </w:tc>
      </w:tr>
      <w:tr w:rsidR="006F3964" w14:paraId="4CC5A24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471190C" w14:textId="77777777" w:rsidR="006F3964" w:rsidRDefault="00336CC3">
            <w:pPr>
              <w:pStyle w:val="TAL"/>
              <w:rPr>
                <w:b/>
                <w:bCs/>
                <w:i/>
                <w:lang w:eastAsia="en-GB"/>
              </w:rPr>
            </w:pPr>
            <w:r>
              <w:rPr>
                <w:b/>
                <w:bCs/>
                <w:i/>
                <w:lang w:eastAsia="en-GB"/>
              </w:rPr>
              <w:t>range</w:t>
            </w:r>
          </w:p>
          <w:p w14:paraId="51DAAA57" w14:textId="77777777" w:rsidR="006F3964" w:rsidRDefault="00336CC3">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F3964" w14:paraId="69BB5E4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4F01D84" w14:textId="77777777" w:rsidR="006F3964" w:rsidRDefault="00336CC3">
            <w:pPr>
              <w:pStyle w:val="TAL"/>
              <w:rPr>
                <w:b/>
                <w:bCs/>
                <w:i/>
                <w:lang w:eastAsia="en-GB"/>
              </w:rPr>
            </w:pPr>
            <w:r>
              <w:rPr>
                <w:b/>
                <w:bCs/>
                <w:i/>
                <w:lang w:eastAsia="en-GB"/>
              </w:rPr>
              <w:t>start</w:t>
            </w:r>
          </w:p>
          <w:p w14:paraId="1AA93DFA" w14:textId="77777777" w:rsidR="006F3964" w:rsidRDefault="00336CC3">
            <w:pPr>
              <w:pStyle w:val="TAL"/>
              <w:rPr>
                <w:bCs/>
                <w:lang w:eastAsia="en-GB"/>
              </w:rPr>
            </w:pPr>
            <w:r>
              <w:rPr>
                <w:bCs/>
                <w:lang w:eastAsia="en-GB"/>
              </w:rPr>
              <w:t>Indicates the lowest physical cell identity in the range.</w:t>
            </w:r>
          </w:p>
        </w:tc>
      </w:tr>
    </w:tbl>
    <w:p w14:paraId="541DE945" w14:textId="77777777" w:rsidR="006F3964" w:rsidRDefault="006F3964"/>
    <w:p w14:paraId="1A8ADD7A" w14:textId="77777777" w:rsidR="006F3964" w:rsidRDefault="00336CC3">
      <w:pPr>
        <w:pStyle w:val="Heading4"/>
        <w:rPr>
          <w:rFonts w:eastAsia="MS Mincho"/>
        </w:rPr>
      </w:pPr>
      <w:bookmarkStart w:id="2739" w:name="_Toc146781372"/>
      <w:bookmarkStart w:id="2740" w:name="_Toc60777293"/>
      <w:r>
        <w:rPr>
          <w:rFonts w:eastAsia="MS Mincho"/>
        </w:rPr>
        <w:t>–</w:t>
      </w:r>
      <w:r>
        <w:rPr>
          <w:rFonts w:eastAsia="MS Mincho"/>
        </w:rPr>
        <w:tab/>
      </w:r>
      <w:r>
        <w:rPr>
          <w:rFonts w:eastAsia="MS Mincho"/>
          <w:i/>
        </w:rPr>
        <w:t>PCI-RangeElement</w:t>
      </w:r>
      <w:bookmarkEnd w:id="2739"/>
      <w:bookmarkEnd w:id="2740"/>
    </w:p>
    <w:p w14:paraId="5C5F49E4" w14:textId="77777777" w:rsidR="006F3964" w:rsidRDefault="00336CC3">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EA28EFD" w14:textId="77777777" w:rsidR="006F3964" w:rsidRDefault="00336CC3">
      <w:pPr>
        <w:pStyle w:val="TH"/>
        <w:rPr>
          <w:rFonts w:eastAsia="MS Mincho"/>
        </w:rPr>
      </w:pPr>
      <w:r>
        <w:rPr>
          <w:rFonts w:eastAsia="MS Mincho"/>
          <w:i/>
        </w:rPr>
        <w:t>PCI-RangeElement</w:t>
      </w:r>
      <w:r>
        <w:rPr>
          <w:rFonts w:eastAsia="MS Mincho"/>
        </w:rPr>
        <w:t xml:space="preserve"> information element</w:t>
      </w:r>
    </w:p>
    <w:p w14:paraId="4D544D9C" w14:textId="77777777" w:rsidR="006F3964" w:rsidRDefault="00336CC3">
      <w:pPr>
        <w:pStyle w:val="PL"/>
        <w:rPr>
          <w:color w:val="808080"/>
        </w:rPr>
      </w:pPr>
      <w:r>
        <w:rPr>
          <w:color w:val="808080"/>
        </w:rPr>
        <w:t>-- ASN1START</w:t>
      </w:r>
    </w:p>
    <w:p w14:paraId="36324160" w14:textId="77777777" w:rsidR="006F3964" w:rsidRDefault="00336CC3">
      <w:pPr>
        <w:pStyle w:val="PL"/>
        <w:rPr>
          <w:color w:val="808080"/>
        </w:rPr>
      </w:pPr>
      <w:r>
        <w:rPr>
          <w:color w:val="808080"/>
        </w:rPr>
        <w:t>-- TAG-PCI-RANGEELEMENT-START</w:t>
      </w:r>
    </w:p>
    <w:p w14:paraId="4102C256" w14:textId="77777777" w:rsidR="006F3964" w:rsidRDefault="006F3964">
      <w:pPr>
        <w:pStyle w:val="PL"/>
      </w:pPr>
    </w:p>
    <w:p w14:paraId="21E63B81" w14:textId="77777777" w:rsidR="006F3964" w:rsidRDefault="00336CC3">
      <w:pPr>
        <w:pStyle w:val="PL"/>
      </w:pPr>
      <w:r>
        <w:t xml:space="preserve">PCI-RangeElement ::=                </w:t>
      </w:r>
      <w:r>
        <w:rPr>
          <w:color w:val="993366"/>
        </w:rPr>
        <w:t>SEQUENCE</w:t>
      </w:r>
      <w:r>
        <w:t xml:space="preserve"> {</w:t>
      </w:r>
    </w:p>
    <w:p w14:paraId="18858AAC" w14:textId="77777777" w:rsidR="006F3964" w:rsidRDefault="00336CC3">
      <w:pPr>
        <w:pStyle w:val="PL"/>
      </w:pPr>
      <w:r>
        <w:t xml:space="preserve">    pci-RangeIndex                      PCI-RangeIndex,</w:t>
      </w:r>
    </w:p>
    <w:p w14:paraId="5625B4E9" w14:textId="77777777" w:rsidR="006F3964" w:rsidRDefault="00336CC3">
      <w:pPr>
        <w:pStyle w:val="PL"/>
      </w:pPr>
      <w:r>
        <w:t xml:space="preserve">    pci-Range                           PCI-Range</w:t>
      </w:r>
    </w:p>
    <w:p w14:paraId="7F9A32F8" w14:textId="77777777" w:rsidR="006F3964" w:rsidRDefault="00336CC3">
      <w:pPr>
        <w:pStyle w:val="PL"/>
      </w:pPr>
      <w:r>
        <w:t>}</w:t>
      </w:r>
    </w:p>
    <w:p w14:paraId="59A25C9D" w14:textId="77777777" w:rsidR="006F3964" w:rsidRDefault="006F3964">
      <w:pPr>
        <w:pStyle w:val="PL"/>
      </w:pPr>
    </w:p>
    <w:p w14:paraId="44C7CB13" w14:textId="77777777" w:rsidR="006F3964" w:rsidRDefault="00336CC3">
      <w:pPr>
        <w:pStyle w:val="PL"/>
        <w:rPr>
          <w:color w:val="808080"/>
        </w:rPr>
      </w:pPr>
      <w:r>
        <w:rPr>
          <w:color w:val="808080"/>
        </w:rPr>
        <w:t>-- TAG-PCI-RANGEELEMENT-STOP</w:t>
      </w:r>
    </w:p>
    <w:p w14:paraId="3FC68227" w14:textId="77777777" w:rsidR="006F3964" w:rsidRDefault="00336CC3">
      <w:pPr>
        <w:pStyle w:val="PL"/>
        <w:rPr>
          <w:color w:val="808080"/>
        </w:rPr>
      </w:pPr>
      <w:r>
        <w:rPr>
          <w:color w:val="808080"/>
        </w:rPr>
        <w:t>-- ASN1STOP</w:t>
      </w:r>
    </w:p>
    <w:p w14:paraId="3D7BDB60"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7CC80B8" w14:textId="77777777">
        <w:tc>
          <w:tcPr>
            <w:tcW w:w="0" w:type="auto"/>
            <w:tcBorders>
              <w:top w:val="single" w:sz="4" w:space="0" w:color="auto"/>
              <w:left w:val="single" w:sz="4" w:space="0" w:color="auto"/>
              <w:bottom w:val="single" w:sz="4" w:space="0" w:color="auto"/>
              <w:right w:val="single" w:sz="4" w:space="0" w:color="auto"/>
            </w:tcBorders>
          </w:tcPr>
          <w:p w14:paraId="539BB71C" w14:textId="77777777" w:rsidR="006F3964" w:rsidRDefault="00336CC3">
            <w:pPr>
              <w:pStyle w:val="TAH"/>
              <w:rPr>
                <w:szCs w:val="22"/>
                <w:lang w:eastAsia="sv-SE"/>
              </w:rPr>
            </w:pPr>
            <w:r>
              <w:rPr>
                <w:i/>
                <w:szCs w:val="22"/>
                <w:lang w:eastAsia="sv-SE"/>
              </w:rPr>
              <w:t xml:space="preserve">PCI-RangeElement </w:t>
            </w:r>
            <w:r>
              <w:rPr>
                <w:szCs w:val="22"/>
                <w:lang w:eastAsia="sv-SE"/>
              </w:rPr>
              <w:t>field descriptions</w:t>
            </w:r>
          </w:p>
        </w:tc>
      </w:tr>
      <w:tr w:rsidR="006F3964" w14:paraId="6D14E5A0" w14:textId="77777777">
        <w:tc>
          <w:tcPr>
            <w:tcW w:w="0" w:type="auto"/>
            <w:tcBorders>
              <w:top w:val="single" w:sz="4" w:space="0" w:color="auto"/>
              <w:left w:val="single" w:sz="4" w:space="0" w:color="auto"/>
              <w:bottom w:val="single" w:sz="4" w:space="0" w:color="auto"/>
              <w:right w:val="single" w:sz="4" w:space="0" w:color="auto"/>
            </w:tcBorders>
          </w:tcPr>
          <w:p w14:paraId="1B72DAA1" w14:textId="77777777" w:rsidR="006F3964" w:rsidRDefault="00336CC3">
            <w:pPr>
              <w:pStyle w:val="TAL"/>
              <w:rPr>
                <w:b/>
                <w:i/>
                <w:szCs w:val="22"/>
                <w:lang w:eastAsia="sv-SE"/>
              </w:rPr>
            </w:pPr>
            <w:r>
              <w:rPr>
                <w:b/>
                <w:i/>
                <w:szCs w:val="22"/>
                <w:lang w:eastAsia="sv-SE"/>
              </w:rPr>
              <w:t>pci-Range</w:t>
            </w:r>
          </w:p>
          <w:p w14:paraId="203A066A" w14:textId="77777777" w:rsidR="006F3964" w:rsidRDefault="00336CC3">
            <w:pPr>
              <w:pStyle w:val="TAL"/>
              <w:rPr>
                <w:szCs w:val="22"/>
                <w:lang w:eastAsia="sv-SE"/>
              </w:rPr>
            </w:pPr>
            <w:r>
              <w:rPr>
                <w:szCs w:val="22"/>
                <w:lang w:eastAsia="sv-SE"/>
              </w:rPr>
              <w:t>Physical cell identity or a range of physical cell identities.</w:t>
            </w:r>
          </w:p>
        </w:tc>
      </w:tr>
    </w:tbl>
    <w:p w14:paraId="55BA1227" w14:textId="77777777" w:rsidR="006F3964" w:rsidRDefault="006F3964"/>
    <w:p w14:paraId="5E5732B7" w14:textId="77777777" w:rsidR="006F3964" w:rsidRDefault="00336CC3">
      <w:pPr>
        <w:pStyle w:val="Heading4"/>
        <w:rPr>
          <w:rFonts w:eastAsia="MS Mincho"/>
        </w:rPr>
      </w:pPr>
      <w:bookmarkStart w:id="2741" w:name="_Toc146781373"/>
      <w:bookmarkStart w:id="2742" w:name="_Toc60777294"/>
      <w:r>
        <w:rPr>
          <w:rFonts w:eastAsia="MS Mincho"/>
        </w:rPr>
        <w:t>–</w:t>
      </w:r>
      <w:r>
        <w:rPr>
          <w:rFonts w:eastAsia="MS Mincho"/>
        </w:rPr>
        <w:tab/>
      </w:r>
      <w:r>
        <w:rPr>
          <w:rFonts w:eastAsia="MS Mincho"/>
          <w:i/>
        </w:rPr>
        <w:t>PCI-RangeIndex</w:t>
      </w:r>
      <w:bookmarkEnd w:id="2741"/>
      <w:bookmarkEnd w:id="2742"/>
    </w:p>
    <w:p w14:paraId="52417A6F" w14:textId="77777777" w:rsidR="006F3964" w:rsidRDefault="00336CC3">
      <w:pPr>
        <w:rPr>
          <w:rFonts w:eastAsia="MS Mincho"/>
        </w:rPr>
      </w:pPr>
      <w:r>
        <w:t>The IE PCI-RangeIndex identifies a physical cell id range, which may be used for different purposes.</w:t>
      </w:r>
    </w:p>
    <w:p w14:paraId="3502DA01" w14:textId="77777777" w:rsidR="006F3964" w:rsidRDefault="00336CC3">
      <w:pPr>
        <w:pStyle w:val="TH"/>
      </w:pPr>
      <w:r>
        <w:rPr>
          <w:i/>
        </w:rPr>
        <w:t>PCI-RangeIndex</w:t>
      </w:r>
      <w:r>
        <w:t xml:space="preserve"> information element</w:t>
      </w:r>
    </w:p>
    <w:p w14:paraId="49721E7F" w14:textId="77777777" w:rsidR="006F3964" w:rsidRDefault="00336CC3">
      <w:pPr>
        <w:pStyle w:val="PL"/>
        <w:rPr>
          <w:color w:val="808080"/>
        </w:rPr>
      </w:pPr>
      <w:r>
        <w:rPr>
          <w:color w:val="808080"/>
        </w:rPr>
        <w:t>-- ASN1START</w:t>
      </w:r>
    </w:p>
    <w:p w14:paraId="3A08C893" w14:textId="77777777" w:rsidR="006F3964" w:rsidRDefault="00336CC3">
      <w:pPr>
        <w:pStyle w:val="PL"/>
        <w:rPr>
          <w:color w:val="808080"/>
        </w:rPr>
      </w:pPr>
      <w:r>
        <w:rPr>
          <w:color w:val="808080"/>
        </w:rPr>
        <w:t>-- TAG-PCI-RANGEINDEX-START</w:t>
      </w:r>
    </w:p>
    <w:p w14:paraId="7E039274" w14:textId="77777777" w:rsidR="006F3964" w:rsidRDefault="006F3964">
      <w:pPr>
        <w:pStyle w:val="PL"/>
      </w:pPr>
    </w:p>
    <w:p w14:paraId="6A167149" w14:textId="77777777" w:rsidR="006F3964" w:rsidRDefault="00336CC3">
      <w:pPr>
        <w:pStyle w:val="PL"/>
      </w:pPr>
      <w:r>
        <w:t xml:space="preserve">PCI-RangeIndex ::=                  </w:t>
      </w:r>
      <w:r>
        <w:rPr>
          <w:color w:val="993366"/>
        </w:rPr>
        <w:t>INTEGER</w:t>
      </w:r>
      <w:r>
        <w:t xml:space="preserve"> (1..maxNrofPCI-Ranges)</w:t>
      </w:r>
    </w:p>
    <w:p w14:paraId="7A04F52D" w14:textId="77777777" w:rsidR="006F3964" w:rsidRDefault="006F3964">
      <w:pPr>
        <w:pStyle w:val="PL"/>
      </w:pPr>
    </w:p>
    <w:p w14:paraId="2B3EC2A0" w14:textId="77777777" w:rsidR="006F3964" w:rsidRDefault="00336CC3">
      <w:pPr>
        <w:pStyle w:val="PL"/>
        <w:rPr>
          <w:color w:val="808080"/>
        </w:rPr>
      </w:pPr>
      <w:r>
        <w:rPr>
          <w:color w:val="808080"/>
        </w:rPr>
        <w:t>-- TAG-PCI-RANGEINDEX-STOP</w:t>
      </w:r>
    </w:p>
    <w:p w14:paraId="21BD3098" w14:textId="77777777" w:rsidR="006F3964" w:rsidRDefault="00336CC3">
      <w:pPr>
        <w:pStyle w:val="PL"/>
        <w:rPr>
          <w:color w:val="808080"/>
        </w:rPr>
      </w:pPr>
      <w:r>
        <w:rPr>
          <w:color w:val="808080"/>
        </w:rPr>
        <w:t>-- ASN1STOP</w:t>
      </w:r>
    </w:p>
    <w:p w14:paraId="71FE0118" w14:textId="77777777" w:rsidR="006F3964" w:rsidRDefault="006F3964"/>
    <w:p w14:paraId="387CF9AB" w14:textId="77777777" w:rsidR="006F3964" w:rsidRDefault="00336CC3">
      <w:pPr>
        <w:pStyle w:val="Heading4"/>
        <w:rPr>
          <w:rFonts w:eastAsia="MS Mincho"/>
        </w:rPr>
      </w:pPr>
      <w:bookmarkStart w:id="2743" w:name="_Toc60777295"/>
      <w:bookmarkStart w:id="2744" w:name="_Toc146781374"/>
      <w:r>
        <w:rPr>
          <w:rFonts w:eastAsia="MS Mincho"/>
        </w:rPr>
        <w:t>–</w:t>
      </w:r>
      <w:r>
        <w:rPr>
          <w:rFonts w:eastAsia="MS Mincho"/>
        </w:rPr>
        <w:tab/>
      </w:r>
      <w:r>
        <w:rPr>
          <w:rFonts w:eastAsia="MS Mincho"/>
          <w:i/>
        </w:rPr>
        <w:t>PCI-RangeIndexList</w:t>
      </w:r>
      <w:bookmarkEnd w:id="2743"/>
      <w:bookmarkEnd w:id="2744"/>
    </w:p>
    <w:p w14:paraId="2D82EA04" w14:textId="77777777" w:rsidR="006F3964" w:rsidRDefault="00336CC3">
      <w:pPr>
        <w:rPr>
          <w:rFonts w:eastAsia="MS Mincho"/>
        </w:rPr>
      </w:pPr>
      <w:r>
        <w:t xml:space="preserve">The IE </w:t>
      </w:r>
      <w:r>
        <w:rPr>
          <w:i/>
        </w:rPr>
        <w:t>PCI-RangeIndexList</w:t>
      </w:r>
      <w:r>
        <w:t xml:space="preserve"> concerns a list of indexes of physical cell id ranges, which may be used for different purposes.</w:t>
      </w:r>
    </w:p>
    <w:p w14:paraId="12586D94" w14:textId="77777777" w:rsidR="006F3964" w:rsidRDefault="00336CC3">
      <w:pPr>
        <w:pStyle w:val="TH"/>
      </w:pPr>
      <w:r>
        <w:rPr>
          <w:i/>
        </w:rPr>
        <w:t>PCI-RangeIndexList</w:t>
      </w:r>
      <w:r>
        <w:t xml:space="preserve"> information element</w:t>
      </w:r>
    </w:p>
    <w:p w14:paraId="65707D3D" w14:textId="77777777" w:rsidR="006F3964" w:rsidRDefault="00336CC3">
      <w:pPr>
        <w:pStyle w:val="PL"/>
        <w:rPr>
          <w:color w:val="808080"/>
        </w:rPr>
      </w:pPr>
      <w:r>
        <w:rPr>
          <w:color w:val="808080"/>
        </w:rPr>
        <w:t>-- ASN1START</w:t>
      </w:r>
    </w:p>
    <w:p w14:paraId="27816906" w14:textId="77777777" w:rsidR="006F3964" w:rsidRDefault="00336CC3">
      <w:pPr>
        <w:pStyle w:val="PL"/>
        <w:rPr>
          <w:color w:val="808080"/>
        </w:rPr>
      </w:pPr>
      <w:r>
        <w:rPr>
          <w:color w:val="808080"/>
        </w:rPr>
        <w:t>-- TAG-PCI-RANGEINDEXLIST-START</w:t>
      </w:r>
    </w:p>
    <w:p w14:paraId="2AA6D92F" w14:textId="77777777" w:rsidR="006F3964" w:rsidRDefault="006F3964">
      <w:pPr>
        <w:pStyle w:val="PL"/>
      </w:pPr>
    </w:p>
    <w:p w14:paraId="5DE696EC" w14:textId="77777777" w:rsidR="006F3964" w:rsidRDefault="00336CC3">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238B412" w14:textId="77777777" w:rsidR="006F3964" w:rsidRDefault="006F3964">
      <w:pPr>
        <w:pStyle w:val="PL"/>
      </w:pPr>
    </w:p>
    <w:p w14:paraId="04611CAA" w14:textId="77777777" w:rsidR="006F3964" w:rsidRDefault="00336CC3">
      <w:pPr>
        <w:pStyle w:val="PL"/>
        <w:rPr>
          <w:color w:val="808080"/>
        </w:rPr>
      </w:pPr>
      <w:r>
        <w:rPr>
          <w:color w:val="808080"/>
        </w:rPr>
        <w:t>-- TAG-PCI-RANGEINDEXLIST-STOP</w:t>
      </w:r>
    </w:p>
    <w:p w14:paraId="1C955EA2" w14:textId="77777777" w:rsidR="006F3964" w:rsidRDefault="00336CC3">
      <w:pPr>
        <w:pStyle w:val="PL"/>
        <w:rPr>
          <w:color w:val="808080"/>
        </w:rPr>
      </w:pPr>
      <w:r>
        <w:rPr>
          <w:color w:val="808080"/>
        </w:rPr>
        <w:t>-- ASN1STOP</w:t>
      </w:r>
    </w:p>
    <w:p w14:paraId="295C1B29" w14:textId="77777777" w:rsidR="006F3964" w:rsidRDefault="006F3964"/>
    <w:p w14:paraId="4D8AB11C" w14:textId="77777777" w:rsidR="006F3964" w:rsidRDefault="00336CC3">
      <w:pPr>
        <w:pStyle w:val="Heading4"/>
      </w:pPr>
      <w:bookmarkStart w:id="2745" w:name="_Toc60777296"/>
      <w:bookmarkStart w:id="2746" w:name="_Toc146781375"/>
      <w:r>
        <w:t>–</w:t>
      </w:r>
      <w:r>
        <w:tab/>
      </w:r>
      <w:r>
        <w:rPr>
          <w:i/>
        </w:rPr>
        <w:t>PDCCH-Config</w:t>
      </w:r>
      <w:bookmarkEnd w:id="2745"/>
      <w:bookmarkEnd w:id="2746"/>
    </w:p>
    <w:p w14:paraId="5CB9685F" w14:textId="77777777" w:rsidR="006F3964" w:rsidRDefault="00336CC3">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FE5DF40" w14:textId="77777777" w:rsidR="006F3964" w:rsidRDefault="00336CC3">
      <w:pPr>
        <w:pStyle w:val="TH"/>
      </w:pPr>
      <w:r>
        <w:rPr>
          <w:bCs/>
          <w:i/>
          <w:iCs/>
        </w:rPr>
        <w:t xml:space="preserve">PDCCH-Config </w:t>
      </w:r>
      <w:r>
        <w:t>information element</w:t>
      </w:r>
    </w:p>
    <w:p w14:paraId="40B272D1" w14:textId="77777777" w:rsidR="006F3964" w:rsidRDefault="00336CC3">
      <w:pPr>
        <w:pStyle w:val="PL"/>
        <w:rPr>
          <w:color w:val="808080"/>
        </w:rPr>
      </w:pPr>
      <w:r>
        <w:rPr>
          <w:color w:val="808080"/>
        </w:rPr>
        <w:t>-- ASN1START</w:t>
      </w:r>
    </w:p>
    <w:p w14:paraId="18EB8A3B" w14:textId="77777777" w:rsidR="006F3964" w:rsidRDefault="00336CC3">
      <w:pPr>
        <w:pStyle w:val="PL"/>
        <w:rPr>
          <w:color w:val="808080"/>
        </w:rPr>
      </w:pPr>
      <w:r>
        <w:rPr>
          <w:color w:val="808080"/>
        </w:rPr>
        <w:t>-- TAG-PDCCH-CONFIG-START</w:t>
      </w:r>
    </w:p>
    <w:p w14:paraId="1F22A5CB" w14:textId="77777777" w:rsidR="006F3964" w:rsidRDefault="006F3964">
      <w:pPr>
        <w:pStyle w:val="PL"/>
      </w:pPr>
    </w:p>
    <w:p w14:paraId="0F3F249B" w14:textId="77777777" w:rsidR="006F3964" w:rsidRDefault="00336CC3">
      <w:pPr>
        <w:pStyle w:val="PL"/>
      </w:pPr>
      <w:r>
        <w:t xml:space="preserve">PDCCH-Config ::=                    </w:t>
      </w:r>
      <w:r>
        <w:rPr>
          <w:color w:val="993366"/>
        </w:rPr>
        <w:t>SEQUENCE</w:t>
      </w:r>
      <w:r>
        <w:t xml:space="preserve"> {</w:t>
      </w:r>
    </w:p>
    <w:p w14:paraId="046C0935" w14:textId="77777777" w:rsidR="006F3964" w:rsidRDefault="00336CC3">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FA9E0E3" w14:textId="77777777" w:rsidR="006F3964" w:rsidRDefault="00336CC3">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3254BDD" w14:textId="77777777" w:rsidR="006F3964" w:rsidRDefault="00336CC3">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8DC5099" w14:textId="77777777" w:rsidR="006F3964" w:rsidRDefault="00336CC3">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70CEC67" w14:textId="77777777" w:rsidR="006F3964" w:rsidRDefault="00336CC3">
      <w:pPr>
        <w:pStyle w:val="PL"/>
        <w:rPr>
          <w:color w:val="808080"/>
        </w:rPr>
      </w:pPr>
      <w:r>
        <w:t xml:space="preserve">    downlinkPreemption                  SetupRelease { DownlinkPreemption }                              </w:t>
      </w:r>
      <w:r>
        <w:rPr>
          <w:color w:val="993366"/>
        </w:rPr>
        <w:t>OPTIONAL</w:t>
      </w:r>
      <w:r>
        <w:t xml:space="preserve">,   </w:t>
      </w:r>
      <w:r>
        <w:rPr>
          <w:color w:val="808080"/>
        </w:rPr>
        <w:t>-- Need M</w:t>
      </w:r>
    </w:p>
    <w:p w14:paraId="05D5F7C6" w14:textId="77777777" w:rsidR="006F3964" w:rsidRDefault="00336CC3">
      <w:pPr>
        <w:pStyle w:val="PL"/>
        <w:rPr>
          <w:color w:val="808080"/>
        </w:rPr>
      </w:pPr>
      <w:r>
        <w:t xml:space="preserve">    tpc-PUSCH                           SetupRelease { PUSCH-TPC-CommandConfig }                         </w:t>
      </w:r>
      <w:r>
        <w:rPr>
          <w:color w:val="993366"/>
        </w:rPr>
        <w:t>OPTIONAL</w:t>
      </w:r>
      <w:r>
        <w:t xml:space="preserve">,   </w:t>
      </w:r>
      <w:r>
        <w:rPr>
          <w:color w:val="808080"/>
        </w:rPr>
        <w:t>-- Need M</w:t>
      </w:r>
    </w:p>
    <w:p w14:paraId="7C8F1DEC" w14:textId="77777777" w:rsidR="006F3964" w:rsidRDefault="00336CC3">
      <w:pPr>
        <w:pStyle w:val="PL"/>
        <w:rPr>
          <w:color w:val="808080"/>
        </w:rPr>
      </w:pPr>
      <w:r>
        <w:t xml:space="preserve">    tpc-PUCCH                           SetupRelease { PUCCH-TPC-CommandConfig }                         </w:t>
      </w:r>
      <w:r>
        <w:rPr>
          <w:color w:val="993366"/>
        </w:rPr>
        <w:t>OPTIONAL</w:t>
      </w:r>
      <w:r>
        <w:t xml:space="preserve">,   </w:t>
      </w:r>
      <w:r>
        <w:rPr>
          <w:color w:val="808080"/>
        </w:rPr>
        <w:t>-- Need M</w:t>
      </w:r>
    </w:p>
    <w:p w14:paraId="197BF361" w14:textId="77777777" w:rsidR="006F3964" w:rsidRDefault="00336CC3">
      <w:pPr>
        <w:pStyle w:val="PL"/>
        <w:rPr>
          <w:color w:val="808080"/>
        </w:rPr>
      </w:pPr>
      <w:r>
        <w:t xml:space="preserve">    tpc-SRS                             SetupRelease { SRS-TPC-CommandConfig}                            </w:t>
      </w:r>
      <w:r>
        <w:rPr>
          <w:color w:val="993366"/>
        </w:rPr>
        <w:t>OPTIONAL</w:t>
      </w:r>
      <w:r>
        <w:t xml:space="preserve">,   </w:t>
      </w:r>
      <w:r>
        <w:rPr>
          <w:color w:val="808080"/>
        </w:rPr>
        <w:t>-- Need M</w:t>
      </w:r>
    </w:p>
    <w:p w14:paraId="43348177" w14:textId="77777777" w:rsidR="006F3964" w:rsidRDefault="00336CC3">
      <w:pPr>
        <w:pStyle w:val="PL"/>
      </w:pPr>
      <w:r>
        <w:t xml:space="preserve">    ...,</w:t>
      </w:r>
    </w:p>
    <w:p w14:paraId="50579908" w14:textId="77777777" w:rsidR="006F3964" w:rsidRDefault="00336CC3">
      <w:pPr>
        <w:pStyle w:val="PL"/>
      </w:pPr>
      <w:r>
        <w:t xml:space="preserve">    [[</w:t>
      </w:r>
    </w:p>
    <w:p w14:paraId="4B96A9D6" w14:textId="77777777" w:rsidR="006F3964" w:rsidRDefault="00336CC3">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FE6017" w14:textId="77777777" w:rsidR="006F3964" w:rsidRDefault="00336CC3">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2B93B08" w14:textId="77777777" w:rsidR="006F3964" w:rsidRDefault="00336CC3">
      <w:pPr>
        <w:pStyle w:val="PL"/>
        <w:rPr>
          <w:color w:val="808080"/>
        </w:rPr>
      </w:pPr>
      <w:r>
        <w:lastRenderedPageBreak/>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71A724E" w14:textId="77777777" w:rsidR="006F3964" w:rsidRDefault="00336CC3">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C9FF05B" w14:textId="77777777" w:rsidR="006F3964" w:rsidRDefault="00336CC3">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ED49A9D" w14:textId="77777777" w:rsidR="006F3964" w:rsidRDefault="00336CC3">
      <w:pPr>
        <w:pStyle w:val="PL"/>
        <w:rPr>
          <w:color w:val="808080"/>
        </w:rPr>
      </w:pPr>
      <w:r>
        <w:t xml:space="preserve">    searchSpaceSwitchConfig-r16         SearchSpaceSwitchConfig-r16                                      </w:t>
      </w:r>
      <w:r>
        <w:rPr>
          <w:color w:val="993366"/>
        </w:rPr>
        <w:t>OPTIONAL</w:t>
      </w:r>
      <w:r>
        <w:t xml:space="preserve">    </w:t>
      </w:r>
      <w:r>
        <w:rPr>
          <w:color w:val="808080"/>
        </w:rPr>
        <w:t>-- Need R</w:t>
      </w:r>
    </w:p>
    <w:p w14:paraId="1D3C64C9" w14:textId="77777777" w:rsidR="006F3964" w:rsidRDefault="00336CC3">
      <w:pPr>
        <w:pStyle w:val="PL"/>
      </w:pPr>
      <w:r>
        <w:t xml:space="preserve">    ]],</w:t>
      </w:r>
    </w:p>
    <w:p w14:paraId="30F32E24" w14:textId="77777777" w:rsidR="006F3964" w:rsidRDefault="00336CC3">
      <w:pPr>
        <w:pStyle w:val="PL"/>
      </w:pPr>
      <w:r>
        <w:t xml:space="preserve">    [[</w:t>
      </w:r>
    </w:p>
    <w:p w14:paraId="7C3DDA9D" w14:textId="77777777" w:rsidR="006F3964" w:rsidRDefault="00336CC3">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BF8BA6F" w14:textId="77777777" w:rsidR="006F3964" w:rsidRDefault="00336CC3">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01528D7" w14:textId="77777777" w:rsidR="006F3964" w:rsidRDefault="00336CC3">
      <w:pPr>
        <w:pStyle w:val="PL"/>
        <w:rPr>
          <w:color w:val="808080"/>
        </w:rPr>
      </w:pPr>
      <w:r>
        <w:t xml:space="preserve">    searchSpaceSwitchConfig-r17         SearchSpaceSwitchConfig-r17                                      </w:t>
      </w:r>
      <w:r>
        <w:rPr>
          <w:color w:val="993366"/>
        </w:rPr>
        <w:t>OPTIONAL</w:t>
      </w:r>
      <w:r>
        <w:t xml:space="preserve">,   </w:t>
      </w:r>
      <w:r>
        <w:rPr>
          <w:color w:val="808080"/>
        </w:rPr>
        <w:t>-- Need R</w:t>
      </w:r>
    </w:p>
    <w:p w14:paraId="06CC84F8" w14:textId="77777777" w:rsidR="006F3964" w:rsidRDefault="00336CC3">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F15CECB" w14:textId="77777777" w:rsidR="006F3964" w:rsidRDefault="00336CC3">
      <w:pPr>
        <w:pStyle w:val="PL"/>
      </w:pPr>
      <w:r>
        <w:t xml:space="preserve">    ]]</w:t>
      </w:r>
    </w:p>
    <w:p w14:paraId="32AB447F" w14:textId="77777777" w:rsidR="006F3964" w:rsidRDefault="00336CC3">
      <w:pPr>
        <w:pStyle w:val="PL"/>
      </w:pPr>
      <w:r>
        <w:t>}</w:t>
      </w:r>
    </w:p>
    <w:p w14:paraId="6F6F94A0" w14:textId="77777777" w:rsidR="006F3964" w:rsidRDefault="006F3964">
      <w:pPr>
        <w:pStyle w:val="PL"/>
      </w:pPr>
    </w:p>
    <w:p w14:paraId="26A5ABD2" w14:textId="77777777" w:rsidR="006F3964" w:rsidRDefault="00336CC3">
      <w:pPr>
        <w:pStyle w:val="PL"/>
      </w:pPr>
      <w:r>
        <w:t xml:space="preserve">SearchSpaceSwitchConfig-r16 ::=     </w:t>
      </w:r>
      <w:r>
        <w:rPr>
          <w:color w:val="993366"/>
        </w:rPr>
        <w:t>SEQUENCE</w:t>
      </w:r>
      <w:r>
        <w:t xml:space="preserve"> {</w:t>
      </w:r>
    </w:p>
    <w:p w14:paraId="3CBD6E22" w14:textId="77777777" w:rsidR="006F3964" w:rsidRDefault="00336CC3">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A36D5D5" w14:textId="77777777" w:rsidR="006F3964" w:rsidRDefault="00336CC3">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4B63129" w14:textId="77777777" w:rsidR="006F3964" w:rsidRDefault="00336CC3">
      <w:pPr>
        <w:pStyle w:val="PL"/>
      </w:pPr>
      <w:r>
        <w:t>}</w:t>
      </w:r>
    </w:p>
    <w:p w14:paraId="4C88B122" w14:textId="77777777" w:rsidR="006F3964" w:rsidRDefault="006F3964">
      <w:pPr>
        <w:pStyle w:val="PL"/>
      </w:pPr>
    </w:p>
    <w:p w14:paraId="33004AE1" w14:textId="77777777" w:rsidR="006F3964" w:rsidRDefault="00336CC3">
      <w:pPr>
        <w:pStyle w:val="PL"/>
      </w:pPr>
      <w:r>
        <w:t xml:space="preserve">SearchSpaceSwitchConfig-r17 ::=     </w:t>
      </w:r>
      <w:r>
        <w:rPr>
          <w:color w:val="993366"/>
        </w:rPr>
        <w:t>SEQUENCE</w:t>
      </w:r>
      <w:r>
        <w:t xml:space="preserve"> {</w:t>
      </w:r>
    </w:p>
    <w:p w14:paraId="2D45784D" w14:textId="77777777" w:rsidR="006F3964" w:rsidRDefault="00336CC3">
      <w:pPr>
        <w:pStyle w:val="PL"/>
        <w:rPr>
          <w:color w:val="808080"/>
        </w:rPr>
      </w:pPr>
      <w:r>
        <w:t xml:space="preserve">    searchSpaceSwitchTimer-r17          SCS-SpecificDuration-r17                                         </w:t>
      </w:r>
      <w:r>
        <w:rPr>
          <w:color w:val="993366"/>
        </w:rPr>
        <w:t>OPTIONAL</w:t>
      </w:r>
      <w:r>
        <w:t xml:space="preserve">,   </w:t>
      </w:r>
      <w:r>
        <w:rPr>
          <w:color w:val="808080"/>
        </w:rPr>
        <w:t>-- Need R</w:t>
      </w:r>
    </w:p>
    <w:p w14:paraId="5D24DE4A" w14:textId="77777777" w:rsidR="006F3964" w:rsidRDefault="00336CC3">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6A709F30" w14:textId="77777777" w:rsidR="006F3964" w:rsidRDefault="00336CC3">
      <w:pPr>
        <w:pStyle w:val="PL"/>
      </w:pPr>
      <w:r>
        <w:t>}</w:t>
      </w:r>
    </w:p>
    <w:p w14:paraId="7D97DA43" w14:textId="77777777" w:rsidR="006F3964" w:rsidRDefault="006F3964">
      <w:pPr>
        <w:pStyle w:val="PL"/>
      </w:pPr>
    </w:p>
    <w:p w14:paraId="459D36C6" w14:textId="77777777" w:rsidR="006F3964" w:rsidRDefault="00336CC3">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B4B1C47" w14:textId="77777777" w:rsidR="006F3964" w:rsidRDefault="006F3964">
      <w:pPr>
        <w:pStyle w:val="PL"/>
      </w:pPr>
    </w:p>
    <w:p w14:paraId="4B889B2C" w14:textId="77777777" w:rsidR="006F3964" w:rsidRDefault="00336CC3">
      <w:pPr>
        <w:pStyle w:val="PL"/>
      </w:pPr>
      <w:r>
        <w:t xml:space="preserve">SCS-SpecificDuration-r17   ::=      </w:t>
      </w:r>
      <w:r>
        <w:rPr>
          <w:color w:val="993366"/>
        </w:rPr>
        <w:t>INTEGER</w:t>
      </w:r>
      <w:r>
        <w:t xml:space="preserve"> (1..166)</w:t>
      </w:r>
    </w:p>
    <w:p w14:paraId="52B5B67C" w14:textId="77777777" w:rsidR="006F3964" w:rsidRDefault="006F3964">
      <w:pPr>
        <w:pStyle w:val="PL"/>
      </w:pPr>
    </w:p>
    <w:p w14:paraId="2026822C" w14:textId="77777777" w:rsidR="006F3964" w:rsidRDefault="00336CC3">
      <w:pPr>
        <w:pStyle w:val="PL"/>
        <w:rPr>
          <w:color w:val="808080"/>
        </w:rPr>
      </w:pPr>
      <w:r>
        <w:rPr>
          <w:color w:val="808080"/>
        </w:rPr>
        <w:lastRenderedPageBreak/>
        <w:t>-- TAG-PDCCH-CONFIG-STOP</w:t>
      </w:r>
    </w:p>
    <w:p w14:paraId="005CA4A2" w14:textId="77777777" w:rsidR="006F3964" w:rsidRDefault="00336CC3">
      <w:pPr>
        <w:pStyle w:val="PL"/>
        <w:rPr>
          <w:color w:val="808080"/>
        </w:rPr>
      </w:pPr>
      <w:r>
        <w:rPr>
          <w:color w:val="808080"/>
        </w:rPr>
        <w:t>-- ASN1STOP</w:t>
      </w:r>
    </w:p>
    <w:p w14:paraId="7D249BBC" w14:textId="77777777" w:rsidR="006F3964" w:rsidRDefault="006F396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48469B9" w14:textId="77777777">
        <w:tc>
          <w:tcPr>
            <w:tcW w:w="14173" w:type="dxa"/>
            <w:tcBorders>
              <w:top w:val="single" w:sz="4" w:space="0" w:color="auto"/>
              <w:left w:val="single" w:sz="4" w:space="0" w:color="auto"/>
              <w:bottom w:val="single" w:sz="4" w:space="0" w:color="auto"/>
              <w:right w:val="single" w:sz="4" w:space="0" w:color="auto"/>
            </w:tcBorders>
          </w:tcPr>
          <w:p w14:paraId="0077870B" w14:textId="77777777" w:rsidR="006F3964" w:rsidRDefault="00336CC3">
            <w:pPr>
              <w:pStyle w:val="TAH"/>
              <w:rPr>
                <w:szCs w:val="22"/>
                <w:lang w:eastAsia="sv-SE"/>
              </w:rPr>
            </w:pPr>
            <w:r>
              <w:rPr>
                <w:i/>
                <w:szCs w:val="22"/>
                <w:lang w:eastAsia="sv-SE"/>
              </w:rPr>
              <w:lastRenderedPageBreak/>
              <w:t xml:space="preserve">PDCCH-Config </w:t>
            </w:r>
            <w:r>
              <w:rPr>
                <w:szCs w:val="22"/>
                <w:lang w:eastAsia="sv-SE"/>
              </w:rPr>
              <w:t>field descriptions</w:t>
            </w:r>
          </w:p>
        </w:tc>
      </w:tr>
      <w:tr w:rsidR="006F3964" w14:paraId="3F93B656" w14:textId="77777777">
        <w:tc>
          <w:tcPr>
            <w:tcW w:w="14173" w:type="dxa"/>
            <w:tcBorders>
              <w:top w:val="single" w:sz="4" w:space="0" w:color="auto"/>
              <w:left w:val="single" w:sz="4" w:space="0" w:color="auto"/>
              <w:bottom w:val="single" w:sz="4" w:space="0" w:color="auto"/>
              <w:right w:val="single" w:sz="4" w:space="0" w:color="auto"/>
            </w:tcBorders>
          </w:tcPr>
          <w:p w14:paraId="66D87E93" w14:textId="77777777" w:rsidR="006F3964" w:rsidRDefault="00336CC3">
            <w:pPr>
              <w:pStyle w:val="TAL"/>
              <w:rPr>
                <w:szCs w:val="22"/>
                <w:lang w:eastAsia="sv-SE"/>
              </w:rPr>
            </w:pPr>
            <w:r>
              <w:rPr>
                <w:b/>
                <w:i/>
                <w:szCs w:val="22"/>
                <w:lang w:eastAsia="sv-SE"/>
              </w:rPr>
              <w:t>controlResourceSetToAddModList, controlResourceSetToAddModListSizeExt</w:t>
            </w:r>
          </w:p>
          <w:p w14:paraId="1A7CC4B9" w14:textId="77777777" w:rsidR="006F3964" w:rsidRDefault="00336CC3">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6F3964" w14:paraId="46FBA19E" w14:textId="77777777">
        <w:tc>
          <w:tcPr>
            <w:tcW w:w="14173" w:type="dxa"/>
            <w:tcBorders>
              <w:top w:val="single" w:sz="4" w:space="0" w:color="auto"/>
              <w:left w:val="single" w:sz="4" w:space="0" w:color="auto"/>
              <w:bottom w:val="single" w:sz="4" w:space="0" w:color="auto"/>
              <w:right w:val="single" w:sz="4" w:space="0" w:color="auto"/>
            </w:tcBorders>
          </w:tcPr>
          <w:p w14:paraId="20C6E5E0" w14:textId="77777777" w:rsidR="006F3964" w:rsidRDefault="00336CC3">
            <w:pPr>
              <w:pStyle w:val="TAL"/>
              <w:rPr>
                <w:b/>
                <w:i/>
                <w:szCs w:val="22"/>
                <w:lang w:eastAsia="sv-SE"/>
              </w:rPr>
            </w:pPr>
            <w:r>
              <w:rPr>
                <w:b/>
                <w:i/>
                <w:szCs w:val="22"/>
                <w:lang w:eastAsia="sv-SE"/>
              </w:rPr>
              <w:t>controlResourceSetToReleaseList, controlResourceSetToReleaseListSizeExt</w:t>
            </w:r>
          </w:p>
          <w:p w14:paraId="096D73AE" w14:textId="77777777" w:rsidR="006F3964" w:rsidRDefault="00336CC3">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F3964" w14:paraId="3523D5F9" w14:textId="77777777">
        <w:tc>
          <w:tcPr>
            <w:tcW w:w="14173" w:type="dxa"/>
            <w:tcBorders>
              <w:top w:val="single" w:sz="4" w:space="0" w:color="auto"/>
              <w:left w:val="single" w:sz="4" w:space="0" w:color="auto"/>
              <w:bottom w:val="single" w:sz="4" w:space="0" w:color="auto"/>
              <w:right w:val="single" w:sz="4" w:space="0" w:color="auto"/>
            </w:tcBorders>
          </w:tcPr>
          <w:p w14:paraId="3E740836" w14:textId="77777777" w:rsidR="006F3964" w:rsidRDefault="00336CC3">
            <w:pPr>
              <w:pStyle w:val="TAL"/>
              <w:rPr>
                <w:szCs w:val="22"/>
                <w:lang w:eastAsia="sv-SE"/>
              </w:rPr>
            </w:pPr>
            <w:r>
              <w:rPr>
                <w:b/>
                <w:i/>
                <w:szCs w:val="22"/>
                <w:lang w:eastAsia="sv-SE"/>
              </w:rPr>
              <w:t>downlinkPreemption</w:t>
            </w:r>
          </w:p>
          <w:p w14:paraId="046BC2FB" w14:textId="77777777" w:rsidR="006F3964" w:rsidRDefault="00336CC3">
            <w:pPr>
              <w:pStyle w:val="TAL"/>
              <w:rPr>
                <w:szCs w:val="22"/>
                <w:lang w:eastAsia="sv-SE"/>
              </w:rPr>
            </w:pPr>
            <w:r>
              <w:rPr>
                <w:szCs w:val="22"/>
                <w:lang w:eastAsia="sv-SE"/>
              </w:rPr>
              <w:t>Configuration of downlink preemption indications to be monitored in this cell (see TS 38.213 [13], clause 11.2).</w:t>
            </w:r>
          </w:p>
        </w:tc>
      </w:tr>
      <w:tr w:rsidR="006F3964" w14:paraId="3D828785" w14:textId="77777777">
        <w:tc>
          <w:tcPr>
            <w:tcW w:w="14173" w:type="dxa"/>
            <w:tcBorders>
              <w:top w:val="single" w:sz="4" w:space="0" w:color="auto"/>
              <w:left w:val="single" w:sz="4" w:space="0" w:color="auto"/>
              <w:bottom w:val="single" w:sz="4" w:space="0" w:color="auto"/>
              <w:right w:val="single" w:sz="4" w:space="0" w:color="auto"/>
            </w:tcBorders>
          </w:tcPr>
          <w:p w14:paraId="3AD4938A" w14:textId="77777777" w:rsidR="006F3964" w:rsidRDefault="00336CC3">
            <w:pPr>
              <w:pStyle w:val="TAL"/>
              <w:rPr>
                <w:b/>
                <w:bCs/>
                <w:i/>
                <w:iCs/>
                <w:lang w:eastAsia="zh-CN"/>
              </w:rPr>
            </w:pPr>
            <w:r>
              <w:rPr>
                <w:b/>
                <w:bCs/>
                <w:i/>
                <w:iCs/>
                <w:lang w:eastAsia="zh-CN"/>
              </w:rPr>
              <w:t>monitoringCapabilityConfig</w:t>
            </w:r>
          </w:p>
          <w:p w14:paraId="082CE60F" w14:textId="77777777" w:rsidR="006F3964" w:rsidRDefault="00336CC3">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6F3964" w14:paraId="00057A14" w14:textId="77777777">
        <w:tc>
          <w:tcPr>
            <w:tcW w:w="14173" w:type="dxa"/>
            <w:tcBorders>
              <w:top w:val="single" w:sz="4" w:space="0" w:color="auto"/>
              <w:left w:val="single" w:sz="4" w:space="0" w:color="auto"/>
              <w:bottom w:val="single" w:sz="4" w:space="0" w:color="auto"/>
              <w:right w:val="single" w:sz="4" w:space="0" w:color="auto"/>
            </w:tcBorders>
          </w:tcPr>
          <w:p w14:paraId="5395CA63" w14:textId="77777777" w:rsidR="006F3964" w:rsidRDefault="00336CC3">
            <w:pPr>
              <w:pStyle w:val="TAL"/>
              <w:rPr>
                <w:rFonts w:eastAsiaTheme="minorEastAsia"/>
                <w:b/>
                <w:bCs/>
                <w:i/>
                <w:iCs/>
                <w:lang w:eastAsia="zh-CN"/>
              </w:rPr>
            </w:pPr>
            <w:r>
              <w:rPr>
                <w:b/>
                <w:bCs/>
                <w:i/>
                <w:iCs/>
                <w:lang w:eastAsia="zh-CN"/>
              </w:rPr>
              <w:t>pdcch-SkippingDurationList</w:t>
            </w:r>
          </w:p>
          <w:p w14:paraId="34822656" w14:textId="77777777" w:rsidR="006F3964" w:rsidRDefault="00336CC3">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F3964" w14:paraId="5C954AEB" w14:textId="77777777">
        <w:tc>
          <w:tcPr>
            <w:tcW w:w="14173" w:type="dxa"/>
            <w:tcBorders>
              <w:top w:val="single" w:sz="4" w:space="0" w:color="auto"/>
              <w:left w:val="single" w:sz="4" w:space="0" w:color="auto"/>
              <w:bottom w:val="single" w:sz="4" w:space="0" w:color="auto"/>
              <w:right w:val="single" w:sz="4" w:space="0" w:color="auto"/>
            </w:tcBorders>
          </w:tcPr>
          <w:p w14:paraId="6D28F3A8" w14:textId="77777777" w:rsidR="006F3964" w:rsidRDefault="00336CC3">
            <w:pPr>
              <w:pStyle w:val="TAL"/>
              <w:rPr>
                <w:szCs w:val="22"/>
                <w:lang w:eastAsia="sv-SE"/>
              </w:rPr>
            </w:pPr>
            <w:r>
              <w:rPr>
                <w:b/>
                <w:i/>
                <w:szCs w:val="22"/>
                <w:lang w:eastAsia="sv-SE"/>
              </w:rPr>
              <w:t>searchSpacesToAddModList, searchSpacesToAddModListExt</w:t>
            </w:r>
          </w:p>
          <w:p w14:paraId="57185C2F" w14:textId="77777777" w:rsidR="006F3964" w:rsidRDefault="00336CC3">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6F3964" w14:paraId="6D538FF2" w14:textId="77777777">
        <w:tc>
          <w:tcPr>
            <w:tcW w:w="14173" w:type="dxa"/>
            <w:tcBorders>
              <w:top w:val="single" w:sz="4" w:space="0" w:color="auto"/>
              <w:left w:val="single" w:sz="4" w:space="0" w:color="auto"/>
              <w:bottom w:val="single" w:sz="4" w:space="0" w:color="auto"/>
              <w:right w:val="single" w:sz="4" w:space="0" w:color="auto"/>
            </w:tcBorders>
          </w:tcPr>
          <w:p w14:paraId="6667FD06" w14:textId="77777777" w:rsidR="006F3964" w:rsidRDefault="00336CC3">
            <w:pPr>
              <w:pStyle w:val="TAL"/>
              <w:rPr>
                <w:szCs w:val="22"/>
                <w:lang w:eastAsia="sv-SE"/>
              </w:rPr>
            </w:pPr>
            <w:r>
              <w:rPr>
                <w:b/>
                <w:i/>
                <w:szCs w:val="22"/>
                <w:lang w:eastAsia="sv-SE"/>
              </w:rPr>
              <w:t>searchSpaceSwitchConfig</w:t>
            </w:r>
          </w:p>
          <w:p w14:paraId="3E62BF59" w14:textId="77777777" w:rsidR="006F3964" w:rsidRDefault="00336CC3">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6F3964" w14:paraId="133EE29D" w14:textId="77777777">
        <w:tc>
          <w:tcPr>
            <w:tcW w:w="14173" w:type="dxa"/>
            <w:tcBorders>
              <w:top w:val="single" w:sz="4" w:space="0" w:color="auto"/>
              <w:left w:val="single" w:sz="4" w:space="0" w:color="auto"/>
              <w:bottom w:val="single" w:sz="4" w:space="0" w:color="auto"/>
              <w:right w:val="single" w:sz="4" w:space="0" w:color="auto"/>
            </w:tcBorders>
          </w:tcPr>
          <w:p w14:paraId="39C63638" w14:textId="77777777" w:rsidR="006F3964" w:rsidRDefault="00336CC3">
            <w:pPr>
              <w:pStyle w:val="TAL"/>
              <w:rPr>
                <w:szCs w:val="22"/>
                <w:lang w:eastAsia="sv-SE"/>
              </w:rPr>
            </w:pPr>
            <w:r>
              <w:rPr>
                <w:b/>
                <w:i/>
                <w:szCs w:val="22"/>
                <w:lang w:eastAsia="sv-SE"/>
              </w:rPr>
              <w:t>tpc-PUCCH</w:t>
            </w:r>
          </w:p>
          <w:p w14:paraId="041ACD33" w14:textId="77777777" w:rsidR="006F3964" w:rsidRDefault="00336CC3">
            <w:pPr>
              <w:pStyle w:val="TAL"/>
              <w:rPr>
                <w:szCs w:val="22"/>
                <w:lang w:eastAsia="sv-SE"/>
              </w:rPr>
            </w:pPr>
            <w:r>
              <w:rPr>
                <w:szCs w:val="22"/>
                <w:lang w:eastAsia="sv-SE"/>
              </w:rPr>
              <w:t>Enable and configure reception of group TPC commands for PUCCH.</w:t>
            </w:r>
          </w:p>
        </w:tc>
      </w:tr>
      <w:tr w:rsidR="006F3964" w14:paraId="2090B846" w14:textId="77777777">
        <w:tc>
          <w:tcPr>
            <w:tcW w:w="14173" w:type="dxa"/>
            <w:tcBorders>
              <w:top w:val="single" w:sz="4" w:space="0" w:color="auto"/>
              <w:left w:val="single" w:sz="4" w:space="0" w:color="auto"/>
              <w:bottom w:val="single" w:sz="4" w:space="0" w:color="auto"/>
              <w:right w:val="single" w:sz="4" w:space="0" w:color="auto"/>
            </w:tcBorders>
          </w:tcPr>
          <w:p w14:paraId="6E8866A4" w14:textId="77777777" w:rsidR="006F3964" w:rsidRDefault="00336CC3">
            <w:pPr>
              <w:pStyle w:val="TAL"/>
              <w:rPr>
                <w:szCs w:val="22"/>
                <w:lang w:eastAsia="sv-SE"/>
              </w:rPr>
            </w:pPr>
            <w:r>
              <w:rPr>
                <w:b/>
                <w:i/>
                <w:szCs w:val="22"/>
                <w:lang w:eastAsia="sv-SE"/>
              </w:rPr>
              <w:t>tpc-PUSCH</w:t>
            </w:r>
          </w:p>
          <w:p w14:paraId="01D697F8" w14:textId="77777777" w:rsidR="006F3964" w:rsidRDefault="00336CC3">
            <w:pPr>
              <w:pStyle w:val="TAL"/>
              <w:rPr>
                <w:szCs w:val="22"/>
                <w:lang w:eastAsia="sv-SE"/>
              </w:rPr>
            </w:pPr>
            <w:r>
              <w:rPr>
                <w:szCs w:val="22"/>
                <w:lang w:eastAsia="sv-SE"/>
              </w:rPr>
              <w:t>Enable and configure reception of group TPC commands for PUSCH.</w:t>
            </w:r>
          </w:p>
        </w:tc>
      </w:tr>
      <w:tr w:rsidR="006F3964" w14:paraId="77CA1DEF" w14:textId="77777777">
        <w:tc>
          <w:tcPr>
            <w:tcW w:w="14173" w:type="dxa"/>
            <w:tcBorders>
              <w:top w:val="single" w:sz="4" w:space="0" w:color="auto"/>
              <w:left w:val="single" w:sz="4" w:space="0" w:color="auto"/>
              <w:bottom w:val="single" w:sz="4" w:space="0" w:color="auto"/>
              <w:right w:val="single" w:sz="4" w:space="0" w:color="auto"/>
            </w:tcBorders>
          </w:tcPr>
          <w:p w14:paraId="6AFA0B3A" w14:textId="77777777" w:rsidR="006F3964" w:rsidRDefault="00336CC3">
            <w:pPr>
              <w:pStyle w:val="TAL"/>
              <w:rPr>
                <w:b/>
                <w:i/>
                <w:szCs w:val="22"/>
                <w:lang w:eastAsia="sv-SE"/>
              </w:rPr>
            </w:pPr>
            <w:r>
              <w:rPr>
                <w:b/>
                <w:i/>
                <w:szCs w:val="22"/>
                <w:lang w:eastAsia="sv-SE"/>
              </w:rPr>
              <w:t>tpc-SRS</w:t>
            </w:r>
          </w:p>
          <w:p w14:paraId="158DB0F3" w14:textId="77777777" w:rsidR="006F3964" w:rsidRDefault="00336CC3">
            <w:pPr>
              <w:pStyle w:val="TAL"/>
              <w:rPr>
                <w:szCs w:val="22"/>
                <w:lang w:eastAsia="sv-SE"/>
              </w:rPr>
            </w:pPr>
            <w:r>
              <w:rPr>
                <w:szCs w:val="22"/>
                <w:lang w:eastAsia="sv-SE"/>
              </w:rPr>
              <w:t>Enable and configure reception of group TPC commands for SRS.</w:t>
            </w:r>
          </w:p>
        </w:tc>
      </w:tr>
      <w:tr w:rsidR="006F3964" w14:paraId="325AB3E9" w14:textId="77777777">
        <w:tc>
          <w:tcPr>
            <w:tcW w:w="14173" w:type="dxa"/>
            <w:tcBorders>
              <w:top w:val="single" w:sz="4" w:space="0" w:color="auto"/>
              <w:left w:val="single" w:sz="4" w:space="0" w:color="auto"/>
              <w:bottom w:val="single" w:sz="4" w:space="0" w:color="auto"/>
              <w:right w:val="single" w:sz="4" w:space="0" w:color="auto"/>
            </w:tcBorders>
          </w:tcPr>
          <w:p w14:paraId="1FEB5ADA" w14:textId="77777777" w:rsidR="006F3964" w:rsidRDefault="00336CC3">
            <w:pPr>
              <w:pStyle w:val="TAL"/>
              <w:rPr>
                <w:b/>
                <w:bCs/>
                <w:i/>
                <w:iCs/>
                <w:lang w:eastAsia="zh-CN"/>
              </w:rPr>
            </w:pPr>
            <w:r>
              <w:rPr>
                <w:b/>
                <w:bCs/>
                <w:i/>
                <w:iCs/>
                <w:lang w:eastAsia="zh-CN"/>
              </w:rPr>
              <w:t>uplinkCancellation</w:t>
            </w:r>
          </w:p>
          <w:p w14:paraId="23092EF2" w14:textId="77777777" w:rsidR="006F3964" w:rsidRDefault="00336CC3">
            <w:pPr>
              <w:pStyle w:val="TAL"/>
              <w:rPr>
                <w:b/>
                <w:i/>
                <w:szCs w:val="22"/>
                <w:lang w:eastAsia="sv-SE"/>
              </w:rPr>
            </w:pPr>
            <w:r>
              <w:rPr>
                <w:szCs w:val="22"/>
                <w:lang w:eastAsia="sv-SE"/>
              </w:rPr>
              <w:t>Configuration of uplink cancellation indications to be monitored in this cell (see TS 38.213 [13], clause 11.2A).</w:t>
            </w:r>
          </w:p>
        </w:tc>
      </w:tr>
    </w:tbl>
    <w:p w14:paraId="5CB4BBB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1C40031" w14:textId="77777777">
        <w:tc>
          <w:tcPr>
            <w:tcW w:w="14173" w:type="dxa"/>
            <w:tcBorders>
              <w:top w:val="single" w:sz="4" w:space="0" w:color="auto"/>
              <w:left w:val="single" w:sz="4" w:space="0" w:color="auto"/>
              <w:bottom w:val="single" w:sz="4" w:space="0" w:color="auto"/>
              <w:right w:val="single" w:sz="4" w:space="0" w:color="auto"/>
            </w:tcBorders>
          </w:tcPr>
          <w:p w14:paraId="1C9380E1" w14:textId="77777777" w:rsidR="006F3964" w:rsidRDefault="00336CC3">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6F3964" w14:paraId="5C908473" w14:textId="77777777">
        <w:tc>
          <w:tcPr>
            <w:tcW w:w="14173" w:type="dxa"/>
            <w:tcBorders>
              <w:top w:val="single" w:sz="4" w:space="0" w:color="auto"/>
              <w:left w:val="single" w:sz="4" w:space="0" w:color="auto"/>
              <w:bottom w:val="single" w:sz="4" w:space="0" w:color="auto"/>
              <w:right w:val="single" w:sz="4" w:space="0" w:color="auto"/>
            </w:tcBorders>
          </w:tcPr>
          <w:p w14:paraId="37484A71" w14:textId="77777777" w:rsidR="006F3964" w:rsidRDefault="00336CC3">
            <w:pPr>
              <w:pStyle w:val="TAL"/>
              <w:rPr>
                <w:b/>
                <w:i/>
                <w:szCs w:val="22"/>
              </w:rPr>
            </w:pPr>
            <w:r>
              <w:rPr>
                <w:b/>
                <w:i/>
                <w:szCs w:val="22"/>
              </w:rPr>
              <w:t>cellGroupsForSwitchList</w:t>
            </w:r>
          </w:p>
          <w:p w14:paraId="6B5CA771" w14:textId="77777777" w:rsidR="006F3964" w:rsidRDefault="00336CC3">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F3964" w14:paraId="0D56DBDE" w14:textId="77777777">
        <w:tc>
          <w:tcPr>
            <w:tcW w:w="14173" w:type="dxa"/>
            <w:tcBorders>
              <w:top w:val="single" w:sz="4" w:space="0" w:color="auto"/>
              <w:left w:val="single" w:sz="4" w:space="0" w:color="auto"/>
              <w:bottom w:val="single" w:sz="4" w:space="0" w:color="auto"/>
              <w:right w:val="single" w:sz="4" w:space="0" w:color="auto"/>
            </w:tcBorders>
          </w:tcPr>
          <w:p w14:paraId="2F3606EC" w14:textId="77777777" w:rsidR="006F3964" w:rsidRDefault="00336CC3">
            <w:pPr>
              <w:pStyle w:val="TAL"/>
              <w:rPr>
                <w:b/>
                <w:i/>
                <w:szCs w:val="22"/>
              </w:rPr>
            </w:pPr>
            <w:r>
              <w:rPr>
                <w:b/>
                <w:i/>
                <w:szCs w:val="22"/>
              </w:rPr>
              <w:t>searchSpaceSwitchDelay</w:t>
            </w:r>
          </w:p>
          <w:p w14:paraId="46B448BA" w14:textId="77777777" w:rsidR="006F3964" w:rsidRDefault="00336CC3">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6F3964" w14:paraId="3A757BA6" w14:textId="77777777">
        <w:tc>
          <w:tcPr>
            <w:tcW w:w="14173" w:type="dxa"/>
            <w:tcBorders>
              <w:top w:val="single" w:sz="4" w:space="0" w:color="auto"/>
              <w:left w:val="single" w:sz="4" w:space="0" w:color="auto"/>
              <w:bottom w:val="single" w:sz="4" w:space="0" w:color="auto"/>
              <w:right w:val="single" w:sz="4" w:space="0" w:color="auto"/>
            </w:tcBorders>
          </w:tcPr>
          <w:p w14:paraId="583D9463" w14:textId="77777777" w:rsidR="006F3964" w:rsidRDefault="00336CC3">
            <w:pPr>
              <w:pStyle w:val="TAL"/>
              <w:rPr>
                <w:rFonts w:eastAsia="SimSun"/>
                <w:b/>
                <w:bCs/>
                <w:i/>
                <w:iCs/>
                <w:lang w:eastAsia="sv-SE"/>
              </w:rPr>
            </w:pPr>
            <w:r>
              <w:rPr>
                <w:rFonts w:eastAsia="SimSun"/>
                <w:b/>
                <w:bCs/>
                <w:i/>
                <w:iCs/>
                <w:lang w:eastAsia="sv-SE"/>
              </w:rPr>
              <w:t>searchSpaceSwitchTimer</w:t>
            </w:r>
          </w:p>
          <w:p w14:paraId="4D727168" w14:textId="77777777" w:rsidR="006F3964" w:rsidRDefault="00336CC3">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815531D" w14:textId="77777777" w:rsidR="006F3964" w:rsidRDefault="006F3964"/>
    <w:p w14:paraId="75226822" w14:textId="77777777" w:rsidR="006F3964" w:rsidRDefault="00336CC3">
      <w:pPr>
        <w:pStyle w:val="Heading4"/>
      </w:pPr>
      <w:bookmarkStart w:id="2747" w:name="_Toc60777297"/>
      <w:bookmarkStart w:id="2748" w:name="_Toc146781376"/>
      <w:r>
        <w:t>–</w:t>
      </w:r>
      <w:r>
        <w:tab/>
      </w:r>
      <w:r>
        <w:rPr>
          <w:i/>
        </w:rPr>
        <w:t>PDCCH-ConfigCommon</w:t>
      </w:r>
      <w:bookmarkEnd w:id="2747"/>
      <w:bookmarkEnd w:id="2748"/>
    </w:p>
    <w:p w14:paraId="4401D012" w14:textId="77777777" w:rsidR="006F3964" w:rsidRDefault="00336CC3">
      <w:r>
        <w:t xml:space="preserve">The IE </w:t>
      </w:r>
      <w:r>
        <w:rPr>
          <w:i/>
        </w:rPr>
        <w:t>PDCCH-ConfigCommon</w:t>
      </w:r>
      <w:r>
        <w:t xml:space="preserve"> is used to configure cell specific PDCCH parameters provided in SIB as well as in dedicated signalling.</w:t>
      </w:r>
    </w:p>
    <w:p w14:paraId="149815CA" w14:textId="77777777" w:rsidR="006F3964" w:rsidRDefault="00336CC3">
      <w:pPr>
        <w:pStyle w:val="TH"/>
      </w:pPr>
      <w:r>
        <w:rPr>
          <w:i/>
        </w:rPr>
        <w:t>PDCCH-ConfigCommon</w:t>
      </w:r>
      <w:r>
        <w:t xml:space="preserve"> information element</w:t>
      </w:r>
    </w:p>
    <w:p w14:paraId="2988924B" w14:textId="77777777" w:rsidR="006F3964" w:rsidRDefault="00336CC3">
      <w:pPr>
        <w:pStyle w:val="PL"/>
        <w:rPr>
          <w:color w:val="808080"/>
        </w:rPr>
      </w:pPr>
      <w:r>
        <w:rPr>
          <w:color w:val="808080"/>
        </w:rPr>
        <w:t>-- ASN1START</w:t>
      </w:r>
    </w:p>
    <w:p w14:paraId="77610BA7" w14:textId="77777777" w:rsidR="006F3964" w:rsidRDefault="00336CC3">
      <w:pPr>
        <w:pStyle w:val="PL"/>
        <w:rPr>
          <w:color w:val="808080"/>
        </w:rPr>
      </w:pPr>
      <w:r>
        <w:rPr>
          <w:color w:val="808080"/>
        </w:rPr>
        <w:t>-- TAG-PDCCH-CONFIGCOMMON-START</w:t>
      </w:r>
    </w:p>
    <w:p w14:paraId="6108FFA6" w14:textId="77777777" w:rsidR="006F3964" w:rsidRDefault="006F3964">
      <w:pPr>
        <w:pStyle w:val="PL"/>
      </w:pPr>
    </w:p>
    <w:p w14:paraId="3144786B" w14:textId="77777777" w:rsidR="006F3964" w:rsidRDefault="00336CC3">
      <w:pPr>
        <w:pStyle w:val="PL"/>
      </w:pPr>
      <w:r>
        <w:t xml:space="preserve">PDCCH-ConfigCommon ::=              </w:t>
      </w:r>
      <w:r>
        <w:rPr>
          <w:color w:val="993366"/>
        </w:rPr>
        <w:t>SEQUENCE</w:t>
      </w:r>
      <w:r>
        <w:t xml:space="preserve"> {</w:t>
      </w:r>
    </w:p>
    <w:p w14:paraId="2ACC770A" w14:textId="77777777" w:rsidR="006F3964" w:rsidRDefault="00336CC3">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0FF9021" w14:textId="77777777" w:rsidR="006F3964" w:rsidRDefault="00336CC3">
      <w:pPr>
        <w:pStyle w:val="PL"/>
        <w:rPr>
          <w:color w:val="808080"/>
        </w:rPr>
      </w:pPr>
      <w:r>
        <w:t xml:space="preserve">    commonControlResourceSet            ControlResourceSet                                      </w:t>
      </w:r>
      <w:r>
        <w:rPr>
          <w:color w:val="993366"/>
        </w:rPr>
        <w:t>OPTIONAL</w:t>
      </w:r>
      <w:r>
        <w:t xml:space="preserve">,   </w:t>
      </w:r>
      <w:r>
        <w:rPr>
          <w:color w:val="808080"/>
        </w:rPr>
        <w:t>-- Need R</w:t>
      </w:r>
    </w:p>
    <w:p w14:paraId="6748FF21" w14:textId="77777777" w:rsidR="006F3964" w:rsidRDefault="00336CC3">
      <w:pPr>
        <w:pStyle w:val="PL"/>
        <w:rPr>
          <w:color w:val="808080"/>
        </w:rPr>
      </w:pPr>
      <w:r>
        <w:t xml:space="preserve">    searchSpaceZero                     SearchSpaceZero                                         </w:t>
      </w:r>
      <w:r>
        <w:rPr>
          <w:color w:val="993366"/>
        </w:rPr>
        <w:t>OPTIONAL</w:t>
      </w:r>
      <w:r>
        <w:t xml:space="preserve">,   </w:t>
      </w:r>
      <w:r>
        <w:rPr>
          <w:color w:val="808080"/>
        </w:rPr>
        <w:t>-- Cond InitialBWP-Only</w:t>
      </w:r>
    </w:p>
    <w:p w14:paraId="76707738" w14:textId="77777777" w:rsidR="006F3964" w:rsidRDefault="00336CC3">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39A89AB" w14:textId="77777777" w:rsidR="006F3964" w:rsidRDefault="00336CC3">
      <w:pPr>
        <w:pStyle w:val="PL"/>
        <w:rPr>
          <w:color w:val="808080"/>
        </w:rPr>
      </w:pPr>
      <w:r>
        <w:t xml:space="preserve">    searchSpaceSIB1                     SearchSpaceId                                           </w:t>
      </w:r>
      <w:r>
        <w:rPr>
          <w:color w:val="993366"/>
        </w:rPr>
        <w:t>OPTIONAL</w:t>
      </w:r>
      <w:r>
        <w:t xml:space="preserve">,   </w:t>
      </w:r>
      <w:r>
        <w:rPr>
          <w:color w:val="808080"/>
        </w:rPr>
        <w:t>-- Need S</w:t>
      </w:r>
    </w:p>
    <w:p w14:paraId="6AA0355E" w14:textId="77777777" w:rsidR="006F3964" w:rsidRDefault="00336CC3">
      <w:pPr>
        <w:pStyle w:val="PL"/>
        <w:rPr>
          <w:color w:val="808080"/>
        </w:rPr>
      </w:pPr>
      <w:r>
        <w:t xml:space="preserve">    searchSpaceOtherSystemInformation   SearchSpaceId                                           </w:t>
      </w:r>
      <w:r>
        <w:rPr>
          <w:color w:val="993366"/>
        </w:rPr>
        <w:t>OPTIONAL</w:t>
      </w:r>
      <w:r>
        <w:t xml:space="preserve">,   </w:t>
      </w:r>
      <w:r>
        <w:rPr>
          <w:color w:val="808080"/>
        </w:rPr>
        <w:t>-- Need S</w:t>
      </w:r>
    </w:p>
    <w:p w14:paraId="1F2C4598" w14:textId="77777777" w:rsidR="006F3964" w:rsidRDefault="00336CC3">
      <w:pPr>
        <w:pStyle w:val="PL"/>
        <w:rPr>
          <w:color w:val="808080"/>
        </w:rPr>
      </w:pPr>
      <w:r>
        <w:t xml:space="preserve">    pagingSearchSpace                   SearchSpaceId                                           </w:t>
      </w:r>
      <w:r>
        <w:rPr>
          <w:color w:val="993366"/>
        </w:rPr>
        <w:t>OPTIONAL</w:t>
      </w:r>
      <w:r>
        <w:t xml:space="preserve">,   </w:t>
      </w:r>
      <w:r>
        <w:rPr>
          <w:color w:val="808080"/>
        </w:rPr>
        <w:t>-- Need S</w:t>
      </w:r>
    </w:p>
    <w:p w14:paraId="0076A806" w14:textId="77777777" w:rsidR="006F3964" w:rsidRDefault="00336CC3">
      <w:pPr>
        <w:pStyle w:val="PL"/>
        <w:rPr>
          <w:color w:val="808080"/>
        </w:rPr>
      </w:pPr>
      <w:r>
        <w:t xml:space="preserve">    ra-SearchSpace                      SearchSpaceId                                           </w:t>
      </w:r>
      <w:r>
        <w:rPr>
          <w:color w:val="993366"/>
        </w:rPr>
        <w:t>OPTIONAL</w:t>
      </w:r>
      <w:r>
        <w:t xml:space="preserve">,   </w:t>
      </w:r>
      <w:r>
        <w:rPr>
          <w:color w:val="808080"/>
        </w:rPr>
        <w:t>-- Need S</w:t>
      </w:r>
    </w:p>
    <w:p w14:paraId="63188C73" w14:textId="77777777" w:rsidR="006F3964" w:rsidRDefault="00336CC3">
      <w:pPr>
        <w:pStyle w:val="PL"/>
      </w:pPr>
      <w:r>
        <w:t xml:space="preserve">    ...,</w:t>
      </w:r>
    </w:p>
    <w:p w14:paraId="3FD1004E" w14:textId="77777777" w:rsidR="006F3964" w:rsidRDefault="00336CC3">
      <w:pPr>
        <w:pStyle w:val="PL"/>
      </w:pPr>
      <w:r>
        <w:lastRenderedPageBreak/>
        <w:t xml:space="preserve">    [[</w:t>
      </w:r>
    </w:p>
    <w:p w14:paraId="50057E30" w14:textId="77777777" w:rsidR="006F3964" w:rsidRDefault="00336CC3">
      <w:pPr>
        <w:pStyle w:val="PL"/>
      </w:pPr>
      <w:r>
        <w:t xml:space="preserve">    firstPDCCH-MonitoringOccasionOfPO   </w:t>
      </w:r>
      <w:r>
        <w:rPr>
          <w:color w:val="993366"/>
        </w:rPr>
        <w:t>CHOICE</w:t>
      </w:r>
      <w:r>
        <w:t xml:space="preserve"> {</w:t>
      </w:r>
    </w:p>
    <w:p w14:paraId="7DC6C6B5" w14:textId="77777777" w:rsidR="006F3964" w:rsidRDefault="00336CC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DC214B3" w14:textId="77777777" w:rsidR="006F3964" w:rsidRDefault="00336CC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9A0F61D" w14:textId="77777777" w:rsidR="006F3964" w:rsidRDefault="00336CC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F0E7D45" w14:textId="77777777" w:rsidR="006F3964" w:rsidRDefault="00336CC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9E88587" w14:textId="77777777" w:rsidR="006F3964" w:rsidRDefault="00336CC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8574E21" w14:textId="77777777" w:rsidR="006F3964" w:rsidRDefault="00336CC3">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85D29C6" w14:textId="77777777" w:rsidR="006F3964" w:rsidRDefault="00336CC3">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91845FA" w14:textId="77777777" w:rsidR="006F3964" w:rsidRDefault="00336CC3">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34178BD" w14:textId="77777777" w:rsidR="006F3964" w:rsidRDefault="00336CC3">
      <w:pPr>
        <w:pStyle w:val="PL"/>
        <w:rPr>
          <w:color w:val="808080"/>
        </w:rPr>
      </w:pPr>
      <w:r>
        <w:t xml:space="preserve">    }                                                                                           </w:t>
      </w:r>
      <w:r>
        <w:rPr>
          <w:color w:val="993366"/>
        </w:rPr>
        <w:t>OPTIONAL</w:t>
      </w:r>
      <w:r>
        <w:t xml:space="preserve">    </w:t>
      </w:r>
      <w:r>
        <w:rPr>
          <w:color w:val="808080"/>
        </w:rPr>
        <w:t>-- Cond OtherBWP</w:t>
      </w:r>
    </w:p>
    <w:p w14:paraId="71C1BA4E" w14:textId="77777777" w:rsidR="006F3964" w:rsidRDefault="00336CC3">
      <w:pPr>
        <w:pStyle w:val="PL"/>
      </w:pPr>
      <w:r>
        <w:t xml:space="preserve">    ]],</w:t>
      </w:r>
    </w:p>
    <w:p w14:paraId="301545C3" w14:textId="77777777" w:rsidR="006F3964" w:rsidRDefault="00336CC3">
      <w:pPr>
        <w:pStyle w:val="PL"/>
      </w:pPr>
      <w:r>
        <w:t xml:space="preserve">    [[</w:t>
      </w:r>
    </w:p>
    <w:p w14:paraId="3B221465" w14:textId="77777777" w:rsidR="006F3964" w:rsidRDefault="00336CC3">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5753644" w14:textId="77777777" w:rsidR="006F3964" w:rsidRDefault="00336CC3">
      <w:pPr>
        <w:pStyle w:val="PL"/>
      </w:pPr>
      <w:r>
        <w:t xml:space="preserve">    ]],</w:t>
      </w:r>
    </w:p>
    <w:p w14:paraId="1CAFA4CC" w14:textId="77777777" w:rsidR="006F3964" w:rsidRDefault="00336CC3">
      <w:pPr>
        <w:pStyle w:val="PL"/>
      </w:pPr>
      <w:r>
        <w:t xml:space="preserve">    [[</w:t>
      </w:r>
    </w:p>
    <w:p w14:paraId="1951F4A3" w14:textId="77777777" w:rsidR="006F3964" w:rsidRDefault="00336CC3">
      <w:pPr>
        <w:pStyle w:val="PL"/>
      </w:pPr>
      <w:r>
        <w:t xml:space="preserve">    sdt-SearchSpace-r17                 </w:t>
      </w:r>
      <w:r>
        <w:rPr>
          <w:color w:val="993366"/>
        </w:rPr>
        <w:t>CHOICE</w:t>
      </w:r>
      <w:r>
        <w:t xml:space="preserve"> {</w:t>
      </w:r>
    </w:p>
    <w:p w14:paraId="7822D279" w14:textId="77777777" w:rsidR="006F3964" w:rsidRDefault="00336CC3">
      <w:pPr>
        <w:pStyle w:val="PL"/>
      </w:pPr>
      <w:r>
        <w:t xml:space="preserve">        newSearchSpace                      SearchSpace,</w:t>
      </w:r>
    </w:p>
    <w:p w14:paraId="6AF1742D" w14:textId="77777777" w:rsidR="006F3964" w:rsidRDefault="00336CC3">
      <w:pPr>
        <w:pStyle w:val="PL"/>
      </w:pPr>
      <w:r>
        <w:t xml:space="preserve">        existingSearchSpace                 SearchSpaceId</w:t>
      </w:r>
    </w:p>
    <w:p w14:paraId="4C02C4E1" w14:textId="77777777" w:rsidR="006F3964" w:rsidRDefault="00336CC3">
      <w:pPr>
        <w:pStyle w:val="PL"/>
        <w:rPr>
          <w:color w:val="808080"/>
        </w:rPr>
      </w:pPr>
      <w:r>
        <w:t xml:space="preserve">    }                                                                                           </w:t>
      </w:r>
      <w:r>
        <w:rPr>
          <w:color w:val="993366"/>
        </w:rPr>
        <w:t>OPTIONAL</w:t>
      </w:r>
      <w:r>
        <w:t xml:space="preserve">,   </w:t>
      </w:r>
      <w:r>
        <w:rPr>
          <w:color w:val="808080"/>
        </w:rPr>
        <w:t>-- Need R</w:t>
      </w:r>
    </w:p>
    <w:p w14:paraId="2147C02F" w14:textId="77777777" w:rsidR="006F3964" w:rsidRDefault="00336CC3">
      <w:pPr>
        <w:pStyle w:val="PL"/>
        <w:rPr>
          <w:color w:val="808080"/>
        </w:rPr>
      </w:pPr>
      <w:r>
        <w:t xml:space="preserve">    searchSpaceMCCH-r17                 SearchSpaceId                                           </w:t>
      </w:r>
      <w:r>
        <w:rPr>
          <w:color w:val="993366"/>
        </w:rPr>
        <w:t>OPTIONAL</w:t>
      </w:r>
      <w:r>
        <w:t xml:space="preserve">,   </w:t>
      </w:r>
      <w:r>
        <w:rPr>
          <w:color w:val="808080"/>
        </w:rPr>
        <w:t>-- Need R</w:t>
      </w:r>
    </w:p>
    <w:p w14:paraId="58A499BF" w14:textId="77777777" w:rsidR="006F3964" w:rsidRDefault="00336CC3">
      <w:pPr>
        <w:pStyle w:val="PL"/>
        <w:rPr>
          <w:color w:val="808080"/>
        </w:rPr>
      </w:pPr>
      <w:r>
        <w:t xml:space="preserve">    searchSpaceMTCH-r17                 SearchSpaceId                                           </w:t>
      </w:r>
      <w:r>
        <w:rPr>
          <w:color w:val="993366"/>
        </w:rPr>
        <w:t>OPTIONAL</w:t>
      </w:r>
      <w:r>
        <w:t xml:space="preserve">,   </w:t>
      </w:r>
      <w:r>
        <w:rPr>
          <w:color w:val="808080"/>
        </w:rPr>
        <w:t>-- Need S</w:t>
      </w:r>
    </w:p>
    <w:p w14:paraId="3DAB29F3" w14:textId="77777777" w:rsidR="006F3964" w:rsidRDefault="00336CC3">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6A7528E4" w14:textId="77777777" w:rsidR="006F3964" w:rsidRDefault="00336CC3">
      <w:pPr>
        <w:pStyle w:val="PL"/>
      </w:pPr>
      <w:r>
        <w:t xml:space="preserve">    firstPDCCH-MonitoringOccasionOfPO-v1710 </w:t>
      </w:r>
      <w:r>
        <w:rPr>
          <w:color w:val="993366"/>
        </w:rPr>
        <w:t>CHOICE</w:t>
      </w:r>
      <w:r>
        <w:t xml:space="preserve"> {</w:t>
      </w:r>
    </w:p>
    <w:p w14:paraId="2BAE95F6" w14:textId="77777777" w:rsidR="006F3964" w:rsidRDefault="00336CC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3BBBDC1" w14:textId="77777777" w:rsidR="006F3964" w:rsidRDefault="00336CC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46B8894" w14:textId="77777777" w:rsidR="006F3964" w:rsidRDefault="00336CC3">
      <w:pPr>
        <w:pStyle w:val="PL"/>
        <w:rPr>
          <w:color w:val="808080"/>
        </w:rPr>
      </w:pPr>
      <w:r>
        <w:t xml:space="preserve">    }                                                                                           </w:t>
      </w:r>
      <w:r>
        <w:rPr>
          <w:color w:val="993366"/>
        </w:rPr>
        <w:t>OPTIONAL</w:t>
      </w:r>
      <w:r>
        <w:t xml:space="preserve">,   </w:t>
      </w:r>
      <w:r>
        <w:rPr>
          <w:color w:val="808080"/>
        </w:rPr>
        <w:t>-- Need R</w:t>
      </w:r>
    </w:p>
    <w:p w14:paraId="1C636C16" w14:textId="77777777" w:rsidR="006F3964" w:rsidRDefault="00336CC3">
      <w:pPr>
        <w:pStyle w:val="PL"/>
      </w:pPr>
      <w:r>
        <w:lastRenderedPageBreak/>
        <w:t xml:space="preserve">    pei-ConfigBWP-r17      </w:t>
      </w:r>
      <w:r>
        <w:rPr>
          <w:color w:val="993366"/>
        </w:rPr>
        <w:t>SEQUENCE</w:t>
      </w:r>
      <w:r>
        <w:t xml:space="preserve"> {</w:t>
      </w:r>
    </w:p>
    <w:p w14:paraId="2D36450F" w14:textId="77777777" w:rsidR="006F3964" w:rsidRDefault="00336CC3">
      <w:pPr>
        <w:pStyle w:val="PL"/>
      </w:pPr>
      <w:r>
        <w:t xml:space="preserve">        pei-SearchSpace-r17                 SearchSpaceId,</w:t>
      </w:r>
    </w:p>
    <w:p w14:paraId="16042BB7" w14:textId="77777777" w:rsidR="006F3964" w:rsidRDefault="00336CC3">
      <w:pPr>
        <w:pStyle w:val="PL"/>
      </w:pPr>
      <w:r>
        <w:t xml:space="preserve">        firstPDCCH-MonitoringOccasionOfPEI-O-r17  </w:t>
      </w:r>
      <w:r>
        <w:rPr>
          <w:color w:val="993366"/>
        </w:rPr>
        <w:t>CHOICE</w:t>
      </w:r>
      <w:r>
        <w:t xml:space="preserve"> {</w:t>
      </w:r>
    </w:p>
    <w:p w14:paraId="390DC819" w14:textId="77777777" w:rsidR="006F3964" w:rsidRDefault="00336CC3">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0C23EE5" w14:textId="77777777" w:rsidR="006F3964" w:rsidRDefault="00336CC3">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6F3D2E7" w14:textId="77777777" w:rsidR="006F3964" w:rsidRDefault="00336CC3">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EE9720" w14:textId="77777777" w:rsidR="006F3964" w:rsidRDefault="00336CC3">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6286ABC" w14:textId="77777777" w:rsidR="006F3964" w:rsidRDefault="00336CC3">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7938C68" w14:textId="77777777" w:rsidR="006F3964" w:rsidRDefault="00336CC3">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27E5105" w14:textId="77777777" w:rsidR="006F3964" w:rsidRDefault="00336CC3">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2F6DB1F" w14:textId="77777777" w:rsidR="006F3964" w:rsidRDefault="00336CC3">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34117D9" w14:textId="77777777" w:rsidR="006F3964" w:rsidRDefault="00336CC3">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33C934F" w14:textId="77777777" w:rsidR="006F3964" w:rsidRDefault="00336CC3">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5EC0F60" w14:textId="77777777" w:rsidR="006F3964" w:rsidRDefault="00336CC3">
      <w:pPr>
        <w:pStyle w:val="PL"/>
      </w:pPr>
      <w:r>
        <w:t xml:space="preserve">        }</w:t>
      </w:r>
    </w:p>
    <w:p w14:paraId="4C1688E7" w14:textId="77777777" w:rsidR="006F3964" w:rsidRDefault="00336CC3">
      <w:pPr>
        <w:pStyle w:val="PL"/>
        <w:rPr>
          <w:color w:val="808080"/>
        </w:rPr>
      </w:pPr>
      <w:r>
        <w:t xml:space="preserve">    }                                                                                           </w:t>
      </w:r>
      <w:r>
        <w:rPr>
          <w:color w:val="993366"/>
        </w:rPr>
        <w:t>OPTIONAL</w:t>
      </w:r>
      <w:r>
        <w:t xml:space="preserve">     </w:t>
      </w:r>
      <w:r>
        <w:rPr>
          <w:color w:val="808080"/>
        </w:rPr>
        <w:t>-- Cond InitialBWP-Paging</w:t>
      </w:r>
    </w:p>
    <w:p w14:paraId="178ED425" w14:textId="77777777" w:rsidR="006F3964" w:rsidRDefault="00336CC3">
      <w:pPr>
        <w:pStyle w:val="PL"/>
      </w:pPr>
      <w:r>
        <w:t xml:space="preserve">    ]],</w:t>
      </w:r>
    </w:p>
    <w:p w14:paraId="5D6D5B31" w14:textId="77777777" w:rsidR="006F3964" w:rsidRDefault="00336CC3">
      <w:pPr>
        <w:pStyle w:val="PL"/>
      </w:pPr>
      <w:r>
        <w:t xml:space="preserve">    [[</w:t>
      </w:r>
    </w:p>
    <w:p w14:paraId="47505924" w14:textId="77777777" w:rsidR="006F3964" w:rsidRDefault="00336CC3">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70789AF5" w14:textId="77777777" w:rsidR="006F3964" w:rsidRDefault="00336CC3">
      <w:pPr>
        <w:pStyle w:val="PL"/>
      </w:pPr>
      <w:r>
        <w:t xml:space="preserve">    ]]</w:t>
      </w:r>
    </w:p>
    <w:p w14:paraId="5DDDA3E3" w14:textId="77777777" w:rsidR="006F3964" w:rsidRDefault="00336CC3">
      <w:pPr>
        <w:pStyle w:val="PL"/>
      </w:pPr>
      <w:r>
        <w:t>}</w:t>
      </w:r>
    </w:p>
    <w:p w14:paraId="1AE5111C" w14:textId="77777777" w:rsidR="006F3964" w:rsidRDefault="006F3964">
      <w:pPr>
        <w:pStyle w:val="PL"/>
      </w:pPr>
    </w:p>
    <w:p w14:paraId="60CE2A40" w14:textId="77777777" w:rsidR="006F3964" w:rsidRDefault="00336CC3">
      <w:pPr>
        <w:pStyle w:val="PL"/>
        <w:rPr>
          <w:color w:val="808080"/>
        </w:rPr>
      </w:pPr>
      <w:r>
        <w:rPr>
          <w:color w:val="808080"/>
        </w:rPr>
        <w:t>-- TAG-PDCCH-CONFIGCOMMON-STOP</w:t>
      </w:r>
    </w:p>
    <w:p w14:paraId="6037B33D" w14:textId="77777777" w:rsidR="006F3964" w:rsidRDefault="00336CC3">
      <w:pPr>
        <w:pStyle w:val="PL"/>
        <w:rPr>
          <w:color w:val="808080"/>
        </w:rPr>
      </w:pPr>
      <w:r>
        <w:rPr>
          <w:color w:val="808080"/>
        </w:rPr>
        <w:t>-- ASN1STOP</w:t>
      </w:r>
    </w:p>
    <w:p w14:paraId="53E40AC5"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1BB5374" w14:textId="77777777">
        <w:tc>
          <w:tcPr>
            <w:tcW w:w="14173" w:type="dxa"/>
            <w:tcBorders>
              <w:top w:val="single" w:sz="4" w:space="0" w:color="auto"/>
              <w:left w:val="single" w:sz="4" w:space="0" w:color="auto"/>
              <w:bottom w:val="single" w:sz="4" w:space="0" w:color="auto"/>
              <w:right w:val="single" w:sz="4" w:space="0" w:color="auto"/>
            </w:tcBorders>
          </w:tcPr>
          <w:p w14:paraId="6E7DF8B6" w14:textId="77777777" w:rsidR="006F3964" w:rsidRDefault="00336CC3">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6F3964" w14:paraId="04726975" w14:textId="77777777">
        <w:tc>
          <w:tcPr>
            <w:tcW w:w="14173" w:type="dxa"/>
            <w:tcBorders>
              <w:top w:val="single" w:sz="4" w:space="0" w:color="auto"/>
              <w:left w:val="single" w:sz="4" w:space="0" w:color="auto"/>
              <w:bottom w:val="single" w:sz="4" w:space="0" w:color="auto"/>
              <w:right w:val="single" w:sz="4" w:space="0" w:color="auto"/>
            </w:tcBorders>
          </w:tcPr>
          <w:p w14:paraId="3A7D745D" w14:textId="77777777" w:rsidR="006F3964" w:rsidRDefault="00336CC3">
            <w:pPr>
              <w:pStyle w:val="TAL"/>
              <w:rPr>
                <w:rFonts w:eastAsia="SimSun"/>
                <w:szCs w:val="22"/>
                <w:lang w:eastAsia="sv-SE"/>
              </w:rPr>
            </w:pPr>
            <w:r>
              <w:rPr>
                <w:rFonts w:eastAsia="SimSun"/>
                <w:b/>
                <w:i/>
                <w:szCs w:val="22"/>
                <w:lang w:eastAsia="sv-SE"/>
              </w:rPr>
              <w:t>commonControlResourceSet</w:t>
            </w:r>
          </w:p>
          <w:p w14:paraId="79E5EAEC" w14:textId="77777777" w:rsidR="006F3964" w:rsidRDefault="00336CC3">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6F3964" w14:paraId="199538D3" w14:textId="77777777">
        <w:tc>
          <w:tcPr>
            <w:tcW w:w="14173" w:type="dxa"/>
            <w:tcBorders>
              <w:top w:val="single" w:sz="4" w:space="0" w:color="auto"/>
              <w:left w:val="single" w:sz="4" w:space="0" w:color="auto"/>
              <w:bottom w:val="single" w:sz="4" w:space="0" w:color="auto"/>
              <w:right w:val="single" w:sz="4" w:space="0" w:color="auto"/>
            </w:tcBorders>
          </w:tcPr>
          <w:p w14:paraId="34445B96" w14:textId="77777777" w:rsidR="006F3964" w:rsidRDefault="00336CC3">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D7A582B" w14:textId="77777777" w:rsidR="006F3964" w:rsidRDefault="00336CC3">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F3964" w14:paraId="40B9401D" w14:textId="77777777">
        <w:tc>
          <w:tcPr>
            <w:tcW w:w="14173" w:type="dxa"/>
            <w:tcBorders>
              <w:top w:val="single" w:sz="4" w:space="0" w:color="auto"/>
              <w:left w:val="single" w:sz="4" w:space="0" w:color="auto"/>
              <w:bottom w:val="single" w:sz="4" w:space="0" w:color="auto"/>
              <w:right w:val="single" w:sz="4" w:space="0" w:color="auto"/>
            </w:tcBorders>
          </w:tcPr>
          <w:p w14:paraId="0CB1A9E8" w14:textId="77777777" w:rsidR="006F3964" w:rsidRDefault="00336CC3">
            <w:pPr>
              <w:pStyle w:val="TAL"/>
              <w:rPr>
                <w:rFonts w:eastAsia="SimSun"/>
                <w:szCs w:val="22"/>
                <w:lang w:eastAsia="sv-SE"/>
              </w:rPr>
            </w:pPr>
            <w:r>
              <w:rPr>
                <w:rFonts w:eastAsia="SimSun"/>
                <w:b/>
                <w:i/>
                <w:szCs w:val="22"/>
                <w:lang w:eastAsia="sv-SE"/>
              </w:rPr>
              <w:t>controlResourceSetZero</w:t>
            </w:r>
          </w:p>
          <w:p w14:paraId="16CFE60D" w14:textId="77777777" w:rsidR="006F3964" w:rsidRDefault="00336CC3">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F3964" w14:paraId="4101E8D6" w14:textId="77777777">
        <w:tc>
          <w:tcPr>
            <w:tcW w:w="14173" w:type="dxa"/>
            <w:tcBorders>
              <w:top w:val="single" w:sz="4" w:space="0" w:color="auto"/>
              <w:left w:val="single" w:sz="4" w:space="0" w:color="auto"/>
              <w:bottom w:val="single" w:sz="4" w:space="0" w:color="auto"/>
              <w:right w:val="single" w:sz="4" w:space="0" w:color="auto"/>
            </w:tcBorders>
          </w:tcPr>
          <w:p w14:paraId="1DDD65A4" w14:textId="77777777" w:rsidR="006F3964" w:rsidRDefault="00336CC3">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190F488" w14:textId="77777777" w:rsidR="006F3964" w:rsidRDefault="00336CC3">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6F3964" w14:paraId="2CB4E9CA" w14:textId="77777777">
        <w:tc>
          <w:tcPr>
            <w:tcW w:w="14173" w:type="dxa"/>
            <w:tcBorders>
              <w:top w:val="single" w:sz="4" w:space="0" w:color="auto"/>
              <w:left w:val="single" w:sz="4" w:space="0" w:color="auto"/>
              <w:bottom w:val="single" w:sz="4" w:space="0" w:color="auto"/>
              <w:right w:val="single" w:sz="4" w:space="0" w:color="auto"/>
            </w:tcBorders>
          </w:tcPr>
          <w:p w14:paraId="014E3502" w14:textId="77777777" w:rsidR="006F3964" w:rsidRDefault="00336CC3">
            <w:pPr>
              <w:pStyle w:val="TAL"/>
              <w:rPr>
                <w:b/>
                <w:i/>
                <w:lang w:eastAsia="sv-SE"/>
              </w:rPr>
            </w:pPr>
            <w:r>
              <w:rPr>
                <w:b/>
                <w:i/>
                <w:lang w:eastAsia="sv-SE"/>
              </w:rPr>
              <w:t>firstPDCCH-MonitoringOccasionOfPO</w:t>
            </w:r>
          </w:p>
          <w:p w14:paraId="30544A58" w14:textId="77777777" w:rsidR="006F3964" w:rsidRDefault="00336CC3">
            <w:pPr>
              <w:pStyle w:val="TAL"/>
              <w:rPr>
                <w:rFonts w:eastAsia="SimSun"/>
                <w:b/>
                <w:i/>
                <w:szCs w:val="22"/>
                <w:lang w:eastAsia="sv-SE"/>
              </w:rPr>
            </w:pPr>
            <w:r>
              <w:rPr>
                <w:lang w:eastAsia="sv-SE"/>
              </w:rPr>
              <w:t xml:space="preserve">Indicates the first PDCCH monitoring occasion of each PO of the PF on this BWP, see TS 38.304 [20]. </w:t>
            </w:r>
            <w:bookmarkStart w:id="274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49"/>
          </w:p>
        </w:tc>
      </w:tr>
      <w:tr w:rsidR="006F3964" w14:paraId="63B89762" w14:textId="77777777">
        <w:tc>
          <w:tcPr>
            <w:tcW w:w="14173" w:type="dxa"/>
            <w:tcBorders>
              <w:top w:val="single" w:sz="4" w:space="0" w:color="auto"/>
              <w:left w:val="single" w:sz="4" w:space="0" w:color="auto"/>
              <w:bottom w:val="single" w:sz="4" w:space="0" w:color="auto"/>
              <w:right w:val="single" w:sz="4" w:space="0" w:color="auto"/>
            </w:tcBorders>
          </w:tcPr>
          <w:p w14:paraId="3379A4DE" w14:textId="77777777" w:rsidR="006F3964" w:rsidRDefault="00336CC3">
            <w:pPr>
              <w:pStyle w:val="TAL"/>
              <w:rPr>
                <w:rFonts w:eastAsia="MS Mincho"/>
                <w:b/>
                <w:bCs/>
                <w:i/>
                <w:iCs/>
                <w:lang w:eastAsia="sv-SE"/>
              </w:rPr>
            </w:pPr>
            <w:r>
              <w:rPr>
                <w:rFonts w:eastAsia="MS Mincho"/>
                <w:b/>
                <w:bCs/>
                <w:i/>
                <w:iCs/>
                <w:lang w:eastAsia="sv-SE"/>
              </w:rPr>
              <w:t>followUnifiedTCI-State</w:t>
            </w:r>
          </w:p>
          <w:p w14:paraId="5CB69680" w14:textId="77777777" w:rsidR="006F3964" w:rsidRDefault="00336CC3">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6F3964" w14:paraId="24E54E60" w14:textId="77777777">
        <w:tc>
          <w:tcPr>
            <w:tcW w:w="14173" w:type="dxa"/>
            <w:tcBorders>
              <w:top w:val="single" w:sz="4" w:space="0" w:color="auto"/>
              <w:left w:val="single" w:sz="4" w:space="0" w:color="auto"/>
              <w:bottom w:val="single" w:sz="4" w:space="0" w:color="auto"/>
              <w:right w:val="single" w:sz="4" w:space="0" w:color="auto"/>
            </w:tcBorders>
          </w:tcPr>
          <w:p w14:paraId="3B947BE5" w14:textId="77777777" w:rsidR="006F3964" w:rsidRDefault="00336CC3">
            <w:pPr>
              <w:pStyle w:val="TAL"/>
              <w:rPr>
                <w:rFonts w:eastAsia="SimSun"/>
                <w:szCs w:val="22"/>
                <w:lang w:eastAsia="sv-SE"/>
              </w:rPr>
            </w:pPr>
            <w:r>
              <w:rPr>
                <w:rFonts w:eastAsia="SimSun"/>
                <w:b/>
                <w:i/>
                <w:szCs w:val="22"/>
                <w:lang w:eastAsia="sv-SE"/>
              </w:rPr>
              <w:t>pagingSearchSpace</w:t>
            </w:r>
          </w:p>
          <w:p w14:paraId="4A61CC3E" w14:textId="77777777" w:rsidR="006F3964" w:rsidRDefault="00336CC3">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6F3964" w14:paraId="7A55BB55" w14:textId="77777777">
        <w:tc>
          <w:tcPr>
            <w:tcW w:w="14173" w:type="dxa"/>
            <w:tcBorders>
              <w:top w:val="single" w:sz="4" w:space="0" w:color="auto"/>
              <w:left w:val="single" w:sz="4" w:space="0" w:color="auto"/>
              <w:bottom w:val="single" w:sz="4" w:space="0" w:color="auto"/>
              <w:right w:val="single" w:sz="4" w:space="0" w:color="auto"/>
            </w:tcBorders>
          </w:tcPr>
          <w:p w14:paraId="0BFC8947" w14:textId="77777777" w:rsidR="006F3964" w:rsidRDefault="00336CC3">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22B1872" w14:textId="77777777" w:rsidR="006F3964" w:rsidRDefault="00336CC3">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6F3964" w14:paraId="6D4487F8" w14:textId="77777777">
        <w:tc>
          <w:tcPr>
            <w:tcW w:w="14173" w:type="dxa"/>
            <w:tcBorders>
              <w:top w:val="single" w:sz="4" w:space="0" w:color="auto"/>
              <w:left w:val="single" w:sz="4" w:space="0" w:color="auto"/>
              <w:bottom w:val="single" w:sz="4" w:space="0" w:color="auto"/>
              <w:right w:val="single" w:sz="4" w:space="0" w:color="auto"/>
            </w:tcBorders>
          </w:tcPr>
          <w:p w14:paraId="460097B3" w14:textId="77777777" w:rsidR="006F3964" w:rsidRDefault="00336CC3">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FC8968E" w14:textId="77777777" w:rsidR="006F3964" w:rsidRDefault="00336CC3">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6F3964" w14:paraId="0F9D5136" w14:textId="77777777">
        <w:tc>
          <w:tcPr>
            <w:tcW w:w="14173" w:type="dxa"/>
            <w:tcBorders>
              <w:top w:val="single" w:sz="4" w:space="0" w:color="auto"/>
              <w:left w:val="single" w:sz="4" w:space="0" w:color="auto"/>
              <w:bottom w:val="single" w:sz="4" w:space="0" w:color="auto"/>
              <w:right w:val="single" w:sz="4" w:space="0" w:color="auto"/>
            </w:tcBorders>
          </w:tcPr>
          <w:p w14:paraId="792132BF" w14:textId="77777777" w:rsidR="006F3964" w:rsidRDefault="00336CC3">
            <w:pPr>
              <w:pStyle w:val="TAL"/>
              <w:rPr>
                <w:rFonts w:eastAsia="SimSun"/>
                <w:szCs w:val="22"/>
                <w:lang w:eastAsia="sv-SE"/>
              </w:rPr>
            </w:pPr>
            <w:r>
              <w:rPr>
                <w:rFonts w:eastAsia="SimSun"/>
                <w:b/>
                <w:i/>
                <w:szCs w:val="22"/>
                <w:lang w:eastAsia="sv-SE"/>
              </w:rPr>
              <w:t>ra-SearchSpace</w:t>
            </w:r>
          </w:p>
          <w:p w14:paraId="09A4BAC2" w14:textId="77777777" w:rsidR="006F3964" w:rsidRDefault="00336CC3">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6F3964" w14:paraId="563E611E" w14:textId="77777777">
        <w:tc>
          <w:tcPr>
            <w:tcW w:w="14173" w:type="dxa"/>
            <w:tcBorders>
              <w:top w:val="single" w:sz="4" w:space="0" w:color="auto"/>
              <w:left w:val="single" w:sz="4" w:space="0" w:color="auto"/>
              <w:bottom w:val="single" w:sz="4" w:space="0" w:color="auto"/>
              <w:right w:val="single" w:sz="4" w:space="0" w:color="auto"/>
            </w:tcBorders>
          </w:tcPr>
          <w:p w14:paraId="214148F4" w14:textId="77777777" w:rsidR="006F3964" w:rsidRDefault="00336CC3">
            <w:pPr>
              <w:pStyle w:val="TAL"/>
              <w:rPr>
                <w:rFonts w:eastAsia="SimSun"/>
                <w:b/>
                <w:i/>
                <w:szCs w:val="22"/>
                <w:lang w:eastAsia="sv-SE"/>
              </w:rPr>
            </w:pPr>
            <w:r>
              <w:rPr>
                <w:rFonts w:eastAsia="SimSun"/>
                <w:b/>
                <w:i/>
                <w:szCs w:val="22"/>
                <w:lang w:eastAsia="sv-SE"/>
              </w:rPr>
              <w:lastRenderedPageBreak/>
              <w:t>sdt-SearchSpace</w:t>
            </w:r>
          </w:p>
          <w:p w14:paraId="6098854A" w14:textId="77777777" w:rsidR="006F3964" w:rsidRDefault="00336CC3">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6F3964" w14:paraId="661F512C" w14:textId="77777777">
        <w:tc>
          <w:tcPr>
            <w:tcW w:w="14173" w:type="dxa"/>
            <w:tcBorders>
              <w:top w:val="single" w:sz="4" w:space="0" w:color="auto"/>
              <w:left w:val="single" w:sz="4" w:space="0" w:color="auto"/>
              <w:bottom w:val="single" w:sz="4" w:space="0" w:color="auto"/>
              <w:right w:val="single" w:sz="4" w:space="0" w:color="auto"/>
            </w:tcBorders>
          </w:tcPr>
          <w:p w14:paraId="322091B1" w14:textId="77777777" w:rsidR="006F3964" w:rsidRDefault="00336CC3">
            <w:pPr>
              <w:pStyle w:val="TAL"/>
              <w:rPr>
                <w:rFonts w:eastAsia="SimSun"/>
                <w:szCs w:val="22"/>
                <w:lang w:eastAsia="sv-SE"/>
              </w:rPr>
            </w:pPr>
            <w:r>
              <w:rPr>
                <w:rFonts w:eastAsia="SimSun"/>
                <w:b/>
                <w:i/>
                <w:szCs w:val="22"/>
                <w:lang w:eastAsia="sv-SE"/>
              </w:rPr>
              <w:t>searchSpaceMCCH</w:t>
            </w:r>
          </w:p>
          <w:p w14:paraId="26820C51" w14:textId="77777777" w:rsidR="006F3964" w:rsidRDefault="00336CC3">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6F3964" w14:paraId="31614408" w14:textId="77777777">
        <w:tc>
          <w:tcPr>
            <w:tcW w:w="14173" w:type="dxa"/>
            <w:tcBorders>
              <w:top w:val="single" w:sz="4" w:space="0" w:color="auto"/>
              <w:left w:val="single" w:sz="4" w:space="0" w:color="auto"/>
              <w:bottom w:val="single" w:sz="4" w:space="0" w:color="auto"/>
              <w:right w:val="single" w:sz="4" w:space="0" w:color="auto"/>
            </w:tcBorders>
          </w:tcPr>
          <w:p w14:paraId="5A79E557" w14:textId="77777777" w:rsidR="006F3964" w:rsidRDefault="00336CC3">
            <w:pPr>
              <w:pStyle w:val="TAL"/>
              <w:rPr>
                <w:rFonts w:eastAsia="SimSun"/>
                <w:szCs w:val="22"/>
                <w:lang w:eastAsia="sv-SE"/>
              </w:rPr>
            </w:pPr>
            <w:r>
              <w:rPr>
                <w:rFonts w:eastAsia="SimSun"/>
                <w:b/>
                <w:i/>
                <w:szCs w:val="22"/>
                <w:lang w:eastAsia="sv-SE"/>
              </w:rPr>
              <w:t>searchSpaceMTCH</w:t>
            </w:r>
          </w:p>
          <w:p w14:paraId="11602B13" w14:textId="77777777" w:rsidR="006F3964" w:rsidRDefault="00336CC3">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6F3964" w14:paraId="40FCEF5B" w14:textId="77777777">
        <w:tc>
          <w:tcPr>
            <w:tcW w:w="14173" w:type="dxa"/>
            <w:tcBorders>
              <w:top w:val="single" w:sz="4" w:space="0" w:color="auto"/>
              <w:left w:val="single" w:sz="4" w:space="0" w:color="auto"/>
              <w:bottom w:val="single" w:sz="4" w:space="0" w:color="auto"/>
              <w:right w:val="single" w:sz="4" w:space="0" w:color="auto"/>
            </w:tcBorders>
          </w:tcPr>
          <w:p w14:paraId="7B7BAF5C" w14:textId="77777777" w:rsidR="006F3964" w:rsidRDefault="00336CC3">
            <w:pPr>
              <w:pStyle w:val="TAL"/>
              <w:rPr>
                <w:rFonts w:eastAsia="SimSun"/>
                <w:szCs w:val="22"/>
                <w:lang w:eastAsia="sv-SE"/>
              </w:rPr>
            </w:pPr>
            <w:r>
              <w:rPr>
                <w:rFonts w:eastAsia="SimSun"/>
                <w:b/>
                <w:i/>
                <w:szCs w:val="22"/>
                <w:lang w:eastAsia="sv-SE"/>
              </w:rPr>
              <w:t>searchSpaceOtherSystemInformation</w:t>
            </w:r>
          </w:p>
          <w:p w14:paraId="53034F10" w14:textId="77777777" w:rsidR="006F3964" w:rsidRDefault="00336CC3">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6F3964" w14:paraId="7B37A7F0" w14:textId="77777777">
        <w:tc>
          <w:tcPr>
            <w:tcW w:w="14173" w:type="dxa"/>
            <w:tcBorders>
              <w:top w:val="single" w:sz="4" w:space="0" w:color="auto"/>
              <w:left w:val="single" w:sz="4" w:space="0" w:color="auto"/>
              <w:bottom w:val="single" w:sz="4" w:space="0" w:color="auto"/>
              <w:right w:val="single" w:sz="4" w:space="0" w:color="auto"/>
            </w:tcBorders>
          </w:tcPr>
          <w:p w14:paraId="42774808" w14:textId="77777777" w:rsidR="006F3964" w:rsidRDefault="00336CC3">
            <w:pPr>
              <w:pStyle w:val="TAL"/>
              <w:rPr>
                <w:rFonts w:eastAsia="SimSun"/>
                <w:szCs w:val="22"/>
                <w:lang w:eastAsia="sv-SE"/>
              </w:rPr>
            </w:pPr>
            <w:r>
              <w:rPr>
                <w:rFonts w:eastAsia="SimSun"/>
                <w:b/>
                <w:i/>
                <w:szCs w:val="22"/>
                <w:lang w:eastAsia="sv-SE"/>
              </w:rPr>
              <w:t>searchSpaceSIB1</w:t>
            </w:r>
          </w:p>
          <w:p w14:paraId="751329CE" w14:textId="77777777" w:rsidR="006F3964" w:rsidRDefault="00336CC3">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6F3964" w14:paraId="06E343A2" w14:textId="77777777">
        <w:tc>
          <w:tcPr>
            <w:tcW w:w="14173" w:type="dxa"/>
            <w:tcBorders>
              <w:top w:val="single" w:sz="4" w:space="0" w:color="auto"/>
              <w:left w:val="single" w:sz="4" w:space="0" w:color="auto"/>
              <w:bottom w:val="single" w:sz="4" w:space="0" w:color="auto"/>
              <w:right w:val="single" w:sz="4" w:space="0" w:color="auto"/>
            </w:tcBorders>
          </w:tcPr>
          <w:p w14:paraId="213295CE" w14:textId="77777777" w:rsidR="006F3964" w:rsidRDefault="00336CC3">
            <w:pPr>
              <w:pStyle w:val="TAL"/>
              <w:rPr>
                <w:rFonts w:eastAsia="SimSun"/>
                <w:szCs w:val="22"/>
                <w:lang w:eastAsia="sv-SE"/>
              </w:rPr>
            </w:pPr>
            <w:r>
              <w:rPr>
                <w:rFonts w:eastAsia="SimSun"/>
                <w:b/>
                <w:i/>
                <w:szCs w:val="22"/>
                <w:lang w:eastAsia="sv-SE"/>
              </w:rPr>
              <w:t>searchSpaceZero</w:t>
            </w:r>
          </w:p>
          <w:p w14:paraId="2CA9BDCE" w14:textId="77777777" w:rsidR="006F3964" w:rsidRDefault="00336CC3">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57A64F61" w14:textId="77777777" w:rsidR="006F3964" w:rsidRDefault="006F396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F3964" w14:paraId="1E724CF9" w14:textId="77777777">
        <w:tc>
          <w:tcPr>
            <w:tcW w:w="3682" w:type="dxa"/>
            <w:tcBorders>
              <w:top w:val="single" w:sz="4" w:space="0" w:color="auto"/>
              <w:left w:val="single" w:sz="4" w:space="0" w:color="auto"/>
              <w:bottom w:val="single" w:sz="4" w:space="0" w:color="auto"/>
              <w:right w:val="single" w:sz="4" w:space="0" w:color="auto"/>
            </w:tcBorders>
          </w:tcPr>
          <w:p w14:paraId="2240188D" w14:textId="77777777" w:rsidR="006F3964" w:rsidRDefault="00336CC3">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FFAAAAC" w14:textId="77777777" w:rsidR="006F3964" w:rsidRDefault="00336CC3">
            <w:pPr>
              <w:pStyle w:val="TAH"/>
              <w:rPr>
                <w:rFonts w:eastAsia="SimSun"/>
                <w:szCs w:val="22"/>
                <w:lang w:eastAsia="sv-SE"/>
              </w:rPr>
            </w:pPr>
            <w:r>
              <w:rPr>
                <w:rFonts w:eastAsia="SimSun"/>
                <w:szCs w:val="22"/>
                <w:lang w:eastAsia="sv-SE"/>
              </w:rPr>
              <w:t>Explanation</w:t>
            </w:r>
          </w:p>
        </w:tc>
      </w:tr>
      <w:tr w:rsidR="006F3964" w14:paraId="0DADB570" w14:textId="77777777">
        <w:tc>
          <w:tcPr>
            <w:tcW w:w="3682" w:type="dxa"/>
            <w:tcBorders>
              <w:top w:val="single" w:sz="4" w:space="0" w:color="auto"/>
              <w:left w:val="single" w:sz="4" w:space="0" w:color="auto"/>
              <w:bottom w:val="single" w:sz="4" w:space="0" w:color="auto"/>
              <w:right w:val="single" w:sz="4" w:space="0" w:color="auto"/>
            </w:tcBorders>
          </w:tcPr>
          <w:p w14:paraId="21FFA0AF" w14:textId="77777777" w:rsidR="006F3964" w:rsidRDefault="00336CC3">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6C42433" w14:textId="77777777" w:rsidR="006F3964" w:rsidRDefault="00336CC3">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F3964" w14:paraId="47E72655" w14:textId="77777777">
        <w:tc>
          <w:tcPr>
            <w:tcW w:w="3682" w:type="dxa"/>
            <w:tcBorders>
              <w:top w:val="single" w:sz="4" w:space="0" w:color="auto"/>
              <w:left w:val="single" w:sz="4" w:space="0" w:color="auto"/>
              <w:bottom w:val="single" w:sz="4" w:space="0" w:color="auto"/>
              <w:right w:val="single" w:sz="4" w:space="0" w:color="auto"/>
            </w:tcBorders>
          </w:tcPr>
          <w:p w14:paraId="5C16354B" w14:textId="77777777" w:rsidR="006F3964" w:rsidRDefault="00336CC3">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B077382" w14:textId="77777777" w:rsidR="006F3964" w:rsidRDefault="00336CC3">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6F3964" w14:paraId="7D77FBB5" w14:textId="77777777">
        <w:tc>
          <w:tcPr>
            <w:tcW w:w="3682" w:type="dxa"/>
            <w:tcBorders>
              <w:top w:val="single" w:sz="4" w:space="0" w:color="auto"/>
              <w:left w:val="single" w:sz="4" w:space="0" w:color="auto"/>
              <w:bottom w:val="single" w:sz="4" w:space="0" w:color="auto"/>
              <w:right w:val="single" w:sz="4" w:space="0" w:color="auto"/>
            </w:tcBorders>
          </w:tcPr>
          <w:p w14:paraId="09B65822" w14:textId="77777777" w:rsidR="006F3964" w:rsidRDefault="00336CC3">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35FCE3E" w14:textId="77777777" w:rsidR="006F3964" w:rsidRDefault="00336CC3">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7F005120" w14:textId="77777777" w:rsidR="006F3964" w:rsidRDefault="006F3964"/>
    <w:p w14:paraId="4A353AED" w14:textId="77777777" w:rsidR="006F3964" w:rsidRDefault="00336CC3">
      <w:pPr>
        <w:pStyle w:val="Heading4"/>
      </w:pPr>
      <w:bookmarkStart w:id="2750" w:name="_Toc60777298"/>
      <w:bookmarkStart w:id="2751" w:name="_Toc146781377"/>
      <w:r>
        <w:t>–</w:t>
      </w:r>
      <w:r>
        <w:tab/>
      </w:r>
      <w:r>
        <w:rPr>
          <w:i/>
        </w:rPr>
        <w:t>PDCCH-ConfigSIB1</w:t>
      </w:r>
      <w:bookmarkEnd w:id="2750"/>
      <w:bookmarkEnd w:id="2751"/>
    </w:p>
    <w:p w14:paraId="77226B23" w14:textId="77777777" w:rsidR="006F3964" w:rsidRDefault="00336CC3">
      <w:r>
        <w:t xml:space="preserve">The IE </w:t>
      </w:r>
      <w:r>
        <w:rPr>
          <w:i/>
        </w:rPr>
        <w:t>PDCCH-ConfigSIB1</w:t>
      </w:r>
      <w:r>
        <w:t xml:space="preserve"> is used to configure </w:t>
      </w:r>
      <w:r>
        <w:rPr>
          <w:rFonts w:eastAsia="SimSun"/>
          <w:lang w:eastAsia="zh-CN"/>
        </w:rPr>
        <w:t>CORESET#0 and search space#0</w:t>
      </w:r>
      <w:r>
        <w:t>.</w:t>
      </w:r>
    </w:p>
    <w:p w14:paraId="7E752422" w14:textId="77777777" w:rsidR="006F3964" w:rsidRDefault="00336CC3">
      <w:pPr>
        <w:pStyle w:val="TH"/>
      </w:pPr>
      <w:r>
        <w:rPr>
          <w:i/>
        </w:rPr>
        <w:lastRenderedPageBreak/>
        <w:t>PDCCH-ConfigSIB1</w:t>
      </w:r>
      <w:r>
        <w:t xml:space="preserve"> information element</w:t>
      </w:r>
    </w:p>
    <w:p w14:paraId="6EF82775" w14:textId="77777777" w:rsidR="006F3964" w:rsidRDefault="00336CC3">
      <w:pPr>
        <w:pStyle w:val="PL"/>
        <w:rPr>
          <w:color w:val="808080"/>
        </w:rPr>
      </w:pPr>
      <w:r>
        <w:rPr>
          <w:color w:val="808080"/>
        </w:rPr>
        <w:t>-- ASN1START</w:t>
      </w:r>
    </w:p>
    <w:p w14:paraId="410E9E21" w14:textId="77777777" w:rsidR="006F3964" w:rsidRDefault="00336CC3">
      <w:pPr>
        <w:pStyle w:val="PL"/>
        <w:rPr>
          <w:color w:val="808080"/>
        </w:rPr>
      </w:pPr>
      <w:r>
        <w:rPr>
          <w:color w:val="808080"/>
        </w:rPr>
        <w:t>-- TAG-PDCCH-CONFIGSIB1-START</w:t>
      </w:r>
    </w:p>
    <w:p w14:paraId="68D51DBF" w14:textId="77777777" w:rsidR="006F3964" w:rsidRDefault="006F3964">
      <w:pPr>
        <w:pStyle w:val="PL"/>
      </w:pPr>
    </w:p>
    <w:p w14:paraId="52E30659" w14:textId="77777777" w:rsidR="006F3964" w:rsidRDefault="00336CC3">
      <w:pPr>
        <w:pStyle w:val="PL"/>
      </w:pPr>
      <w:r>
        <w:t xml:space="preserve">PDCCH-ConfigSIB1 ::=                </w:t>
      </w:r>
      <w:r>
        <w:rPr>
          <w:color w:val="993366"/>
        </w:rPr>
        <w:t>SEQUENCE</w:t>
      </w:r>
      <w:r>
        <w:t xml:space="preserve"> {</w:t>
      </w:r>
    </w:p>
    <w:p w14:paraId="6A7755A1" w14:textId="77777777" w:rsidR="006F3964" w:rsidRDefault="00336CC3">
      <w:pPr>
        <w:pStyle w:val="PL"/>
      </w:pPr>
      <w:r>
        <w:t xml:space="preserve">    controlResourceSetZero              ControlResourceSetZero,</w:t>
      </w:r>
    </w:p>
    <w:p w14:paraId="7F1CDE65" w14:textId="77777777" w:rsidR="006F3964" w:rsidRDefault="00336CC3">
      <w:pPr>
        <w:pStyle w:val="PL"/>
      </w:pPr>
      <w:r>
        <w:t xml:space="preserve">    searchSpaceZero                     SearchSpaceZero</w:t>
      </w:r>
    </w:p>
    <w:p w14:paraId="118CD1E3" w14:textId="77777777" w:rsidR="006F3964" w:rsidRDefault="00336CC3">
      <w:pPr>
        <w:pStyle w:val="PL"/>
      </w:pPr>
      <w:r>
        <w:t>}</w:t>
      </w:r>
    </w:p>
    <w:p w14:paraId="625CBB6B" w14:textId="77777777" w:rsidR="006F3964" w:rsidRDefault="006F3964">
      <w:pPr>
        <w:pStyle w:val="PL"/>
      </w:pPr>
    </w:p>
    <w:p w14:paraId="1A8EDC6D" w14:textId="77777777" w:rsidR="006F3964" w:rsidRDefault="00336CC3">
      <w:pPr>
        <w:pStyle w:val="PL"/>
        <w:rPr>
          <w:color w:val="808080"/>
        </w:rPr>
      </w:pPr>
      <w:r>
        <w:rPr>
          <w:color w:val="808080"/>
        </w:rPr>
        <w:t>-- TAG-PDCCH-CONFIGSIB1-STOP</w:t>
      </w:r>
    </w:p>
    <w:p w14:paraId="75AB124B" w14:textId="77777777" w:rsidR="006F3964" w:rsidRDefault="00336CC3">
      <w:pPr>
        <w:pStyle w:val="PL"/>
        <w:rPr>
          <w:color w:val="808080"/>
        </w:rPr>
      </w:pPr>
      <w:r>
        <w:rPr>
          <w:color w:val="808080"/>
        </w:rPr>
        <w:t>-- ASN1STOP</w:t>
      </w:r>
    </w:p>
    <w:p w14:paraId="3EE9B92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AE60C0D" w14:textId="77777777">
        <w:tc>
          <w:tcPr>
            <w:tcW w:w="14173" w:type="dxa"/>
            <w:tcBorders>
              <w:top w:val="single" w:sz="4" w:space="0" w:color="auto"/>
              <w:left w:val="single" w:sz="4" w:space="0" w:color="auto"/>
              <w:bottom w:val="single" w:sz="4" w:space="0" w:color="auto"/>
              <w:right w:val="single" w:sz="4" w:space="0" w:color="auto"/>
            </w:tcBorders>
          </w:tcPr>
          <w:p w14:paraId="27705127" w14:textId="77777777" w:rsidR="006F3964" w:rsidRDefault="00336CC3">
            <w:pPr>
              <w:pStyle w:val="TAH"/>
              <w:rPr>
                <w:szCs w:val="22"/>
                <w:lang w:eastAsia="sv-SE"/>
              </w:rPr>
            </w:pPr>
            <w:r>
              <w:rPr>
                <w:i/>
                <w:szCs w:val="22"/>
                <w:lang w:eastAsia="sv-SE"/>
              </w:rPr>
              <w:t xml:space="preserve">PDCCH-ConfigSIB1 </w:t>
            </w:r>
            <w:r>
              <w:rPr>
                <w:szCs w:val="22"/>
                <w:lang w:eastAsia="sv-SE"/>
              </w:rPr>
              <w:t>field descriptions</w:t>
            </w:r>
          </w:p>
        </w:tc>
      </w:tr>
      <w:tr w:rsidR="006F3964" w14:paraId="09202358" w14:textId="77777777">
        <w:tc>
          <w:tcPr>
            <w:tcW w:w="14173" w:type="dxa"/>
            <w:tcBorders>
              <w:top w:val="single" w:sz="4" w:space="0" w:color="auto"/>
              <w:left w:val="single" w:sz="4" w:space="0" w:color="auto"/>
              <w:bottom w:val="single" w:sz="4" w:space="0" w:color="auto"/>
              <w:right w:val="single" w:sz="4" w:space="0" w:color="auto"/>
            </w:tcBorders>
          </w:tcPr>
          <w:p w14:paraId="0669221F" w14:textId="77777777" w:rsidR="006F3964" w:rsidRDefault="00336CC3">
            <w:pPr>
              <w:pStyle w:val="TAL"/>
              <w:rPr>
                <w:szCs w:val="22"/>
                <w:lang w:eastAsia="sv-SE"/>
              </w:rPr>
            </w:pPr>
            <w:r>
              <w:rPr>
                <w:b/>
                <w:i/>
                <w:szCs w:val="22"/>
                <w:lang w:eastAsia="sv-SE"/>
              </w:rPr>
              <w:t>controlResourceSetZero</w:t>
            </w:r>
          </w:p>
          <w:p w14:paraId="0A4EB91C" w14:textId="77777777" w:rsidR="006F3964" w:rsidRDefault="00336CC3">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6F3964" w14:paraId="5605C85D" w14:textId="77777777">
        <w:tc>
          <w:tcPr>
            <w:tcW w:w="14173" w:type="dxa"/>
            <w:tcBorders>
              <w:top w:val="single" w:sz="4" w:space="0" w:color="auto"/>
              <w:left w:val="single" w:sz="4" w:space="0" w:color="auto"/>
              <w:bottom w:val="single" w:sz="4" w:space="0" w:color="auto"/>
              <w:right w:val="single" w:sz="4" w:space="0" w:color="auto"/>
            </w:tcBorders>
          </w:tcPr>
          <w:p w14:paraId="30F894FA" w14:textId="77777777" w:rsidR="006F3964" w:rsidRDefault="00336CC3">
            <w:pPr>
              <w:pStyle w:val="TAL"/>
              <w:rPr>
                <w:szCs w:val="22"/>
                <w:lang w:eastAsia="sv-SE"/>
              </w:rPr>
            </w:pPr>
            <w:r>
              <w:rPr>
                <w:b/>
                <w:i/>
                <w:szCs w:val="22"/>
                <w:lang w:eastAsia="sv-SE"/>
              </w:rPr>
              <w:t>searchSpaceZero</w:t>
            </w:r>
          </w:p>
          <w:p w14:paraId="4B780287" w14:textId="77777777" w:rsidR="006F3964" w:rsidRDefault="00336CC3">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6E47107" w14:textId="77777777" w:rsidR="006F3964" w:rsidRDefault="006F3964"/>
    <w:p w14:paraId="74D0D9D4" w14:textId="77777777" w:rsidR="006F3964" w:rsidRDefault="00336CC3">
      <w:pPr>
        <w:pStyle w:val="Heading4"/>
        <w:rPr>
          <w:rFonts w:eastAsia="SimSun"/>
        </w:rPr>
      </w:pPr>
      <w:bookmarkStart w:id="2752" w:name="_Toc60777299"/>
      <w:bookmarkStart w:id="2753" w:name="_Toc146781378"/>
      <w:r>
        <w:rPr>
          <w:rFonts w:eastAsia="SimSun"/>
        </w:rPr>
        <w:t>–</w:t>
      </w:r>
      <w:r>
        <w:rPr>
          <w:rFonts w:eastAsia="SimSun"/>
        </w:rPr>
        <w:tab/>
      </w:r>
      <w:r>
        <w:rPr>
          <w:rFonts w:eastAsia="SimSun"/>
          <w:i/>
        </w:rPr>
        <w:t>PDCCH-ServingCellConfig</w:t>
      </w:r>
      <w:bookmarkEnd w:id="2752"/>
      <w:bookmarkEnd w:id="2753"/>
    </w:p>
    <w:p w14:paraId="0B419461" w14:textId="77777777" w:rsidR="006F3964" w:rsidRDefault="00336CC3">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6DE5F22D" w14:textId="77777777" w:rsidR="006F3964" w:rsidRDefault="00336CC3">
      <w:pPr>
        <w:pStyle w:val="TH"/>
        <w:rPr>
          <w:rFonts w:eastAsia="SimSun"/>
        </w:rPr>
      </w:pPr>
      <w:r>
        <w:rPr>
          <w:rFonts w:eastAsia="SimSun"/>
          <w:i/>
        </w:rPr>
        <w:t>PDCCH-ServingCellConfig</w:t>
      </w:r>
      <w:r>
        <w:rPr>
          <w:rFonts w:eastAsia="SimSun"/>
        </w:rPr>
        <w:t xml:space="preserve"> information element</w:t>
      </w:r>
    </w:p>
    <w:p w14:paraId="2988973E" w14:textId="77777777" w:rsidR="006F3964" w:rsidRDefault="00336CC3">
      <w:pPr>
        <w:pStyle w:val="PL"/>
        <w:rPr>
          <w:color w:val="808080"/>
        </w:rPr>
      </w:pPr>
      <w:r>
        <w:rPr>
          <w:color w:val="808080"/>
        </w:rPr>
        <w:t>-- ASN1START</w:t>
      </w:r>
    </w:p>
    <w:p w14:paraId="781EF8C4" w14:textId="77777777" w:rsidR="006F3964" w:rsidRDefault="00336CC3">
      <w:pPr>
        <w:pStyle w:val="PL"/>
        <w:rPr>
          <w:color w:val="808080"/>
        </w:rPr>
      </w:pPr>
      <w:r>
        <w:rPr>
          <w:color w:val="808080"/>
        </w:rPr>
        <w:t>-- TAG-PDCCH-SERVINGCELLCONFIG-START</w:t>
      </w:r>
    </w:p>
    <w:p w14:paraId="573A6FD6" w14:textId="77777777" w:rsidR="006F3964" w:rsidRDefault="006F3964">
      <w:pPr>
        <w:pStyle w:val="PL"/>
      </w:pPr>
    </w:p>
    <w:p w14:paraId="77E14FA9" w14:textId="77777777" w:rsidR="006F3964" w:rsidRDefault="00336CC3">
      <w:pPr>
        <w:pStyle w:val="PL"/>
      </w:pPr>
      <w:r>
        <w:t xml:space="preserve">PDCCH-ServingCellConfig ::=         </w:t>
      </w:r>
      <w:r>
        <w:rPr>
          <w:color w:val="993366"/>
        </w:rPr>
        <w:t>SEQUENCE</w:t>
      </w:r>
      <w:r>
        <w:t xml:space="preserve"> {</w:t>
      </w:r>
    </w:p>
    <w:p w14:paraId="19BA0E51" w14:textId="77777777" w:rsidR="006F3964" w:rsidRDefault="00336CC3">
      <w:pPr>
        <w:pStyle w:val="PL"/>
        <w:rPr>
          <w:color w:val="808080"/>
        </w:rPr>
      </w:pPr>
      <w:r>
        <w:t xml:space="preserve">    slotFormatIndicator                 SetupRelease { SlotFormatIndicator }                                </w:t>
      </w:r>
      <w:r>
        <w:rPr>
          <w:color w:val="993366"/>
        </w:rPr>
        <w:t>OPTIONAL</w:t>
      </w:r>
      <w:r>
        <w:t xml:space="preserve">,   </w:t>
      </w:r>
      <w:r>
        <w:rPr>
          <w:color w:val="808080"/>
        </w:rPr>
        <w:t>-- Need M</w:t>
      </w:r>
    </w:p>
    <w:p w14:paraId="11C40016" w14:textId="77777777" w:rsidR="006F3964" w:rsidRDefault="00336CC3">
      <w:pPr>
        <w:pStyle w:val="PL"/>
      </w:pPr>
      <w:r>
        <w:t xml:space="preserve">    ...,</w:t>
      </w:r>
    </w:p>
    <w:p w14:paraId="27440A7C" w14:textId="77777777" w:rsidR="006F3964" w:rsidRDefault="00336CC3">
      <w:pPr>
        <w:pStyle w:val="PL"/>
      </w:pPr>
      <w:r>
        <w:lastRenderedPageBreak/>
        <w:t xml:space="preserve">    [[</w:t>
      </w:r>
    </w:p>
    <w:p w14:paraId="7852FD40" w14:textId="77777777" w:rsidR="006F3964" w:rsidRDefault="00336CC3">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CA8806" w14:textId="77777777" w:rsidR="006F3964" w:rsidRDefault="00336CC3">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ED106C0" w14:textId="77777777" w:rsidR="006F3964" w:rsidRDefault="00336CC3">
      <w:pPr>
        <w:pStyle w:val="PL"/>
      </w:pPr>
      <w:r>
        <w:t xml:space="preserve">    ]],</w:t>
      </w:r>
    </w:p>
    <w:p w14:paraId="43FCD2E9" w14:textId="77777777" w:rsidR="006F3964" w:rsidRDefault="00336CC3">
      <w:pPr>
        <w:pStyle w:val="PL"/>
      </w:pPr>
      <w:r>
        <w:t xml:space="preserve">    [[</w:t>
      </w:r>
    </w:p>
    <w:p w14:paraId="55340258" w14:textId="77777777" w:rsidR="006F3964" w:rsidRDefault="00336CC3">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74AD1AB" w14:textId="77777777" w:rsidR="006F3964" w:rsidRDefault="00336CC3">
      <w:pPr>
        <w:pStyle w:val="PL"/>
      </w:pPr>
      <w:r>
        <w:t xml:space="preserve">    ]]</w:t>
      </w:r>
    </w:p>
    <w:p w14:paraId="1C5A75F3" w14:textId="77777777" w:rsidR="006F3964" w:rsidRDefault="00336CC3">
      <w:pPr>
        <w:pStyle w:val="PL"/>
      </w:pPr>
      <w:r>
        <w:t>}</w:t>
      </w:r>
    </w:p>
    <w:p w14:paraId="556BA32C" w14:textId="77777777" w:rsidR="006F3964" w:rsidRDefault="006F3964">
      <w:pPr>
        <w:pStyle w:val="PL"/>
      </w:pPr>
    </w:p>
    <w:p w14:paraId="1D5FBC28" w14:textId="77777777" w:rsidR="006F3964" w:rsidRDefault="00336CC3">
      <w:pPr>
        <w:pStyle w:val="PL"/>
        <w:rPr>
          <w:color w:val="808080"/>
        </w:rPr>
      </w:pPr>
      <w:r>
        <w:rPr>
          <w:color w:val="808080"/>
        </w:rPr>
        <w:t>-- TAG-PDCCH-SERVINGCELLCONFIG-STOP</w:t>
      </w:r>
    </w:p>
    <w:p w14:paraId="7CC216F4" w14:textId="77777777" w:rsidR="006F3964" w:rsidRDefault="00336CC3">
      <w:pPr>
        <w:pStyle w:val="PL"/>
        <w:rPr>
          <w:color w:val="808080"/>
        </w:rPr>
      </w:pPr>
      <w:r>
        <w:rPr>
          <w:color w:val="808080"/>
        </w:rPr>
        <w:t>-- ASN1STOP</w:t>
      </w:r>
    </w:p>
    <w:p w14:paraId="3CF79955"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255F509" w14:textId="77777777">
        <w:tc>
          <w:tcPr>
            <w:tcW w:w="14173" w:type="dxa"/>
            <w:tcBorders>
              <w:top w:val="single" w:sz="4" w:space="0" w:color="auto"/>
              <w:left w:val="single" w:sz="4" w:space="0" w:color="auto"/>
              <w:bottom w:val="single" w:sz="4" w:space="0" w:color="auto"/>
              <w:right w:val="single" w:sz="4" w:space="0" w:color="auto"/>
            </w:tcBorders>
          </w:tcPr>
          <w:p w14:paraId="01C2341D" w14:textId="77777777" w:rsidR="006F3964" w:rsidRDefault="00336CC3">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F3964" w14:paraId="2C41B98B" w14:textId="77777777">
        <w:tc>
          <w:tcPr>
            <w:tcW w:w="14173" w:type="dxa"/>
            <w:tcBorders>
              <w:top w:val="single" w:sz="4" w:space="0" w:color="auto"/>
              <w:left w:val="single" w:sz="4" w:space="0" w:color="auto"/>
              <w:bottom w:val="single" w:sz="4" w:space="0" w:color="auto"/>
              <w:right w:val="single" w:sz="4" w:space="0" w:color="auto"/>
            </w:tcBorders>
          </w:tcPr>
          <w:p w14:paraId="06A60C1A" w14:textId="77777777" w:rsidR="006F3964" w:rsidRDefault="00336CC3">
            <w:pPr>
              <w:pStyle w:val="TAL"/>
              <w:rPr>
                <w:rFonts w:eastAsiaTheme="minorEastAsia"/>
                <w:b/>
                <w:bCs/>
                <w:i/>
                <w:iCs/>
                <w:lang w:eastAsia="sv-SE"/>
              </w:rPr>
            </w:pPr>
            <w:r>
              <w:rPr>
                <w:rFonts w:eastAsia="SimSun"/>
                <w:b/>
                <w:bCs/>
                <w:i/>
                <w:iCs/>
                <w:lang w:eastAsia="sv-SE"/>
              </w:rPr>
              <w:t>availabilityIndicator</w:t>
            </w:r>
          </w:p>
          <w:p w14:paraId="2B2B03E9" w14:textId="77777777" w:rsidR="006F3964" w:rsidRDefault="00336CC3">
            <w:pPr>
              <w:pStyle w:val="TAL"/>
              <w:rPr>
                <w:rFonts w:eastAsia="SimSun"/>
                <w:lang w:eastAsia="sv-SE"/>
              </w:rPr>
            </w:pPr>
            <w:r>
              <w:rPr>
                <w:rFonts w:eastAsia="SimSun"/>
                <w:lang w:eastAsia="sv-SE"/>
              </w:rPr>
              <w:t>Use to configure monitoring a PDCCH for Availability Indicators (AI).</w:t>
            </w:r>
          </w:p>
        </w:tc>
      </w:tr>
      <w:tr w:rsidR="006F3964" w14:paraId="1EC084EB" w14:textId="77777777">
        <w:tc>
          <w:tcPr>
            <w:tcW w:w="14173" w:type="dxa"/>
            <w:tcBorders>
              <w:top w:val="single" w:sz="4" w:space="0" w:color="auto"/>
              <w:left w:val="single" w:sz="4" w:space="0" w:color="auto"/>
              <w:bottom w:val="single" w:sz="4" w:space="0" w:color="auto"/>
              <w:right w:val="single" w:sz="4" w:space="0" w:color="auto"/>
            </w:tcBorders>
          </w:tcPr>
          <w:p w14:paraId="7077D04D" w14:textId="77777777" w:rsidR="006F3964" w:rsidRDefault="00336CC3">
            <w:pPr>
              <w:pStyle w:val="TAL"/>
              <w:rPr>
                <w:rFonts w:eastAsia="SimSun"/>
                <w:b/>
                <w:bCs/>
                <w:i/>
                <w:iCs/>
                <w:lang w:eastAsia="sv-SE"/>
              </w:rPr>
            </w:pPr>
            <w:r>
              <w:rPr>
                <w:rFonts w:eastAsia="SimSun"/>
                <w:b/>
                <w:bCs/>
                <w:i/>
                <w:iCs/>
                <w:lang w:eastAsia="sv-SE"/>
              </w:rPr>
              <w:t>searchSpaceSwitchTimer</w:t>
            </w:r>
          </w:p>
          <w:p w14:paraId="3F7F0CC3" w14:textId="77777777" w:rsidR="006F3964" w:rsidRDefault="00336CC3">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0819792C" w14:textId="77777777" w:rsidR="006F3964" w:rsidRDefault="00336CC3">
            <w:pPr>
              <w:pStyle w:val="TAL"/>
              <w:rPr>
                <w:rFonts w:eastAsia="SimSun"/>
                <w:lang w:eastAsia="sv-SE"/>
              </w:rPr>
            </w:pPr>
            <w:r>
              <w:rPr>
                <w:rFonts w:eastAsia="SimSun"/>
                <w:lang w:eastAsia="sv-SE"/>
              </w:rPr>
              <w:t>For 15 kHz SCS, {1..20} are valid.</w:t>
            </w:r>
          </w:p>
          <w:p w14:paraId="544A48C7" w14:textId="77777777" w:rsidR="006F3964" w:rsidRDefault="00336CC3">
            <w:pPr>
              <w:pStyle w:val="TAL"/>
              <w:rPr>
                <w:rFonts w:eastAsia="SimSun"/>
                <w:lang w:eastAsia="sv-SE"/>
              </w:rPr>
            </w:pPr>
            <w:r>
              <w:rPr>
                <w:rFonts w:eastAsia="SimSun"/>
                <w:lang w:eastAsia="sv-SE"/>
              </w:rPr>
              <w:t>For 30 kHz SCS, {1..40} are valid.</w:t>
            </w:r>
          </w:p>
          <w:p w14:paraId="40D6D22F" w14:textId="77777777" w:rsidR="006F3964" w:rsidRDefault="00336CC3">
            <w:pPr>
              <w:pStyle w:val="TAL"/>
              <w:rPr>
                <w:rFonts w:eastAsia="SimSun"/>
                <w:lang w:eastAsia="sv-SE"/>
              </w:rPr>
            </w:pPr>
            <w:r>
              <w:rPr>
                <w:rFonts w:eastAsia="SimSun"/>
                <w:lang w:eastAsia="sv-SE"/>
              </w:rPr>
              <w:t>For 60kHz SCS, {1..80} are valid.</w:t>
            </w:r>
          </w:p>
          <w:p w14:paraId="0C4A3164" w14:textId="77777777" w:rsidR="006F3964" w:rsidRDefault="00336CC3">
            <w:pPr>
              <w:pStyle w:val="TAL"/>
              <w:rPr>
                <w:rFonts w:eastAsia="SimSun"/>
                <w:lang w:eastAsia="sv-SE"/>
              </w:rPr>
            </w:pPr>
            <w:r>
              <w:rPr>
                <w:rFonts w:eastAsia="SimSun"/>
                <w:lang w:eastAsia="sv-SE"/>
              </w:rPr>
              <w:t>For 120 kHz SCS, {1..160} are valid.</w:t>
            </w:r>
          </w:p>
          <w:p w14:paraId="1555746A" w14:textId="77777777" w:rsidR="006F3964" w:rsidRDefault="00336CC3">
            <w:pPr>
              <w:pStyle w:val="TAL"/>
              <w:rPr>
                <w:rFonts w:eastAsia="SimSun"/>
                <w:lang w:eastAsia="sv-SE"/>
              </w:rPr>
            </w:pPr>
            <w:r>
              <w:rPr>
                <w:rFonts w:eastAsia="SimSun"/>
                <w:lang w:eastAsia="sv-SE"/>
              </w:rPr>
              <w:t>For 480 kHz SCS, {1..640} are valid.</w:t>
            </w:r>
          </w:p>
          <w:p w14:paraId="0A5FCAFF" w14:textId="77777777" w:rsidR="006F3964" w:rsidRDefault="00336CC3">
            <w:pPr>
              <w:pStyle w:val="TAL"/>
              <w:rPr>
                <w:rFonts w:eastAsia="SimSun"/>
                <w:lang w:eastAsia="sv-SE"/>
              </w:rPr>
            </w:pPr>
            <w:r>
              <w:rPr>
                <w:rFonts w:eastAsia="SimSun"/>
                <w:lang w:eastAsia="sv-SE"/>
              </w:rPr>
              <w:t>For 960 kHz SCS, {1..1280} are valid.</w:t>
            </w:r>
          </w:p>
          <w:p w14:paraId="17FB4CDD" w14:textId="77777777" w:rsidR="006F3964" w:rsidRDefault="00336CC3">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6F3964" w14:paraId="5C858710" w14:textId="77777777">
        <w:tc>
          <w:tcPr>
            <w:tcW w:w="14173" w:type="dxa"/>
            <w:tcBorders>
              <w:top w:val="single" w:sz="4" w:space="0" w:color="auto"/>
              <w:left w:val="single" w:sz="4" w:space="0" w:color="auto"/>
              <w:bottom w:val="single" w:sz="4" w:space="0" w:color="auto"/>
              <w:right w:val="single" w:sz="4" w:space="0" w:color="auto"/>
            </w:tcBorders>
          </w:tcPr>
          <w:p w14:paraId="5AB7DB8C" w14:textId="77777777" w:rsidR="006F3964" w:rsidRDefault="00336CC3">
            <w:pPr>
              <w:pStyle w:val="TAL"/>
              <w:rPr>
                <w:rFonts w:eastAsia="SimSun"/>
                <w:b/>
                <w:bCs/>
                <w:i/>
                <w:iCs/>
                <w:lang w:eastAsia="sv-SE"/>
              </w:rPr>
            </w:pPr>
            <w:r>
              <w:rPr>
                <w:rFonts w:eastAsia="SimSun"/>
                <w:b/>
                <w:bCs/>
                <w:i/>
                <w:iCs/>
                <w:lang w:eastAsia="sv-SE"/>
              </w:rPr>
              <w:t>slotFormatIndicator</w:t>
            </w:r>
          </w:p>
          <w:p w14:paraId="5A6E8231" w14:textId="77777777" w:rsidR="006F3964" w:rsidRDefault="00336CC3">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99B54EC" w14:textId="77777777" w:rsidR="006F3964" w:rsidRDefault="006F3964"/>
    <w:p w14:paraId="271588A0" w14:textId="77777777" w:rsidR="006F3964" w:rsidRDefault="00336CC3">
      <w:pPr>
        <w:pStyle w:val="Heading4"/>
        <w:rPr>
          <w:rFonts w:eastAsia="SimSun"/>
        </w:rPr>
      </w:pPr>
      <w:bookmarkStart w:id="2754" w:name="_Toc60777300"/>
      <w:bookmarkStart w:id="2755" w:name="_Toc146781379"/>
      <w:r>
        <w:rPr>
          <w:rFonts w:eastAsia="SimSun"/>
        </w:rPr>
        <w:t>–</w:t>
      </w:r>
      <w:r>
        <w:rPr>
          <w:rFonts w:eastAsia="SimSun"/>
        </w:rPr>
        <w:tab/>
      </w:r>
      <w:r>
        <w:rPr>
          <w:rFonts w:eastAsia="SimSun"/>
          <w:i/>
        </w:rPr>
        <w:t>PDCP-Config</w:t>
      </w:r>
      <w:bookmarkEnd w:id="2754"/>
      <w:bookmarkEnd w:id="2755"/>
    </w:p>
    <w:p w14:paraId="00272005" w14:textId="77777777" w:rsidR="006F3964" w:rsidRDefault="00336CC3">
      <w:r>
        <w:t xml:space="preserve">The IE </w:t>
      </w:r>
      <w:r>
        <w:rPr>
          <w:i/>
        </w:rPr>
        <w:t>PDCP-Config</w:t>
      </w:r>
      <w:r>
        <w:t xml:space="preserve"> is used to set the configurable PDCP parameters for signalling, MBS multicast and data radio bearers.</w:t>
      </w:r>
    </w:p>
    <w:p w14:paraId="780414A3" w14:textId="77777777" w:rsidR="006F3964" w:rsidRDefault="00336CC3">
      <w:pPr>
        <w:pStyle w:val="TH"/>
        <w:rPr>
          <w:rFonts w:eastAsia="SimSun"/>
          <w:lang w:eastAsia="zh-CN"/>
        </w:rPr>
      </w:pPr>
      <w:r>
        <w:rPr>
          <w:i/>
          <w:lang w:eastAsia="zh-CN"/>
        </w:rPr>
        <w:lastRenderedPageBreak/>
        <w:t>PDCP-Config</w:t>
      </w:r>
      <w:r>
        <w:rPr>
          <w:lang w:eastAsia="zh-CN"/>
        </w:rPr>
        <w:t xml:space="preserve"> information element</w:t>
      </w:r>
    </w:p>
    <w:p w14:paraId="4F98B397" w14:textId="77777777" w:rsidR="006F3964" w:rsidRDefault="00336CC3">
      <w:pPr>
        <w:pStyle w:val="PL"/>
        <w:rPr>
          <w:color w:val="808080"/>
        </w:rPr>
      </w:pPr>
      <w:r>
        <w:rPr>
          <w:color w:val="808080"/>
        </w:rPr>
        <w:t>-- ASN1START</w:t>
      </w:r>
    </w:p>
    <w:p w14:paraId="302E922E" w14:textId="77777777" w:rsidR="006F3964" w:rsidRDefault="00336CC3">
      <w:pPr>
        <w:pStyle w:val="PL"/>
        <w:rPr>
          <w:color w:val="808080"/>
        </w:rPr>
      </w:pPr>
      <w:r>
        <w:rPr>
          <w:color w:val="808080"/>
        </w:rPr>
        <w:t>-- TAG-PDCP-CONFIG-START</w:t>
      </w:r>
    </w:p>
    <w:p w14:paraId="05AABEE3" w14:textId="77777777" w:rsidR="006F3964" w:rsidRDefault="006F3964">
      <w:pPr>
        <w:pStyle w:val="PL"/>
      </w:pPr>
    </w:p>
    <w:p w14:paraId="0269CB95" w14:textId="77777777" w:rsidR="006F3964" w:rsidRDefault="00336CC3">
      <w:pPr>
        <w:pStyle w:val="PL"/>
      </w:pPr>
      <w:r>
        <w:t xml:space="preserve">PDCP-Config ::=         </w:t>
      </w:r>
      <w:r>
        <w:rPr>
          <w:color w:val="993366"/>
        </w:rPr>
        <w:t>SEQUENCE</w:t>
      </w:r>
      <w:r>
        <w:t xml:space="preserve"> {</w:t>
      </w:r>
    </w:p>
    <w:p w14:paraId="2FB3C0B0" w14:textId="77777777" w:rsidR="006F3964" w:rsidRDefault="00336CC3">
      <w:pPr>
        <w:pStyle w:val="PL"/>
      </w:pPr>
      <w:r>
        <w:t xml:space="preserve">    drb                     </w:t>
      </w:r>
      <w:r>
        <w:rPr>
          <w:color w:val="993366"/>
        </w:rPr>
        <w:t>SEQUENCE</w:t>
      </w:r>
      <w:r>
        <w:t xml:space="preserve"> {</w:t>
      </w:r>
    </w:p>
    <w:p w14:paraId="1DF3E434" w14:textId="77777777" w:rsidR="006F3964" w:rsidRDefault="00336CC3">
      <w:pPr>
        <w:pStyle w:val="PL"/>
      </w:pPr>
      <w:r>
        <w:t xml:space="preserve">        discardTimer            </w:t>
      </w:r>
      <w:r>
        <w:rPr>
          <w:color w:val="993366"/>
        </w:rPr>
        <w:t>ENUMERATED</w:t>
      </w:r>
      <w:r>
        <w:t xml:space="preserve"> {ms10, ms20, ms30, ms40, ms50, ms60, ms75, ms100, ms150, ms200,</w:t>
      </w:r>
    </w:p>
    <w:p w14:paraId="30865537" w14:textId="77777777" w:rsidR="006F3964" w:rsidRDefault="00336CC3">
      <w:pPr>
        <w:pStyle w:val="PL"/>
        <w:rPr>
          <w:color w:val="808080"/>
        </w:rPr>
      </w:pPr>
      <w:r>
        <w:t xml:space="preserve">                                            ms250, ms300, ms500, ms750, ms1500, infinity}       </w:t>
      </w:r>
      <w:r>
        <w:rPr>
          <w:color w:val="993366"/>
        </w:rPr>
        <w:t>OPTIONAL</w:t>
      </w:r>
      <w:r>
        <w:t xml:space="preserve">, </w:t>
      </w:r>
      <w:r>
        <w:rPr>
          <w:color w:val="808080"/>
        </w:rPr>
        <w:t>-- Cond Setup</w:t>
      </w:r>
    </w:p>
    <w:p w14:paraId="2C7FECE8" w14:textId="77777777" w:rsidR="006F3964" w:rsidRDefault="00336CC3">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2B05686" w14:textId="77777777" w:rsidR="006F3964" w:rsidRDefault="00336CC3">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1F42F25" w14:textId="77777777" w:rsidR="006F3964" w:rsidRDefault="00336CC3">
      <w:pPr>
        <w:pStyle w:val="PL"/>
      </w:pPr>
      <w:r>
        <w:t xml:space="preserve">        headerCompression       </w:t>
      </w:r>
      <w:r>
        <w:rPr>
          <w:color w:val="993366"/>
        </w:rPr>
        <w:t>CHOICE</w:t>
      </w:r>
      <w:r>
        <w:t xml:space="preserve"> {</w:t>
      </w:r>
    </w:p>
    <w:p w14:paraId="0FC15777" w14:textId="77777777" w:rsidR="006F3964" w:rsidRDefault="00336CC3">
      <w:pPr>
        <w:pStyle w:val="PL"/>
      </w:pPr>
      <w:r>
        <w:t xml:space="preserve">            notUsed                 </w:t>
      </w:r>
      <w:r>
        <w:rPr>
          <w:color w:val="993366"/>
        </w:rPr>
        <w:t>NULL</w:t>
      </w:r>
      <w:r>
        <w:t>,</w:t>
      </w:r>
    </w:p>
    <w:p w14:paraId="07452C7B" w14:textId="77777777" w:rsidR="006F3964" w:rsidRDefault="00336CC3">
      <w:pPr>
        <w:pStyle w:val="PL"/>
      </w:pPr>
      <w:r>
        <w:t xml:space="preserve">            rohc                    </w:t>
      </w:r>
      <w:r>
        <w:rPr>
          <w:color w:val="993366"/>
        </w:rPr>
        <w:t>SEQUENCE</w:t>
      </w:r>
      <w:r>
        <w:t xml:space="preserve"> {</w:t>
      </w:r>
    </w:p>
    <w:p w14:paraId="03C8104D" w14:textId="77777777" w:rsidR="006F3964" w:rsidRDefault="00336CC3">
      <w:pPr>
        <w:pStyle w:val="PL"/>
      </w:pPr>
      <w:r>
        <w:t xml:space="preserve">                maxCID                  </w:t>
      </w:r>
      <w:r>
        <w:rPr>
          <w:color w:val="993366"/>
        </w:rPr>
        <w:t>INTEGER</w:t>
      </w:r>
      <w:r>
        <w:t xml:space="preserve"> (1..16383)                                      DEFAULT 15,</w:t>
      </w:r>
    </w:p>
    <w:p w14:paraId="2D26147E" w14:textId="77777777" w:rsidR="006F3964" w:rsidRDefault="00336CC3">
      <w:pPr>
        <w:pStyle w:val="PL"/>
      </w:pPr>
      <w:r>
        <w:t xml:space="preserve">                profiles                </w:t>
      </w:r>
      <w:r>
        <w:rPr>
          <w:color w:val="993366"/>
        </w:rPr>
        <w:t>SEQUENCE</w:t>
      </w:r>
      <w:r>
        <w:t xml:space="preserve"> {</w:t>
      </w:r>
    </w:p>
    <w:p w14:paraId="28ECFA4B" w14:textId="77777777" w:rsidR="006F3964" w:rsidRDefault="00336CC3">
      <w:pPr>
        <w:pStyle w:val="PL"/>
      </w:pPr>
      <w:r>
        <w:t xml:space="preserve">                    profile0x0001           </w:t>
      </w:r>
      <w:r>
        <w:rPr>
          <w:color w:val="993366"/>
        </w:rPr>
        <w:t>BOOLEAN</w:t>
      </w:r>
      <w:r>
        <w:t>,</w:t>
      </w:r>
    </w:p>
    <w:p w14:paraId="264AE4E4" w14:textId="77777777" w:rsidR="006F3964" w:rsidRDefault="00336CC3">
      <w:pPr>
        <w:pStyle w:val="PL"/>
      </w:pPr>
      <w:r>
        <w:t xml:space="preserve">                    profile0x0002           </w:t>
      </w:r>
      <w:r>
        <w:rPr>
          <w:color w:val="993366"/>
        </w:rPr>
        <w:t>BOOLEAN</w:t>
      </w:r>
      <w:r>
        <w:t>,</w:t>
      </w:r>
    </w:p>
    <w:p w14:paraId="223BC9E9" w14:textId="77777777" w:rsidR="006F3964" w:rsidRDefault="00336CC3">
      <w:pPr>
        <w:pStyle w:val="PL"/>
      </w:pPr>
      <w:r>
        <w:t xml:space="preserve">                    profile0x0003           </w:t>
      </w:r>
      <w:r>
        <w:rPr>
          <w:color w:val="993366"/>
        </w:rPr>
        <w:t>BOOLEAN</w:t>
      </w:r>
      <w:r>
        <w:t>,</w:t>
      </w:r>
    </w:p>
    <w:p w14:paraId="6ABDA345" w14:textId="77777777" w:rsidR="006F3964" w:rsidRDefault="00336CC3">
      <w:pPr>
        <w:pStyle w:val="PL"/>
      </w:pPr>
      <w:r>
        <w:t xml:space="preserve">                    profile0x0004           </w:t>
      </w:r>
      <w:r>
        <w:rPr>
          <w:color w:val="993366"/>
        </w:rPr>
        <w:t>BOOLEAN</w:t>
      </w:r>
      <w:r>
        <w:t>,</w:t>
      </w:r>
    </w:p>
    <w:p w14:paraId="082D6DAE" w14:textId="77777777" w:rsidR="006F3964" w:rsidRDefault="00336CC3">
      <w:pPr>
        <w:pStyle w:val="PL"/>
      </w:pPr>
      <w:r>
        <w:t xml:space="preserve">                    profile0x0006           </w:t>
      </w:r>
      <w:r>
        <w:rPr>
          <w:color w:val="993366"/>
        </w:rPr>
        <w:t>BOOLEAN</w:t>
      </w:r>
      <w:r>
        <w:t>,</w:t>
      </w:r>
    </w:p>
    <w:p w14:paraId="51D556FF" w14:textId="77777777" w:rsidR="006F3964" w:rsidRDefault="00336CC3">
      <w:pPr>
        <w:pStyle w:val="PL"/>
      </w:pPr>
      <w:r>
        <w:t xml:space="preserve">                    profile0x0101           </w:t>
      </w:r>
      <w:r>
        <w:rPr>
          <w:color w:val="993366"/>
        </w:rPr>
        <w:t>BOOLEAN</w:t>
      </w:r>
      <w:r>
        <w:t>,</w:t>
      </w:r>
    </w:p>
    <w:p w14:paraId="0077439E" w14:textId="77777777" w:rsidR="006F3964" w:rsidRDefault="00336CC3">
      <w:pPr>
        <w:pStyle w:val="PL"/>
      </w:pPr>
      <w:r>
        <w:t xml:space="preserve">                    profile0x0102           </w:t>
      </w:r>
      <w:r>
        <w:rPr>
          <w:color w:val="993366"/>
        </w:rPr>
        <w:t>BOOLEAN</w:t>
      </w:r>
      <w:r>
        <w:t>,</w:t>
      </w:r>
    </w:p>
    <w:p w14:paraId="7A69A2BE" w14:textId="77777777" w:rsidR="006F3964" w:rsidRDefault="00336CC3">
      <w:pPr>
        <w:pStyle w:val="PL"/>
      </w:pPr>
      <w:r>
        <w:t xml:space="preserve">                    profile0x0103           </w:t>
      </w:r>
      <w:r>
        <w:rPr>
          <w:color w:val="993366"/>
        </w:rPr>
        <w:t>BOOLEAN</w:t>
      </w:r>
      <w:r>
        <w:t>,</w:t>
      </w:r>
    </w:p>
    <w:p w14:paraId="41954285" w14:textId="77777777" w:rsidR="006F3964" w:rsidRDefault="00336CC3">
      <w:pPr>
        <w:pStyle w:val="PL"/>
      </w:pPr>
      <w:r>
        <w:t xml:space="preserve">                    profile0x0104           </w:t>
      </w:r>
      <w:r>
        <w:rPr>
          <w:color w:val="993366"/>
        </w:rPr>
        <w:t>BOOLEAN</w:t>
      </w:r>
    </w:p>
    <w:p w14:paraId="1625B220" w14:textId="77777777" w:rsidR="006F3964" w:rsidRDefault="00336CC3">
      <w:pPr>
        <w:pStyle w:val="PL"/>
      </w:pPr>
      <w:r>
        <w:t xml:space="preserve">                },</w:t>
      </w:r>
    </w:p>
    <w:p w14:paraId="3F2F25E1" w14:textId="77777777" w:rsidR="006F3964" w:rsidRDefault="00336CC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ECD01AE" w14:textId="77777777" w:rsidR="006F3964" w:rsidRDefault="00336CC3">
      <w:pPr>
        <w:pStyle w:val="PL"/>
      </w:pPr>
      <w:r>
        <w:t xml:space="preserve">            },</w:t>
      </w:r>
    </w:p>
    <w:p w14:paraId="69C63AFD" w14:textId="77777777" w:rsidR="006F3964" w:rsidRDefault="00336CC3">
      <w:pPr>
        <w:pStyle w:val="PL"/>
      </w:pPr>
      <w:r>
        <w:lastRenderedPageBreak/>
        <w:t xml:space="preserve">            uplinkOnlyROHC          </w:t>
      </w:r>
      <w:r>
        <w:rPr>
          <w:color w:val="993366"/>
        </w:rPr>
        <w:t>SEQUENCE</w:t>
      </w:r>
      <w:r>
        <w:t xml:space="preserve"> {</w:t>
      </w:r>
    </w:p>
    <w:p w14:paraId="74D1E063" w14:textId="77777777" w:rsidR="006F3964" w:rsidRDefault="00336CC3">
      <w:pPr>
        <w:pStyle w:val="PL"/>
      </w:pPr>
      <w:r>
        <w:t xml:space="preserve">                maxCID                  </w:t>
      </w:r>
      <w:r>
        <w:rPr>
          <w:color w:val="993366"/>
        </w:rPr>
        <w:t>INTEGER</w:t>
      </w:r>
      <w:r>
        <w:t xml:space="preserve"> (1..16383)                                      DEFAULT 15,</w:t>
      </w:r>
    </w:p>
    <w:p w14:paraId="329A260F" w14:textId="77777777" w:rsidR="006F3964" w:rsidRDefault="00336CC3">
      <w:pPr>
        <w:pStyle w:val="PL"/>
      </w:pPr>
      <w:r>
        <w:t xml:space="preserve">                profiles                </w:t>
      </w:r>
      <w:r>
        <w:rPr>
          <w:color w:val="993366"/>
        </w:rPr>
        <w:t>SEQUENCE</w:t>
      </w:r>
      <w:r>
        <w:t xml:space="preserve"> {</w:t>
      </w:r>
    </w:p>
    <w:p w14:paraId="5EB2DD19" w14:textId="77777777" w:rsidR="006F3964" w:rsidRDefault="00336CC3">
      <w:pPr>
        <w:pStyle w:val="PL"/>
      </w:pPr>
      <w:r>
        <w:t xml:space="preserve">                    profile0x0006           </w:t>
      </w:r>
      <w:r>
        <w:rPr>
          <w:color w:val="993366"/>
        </w:rPr>
        <w:t>BOOLEAN</w:t>
      </w:r>
    </w:p>
    <w:p w14:paraId="0ED8E525" w14:textId="77777777" w:rsidR="006F3964" w:rsidRDefault="00336CC3">
      <w:pPr>
        <w:pStyle w:val="PL"/>
      </w:pPr>
      <w:r>
        <w:t xml:space="preserve">                },</w:t>
      </w:r>
    </w:p>
    <w:p w14:paraId="31DB86D9" w14:textId="77777777" w:rsidR="006F3964" w:rsidRDefault="00336CC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DD0F478" w14:textId="77777777" w:rsidR="006F3964" w:rsidRDefault="00336CC3">
      <w:pPr>
        <w:pStyle w:val="PL"/>
      </w:pPr>
      <w:r>
        <w:t xml:space="preserve">            },</w:t>
      </w:r>
    </w:p>
    <w:p w14:paraId="643F7DED" w14:textId="77777777" w:rsidR="006F3964" w:rsidRDefault="00336CC3">
      <w:pPr>
        <w:pStyle w:val="PL"/>
      </w:pPr>
      <w:r>
        <w:t xml:space="preserve">            ...</w:t>
      </w:r>
    </w:p>
    <w:p w14:paraId="72CEE13C" w14:textId="77777777" w:rsidR="006F3964" w:rsidRDefault="00336CC3">
      <w:pPr>
        <w:pStyle w:val="PL"/>
      </w:pPr>
      <w:r>
        <w:t xml:space="preserve">        },</w:t>
      </w:r>
    </w:p>
    <w:p w14:paraId="05A3A978" w14:textId="77777777" w:rsidR="006F3964" w:rsidRDefault="00336CC3">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2A91F02" w14:textId="77777777" w:rsidR="006F3964" w:rsidRDefault="00336CC3">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5D177554" w14:textId="77777777" w:rsidR="006F3964" w:rsidRDefault="00336CC3">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67FCFD0B" w14:textId="77777777" w:rsidR="006F3964" w:rsidRDefault="00336CC3">
      <w:pPr>
        <w:pStyle w:val="PL"/>
        <w:rPr>
          <w:color w:val="808080"/>
        </w:rPr>
      </w:pPr>
      <w:r>
        <w:t xml:space="preserve">    }                                                                                           </w:t>
      </w:r>
      <w:r>
        <w:rPr>
          <w:color w:val="993366"/>
        </w:rPr>
        <w:t>OPTIONAL</w:t>
      </w:r>
      <w:r>
        <w:t xml:space="preserve">,   </w:t>
      </w:r>
      <w:r>
        <w:rPr>
          <w:color w:val="808080"/>
        </w:rPr>
        <w:t>-- Cond DRB</w:t>
      </w:r>
    </w:p>
    <w:p w14:paraId="6F846D8E" w14:textId="77777777" w:rsidR="006F3964" w:rsidRDefault="00336CC3">
      <w:pPr>
        <w:pStyle w:val="PL"/>
      </w:pPr>
      <w:r>
        <w:t xml:space="preserve">    moreThanOneRLC          </w:t>
      </w:r>
      <w:r>
        <w:rPr>
          <w:color w:val="993366"/>
        </w:rPr>
        <w:t>SEQUENCE</w:t>
      </w:r>
      <w:r>
        <w:t xml:space="preserve"> {</w:t>
      </w:r>
    </w:p>
    <w:p w14:paraId="466BC344" w14:textId="77777777" w:rsidR="006F3964" w:rsidRDefault="00336CC3">
      <w:pPr>
        <w:pStyle w:val="PL"/>
      </w:pPr>
      <w:r>
        <w:t xml:space="preserve">        primaryPath             </w:t>
      </w:r>
      <w:r>
        <w:rPr>
          <w:color w:val="993366"/>
        </w:rPr>
        <w:t>SEQUENCE</w:t>
      </w:r>
      <w:r>
        <w:t xml:space="preserve"> {</w:t>
      </w:r>
    </w:p>
    <w:p w14:paraId="2F2EEA16" w14:textId="77777777" w:rsidR="006F3964" w:rsidRDefault="00336CC3">
      <w:pPr>
        <w:pStyle w:val="PL"/>
        <w:rPr>
          <w:color w:val="808080"/>
        </w:rPr>
      </w:pPr>
      <w:r>
        <w:t xml:space="preserve">            cellGroup               CellGroupId                                                 </w:t>
      </w:r>
      <w:r>
        <w:rPr>
          <w:color w:val="993366"/>
        </w:rPr>
        <w:t>OPTIONAL</w:t>
      </w:r>
      <w:r>
        <w:t xml:space="preserve">,   </w:t>
      </w:r>
      <w:r>
        <w:rPr>
          <w:color w:val="808080"/>
        </w:rPr>
        <w:t>-- Need R</w:t>
      </w:r>
    </w:p>
    <w:p w14:paraId="35D7146D" w14:textId="77777777" w:rsidR="006F3964" w:rsidRDefault="00336CC3">
      <w:pPr>
        <w:pStyle w:val="PL"/>
        <w:rPr>
          <w:color w:val="808080"/>
        </w:rPr>
      </w:pPr>
      <w:r>
        <w:t xml:space="preserve">            logicalChannel          LogicalChannelIdentity                                      </w:t>
      </w:r>
      <w:r>
        <w:rPr>
          <w:color w:val="993366"/>
        </w:rPr>
        <w:t>OPTIONAL</w:t>
      </w:r>
      <w:r>
        <w:t xml:space="preserve">    </w:t>
      </w:r>
      <w:r>
        <w:rPr>
          <w:color w:val="808080"/>
        </w:rPr>
        <w:t>-- Need R</w:t>
      </w:r>
    </w:p>
    <w:p w14:paraId="1737698D" w14:textId="77777777" w:rsidR="006F3964" w:rsidRDefault="00336CC3">
      <w:pPr>
        <w:pStyle w:val="PL"/>
      </w:pPr>
      <w:r>
        <w:t xml:space="preserve">        },</w:t>
      </w:r>
    </w:p>
    <w:p w14:paraId="43D8F26E" w14:textId="77777777" w:rsidR="006F3964" w:rsidRDefault="00336CC3">
      <w:pPr>
        <w:pStyle w:val="PL"/>
        <w:rPr>
          <w:color w:val="808080"/>
        </w:rPr>
      </w:pPr>
      <w:r>
        <w:t xml:space="preserve">        ul-DataSplitThreshold   UL-DataSplitThreshold                                           </w:t>
      </w:r>
      <w:r>
        <w:rPr>
          <w:color w:val="993366"/>
        </w:rPr>
        <w:t>OPTIONAL</w:t>
      </w:r>
      <w:r>
        <w:t xml:space="preserve">,   </w:t>
      </w:r>
      <w:r>
        <w:rPr>
          <w:color w:val="808080"/>
        </w:rPr>
        <w:t>-- Cond SplitBearer</w:t>
      </w:r>
    </w:p>
    <w:p w14:paraId="74D9463E" w14:textId="77777777" w:rsidR="006F3964" w:rsidRDefault="00336CC3">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E68A206" w14:textId="77777777" w:rsidR="006F3964" w:rsidRDefault="00336CC3">
      <w:pPr>
        <w:pStyle w:val="PL"/>
        <w:rPr>
          <w:color w:val="808080"/>
        </w:rPr>
      </w:pPr>
      <w:r>
        <w:t xml:space="preserve">    }                                                                                           </w:t>
      </w:r>
      <w:r>
        <w:rPr>
          <w:color w:val="993366"/>
        </w:rPr>
        <w:t>OPTIONAL</w:t>
      </w:r>
      <w:r>
        <w:t xml:space="preserve">,   </w:t>
      </w:r>
      <w:r>
        <w:rPr>
          <w:color w:val="808080"/>
        </w:rPr>
        <w:t>-- Cond MoreThanOneRLC</w:t>
      </w:r>
    </w:p>
    <w:p w14:paraId="1F1C906E" w14:textId="77777777" w:rsidR="006F3964" w:rsidRDefault="006F3964">
      <w:pPr>
        <w:pStyle w:val="PL"/>
      </w:pPr>
    </w:p>
    <w:p w14:paraId="25DD940B" w14:textId="77777777" w:rsidR="006F3964" w:rsidRDefault="00336CC3">
      <w:pPr>
        <w:pStyle w:val="PL"/>
      </w:pPr>
      <w:r>
        <w:t xml:space="preserve">    t-Reordering                </w:t>
      </w:r>
      <w:r>
        <w:rPr>
          <w:color w:val="993366"/>
        </w:rPr>
        <w:t>ENUMERATED</w:t>
      </w:r>
      <w:r>
        <w:t xml:space="preserve"> {</w:t>
      </w:r>
    </w:p>
    <w:p w14:paraId="408539CC" w14:textId="77777777" w:rsidR="006F3964" w:rsidRDefault="00336CC3">
      <w:pPr>
        <w:pStyle w:val="PL"/>
      </w:pPr>
      <w:r>
        <w:t xml:space="preserve">                                    ms0, ms1, ms2, ms4, ms5, ms8, ms10, ms15, ms20, ms30, ms40,</w:t>
      </w:r>
    </w:p>
    <w:p w14:paraId="52070BBE" w14:textId="77777777" w:rsidR="006F3964" w:rsidRDefault="00336CC3">
      <w:pPr>
        <w:pStyle w:val="PL"/>
      </w:pPr>
      <w:r>
        <w:t xml:space="preserve">                                    ms50, ms60, ms80, ms100, ms120, ms140, ms160, ms180, ms200, ms220,</w:t>
      </w:r>
    </w:p>
    <w:p w14:paraId="735A608C" w14:textId="77777777" w:rsidR="006F3964" w:rsidRDefault="00336CC3">
      <w:pPr>
        <w:pStyle w:val="PL"/>
      </w:pPr>
      <w:r>
        <w:t xml:space="preserve">                                    ms240, ms260, ms280, ms300, ms500, ms750, ms1000, ms1250,</w:t>
      </w:r>
    </w:p>
    <w:p w14:paraId="6D36C39B" w14:textId="77777777" w:rsidR="006F3964" w:rsidRDefault="00336CC3">
      <w:pPr>
        <w:pStyle w:val="PL"/>
      </w:pPr>
      <w:r>
        <w:t xml:space="preserve">                                    ms1500, ms1750, ms2000, ms2250, ms2500, ms2750,</w:t>
      </w:r>
    </w:p>
    <w:p w14:paraId="68FB0F1C" w14:textId="77777777" w:rsidR="006F3964" w:rsidRDefault="00336CC3">
      <w:pPr>
        <w:pStyle w:val="PL"/>
      </w:pPr>
      <w:r>
        <w:lastRenderedPageBreak/>
        <w:t xml:space="preserve">                                    ms3000, spare28, spare27, spare26, spare25, spare24,</w:t>
      </w:r>
    </w:p>
    <w:p w14:paraId="027FA47B" w14:textId="77777777" w:rsidR="006F3964" w:rsidRDefault="00336CC3">
      <w:pPr>
        <w:pStyle w:val="PL"/>
      </w:pPr>
      <w:r>
        <w:t xml:space="preserve">                                    spare23, spare22, spare21, spare20,</w:t>
      </w:r>
    </w:p>
    <w:p w14:paraId="75D5A719" w14:textId="77777777" w:rsidR="006F3964" w:rsidRDefault="00336CC3">
      <w:pPr>
        <w:pStyle w:val="PL"/>
      </w:pPr>
      <w:r>
        <w:t xml:space="preserve">                                    spare19, spare18, spare17, spare16, spare15, spare14,</w:t>
      </w:r>
    </w:p>
    <w:p w14:paraId="20784E91" w14:textId="77777777" w:rsidR="006F3964" w:rsidRDefault="00336CC3">
      <w:pPr>
        <w:pStyle w:val="PL"/>
      </w:pPr>
      <w:r>
        <w:t xml:space="preserve">                                    spare13, spare12, spare11, spare10, spare09,</w:t>
      </w:r>
    </w:p>
    <w:p w14:paraId="426ACB0C" w14:textId="77777777" w:rsidR="006F3964" w:rsidRDefault="00336CC3">
      <w:pPr>
        <w:pStyle w:val="PL"/>
      </w:pPr>
      <w:r>
        <w:t xml:space="preserve">                                    spare08, spare07, spare06, spare05, spare04, spare03,</w:t>
      </w:r>
    </w:p>
    <w:p w14:paraId="15FC51F2" w14:textId="77777777" w:rsidR="006F3964" w:rsidRDefault="00336CC3">
      <w:pPr>
        <w:pStyle w:val="PL"/>
        <w:rPr>
          <w:color w:val="808080"/>
        </w:rPr>
      </w:pPr>
      <w:r>
        <w:t xml:space="preserve">                                    spare02, spare01 }                                          </w:t>
      </w:r>
      <w:r>
        <w:rPr>
          <w:color w:val="993366"/>
        </w:rPr>
        <w:t>OPTIONAL</w:t>
      </w:r>
      <w:r>
        <w:t xml:space="preserve">, </w:t>
      </w:r>
      <w:r>
        <w:rPr>
          <w:color w:val="808080"/>
        </w:rPr>
        <w:t>-- Need S</w:t>
      </w:r>
    </w:p>
    <w:p w14:paraId="0BE06870" w14:textId="77777777" w:rsidR="006F3964" w:rsidRDefault="00336CC3">
      <w:pPr>
        <w:pStyle w:val="PL"/>
      </w:pPr>
      <w:r>
        <w:t xml:space="preserve">    ...,</w:t>
      </w:r>
    </w:p>
    <w:p w14:paraId="3B135B04" w14:textId="77777777" w:rsidR="006F3964" w:rsidRDefault="00336CC3">
      <w:pPr>
        <w:pStyle w:val="PL"/>
      </w:pPr>
      <w:r>
        <w:t xml:space="preserve">    [[</w:t>
      </w:r>
    </w:p>
    <w:p w14:paraId="7097897C" w14:textId="77777777" w:rsidR="006F3964" w:rsidRDefault="00336CC3">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00823C82" w14:textId="77777777" w:rsidR="006F3964" w:rsidRDefault="00336CC3">
      <w:pPr>
        <w:pStyle w:val="PL"/>
      </w:pPr>
      <w:r>
        <w:t xml:space="preserve">    ]],</w:t>
      </w:r>
    </w:p>
    <w:p w14:paraId="1F57EE6B" w14:textId="77777777" w:rsidR="006F3964" w:rsidRDefault="00336CC3">
      <w:pPr>
        <w:pStyle w:val="PL"/>
      </w:pPr>
      <w:r>
        <w:t xml:space="preserve">    [[</w:t>
      </w:r>
    </w:p>
    <w:p w14:paraId="0B623247" w14:textId="77777777" w:rsidR="006F3964" w:rsidRDefault="00336CC3">
      <w:pPr>
        <w:pStyle w:val="PL"/>
        <w:rPr>
          <w:color w:val="808080"/>
        </w:rPr>
      </w:pPr>
      <w:r>
        <w:t xml:space="preserve">    discardTimerExt-r16     SetupRelease { DiscardTimerExt-r16 }                                </w:t>
      </w:r>
      <w:r>
        <w:rPr>
          <w:color w:val="993366"/>
        </w:rPr>
        <w:t>OPTIONAL</w:t>
      </w:r>
      <w:r>
        <w:t xml:space="preserve">,    </w:t>
      </w:r>
      <w:r>
        <w:rPr>
          <w:color w:val="808080"/>
        </w:rPr>
        <w:t>-- Cond DRB2</w:t>
      </w:r>
    </w:p>
    <w:p w14:paraId="512F7DA2" w14:textId="77777777" w:rsidR="006F3964" w:rsidRDefault="00336CC3">
      <w:pPr>
        <w:pStyle w:val="PL"/>
      </w:pPr>
      <w:r>
        <w:t xml:space="preserve">    moreThanTwoRLC-DRB-r16  </w:t>
      </w:r>
      <w:r>
        <w:rPr>
          <w:color w:val="993366"/>
        </w:rPr>
        <w:t>SEQUENCE</w:t>
      </w:r>
      <w:r>
        <w:t xml:space="preserve"> {</w:t>
      </w:r>
    </w:p>
    <w:p w14:paraId="25F39C03" w14:textId="77777777" w:rsidR="006F3964" w:rsidRDefault="00336CC3">
      <w:pPr>
        <w:pStyle w:val="PL"/>
        <w:rPr>
          <w:color w:val="808080"/>
        </w:rPr>
      </w:pPr>
      <w:r>
        <w:t xml:space="preserve">        splitSecondaryPath-r16  LogicalChannelIdentity                                          </w:t>
      </w:r>
      <w:r>
        <w:rPr>
          <w:color w:val="993366"/>
        </w:rPr>
        <w:t>OPTIONAL</w:t>
      </w:r>
      <w:r>
        <w:t xml:space="preserve">,   </w:t>
      </w:r>
      <w:r>
        <w:rPr>
          <w:color w:val="808080"/>
        </w:rPr>
        <w:t>-- Cond SplitBearer2</w:t>
      </w:r>
    </w:p>
    <w:p w14:paraId="0DB4ED52" w14:textId="77777777" w:rsidR="006F3964" w:rsidRDefault="00336CC3">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101082D" w14:textId="77777777" w:rsidR="006F3964" w:rsidRDefault="00336CC3">
      <w:pPr>
        <w:pStyle w:val="PL"/>
        <w:rPr>
          <w:rFonts w:eastAsia="DengXian"/>
          <w:color w:val="808080"/>
        </w:rPr>
      </w:pPr>
      <w:r>
        <w:t xml:space="preserve">    }                                                                                           </w:t>
      </w:r>
      <w:r>
        <w:rPr>
          <w:color w:val="993366"/>
        </w:rPr>
        <w:t>OPTIONAL</w:t>
      </w:r>
      <w:r>
        <w:t xml:space="preserve">,   </w:t>
      </w:r>
      <w:r>
        <w:rPr>
          <w:color w:val="808080"/>
        </w:rPr>
        <w:t>-- Cond MoreThanTwoRLC-DRB</w:t>
      </w:r>
    </w:p>
    <w:p w14:paraId="4FA398B0" w14:textId="77777777" w:rsidR="006F3964" w:rsidRDefault="00336CC3">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22578F8" w14:textId="77777777" w:rsidR="006F3964" w:rsidRDefault="00336CC3">
      <w:pPr>
        <w:pStyle w:val="PL"/>
      </w:pPr>
      <w:r>
        <w:t xml:space="preserve">    ]],</w:t>
      </w:r>
    </w:p>
    <w:p w14:paraId="029EA48E" w14:textId="77777777" w:rsidR="006F3964" w:rsidRDefault="00336CC3">
      <w:pPr>
        <w:pStyle w:val="PL"/>
      </w:pPr>
      <w:r>
        <w:t xml:space="preserve">    [[</w:t>
      </w:r>
    </w:p>
    <w:p w14:paraId="1B1B82A0" w14:textId="77777777" w:rsidR="006F3964" w:rsidRDefault="00336CC3">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96EFFF5" w14:textId="77777777" w:rsidR="006F3964" w:rsidRDefault="00336CC3">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E1D98" w14:textId="77777777" w:rsidR="006F3964" w:rsidRDefault="00336CC3">
      <w:pPr>
        <w:pStyle w:val="PL"/>
        <w:rPr>
          <w:color w:val="808080"/>
        </w:rPr>
      </w:pPr>
      <w:r>
        <w:t xml:space="preserve">    discardTimerExt2-r17           SetupRelease { DiscardTimerExt2-r17 }                        </w:t>
      </w:r>
      <w:r>
        <w:rPr>
          <w:color w:val="993366"/>
        </w:rPr>
        <w:t>OPTIONAL</w:t>
      </w:r>
      <w:r>
        <w:t xml:space="preserve">,   </w:t>
      </w:r>
      <w:r>
        <w:rPr>
          <w:color w:val="808080"/>
        </w:rPr>
        <w:t>-- Need M</w:t>
      </w:r>
    </w:p>
    <w:p w14:paraId="6FA1FD8C" w14:textId="77777777" w:rsidR="006F3964" w:rsidRDefault="00336CC3">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488DFF2" w14:textId="77777777" w:rsidR="006F3964" w:rsidRDefault="00336CC3">
      <w:pPr>
        <w:pStyle w:val="PL"/>
      </w:pPr>
      <w:r>
        <w:t xml:space="preserve">    ]]</w:t>
      </w:r>
    </w:p>
    <w:p w14:paraId="020409AE" w14:textId="77777777" w:rsidR="006F3964" w:rsidRDefault="00336CC3">
      <w:pPr>
        <w:pStyle w:val="PL"/>
      </w:pPr>
      <w:r>
        <w:t>}</w:t>
      </w:r>
    </w:p>
    <w:p w14:paraId="6FF4059D" w14:textId="77777777" w:rsidR="006F3964" w:rsidRDefault="006F3964">
      <w:pPr>
        <w:pStyle w:val="PL"/>
      </w:pPr>
    </w:p>
    <w:p w14:paraId="7F885B15" w14:textId="77777777" w:rsidR="006F3964" w:rsidRDefault="00336CC3">
      <w:pPr>
        <w:pStyle w:val="PL"/>
      </w:pPr>
      <w:r>
        <w:t xml:space="preserve">EthernetHeaderCompression-r16 ::=  </w:t>
      </w:r>
      <w:r>
        <w:rPr>
          <w:color w:val="993366"/>
        </w:rPr>
        <w:t>SEQUENCE</w:t>
      </w:r>
      <w:r>
        <w:t xml:space="preserve"> {</w:t>
      </w:r>
    </w:p>
    <w:p w14:paraId="2D1B3FEC" w14:textId="77777777" w:rsidR="006F3964" w:rsidRDefault="00336CC3">
      <w:pPr>
        <w:pStyle w:val="PL"/>
      </w:pPr>
      <w:r>
        <w:lastRenderedPageBreak/>
        <w:t xml:space="preserve">    ehc-Common-r16                     </w:t>
      </w:r>
      <w:r>
        <w:rPr>
          <w:color w:val="993366"/>
        </w:rPr>
        <w:t>SEQUENCE</w:t>
      </w:r>
      <w:r>
        <w:t xml:space="preserve"> {</w:t>
      </w:r>
    </w:p>
    <w:p w14:paraId="09700DFD" w14:textId="77777777" w:rsidR="006F3964" w:rsidRDefault="00336CC3">
      <w:pPr>
        <w:pStyle w:val="PL"/>
      </w:pPr>
      <w:r>
        <w:t xml:space="preserve">        ehc-CID-Length-r16                 </w:t>
      </w:r>
      <w:r>
        <w:rPr>
          <w:color w:val="993366"/>
        </w:rPr>
        <w:t>ENUMERATED</w:t>
      </w:r>
      <w:r>
        <w:t xml:space="preserve"> { bits7, bits15 },</w:t>
      </w:r>
    </w:p>
    <w:p w14:paraId="2AD560CD" w14:textId="77777777" w:rsidR="006F3964" w:rsidRDefault="00336CC3">
      <w:pPr>
        <w:pStyle w:val="PL"/>
      </w:pPr>
      <w:r>
        <w:t xml:space="preserve">         ...</w:t>
      </w:r>
    </w:p>
    <w:p w14:paraId="56EF73A9" w14:textId="77777777" w:rsidR="006F3964" w:rsidRDefault="00336CC3">
      <w:pPr>
        <w:pStyle w:val="PL"/>
      </w:pPr>
      <w:r>
        <w:t xml:space="preserve">    },</w:t>
      </w:r>
    </w:p>
    <w:p w14:paraId="3B34F668" w14:textId="77777777" w:rsidR="006F3964" w:rsidRDefault="00336CC3">
      <w:pPr>
        <w:pStyle w:val="PL"/>
      </w:pPr>
      <w:r>
        <w:t xml:space="preserve">    ehc-Downlink-r16               </w:t>
      </w:r>
      <w:r>
        <w:rPr>
          <w:color w:val="993366"/>
        </w:rPr>
        <w:t>SEQUENCE</w:t>
      </w:r>
      <w:r>
        <w:t xml:space="preserve"> {</w:t>
      </w:r>
    </w:p>
    <w:p w14:paraId="79DDCFB7" w14:textId="77777777" w:rsidR="006F3964" w:rsidRDefault="00336CC3">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4D769AD0" w14:textId="77777777" w:rsidR="006F3964" w:rsidRDefault="00336CC3">
      <w:pPr>
        <w:pStyle w:val="PL"/>
      </w:pPr>
      <w:r>
        <w:t xml:space="preserve">        ...</w:t>
      </w:r>
    </w:p>
    <w:p w14:paraId="5A1DF6CD" w14:textId="77777777" w:rsidR="006F3964" w:rsidRDefault="00336CC3">
      <w:pPr>
        <w:pStyle w:val="PL"/>
        <w:rPr>
          <w:color w:val="808080"/>
        </w:rPr>
      </w:pPr>
      <w:r>
        <w:t xml:space="preserve">    }                                                                                           </w:t>
      </w:r>
      <w:r>
        <w:rPr>
          <w:color w:val="993366"/>
        </w:rPr>
        <w:t>OPTIONAL</w:t>
      </w:r>
      <w:r>
        <w:t xml:space="preserve">,   </w:t>
      </w:r>
      <w:r>
        <w:rPr>
          <w:color w:val="808080"/>
        </w:rPr>
        <w:t>-- Need M</w:t>
      </w:r>
    </w:p>
    <w:p w14:paraId="4A91FD20" w14:textId="77777777" w:rsidR="006F3964" w:rsidRDefault="00336CC3">
      <w:pPr>
        <w:pStyle w:val="PL"/>
      </w:pPr>
      <w:r>
        <w:t xml:space="preserve">    ehc-Uplink-r16                 </w:t>
      </w:r>
      <w:r>
        <w:rPr>
          <w:color w:val="993366"/>
        </w:rPr>
        <w:t>SEQUENCE</w:t>
      </w:r>
      <w:r>
        <w:t xml:space="preserve"> {</w:t>
      </w:r>
    </w:p>
    <w:p w14:paraId="5DA8889E" w14:textId="77777777" w:rsidR="006F3964" w:rsidRDefault="00336CC3">
      <w:pPr>
        <w:pStyle w:val="PL"/>
      </w:pPr>
      <w:r>
        <w:t xml:space="preserve">        maxCID-EHC-UL-r16              </w:t>
      </w:r>
      <w:r>
        <w:rPr>
          <w:color w:val="993366"/>
        </w:rPr>
        <w:t>INTEGER</w:t>
      </w:r>
      <w:r>
        <w:t xml:space="preserve"> (1..32767),</w:t>
      </w:r>
    </w:p>
    <w:p w14:paraId="258E06FE" w14:textId="77777777" w:rsidR="006F3964" w:rsidRDefault="00336CC3">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4AEFFD6" w14:textId="77777777" w:rsidR="006F3964" w:rsidRDefault="00336CC3">
      <w:pPr>
        <w:pStyle w:val="PL"/>
      </w:pPr>
      <w:r>
        <w:t xml:space="preserve">        ...</w:t>
      </w:r>
    </w:p>
    <w:p w14:paraId="58998C1B" w14:textId="77777777" w:rsidR="006F3964" w:rsidRDefault="00336CC3">
      <w:pPr>
        <w:pStyle w:val="PL"/>
        <w:rPr>
          <w:color w:val="808080"/>
        </w:rPr>
      </w:pPr>
      <w:r>
        <w:t xml:space="preserve">    }                                                                                           </w:t>
      </w:r>
      <w:r>
        <w:rPr>
          <w:color w:val="993366"/>
        </w:rPr>
        <w:t>OPTIONAL</w:t>
      </w:r>
      <w:r>
        <w:t xml:space="preserve">    </w:t>
      </w:r>
      <w:r>
        <w:rPr>
          <w:color w:val="808080"/>
        </w:rPr>
        <w:t>-- Need M</w:t>
      </w:r>
    </w:p>
    <w:p w14:paraId="15A0E012" w14:textId="77777777" w:rsidR="006F3964" w:rsidRDefault="00336CC3">
      <w:pPr>
        <w:pStyle w:val="PL"/>
      </w:pPr>
      <w:r>
        <w:t>}</w:t>
      </w:r>
    </w:p>
    <w:p w14:paraId="57C0DA78" w14:textId="77777777" w:rsidR="006F3964" w:rsidRDefault="006F3964">
      <w:pPr>
        <w:pStyle w:val="PL"/>
      </w:pPr>
    </w:p>
    <w:p w14:paraId="1C8A15D2" w14:textId="77777777" w:rsidR="006F3964" w:rsidRDefault="00336CC3">
      <w:pPr>
        <w:pStyle w:val="PL"/>
      </w:pPr>
      <w:r>
        <w:t xml:space="preserve">UL-DataSplitThreshold ::= </w:t>
      </w:r>
      <w:r>
        <w:rPr>
          <w:color w:val="993366"/>
        </w:rPr>
        <w:t>ENUMERATED</w:t>
      </w:r>
      <w:r>
        <w:t xml:space="preserve"> {</w:t>
      </w:r>
    </w:p>
    <w:p w14:paraId="7873E62A" w14:textId="77777777" w:rsidR="006F3964" w:rsidRDefault="00336CC3">
      <w:pPr>
        <w:pStyle w:val="PL"/>
      </w:pPr>
      <w:r>
        <w:t xml:space="preserve">                                            b0, b100, b200, b400, b800, b1600, b3200, b6400, b12800, b25600, b51200, b102400, b204800,</w:t>
      </w:r>
    </w:p>
    <w:p w14:paraId="1151C109" w14:textId="77777777" w:rsidR="006F3964" w:rsidRDefault="00336CC3">
      <w:pPr>
        <w:pStyle w:val="PL"/>
      </w:pPr>
      <w:r>
        <w:t xml:space="preserve">                                            b409600, b819200, b1228800, b1638400, b2457600, b3276800, b4096000, b4915200, b5734400,</w:t>
      </w:r>
    </w:p>
    <w:p w14:paraId="08673FC7" w14:textId="77777777" w:rsidR="006F3964" w:rsidRDefault="00336CC3">
      <w:pPr>
        <w:pStyle w:val="PL"/>
      </w:pPr>
      <w:r>
        <w:t xml:space="preserve">                                            b6553600, infinity, spare8, spare7, spare6, spare5, spare4, spare3, spare2, spare1}</w:t>
      </w:r>
    </w:p>
    <w:p w14:paraId="7C067009" w14:textId="77777777" w:rsidR="006F3964" w:rsidRDefault="006F3964">
      <w:pPr>
        <w:pStyle w:val="PL"/>
      </w:pPr>
    </w:p>
    <w:p w14:paraId="1E04F2B2" w14:textId="77777777" w:rsidR="006F3964" w:rsidRDefault="00336CC3">
      <w:pPr>
        <w:pStyle w:val="PL"/>
      </w:pPr>
      <w:r>
        <w:t xml:space="preserve">DiscardTimerExt-r16 ::= </w:t>
      </w:r>
      <w:r>
        <w:rPr>
          <w:color w:val="993366"/>
        </w:rPr>
        <w:t>ENUMERATED</w:t>
      </w:r>
      <w:r>
        <w:t xml:space="preserve"> {ms0dot5, ms1, ms2, ms4, ms6, ms8, spare2, spare1}</w:t>
      </w:r>
    </w:p>
    <w:p w14:paraId="3EDF6005" w14:textId="77777777" w:rsidR="006F3964" w:rsidRDefault="006F3964">
      <w:pPr>
        <w:pStyle w:val="PL"/>
      </w:pPr>
    </w:p>
    <w:p w14:paraId="1A7372FD" w14:textId="77777777" w:rsidR="006F3964" w:rsidRDefault="00336CC3">
      <w:pPr>
        <w:pStyle w:val="PL"/>
      </w:pPr>
      <w:bookmarkStart w:id="2756" w:name="_Hlk94000260"/>
      <w:r>
        <w:t xml:space="preserve">DiscardTimerExt2-r17 ::= </w:t>
      </w:r>
      <w:r>
        <w:rPr>
          <w:color w:val="993366"/>
        </w:rPr>
        <w:t>ENUMERATED</w:t>
      </w:r>
      <w:r>
        <w:t xml:space="preserve"> {ms2000, spare3, spare2, spare1}</w:t>
      </w:r>
    </w:p>
    <w:bookmarkEnd w:id="2756"/>
    <w:p w14:paraId="5A0F1F36" w14:textId="77777777" w:rsidR="006F3964" w:rsidRDefault="006F3964">
      <w:pPr>
        <w:pStyle w:val="PL"/>
      </w:pPr>
    </w:p>
    <w:p w14:paraId="112D4984" w14:textId="77777777" w:rsidR="006F3964" w:rsidRDefault="00336CC3">
      <w:pPr>
        <w:pStyle w:val="PL"/>
      </w:pPr>
      <w:r>
        <w:t xml:space="preserve">UplinkDataCompression-r17 ::= </w:t>
      </w:r>
      <w:r>
        <w:rPr>
          <w:color w:val="993366"/>
        </w:rPr>
        <w:t>CHOICE</w:t>
      </w:r>
      <w:r>
        <w:t xml:space="preserve"> {</w:t>
      </w:r>
    </w:p>
    <w:p w14:paraId="1169F9D7" w14:textId="77777777" w:rsidR="006F3964" w:rsidRDefault="00336CC3">
      <w:pPr>
        <w:pStyle w:val="PL"/>
      </w:pPr>
      <w:r>
        <w:t xml:space="preserve">    newSetup                      </w:t>
      </w:r>
      <w:r>
        <w:rPr>
          <w:color w:val="993366"/>
        </w:rPr>
        <w:t>SEQUENCE</w:t>
      </w:r>
      <w:r>
        <w:t xml:space="preserve"> {</w:t>
      </w:r>
    </w:p>
    <w:p w14:paraId="29A25904" w14:textId="77777777" w:rsidR="006F3964" w:rsidRDefault="00336CC3">
      <w:pPr>
        <w:pStyle w:val="PL"/>
      </w:pPr>
      <w:r>
        <w:t xml:space="preserve">        bufferSize-r17                </w:t>
      </w:r>
      <w:r>
        <w:rPr>
          <w:color w:val="993366"/>
        </w:rPr>
        <w:t>ENUMERATED</w:t>
      </w:r>
      <w:r>
        <w:t xml:space="preserve"> {kbyte2, kbyte4, kbyte8, spare1},</w:t>
      </w:r>
    </w:p>
    <w:p w14:paraId="543DB2DD" w14:textId="77777777" w:rsidR="006F3964" w:rsidRDefault="00336CC3">
      <w:pPr>
        <w:pStyle w:val="PL"/>
        <w:rPr>
          <w:color w:val="808080"/>
        </w:rPr>
      </w:pPr>
      <w:r>
        <w:lastRenderedPageBreak/>
        <w:t xml:space="preserve">        dictionary-r17                </w:t>
      </w:r>
      <w:r>
        <w:rPr>
          <w:color w:val="993366"/>
        </w:rPr>
        <w:t>ENUMERATED</w:t>
      </w:r>
      <w:r>
        <w:t xml:space="preserve"> {sip-SDP, operator}                            </w:t>
      </w:r>
      <w:r>
        <w:rPr>
          <w:color w:val="993366"/>
        </w:rPr>
        <w:t>OPTIONAL</w:t>
      </w:r>
      <w:r>
        <w:t xml:space="preserve">    </w:t>
      </w:r>
      <w:r>
        <w:rPr>
          <w:color w:val="808080"/>
        </w:rPr>
        <w:t>-- Need N</w:t>
      </w:r>
    </w:p>
    <w:p w14:paraId="5E039BE7" w14:textId="77777777" w:rsidR="006F3964" w:rsidRDefault="00336CC3">
      <w:pPr>
        <w:pStyle w:val="PL"/>
      </w:pPr>
      <w:r>
        <w:t xml:space="preserve">    },</w:t>
      </w:r>
    </w:p>
    <w:p w14:paraId="4B80E208" w14:textId="77777777" w:rsidR="006F3964" w:rsidRDefault="00336CC3">
      <w:pPr>
        <w:pStyle w:val="PL"/>
      </w:pPr>
      <w:r>
        <w:t xml:space="preserve">    drb-ContinueUDC           </w:t>
      </w:r>
      <w:r>
        <w:rPr>
          <w:color w:val="993366"/>
        </w:rPr>
        <w:t>NULL</w:t>
      </w:r>
    </w:p>
    <w:p w14:paraId="2A6C2313" w14:textId="77777777" w:rsidR="006F3964" w:rsidRDefault="00336CC3">
      <w:pPr>
        <w:pStyle w:val="PL"/>
      </w:pPr>
      <w:r>
        <w:t>}</w:t>
      </w:r>
    </w:p>
    <w:p w14:paraId="118A6566" w14:textId="77777777" w:rsidR="006F3964" w:rsidRDefault="006F3964">
      <w:pPr>
        <w:pStyle w:val="PL"/>
      </w:pPr>
    </w:p>
    <w:p w14:paraId="0560B733" w14:textId="77777777" w:rsidR="006F3964" w:rsidRDefault="00336CC3">
      <w:pPr>
        <w:pStyle w:val="PL"/>
        <w:rPr>
          <w:color w:val="808080"/>
        </w:rPr>
      </w:pPr>
      <w:r>
        <w:rPr>
          <w:color w:val="808080"/>
        </w:rPr>
        <w:t>-- TAG-PDCP-CONFIG-STOP</w:t>
      </w:r>
    </w:p>
    <w:p w14:paraId="6A60DB65" w14:textId="77777777" w:rsidR="006F3964" w:rsidRDefault="00336CC3">
      <w:pPr>
        <w:pStyle w:val="PL"/>
        <w:rPr>
          <w:color w:val="808080"/>
        </w:rPr>
      </w:pPr>
      <w:r>
        <w:rPr>
          <w:color w:val="808080"/>
        </w:rPr>
        <w:t>-- ASN1STOP</w:t>
      </w:r>
    </w:p>
    <w:p w14:paraId="20CD908E" w14:textId="77777777" w:rsidR="006F3964" w:rsidRDefault="006F396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F3964" w14:paraId="7620395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2F496B" w14:textId="77777777" w:rsidR="006F3964" w:rsidRDefault="00336CC3">
            <w:pPr>
              <w:pStyle w:val="TAH"/>
              <w:rPr>
                <w:lang w:eastAsia="en-GB"/>
              </w:rPr>
            </w:pPr>
            <w:r>
              <w:rPr>
                <w:i/>
                <w:lang w:eastAsia="en-GB"/>
              </w:rPr>
              <w:lastRenderedPageBreak/>
              <w:t xml:space="preserve">PDCP-Config </w:t>
            </w:r>
            <w:r>
              <w:rPr>
                <w:lang w:eastAsia="en-GB"/>
              </w:rPr>
              <w:t>field descriptions</w:t>
            </w:r>
          </w:p>
        </w:tc>
      </w:tr>
      <w:tr w:rsidR="006F3964" w14:paraId="7F546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4432D7" w14:textId="77777777" w:rsidR="006F3964" w:rsidRDefault="00336CC3">
            <w:pPr>
              <w:pStyle w:val="TAL"/>
              <w:rPr>
                <w:b/>
                <w:i/>
                <w:lang w:eastAsia="sv-SE"/>
              </w:rPr>
            </w:pPr>
            <w:r>
              <w:rPr>
                <w:b/>
                <w:i/>
                <w:lang w:eastAsia="sv-SE"/>
              </w:rPr>
              <w:t>cipheringDisabled</w:t>
            </w:r>
          </w:p>
          <w:p w14:paraId="4C5F4E87" w14:textId="77777777" w:rsidR="006F3964" w:rsidRDefault="00336CC3">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F3964" w14:paraId="5E4620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A0DCC4" w14:textId="77777777" w:rsidR="006F3964" w:rsidRDefault="00336CC3">
            <w:pPr>
              <w:pStyle w:val="TAL"/>
              <w:rPr>
                <w:b/>
                <w:bCs/>
                <w:i/>
                <w:lang w:eastAsia="en-GB"/>
              </w:rPr>
            </w:pPr>
            <w:r>
              <w:rPr>
                <w:b/>
                <w:bCs/>
                <w:i/>
                <w:lang w:eastAsia="en-GB"/>
              </w:rPr>
              <w:t>discardTimer</w:t>
            </w:r>
          </w:p>
          <w:p w14:paraId="2D4229B0" w14:textId="77777777" w:rsidR="006F3964" w:rsidRDefault="00336CC3">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F3964" w14:paraId="7A1022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5F66BB" w14:textId="77777777" w:rsidR="006F3964" w:rsidRDefault="00336CC3">
            <w:pPr>
              <w:pStyle w:val="TAL"/>
              <w:rPr>
                <w:b/>
                <w:bCs/>
                <w:i/>
                <w:iCs/>
                <w:lang w:eastAsia="zh-CN"/>
              </w:rPr>
            </w:pPr>
            <w:r>
              <w:rPr>
                <w:b/>
                <w:bCs/>
                <w:i/>
                <w:iCs/>
                <w:lang w:eastAsia="zh-CN"/>
              </w:rPr>
              <w:t>discardTimerExt</w:t>
            </w:r>
          </w:p>
          <w:p w14:paraId="3DF4F963" w14:textId="77777777" w:rsidR="006F3964" w:rsidRDefault="00336CC3">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F3964" w14:paraId="70177D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A8863" w14:textId="77777777" w:rsidR="006F3964" w:rsidRDefault="00336CC3">
            <w:pPr>
              <w:pStyle w:val="TAL"/>
              <w:rPr>
                <w:b/>
                <w:bCs/>
                <w:i/>
                <w:iCs/>
                <w:lang w:eastAsia="zh-CN"/>
              </w:rPr>
            </w:pPr>
            <w:r>
              <w:rPr>
                <w:b/>
                <w:bCs/>
                <w:i/>
                <w:iCs/>
                <w:lang w:eastAsia="zh-CN"/>
              </w:rPr>
              <w:t>discardTimerExt2</w:t>
            </w:r>
          </w:p>
          <w:p w14:paraId="271F1FE6" w14:textId="77777777" w:rsidR="006F3964" w:rsidRDefault="00336CC3">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F3964" w14:paraId="0FE85B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37FFCF" w14:textId="77777777" w:rsidR="006F3964" w:rsidRDefault="00336CC3">
            <w:pPr>
              <w:pStyle w:val="TAL"/>
              <w:rPr>
                <w:b/>
                <w:i/>
                <w:lang w:eastAsia="en-GB"/>
              </w:rPr>
            </w:pPr>
            <w:r>
              <w:rPr>
                <w:b/>
                <w:i/>
                <w:lang w:eastAsia="en-GB"/>
              </w:rPr>
              <w:t>drb-ContinueROHC</w:t>
            </w:r>
          </w:p>
          <w:p w14:paraId="0F5D789A" w14:textId="77777777" w:rsidR="006F3964" w:rsidRDefault="00336CC3">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F3964" w14:paraId="3E137E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0EEA80" w14:textId="77777777" w:rsidR="006F3964" w:rsidRDefault="00336CC3">
            <w:pPr>
              <w:pStyle w:val="TAL"/>
              <w:rPr>
                <w:b/>
                <w:i/>
                <w:lang w:eastAsia="en-GB"/>
              </w:rPr>
            </w:pPr>
            <w:r>
              <w:rPr>
                <w:b/>
                <w:i/>
                <w:lang w:eastAsia="en-GB"/>
              </w:rPr>
              <w:t>duplicationState</w:t>
            </w:r>
          </w:p>
          <w:p w14:paraId="37471C3F" w14:textId="77777777" w:rsidR="006F3964" w:rsidRDefault="00336CC3">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F3964" w14:paraId="2505D1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E3C20E" w14:textId="77777777" w:rsidR="006F3964" w:rsidRDefault="00336CC3">
            <w:pPr>
              <w:pStyle w:val="TAL"/>
              <w:rPr>
                <w:rFonts w:eastAsia="DengXian"/>
                <w:b/>
                <w:i/>
                <w:lang w:eastAsia="zh-CN"/>
              </w:rPr>
            </w:pPr>
            <w:r>
              <w:rPr>
                <w:b/>
                <w:i/>
                <w:lang w:eastAsia="en-GB"/>
              </w:rPr>
              <w:t>ethernetHeaderCompression</w:t>
            </w:r>
          </w:p>
          <w:p w14:paraId="189847C3" w14:textId="77777777" w:rsidR="006F3964" w:rsidRDefault="00336CC3">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6F3964" w14:paraId="7D175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2E22F" w14:textId="77777777" w:rsidR="006F3964" w:rsidRDefault="00336CC3">
            <w:pPr>
              <w:pStyle w:val="TAL"/>
              <w:rPr>
                <w:b/>
                <w:i/>
                <w:lang w:eastAsia="en-GB"/>
              </w:rPr>
            </w:pPr>
            <w:r>
              <w:rPr>
                <w:b/>
                <w:i/>
                <w:lang w:eastAsia="en-GB"/>
              </w:rPr>
              <w:t>headerCompression</w:t>
            </w:r>
          </w:p>
          <w:p w14:paraId="65BC1FA8" w14:textId="77777777" w:rsidR="006F3964" w:rsidRDefault="00336CC3">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6F3964" w14:paraId="6534F5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6B36D3" w14:textId="77777777" w:rsidR="006F3964" w:rsidRDefault="00336CC3">
            <w:pPr>
              <w:pStyle w:val="TAL"/>
              <w:rPr>
                <w:b/>
                <w:bCs/>
                <w:i/>
                <w:iCs/>
                <w:lang w:eastAsia="en-GB"/>
              </w:rPr>
            </w:pPr>
            <w:r>
              <w:rPr>
                <w:b/>
                <w:bCs/>
                <w:i/>
                <w:iCs/>
                <w:lang w:eastAsia="en-GB"/>
              </w:rPr>
              <w:t>initialRX-DELIV</w:t>
            </w:r>
          </w:p>
          <w:p w14:paraId="6622EEED" w14:textId="77777777" w:rsidR="006F3964" w:rsidRDefault="00336CC3">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6F3964" w14:paraId="127B27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C3EC89" w14:textId="77777777" w:rsidR="006F3964" w:rsidRDefault="00336CC3">
            <w:pPr>
              <w:pStyle w:val="TAL"/>
              <w:rPr>
                <w:b/>
                <w:bCs/>
                <w:i/>
                <w:lang w:eastAsia="en-GB"/>
              </w:rPr>
            </w:pPr>
            <w:r>
              <w:rPr>
                <w:b/>
                <w:bCs/>
                <w:i/>
                <w:lang w:eastAsia="en-GB"/>
              </w:rPr>
              <w:t>integrityProtection</w:t>
            </w:r>
          </w:p>
          <w:p w14:paraId="6656294C" w14:textId="77777777" w:rsidR="006F3964" w:rsidRDefault="00336CC3">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F3964" w14:paraId="332CB3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9A7F4E" w14:textId="77777777" w:rsidR="006F3964" w:rsidRDefault="00336CC3">
            <w:pPr>
              <w:pStyle w:val="TAL"/>
              <w:rPr>
                <w:b/>
                <w:bCs/>
                <w:i/>
                <w:lang w:eastAsia="en-GB"/>
              </w:rPr>
            </w:pPr>
            <w:r>
              <w:rPr>
                <w:b/>
                <w:bCs/>
                <w:i/>
                <w:lang w:eastAsia="en-GB"/>
              </w:rPr>
              <w:t>maxCID</w:t>
            </w:r>
          </w:p>
          <w:p w14:paraId="57128F47" w14:textId="77777777" w:rsidR="006F3964" w:rsidRDefault="00336CC3">
            <w:pPr>
              <w:pStyle w:val="TAL"/>
              <w:rPr>
                <w:lang w:eastAsia="en-GB"/>
              </w:rPr>
            </w:pPr>
            <w:r>
              <w:rPr>
                <w:lang w:eastAsia="en-GB"/>
              </w:rPr>
              <w:t>Indicates the value of the MAX_CID parameter as specified in TS 38.323 [5].</w:t>
            </w:r>
          </w:p>
          <w:p w14:paraId="7E0F7C9E" w14:textId="77777777" w:rsidR="006F3964" w:rsidRDefault="00336CC3">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F3964" w14:paraId="5793DF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FBC4B9" w14:textId="77777777" w:rsidR="006F3964" w:rsidRDefault="00336CC3">
            <w:pPr>
              <w:pStyle w:val="TAL"/>
              <w:rPr>
                <w:bCs/>
                <w:lang w:eastAsia="en-GB"/>
              </w:rPr>
            </w:pPr>
            <w:r>
              <w:rPr>
                <w:b/>
                <w:bCs/>
                <w:i/>
                <w:lang w:eastAsia="en-GB"/>
              </w:rPr>
              <w:lastRenderedPageBreak/>
              <w:t>moreThanOneRLC</w:t>
            </w:r>
          </w:p>
          <w:p w14:paraId="59B6DEF2" w14:textId="77777777" w:rsidR="006F3964" w:rsidRDefault="00336CC3">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F3964" w14:paraId="328F02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CA46A" w14:textId="77777777" w:rsidR="006F3964" w:rsidRDefault="00336CC3">
            <w:pPr>
              <w:pStyle w:val="TAL"/>
              <w:rPr>
                <w:b/>
                <w:bCs/>
                <w:i/>
                <w:lang w:eastAsia="en-GB"/>
              </w:rPr>
            </w:pPr>
            <w:r>
              <w:rPr>
                <w:b/>
                <w:bCs/>
                <w:i/>
                <w:lang w:eastAsia="en-GB"/>
              </w:rPr>
              <w:t>moreThanTwoRLC-DRB</w:t>
            </w:r>
          </w:p>
          <w:p w14:paraId="1D3C6F85" w14:textId="77777777" w:rsidR="006F3964" w:rsidRDefault="00336CC3">
            <w:pPr>
              <w:pStyle w:val="TAL"/>
              <w:rPr>
                <w:b/>
                <w:bCs/>
                <w:i/>
                <w:lang w:eastAsia="en-GB"/>
              </w:rPr>
            </w:pPr>
            <w:r>
              <w:rPr>
                <w:bCs/>
                <w:lang w:eastAsia="en-GB"/>
              </w:rPr>
              <w:t>This field configures UL data transmission when more than two RLC entities are associated with the PDCP entity for DRBs.</w:t>
            </w:r>
          </w:p>
        </w:tc>
      </w:tr>
      <w:tr w:rsidR="006F3964" w14:paraId="17E3AF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546A45" w14:textId="77777777" w:rsidR="006F3964" w:rsidRDefault="00336CC3">
            <w:pPr>
              <w:pStyle w:val="TAL"/>
              <w:rPr>
                <w:b/>
                <w:bCs/>
                <w:i/>
                <w:lang w:eastAsia="en-GB"/>
              </w:rPr>
            </w:pPr>
            <w:r>
              <w:rPr>
                <w:b/>
                <w:bCs/>
                <w:i/>
                <w:lang w:eastAsia="en-GB"/>
              </w:rPr>
              <w:t>outOfOrderDelivery</w:t>
            </w:r>
          </w:p>
          <w:p w14:paraId="487DA9B0" w14:textId="77777777" w:rsidR="006F3964" w:rsidRDefault="00336CC3">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F3964" w14:paraId="43A73B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E6C7B" w14:textId="77777777" w:rsidR="006F3964" w:rsidRDefault="00336CC3">
            <w:pPr>
              <w:pStyle w:val="TAL"/>
              <w:rPr>
                <w:b/>
                <w:bCs/>
                <w:i/>
                <w:lang w:eastAsia="en-GB"/>
              </w:rPr>
            </w:pPr>
            <w:r>
              <w:rPr>
                <w:b/>
                <w:bCs/>
                <w:i/>
                <w:lang w:eastAsia="en-GB"/>
              </w:rPr>
              <w:t>pdcp-</w:t>
            </w:r>
            <w:r>
              <w:rPr>
                <w:rFonts w:eastAsia="Yu Mincho"/>
                <w:b/>
                <w:bCs/>
                <w:i/>
                <w:lang w:eastAsia="sv-SE"/>
              </w:rPr>
              <w:t>Duplication</w:t>
            </w:r>
          </w:p>
          <w:p w14:paraId="33F47131" w14:textId="77777777" w:rsidR="006F3964" w:rsidRDefault="00336CC3">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F3964" w14:paraId="21ED5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AAD04C" w14:textId="77777777" w:rsidR="006F3964" w:rsidRDefault="00336CC3">
            <w:pPr>
              <w:pStyle w:val="TAL"/>
              <w:rPr>
                <w:b/>
                <w:bCs/>
                <w:lang w:eastAsia="en-GB"/>
              </w:rPr>
            </w:pPr>
            <w:r>
              <w:rPr>
                <w:b/>
                <w:bCs/>
                <w:i/>
                <w:lang w:eastAsia="en-GB"/>
              </w:rPr>
              <w:t>pdcp-SN-SizeDL</w:t>
            </w:r>
          </w:p>
          <w:p w14:paraId="1105ADE8" w14:textId="77777777" w:rsidR="006F3964" w:rsidRDefault="00336CC3">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F3964" w14:paraId="63891C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11B634" w14:textId="77777777" w:rsidR="006F3964" w:rsidRDefault="00336CC3">
            <w:pPr>
              <w:pStyle w:val="TAL"/>
              <w:rPr>
                <w:b/>
                <w:bCs/>
                <w:i/>
                <w:lang w:eastAsia="en-GB"/>
              </w:rPr>
            </w:pPr>
            <w:r>
              <w:rPr>
                <w:b/>
                <w:bCs/>
                <w:i/>
                <w:lang w:eastAsia="en-GB"/>
              </w:rPr>
              <w:t>pdcp-SN-SizeUL</w:t>
            </w:r>
          </w:p>
          <w:p w14:paraId="0487A9C8" w14:textId="77777777" w:rsidR="006F3964" w:rsidRDefault="00336CC3">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F3964" w14:paraId="102B60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1DC31C" w14:textId="77777777" w:rsidR="006F3964" w:rsidRDefault="00336CC3">
            <w:pPr>
              <w:pStyle w:val="TAL"/>
              <w:rPr>
                <w:b/>
                <w:i/>
                <w:iCs/>
                <w:lang w:eastAsia="en-GB"/>
              </w:rPr>
            </w:pPr>
            <w:r>
              <w:rPr>
                <w:b/>
                <w:i/>
                <w:iCs/>
                <w:lang w:eastAsia="en-GB"/>
              </w:rPr>
              <w:t>primaryPath</w:t>
            </w:r>
          </w:p>
          <w:p w14:paraId="76D2CDBA" w14:textId="77777777" w:rsidR="006F3964" w:rsidRDefault="00336CC3">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6F3964" w14:paraId="27D3C0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21886E" w14:textId="77777777" w:rsidR="006F3964" w:rsidRDefault="00336CC3">
            <w:pPr>
              <w:pStyle w:val="TAL"/>
              <w:rPr>
                <w:b/>
                <w:i/>
                <w:iCs/>
                <w:lang w:eastAsia="en-GB"/>
              </w:rPr>
            </w:pPr>
            <w:r>
              <w:rPr>
                <w:b/>
                <w:i/>
                <w:iCs/>
                <w:lang w:eastAsia="en-GB"/>
              </w:rPr>
              <w:t>splitSecondaryPath</w:t>
            </w:r>
          </w:p>
          <w:p w14:paraId="007BC8D2" w14:textId="77777777" w:rsidR="006F3964" w:rsidRDefault="00336CC3">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6F3964" w14:paraId="7D8545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47981" w14:textId="77777777" w:rsidR="006F3964" w:rsidRDefault="00336CC3">
            <w:pPr>
              <w:pStyle w:val="TAL"/>
              <w:rPr>
                <w:b/>
                <w:i/>
                <w:lang w:eastAsia="sv-SE"/>
              </w:rPr>
            </w:pPr>
            <w:r>
              <w:rPr>
                <w:b/>
                <w:i/>
                <w:lang w:eastAsia="sv-SE"/>
              </w:rPr>
              <w:t>statusReportRequired</w:t>
            </w:r>
          </w:p>
          <w:p w14:paraId="523605B1" w14:textId="77777777" w:rsidR="006F3964" w:rsidRDefault="00336CC3">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F3964" w14:paraId="78022F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D5DB7D" w14:textId="77777777" w:rsidR="006F3964" w:rsidRDefault="00336CC3">
            <w:pPr>
              <w:pStyle w:val="TAL"/>
              <w:rPr>
                <w:b/>
                <w:i/>
                <w:lang w:eastAsia="sv-SE"/>
              </w:rPr>
            </w:pPr>
            <w:r>
              <w:rPr>
                <w:b/>
                <w:i/>
                <w:lang w:eastAsia="sv-SE"/>
              </w:rPr>
              <w:t>survivalTimeStateSupport</w:t>
            </w:r>
          </w:p>
          <w:p w14:paraId="33525135" w14:textId="77777777" w:rsidR="006F3964" w:rsidRDefault="00336CC3">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F3964" w14:paraId="47447C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E15165" w14:textId="77777777" w:rsidR="006F3964" w:rsidRDefault="00336CC3">
            <w:pPr>
              <w:pStyle w:val="TAL"/>
              <w:rPr>
                <w:b/>
                <w:bCs/>
                <w:i/>
                <w:lang w:eastAsia="en-GB"/>
              </w:rPr>
            </w:pPr>
            <w:r>
              <w:rPr>
                <w:b/>
                <w:bCs/>
                <w:i/>
                <w:lang w:eastAsia="en-GB"/>
              </w:rPr>
              <w:t>t-Reordering</w:t>
            </w:r>
          </w:p>
          <w:p w14:paraId="0CFC548E" w14:textId="77777777" w:rsidR="006F3964" w:rsidRDefault="00336CC3">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F3964" w14:paraId="3DF09F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60FF45" w14:textId="77777777" w:rsidR="006F3964" w:rsidRDefault="00336CC3">
            <w:pPr>
              <w:pStyle w:val="TAL"/>
              <w:rPr>
                <w:rFonts w:eastAsia="Malgun Gothic"/>
                <w:b/>
                <w:i/>
                <w:lang w:eastAsia="ko-KR"/>
              </w:rPr>
            </w:pPr>
            <w:r>
              <w:rPr>
                <w:rFonts w:eastAsia="Malgun Gothic"/>
                <w:b/>
                <w:i/>
                <w:lang w:eastAsia="ko-KR"/>
              </w:rPr>
              <w:lastRenderedPageBreak/>
              <w:t>ul-DataSplitThreshold</w:t>
            </w:r>
          </w:p>
          <w:p w14:paraId="092DD27C" w14:textId="77777777" w:rsidR="006F3964" w:rsidRDefault="00336CC3">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6F3964" w14:paraId="4210AB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205A1B" w14:textId="77777777" w:rsidR="006F3964" w:rsidRDefault="00336CC3">
            <w:pPr>
              <w:pStyle w:val="TAL"/>
              <w:rPr>
                <w:rFonts w:eastAsia="Malgun Gothic"/>
                <w:b/>
                <w:i/>
                <w:lang w:eastAsia="ko-KR"/>
              </w:rPr>
            </w:pPr>
            <w:r>
              <w:rPr>
                <w:rFonts w:eastAsia="Malgun Gothic"/>
                <w:b/>
                <w:i/>
                <w:lang w:eastAsia="ko-KR"/>
              </w:rPr>
              <w:t>uplinkDataCompression</w:t>
            </w:r>
          </w:p>
          <w:p w14:paraId="1B2DAB48" w14:textId="77777777" w:rsidR="006F3964" w:rsidRDefault="00336CC3">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4808B91" w14:textId="77777777" w:rsidR="006F3964" w:rsidRDefault="006F3964"/>
    <w:tbl>
      <w:tblPr>
        <w:tblW w:w="14173" w:type="dxa"/>
        <w:tblLook w:val="04A0" w:firstRow="1" w:lastRow="0" w:firstColumn="1" w:lastColumn="0" w:noHBand="0" w:noVBand="1"/>
      </w:tblPr>
      <w:tblGrid>
        <w:gridCol w:w="14173"/>
      </w:tblGrid>
      <w:tr w:rsidR="006F3964" w14:paraId="48ED51E6" w14:textId="77777777">
        <w:tc>
          <w:tcPr>
            <w:tcW w:w="14173" w:type="dxa"/>
            <w:tcBorders>
              <w:top w:val="single" w:sz="4" w:space="0" w:color="auto"/>
              <w:left w:val="single" w:sz="4" w:space="0" w:color="auto"/>
              <w:bottom w:val="single" w:sz="4" w:space="0" w:color="auto"/>
              <w:right w:val="single" w:sz="4" w:space="0" w:color="auto"/>
            </w:tcBorders>
          </w:tcPr>
          <w:p w14:paraId="2276F6F8" w14:textId="77777777" w:rsidR="006F3964" w:rsidRDefault="00336CC3">
            <w:pPr>
              <w:pStyle w:val="TAH"/>
              <w:rPr>
                <w:lang w:eastAsia="sv-SE"/>
              </w:rPr>
            </w:pPr>
            <w:r>
              <w:rPr>
                <w:i/>
                <w:lang w:eastAsia="sv-SE"/>
              </w:rPr>
              <w:t>EthernetHeaderCompression field descriptions</w:t>
            </w:r>
          </w:p>
        </w:tc>
      </w:tr>
      <w:tr w:rsidR="006F3964" w14:paraId="6184D1E0" w14:textId="77777777">
        <w:tc>
          <w:tcPr>
            <w:tcW w:w="14173" w:type="dxa"/>
            <w:tcBorders>
              <w:top w:val="single" w:sz="4" w:space="0" w:color="auto"/>
              <w:left w:val="single" w:sz="4" w:space="0" w:color="auto"/>
              <w:bottom w:val="single" w:sz="4" w:space="0" w:color="auto"/>
              <w:right w:val="single" w:sz="4" w:space="0" w:color="auto"/>
            </w:tcBorders>
          </w:tcPr>
          <w:p w14:paraId="536BBB2C" w14:textId="77777777" w:rsidR="006F3964" w:rsidRDefault="00336CC3">
            <w:pPr>
              <w:pStyle w:val="TAL"/>
              <w:rPr>
                <w:b/>
                <w:i/>
                <w:lang w:eastAsia="en-GB"/>
              </w:rPr>
            </w:pPr>
            <w:r>
              <w:rPr>
                <w:b/>
                <w:i/>
                <w:lang w:eastAsia="en-GB"/>
              </w:rPr>
              <w:t>drb-ContinueEHC-DL</w:t>
            </w:r>
          </w:p>
          <w:p w14:paraId="66F85FEC" w14:textId="77777777" w:rsidR="006F3964" w:rsidRDefault="00336CC3">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F3964" w14:paraId="1C662789" w14:textId="77777777">
        <w:tc>
          <w:tcPr>
            <w:tcW w:w="14173" w:type="dxa"/>
            <w:tcBorders>
              <w:top w:val="single" w:sz="4" w:space="0" w:color="auto"/>
              <w:left w:val="single" w:sz="4" w:space="0" w:color="auto"/>
              <w:bottom w:val="single" w:sz="4" w:space="0" w:color="auto"/>
              <w:right w:val="single" w:sz="4" w:space="0" w:color="auto"/>
            </w:tcBorders>
          </w:tcPr>
          <w:p w14:paraId="3F7462DB" w14:textId="77777777" w:rsidR="006F3964" w:rsidRDefault="00336CC3">
            <w:pPr>
              <w:pStyle w:val="TAL"/>
              <w:rPr>
                <w:b/>
                <w:i/>
                <w:lang w:eastAsia="en-GB"/>
              </w:rPr>
            </w:pPr>
            <w:r>
              <w:rPr>
                <w:b/>
                <w:i/>
                <w:lang w:eastAsia="en-GB"/>
              </w:rPr>
              <w:t>drb-ContinueEHC-UL</w:t>
            </w:r>
          </w:p>
          <w:p w14:paraId="6F013549" w14:textId="77777777" w:rsidR="006F3964" w:rsidRDefault="00336CC3">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F3964" w14:paraId="103B8A88" w14:textId="77777777">
        <w:tc>
          <w:tcPr>
            <w:tcW w:w="14173" w:type="dxa"/>
            <w:tcBorders>
              <w:top w:val="single" w:sz="4" w:space="0" w:color="auto"/>
              <w:left w:val="single" w:sz="4" w:space="0" w:color="auto"/>
              <w:bottom w:val="single" w:sz="4" w:space="0" w:color="auto"/>
              <w:right w:val="single" w:sz="4" w:space="0" w:color="auto"/>
            </w:tcBorders>
          </w:tcPr>
          <w:p w14:paraId="1607698C" w14:textId="77777777" w:rsidR="006F3964" w:rsidRDefault="00336CC3">
            <w:pPr>
              <w:pStyle w:val="TAL"/>
              <w:tabs>
                <w:tab w:val="left" w:pos="11100"/>
              </w:tabs>
              <w:rPr>
                <w:b/>
                <w:i/>
                <w:lang w:eastAsia="en-GB"/>
              </w:rPr>
            </w:pPr>
            <w:r>
              <w:rPr>
                <w:b/>
                <w:i/>
                <w:lang w:eastAsia="en-GB"/>
              </w:rPr>
              <w:t>ehc-CID-Length</w:t>
            </w:r>
          </w:p>
          <w:p w14:paraId="3568CADF" w14:textId="77777777" w:rsidR="006F3964" w:rsidRDefault="00336CC3">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F3964" w14:paraId="20B16137" w14:textId="77777777">
        <w:tc>
          <w:tcPr>
            <w:tcW w:w="14173" w:type="dxa"/>
            <w:tcBorders>
              <w:top w:val="single" w:sz="4" w:space="0" w:color="auto"/>
              <w:left w:val="single" w:sz="4" w:space="0" w:color="auto"/>
              <w:bottom w:val="single" w:sz="4" w:space="0" w:color="auto"/>
              <w:right w:val="single" w:sz="4" w:space="0" w:color="auto"/>
            </w:tcBorders>
          </w:tcPr>
          <w:p w14:paraId="573E3BC0" w14:textId="77777777" w:rsidR="006F3964" w:rsidRDefault="00336CC3">
            <w:pPr>
              <w:pStyle w:val="TAL"/>
              <w:tabs>
                <w:tab w:val="left" w:pos="11100"/>
              </w:tabs>
              <w:rPr>
                <w:b/>
                <w:i/>
                <w:lang w:eastAsia="en-GB"/>
              </w:rPr>
            </w:pPr>
            <w:r>
              <w:rPr>
                <w:b/>
                <w:i/>
                <w:lang w:eastAsia="en-GB"/>
              </w:rPr>
              <w:t>ehc-Common</w:t>
            </w:r>
          </w:p>
          <w:p w14:paraId="0987255F" w14:textId="77777777" w:rsidR="006F3964" w:rsidRDefault="00336CC3">
            <w:pPr>
              <w:pStyle w:val="TAL"/>
              <w:tabs>
                <w:tab w:val="left" w:pos="11100"/>
              </w:tabs>
              <w:rPr>
                <w:rFonts w:eastAsia="DengXian"/>
                <w:b/>
                <w:i/>
                <w:lang w:eastAsia="zh-CN"/>
              </w:rPr>
            </w:pPr>
            <w:r>
              <w:rPr>
                <w:bCs/>
                <w:iCs/>
                <w:lang w:eastAsia="en-GB"/>
              </w:rPr>
              <w:t>Indicates the configurations that apply for both downlink and uplink.</w:t>
            </w:r>
          </w:p>
        </w:tc>
      </w:tr>
      <w:tr w:rsidR="006F3964" w14:paraId="63D5B926" w14:textId="77777777">
        <w:tc>
          <w:tcPr>
            <w:tcW w:w="14173" w:type="dxa"/>
            <w:tcBorders>
              <w:top w:val="single" w:sz="4" w:space="0" w:color="auto"/>
              <w:left w:val="single" w:sz="4" w:space="0" w:color="auto"/>
              <w:bottom w:val="single" w:sz="4" w:space="0" w:color="auto"/>
              <w:right w:val="single" w:sz="4" w:space="0" w:color="auto"/>
            </w:tcBorders>
          </w:tcPr>
          <w:p w14:paraId="4FEB3B32" w14:textId="77777777" w:rsidR="006F3964" w:rsidRDefault="00336CC3">
            <w:pPr>
              <w:pStyle w:val="TAL"/>
              <w:tabs>
                <w:tab w:val="left" w:pos="11100"/>
              </w:tabs>
              <w:rPr>
                <w:b/>
                <w:i/>
                <w:lang w:eastAsia="en-GB"/>
              </w:rPr>
            </w:pPr>
            <w:r>
              <w:rPr>
                <w:b/>
                <w:i/>
                <w:lang w:eastAsia="en-GB"/>
              </w:rPr>
              <w:t>ehc-Downlink</w:t>
            </w:r>
          </w:p>
          <w:p w14:paraId="0E4ABA32" w14:textId="77777777" w:rsidR="006F3964" w:rsidRDefault="00336CC3">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F3964" w14:paraId="6CA2516A" w14:textId="77777777">
        <w:tc>
          <w:tcPr>
            <w:tcW w:w="14173" w:type="dxa"/>
            <w:tcBorders>
              <w:top w:val="single" w:sz="4" w:space="0" w:color="auto"/>
              <w:left w:val="single" w:sz="4" w:space="0" w:color="auto"/>
              <w:bottom w:val="single" w:sz="4" w:space="0" w:color="auto"/>
              <w:right w:val="single" w:sz="4" w:space="0" w:color="auto"/>
            </w:tcBorders>
          </w:tcPr>
          <w:p w14:paraId="192CCE5C" w14:textId="77777777" w:rsidR="006F3964" w:rsidRDefault="00336CC3">
            <w:pPr>
              <w:pStyle w:val="TAL"/>
              <w:tabs>
                <w:tab w:val="left" w:pos="11100"/>
              </w:tabs>
              <w:rPr>
                <w:b/>
                <w:i/>
                <w:lang w:eastAsia="en-GB"/>
              </w:rPr>
            </w:pPr>
            <w:r>
              <w:rPr>
                <w:b/>
                <w:i/>
                <w:lang w:eastAsia="en-GB"/>
              </w:rPr>
              <w:t>ehc-Uplink</w:t>
            </w:r>
          </w:p>
          <w:p w14:paraId="66F553F2" w14:textId="77777777" w:rsidR="006F3964" w:rsidRDefault="00336CC3">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F3964" w14:paraId="1F862D83" w14:textId="77777777">
        <w:tc>
          <w:tcPr>
            <w:tcW w:w="14173" w:type="dxa"/>
            <w:tcBorders>
              <w:top w:val="single" w:sz="4" w:space="0" w:color="auto"/>
              <w:left w:val="single" w:sz="4" w:space="0" w:color="auto"/>
              <w:bottom w:val="single" w:sz="4" w:space="0" w:color="auto"/>
              <w:right w:val="single" w:sz="4" w:space="0" w:color="auto"/>
            </w:tcBorders>
          </w:tcPr>
          <w:p w14:paraId="2A1A3BEE" w14:textId="77777777" w:rsidR="006F3964" w:rsidRDefault="00336CC3">
            <w:pPr>
              <w:pStyle w:val="TAL"/>
              <w:tabs>
                <w:tab w:val="left" w:pos="11100"/>
              </w:tabs>
              <w:rPr>
                <w:b/>
                <w:i/>
                <w:lang w:eastAsia="en-GB"/>
              </w:rPr>
            </w:pPr>
            <w:r>
              <w:rPr>
                <w:b/>
                <w:i/>
                <w:lang w:eastAsia="en-GB"/>
              </w:rPr>
              <w:t>maxCID-EHC-UL</w:t>
            </w:r>
          </w:p>
          <w:p w14:paraId="4B79ED01" w14:textId="77777777" w:rsidR="006F3964" w:rsidRDefault="00336CC3">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98CAE83" w14:textId="77777777" w:rsidR="006F3964" w:rsidRDefault="006F3964">
      <w:pPr>
        <w:rPr>
          <w:lang w:eastAsia="zh-CN"/>
        </w:rPr>
      </w:pPr>
    </w:p>
    <w:tbl>
      <w:tblPr>
        <w:tblW w:w="14173" w:type="dxa"/>
        <w:tblLook w:val="04A0" w:firstRow="1" w:lastRow="0" w:firstColumn="1" w:lastColumn="0" w:noHBand="0" w:noVBand="1"/>
      </w:tblPr>
      <w:tblGrid>
        <w:gridCol w:w="14173"/>
      </w:tblGrid>
      <w:tr w:rsidR="006F3964" w14:paraId="6B214090" w14:textId="77777777">
        <w:tc>
          <w:tcPr>
            <w:tcW w:w="14173" w:type="dxa"/>
            <w:tcBorders>
              <w:top w:val="single" w:sz="4" w:space="0" w:color="auto"/>
              <w:left w:val="single" w:sz="4" w:space="0" w:color="auto"/>
              <w:bottom w:val="single" w:sz="4" w:space="0" w:color="auto"/>
              <w:right w:val="single" w:sz="4" w:space="0" w:color="auto"/>
            </w:tcBorders>
          </w:tcPr>
          <w:p w14:paraId="250FD313" w14:textId="77777777" w:rsidR="006F3964" w:rsidRDefault="00336CC3">
            <w:pPr>
              <w:pStyle w:val="TAH"/>
              <w:rPr>
                <w:lang w:eastAsia="sv-SE"/>
              </w:rPr>
            </w:pPr>
            <w:r>
              <w:rPr>
                <w:i/>
                <w:lang w:eastAsia="zh-CN"/>
              </w:rPr>
              <w:lastRenderedPageBreak/>
              <w:t>Uplink</w:t>
            </w:r>
            <w:r>
              <w:rPr>
                <w:i/>
                <w:lang w:eastAsia="sv-SE"/>
              </w:rPr>
              <w:t>DataCompression field descriptions</w:t>
            </w:r>
          </w:p>
        </w:tc>
      </w:tr>
      <w:tr w:rsidR="006F3964" w14:paraId="0766E80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5B6CB25" w14:textId="77777777" w:rsidR="006F3964" w:rsidRDefault="00336CC3">
            <w:pPr>
              <w:pStyle w:val="TAL"/>
              <w:rPr>
                <w:b/>
                <w:bCs/>
                <w:i/>
                <w:iCs/>
                <w:lang w:eastAsia="en-GB"/>
              </w:rPr>
            </w:pPr>
            <w:r>
              <w:rPr>
                <w:b/>
                <w:bCs/>
                <w:i/>
                <w:iCs/>
                <w:lang w:eastAsia="en-GB"/>
              </w:rPr>
              <w:t>bufferSize</w:t>
            </w:r>
          </w:p>
          <w:p w14:paraId="009C4DF2" w14:textId="77777777" w:rsidR="006F3964" w:rsidRDefault="00336CC3">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6F3964" w14:paraId="49C032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1DF0C7D" w14:textId="77777777" w:rsidR="006F3964" w:rsidRDefault="00336CC3">
            <w:pPr>
              <w:pStyle w:val="TAL"/>
              <w:rPr>
                <w:b/>
                <w:bCs/>
                <w:i/>
                <w:iCs/>
                <w:lang w:eastAsia="zh-CN"/>
              </w:rPr>
            </w:pPr>
            <w:r>
              <w:rPr>
                <w:b/>
                <w:bCs/>
                <w:i/>
                <w:iCs/>
                <w:lang w:eastAsia="zh-CN"/>
              </w:rPr>
              <w:t>dictionary</w:t>
            </w:r>
          </w:p>
          <w:p w14:paraId="34EED723" w14:textId="77777777" w:rsidR="006F3964" w:rsidRDefault="00336CC3">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6D71113A" w14:textId="77777777" w:rsidR="006F3964" w:rsidRDefault="006F396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F3964" w14:paraId="392F2D0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5AEC33A" w14:textId="77777777" w:rsidR="006F3964" w:rsidRDefault="00336CC3">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C8443F0" w14:textId="77777777" w:rsidR="006F3964" w:rsidRDefault="00336CC3">
            <w:pPr>
              <w:pStyle w:val="TAH"/>
              <w:rPr>
                <w:lang w:eastAsia="sv-SE"/>
              </w:rPr>
            </w:pPr>
            <w:r>
              <w:rPr>
                <w:lang w:eastAsia="sv-SE"/>
              </w:rPr>
              <w:t>Explanation</w:t>
            </w:r>
          </w:p>
        </w:tc>
      </w:tr>
      <w:tr w:rsidR="006F3964" w14:paraId="7A1C795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1DFFD8C" w14:textId="77777777" w:rsidR="006F3964" w:rsidRDefault="00336CC3">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90EDC0B" w14:textId="77777777" w:rsidR="006F3964" w:rsidRDefault="00336CC3">
            <w:pPr>
              <w:pStyle w:val="TAL"/>
              <w:rPr>
                <w:lang w:eastAsia="sv-SE"/>
              </w:rPr>
            </w:pPr>
            <w:r>
              <w:rPr>
                <w:lang w:eastAsia="sv-SE"/>
              </w:rPr>
              <w:t>This field is mandatory present when the corresponding DRB/multicast MRB is being set up, absent for SRBs. Otherwise this field is optionally present, need M.</w:t>
            </w:r>
          </w:p>
        </w:tc>
      </w:tr>
      <w:tr w:rsidR="006F3964" w14:paraId="280AAB0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1672B23" w14:textId="77777777" w:rsidR="006F3964" w:rsidRDefault="00336CC3">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DEEAA5D" w14:textId="77777777" w:rsidR="006F3964" w:rsidRDefault="00336CC3">
            <w:pPr>
              <w:pStyle w:val="TAL"/>
              <w:rPr>
                <w:lang w:eastAsia="sv-SE"/>
              </w:rPr>
            </w:pPr>
            <w:r>
              <w:rPr>
                <w:lang w:eastAsia="zh-CN"/>
              </w:rPr>
              <w:t>This field is optionally present in case of DRB, need M. Otherwise, it is absent for SRBs and MRBs.</w:t>
            </w:r>
          </w:p>
        </w:tc>
      </w:tr>
      <w:tr w:rsidR="006F3964" w14:paraId="563E3AA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4FB49C" w14:textId="77777777" w:rsidR="006F3964" w:rsidRDefault="00336CC3">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8D09DAF" w14:textId="77777777" w:rsidR="006F3964" w:rsidRDefault="00336CC3">
            <w:pPr>
              <w:pStyle w:val="TAL"/>
              <w:rPr>
                <w:lang w:eastAsia="sv-SE"/>
              </w:rPr>
            </w:pPr>
            <w:r>
              <w:rPr>
                <w:lang w:eastAsia="sv-SE"/>
              </w:rPr>
              <w:t>For SRBs, this field is absent. For DRBs, this field is absent if duplication is not configured. Otherwise, this field is optional, need R.</w:t>
            </w:r>
          </w:p>
        </w:tc>
      </w:tr>
      <w:tr w:rsidR="006F3964" w14:paraId="4D27B15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C5E2BEF" w14:textId="77777777" w:rsidR="006F3964" w:rsidRDefault="00336CC3">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3C839EE" w14:textId="77777777" w:rsidR="006F3964" w:rsidRDefault="00336CC3">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3632B97" w14:textId="77777777" w:rsidR="006F3964" w:rsidRDefault="00336CC3">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E8C0850" w14:textId="77777777" w:rsidR="006F3964" w:rsidRDefault="00336CC3">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F3964" w14:paraId="330E06C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CB2D00" w14:textId="77777777" w:rsidR="006F3964" w:rsidRDefault="00336CC3">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B8A1D09" w14:textId="77777777" w:rsidR="006F3964" w:rsidRDefault="00336CC3">
            <w:pPr>
              <w:pStyle w:val="TAL"/>
            </w:pPr>
            <w:r>
              <w:t>For SRBs, this field is absent.</w:t>
            </w:r>
          </w:p>
          <w:p w14:paraId="3C88B969" w14:textId="77777777" w:rsidR="006F3964" w:rsidRDefault="00336CC3">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43DD47F" w14:textId="77777777" w:rsidR="006F3964" w:rsidRDefault="00336CC3">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F3964" w14:paraId="1ABD424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2780D9" w14:textId="77777777" w:rsidR="006F3964" w:rsidRDefault="00336CC3">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286DC46" w14:textId="77777777" w:rsidR="006F3964" w:rsidRDefault="00336CC3">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6F3964" w14:paraId="3B6C615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A5216B" w14:textId="77777777" w:rsidR="006F3964" w:rsidRDefault="00336CC3">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EFFEE78" w14:textId="77777777" w:rsidR="006F3964" w:rsidRDefault="00336CC3">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F3964" w14:paraId="2C0851D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7DE0D4F" w14:textId="77777777" w:rsidR="006F3964" w:rsidRDefault="00336CC3">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CB161F9" w14:textId="77777777" w:rsidR="006F3964" w:rsidRDefault="00336CC3">
            <w:pPr>
              <w:pStyle w:val="TAL"/>
              <w:rPr>
                <w:lang w:eastAsia="sv-SE"/>
              </w:rPr>
            </w:pPr>
            <w:r>
              <w:rPr>
                <w:lang w:eastAsia="sv-SE"/>
              </w:rPr>
              <w:t>The field is mandatory present in case of DRB setup. Otherwise the field is optionally present, need M.</w:t>
            </w:r>
          </w:p>
        </w:tc>
      </w:tr>
      <w:tr w:rsidR="006F3964" w14:paraId="476D061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6398544" w14:textId="77777777" w:rsidR="006F3964" w:rsidRDefault="00336CC3">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77BA76D0" w14:textId="77777777" w:rsidR="006F3964" w:rsidRDefault="00336CC3">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F3964" w14:paraId="626D064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8F9C5D" w14:textId="77777777" w:rsidR="006F3964" w:rsidRDefault="00336CC3">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C6E66DC" w14:textId="77777777" w:rsidR="006F3964" w:rsidRDefault="00336CC3">
            <w:pPr>
              <w:pStyle w:val="TAL"/>
              <w:rPr>
                <w:lang w:eastAsia="en-GB"/>
              </w:rPr>
            </w:pPr>
            <w:r>
              <w:rPr>
                <w:lang w:eastAsia="en-GB"/>
              </w:rPr>
              <w:t>The field is mandatory present, in case of a split bearer. Otherwise the field is absent.</w:t>
            </w:r>
          </w:p>
        </w:tc>
      </w:tr>
      <w:tr w:rsidR="006F3964" w14:paraId="7056648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968B1E" w14:textId="77777777" w:rsidR="006F3964" w:rsidRDefault="00336CC3">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963AFA7" w14:textId="77777777" w:rsidR="006F3964" w:rsidRDefault="00336CC3">
            <w:pPr>
              <w:pStyle w:val="TAL"/>
              <w:rPr>
                <w:lang w:eastAsia="en-GB"/>
              </w:rPr>
            </w:pPr>
            <w:r>
              <w:rPr>
                <w:lang w:eastAsia="en-GB"/>
              </w:rPr>
              <w:t>The field is optionally present, need R, if the UE is connected to 5GC. Otherwise the field is absent.</w:t>
            </w:r>
          </w:p>
        </w:tc>
      </w:tr>
      <w:tr w:rsidR="006F3964" w14:paraId="4AA8245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5B2DC4" w14:textId="77777777" w:rsidR="006F3964" w:rsidRDefault="00336CC3">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DF77DF5" w14:textId="77777777" w:rsidR="006F3964" w:rsidRDefault="00336CC3">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F3964" w14:paraId="3E40539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F867BF7" w14:textId="77777777" w:rsidR="006F3964" w:rsidRDefault="00336CC3">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54E7737" w14:textId="77777777" w:rsidR="006F3964" w:rsidRDefault="00336CC3">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6F3964" w14:paraId="0A340BB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4D2D2AB" w14:textId="77777777" w:rsidR="006F3964" w:rsidRDefault="00336CC3">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6E8C0A9" w14:textId="77777777" w:rsidR="006F3964" w:rsidRDefault="00336CC3">
            <w:pPr>
              <w:pStyle w:val="TAL"/>
              <w:rPr>
                <w:lang w:eastAsia="en-GB"/>
              </w:rPr>
            </w:pPr>
            <w:r>
              <w:rPr>
                <w:lang w:eastAsia="sv-SE"/>
              </w:rPr>
              <w:t>This field is mandatory present in case for radio bearer setup for RLC-AM and RLC-UM. Otherwise, this field is absent, Need M.</w:t>
            </w:r>
          </w:p>
        </w:tc>
      </w:tr>
      <w:tr w:rsidR="006F3964" w14:paraId="314F404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2D3D6" w14:textId="77777777" w:rsidR="006F3964" w:rsidRDefault="00336CC3">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C75767C" w14:textId="77777777" w:rsidR="006F3964" w:rsidRDefault="00336CC3">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486287DD" w14:textId="77777777" w:rsidR="006F3964" w:rsidRDefault="006F3964"/>
    <w:p w14:paraId="0703047A" w14:textId="77777777" w:rsidR="006F3964" w:rsidRDefault="00336CC3">
      <w:pPr>
        <w:pStyle w:val="Heading4"/>
      </w:pPr>
      <w:bookmarkStart w:id="2757" w:name="_Toc60777301"/>
      <w:bookmarkStart w:id="2758" w:name="_Toc146781380"/>
      <w:r>
        <w:lastRenderedPageBreak/>
        <w:t>–</w:t>
      </w:r>
      <w:r>
        <w:tab/>
      </w:r>
      <w:r>
        <w:rPr>
          <w:i/>
        </w:rPr>
        <w:t>PDSCH-Config</w:t>
      </w:r>
      <w:bookmarkEnd w:id="2757"/>
      <w:bookmarkEnd w:id="2758"/>
    </w:p>
    <w:p w14:paraId="19CF71F9" w14:textId="77777777" w:rsidR="006F3964" w:rsidRDefault="00336CC3">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14:paraId="46541308" w14:textId="77777777" w:rsidR="006F3964" w:rsidRDefault="00336CC3">
      <w:pPr>
        <w:pStyle w:val="TH"/>
      </w:pPr>
      <w:r>
        <w:rPr>
          <w:bCs/>
          <w:i/>
          <w:iCs/>
        </w:rPr>
        <w:t xml:space="preserve">PDSCH-Config </w:t>
      </w:r>
      <w:r>
        <w:t>information element</w:t>
      </w:r>
    </w:p>
    <w:p w14:paraId="226AEEE1" w14:textId="77777777" w:rsidR="006F3964" w:rsidRDefault="00336CC3">
      <w:pPr>
        <w:pStyle w:val="PL"/>
        <w:rPr>
          <w:color w:val="808080"/>
        </w:rPr>
      </w:pPr>
      <w:r>
        <w:rPr>
          <w:color w:val="808080"/>
        </w:rPr>
        <w:t>-- ASN1START</w:t>
      </w:r>
    </w:p>
    <w:p w14:paraId="7B5AE076" w14:textId="77777777" w:rsidR="006F3964" w:rsidRDefault="00336CC3">
      <w:pPr>
        <w:pStyle w:val="PL"/>
        <w:rPr>
          <w:color w:val="808080"/>
        </w:rPr>
      </w:pPr>
      <w:r>
        <w:rPr>
          <w:color w:val="808080"/>
        </w:rPr>
        <w:t>-- TAG-PDSCH-CONFIG-START</w:t>
      </w:r>
    </w:p>
    <w:p w14:paraId="68620DF2" w14:textId="77777777" w:rsidR="006F3964" w:rsidRDefault="006F3964">
      <w:pPr>
        <w:pStyle w:val="PL"/>
      </w:pPr>
    </w:p>
    <w:p w14:paraId="14BDD927" w14:textId="77777777" w:rsidR="006F3964" w:rsidRDefault="00336CC3">
      <w:pPr>
        <w:pStyle w:val="PL"/>
      </w:pPr>
      <w:r>
        <w:t xml:space="preserve">PDSCH-Config ::=                        </w:t>
      </w:r>
      <w:r>
        <w:rPr>
          <w:color w:val="993366"/>
        </w:rPr>
        <w:t>SEQUENCE</w:t>
      </w:r>
      <w:r>
        <w:t xml:space="preserve"> {</w:t>
      </w:r>
    </w:p>
    <w:p w14:paraId="524077A5" w14:textId="77777777" w:rsidR="006F3964" w:rsidRDefault="00336CC3">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E3AE3EA" w14:textId="77777777" w:rsidR="006F3964" w:rsidRDefault="00336CC3">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4463BDD" w14:textId="77777777" w:rsidR="006F3964" w:rsidRDefault="00336CC3">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733513" w14:textId="77777777" w:rsidR="006F3964" w:rsidRDefault="006F3964">
      <w:pPr>
        <w:pStyle w:val="PL"/>
      </w:pPr>
    </w:p>
    <w:p w14:paraId="7FC7DEAF" w14:textId="77777777" w:rsidR="006F3964" w:rsidRDefault="00336CC3">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1B6D609" w14:textId="77777777" w:rsidR="006F3964" w:rsidRDefault="00336CC3">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E3DF7DA" w14:textId="77777777" w:rsidR="006F3964" w:rsidRDefault="00336CC3">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A5A4534" w14:textId="77777777" w:rsidR="006F3964" w:rsidRDefault="00336CC3">
      <w:pPr>
        <w:pStyle w:val="PL"/>
      </w:pPr>
      <w:r>
        <w:t xml:space="preserve">    resourceAllocation                      </w:t>
      </w:r>
      <w:r>
        <w:rPr>
          <w:color w:val="993366"/>
        </w:rPr>
        <w:t>ENUMERATED</w:t>
      </w:r>
      <w:r>
        <w:t xml:space="preserve"> { resourceAllocationType0, resourceAllocationType1, dynamicSwitch},</w:t>
      </w:r>
    </w:p>
    <w:p w14:paraId="341DC205" w14:textId="77777777" w:rsidR="006F3964" w:rsidRDefault="00336CC3">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74A90365" w14:textId="77777777" w:rsidR="006F3964" w:rsidRDefault="00336CC3">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2F421C5" w14:textId="77777777" w:rsidR="006F3964" w:rsidRDefault="00336CC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AC04195" w14:textId="77777777" w:rsidR="006F3964" w:rsidRDefault="00336CC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CA0C1C0" w14:textId="77777777" w:rsidR="006F3964" w:rsidRDefault="00336CC3">
      <w:pPr>
        <w:pStyle w:val="PL"/>
        <w:rPr>
          <w:color w:val="808080"/>
        </w:rPr>
      </w:pPr>
      <w:r>
        <w:t xml:space="preserve">    rateMatchPatternGroup1                  RateMatchPatternGroup                                               </w:t>
      </w:r>
      <w:r>
        <w:rPr>
          <w:color w:val="993366"/>
        </w:rPr>
        <w:t>OPTIONAL</w:t>
      </w:r>
      <w:r>
        <w:t xml:space="preserve">,   </w:t>
      </w:r>
      <w:r>
        <w:rPr>
          <w:color w:val="808080"/>
        </w:rPr>
        <w:t>-- Need R</w:t>
      </w:r>
    </w:p>
    <w:p w14:paraId="3E35CDAC" w14:textId="77777777" w:rsidR="006F3964" w:rsidRDefault="00336CC3">
      <w:pPr>
        <w:pStyle w:val="PL"/>
        <w:rPr>
          <w:color w:val="808080"/>
        </w:rPr>
      </w:pPr>
      <w:r>
        <w:t xml:space="preserve">    rateMatchPatternGroup2                  RateMatchPatternGroup                                               </w:t>
      </w:r>
      <w:r>
        <w:rPr>
          <w:color w:val="993366"/>
        </w:rPr>
        <w:t>OPTIONAL</w:t>
      </w:r>
      <w:r>
        <w:t xml:space="preserve">,   </w:t>
      </w:r>
      <w:r>
        <w:rPr>
          <w:color w:val="808080"/>
        </w:rPr>
        <w:t>-- Need R</w:t>
      </w:r>
    </w:p>
    <w:p w14:paraId="3120211E" w14:textId="77777777" w:rsidR="006F3964" w:rsidRDefault="006F3964">
      <w:pPr>
        <w:pStyle w:val="PL"/>
      </w:pPr>
    </w:p>
    <w:p w14:paraId="38A34960" w14:textId="77777777" w:rsidR="006F3964" w:rsidRDefault="00336CC3">
      <w:pPr>
        <w:pStyle w:val="PL"/>
      </w:pPr>
      <w:r>
        <w:lastRenderedPageBreak/>
        <w:t xml:space="preserve">    rbg-Size                                </w:t>
      </w:r>
      <w:r>
        <w:rPr>
          <w:color w:val="993366"/>
        </w:rPr>
        <w:t>ENUMERATED</w:t>
      </w:r>
      <w:r>
        <w:t xml:space="preserve"> {config1, config2},</w:t>
      </w:r>
    </w:p>
    <w:p w14:paraId="6B42BAAB" w14:textId="77777777" w:rsidR="006F3964" w:rsidRDefault="00336CC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A00274E" w14:textId="77777777" w:rsidR="006F3964" w:rsidRDefault="00336CC3">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2F0DED5" w14:textId="77777777" w:rsidR="006F3964" w:rsidRDefault="006F3964">
      <w:pPr>
        <w:pStyle w:val="PL"/>
      </w:pPr>
    </w:p>
    <w:p w14:paraId="1DA18931" w14:textId="77777777" w:rsidR="006F3964" w:rsidRDefault="00336CC3">
      <w:pPr>
        <w:pStyle w:val="PL"/>
      </w:pPr>
      <w:r>
        <w:t xml:space="preserve">    prb-BundlingType                        </w:t>
      </w:r>
      <w:r>
        <w:rPr>
          <w:color w:val="993366"/>
        </w:rPr>
        <w:t>CHOICE</w:t>
      </w:r>
      <w:r>
        <w:t xml:space="preserve"> {</w:t>
      </w:r>
    </w:p>
    <w:p w14:paraId="5918E15C" w14:textId="77777777" w:rsidR="006F3964" w:rsidRDefault="00336CC3">
      <w:pPr>
        <w:pStyle w:val="PL"/>
      </w:pPr>
      <w:r>
        <w:t xml:space="preserve">        staticBundling                          </w:t>
      </w:r>
      <w:r>
        <w:rPr>
          <w:color w:val="993366"/>
        </w:rPr>
        <w:t>SEQUENCE</w:t>
      </w:r>
      <w:r>
        <w:t xml:space="preserve"> {</w:t>
      </w:r>
    </w:p>
    <w:p w14:paraId="2A8A67FB" w14:textId="77777777" w:rsidR="006F3964" w:rsidRDefault="00336CC3">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AC3CEB2" w14:textId="77777777" w:rsidR="006F3964" w:rsidRDefault="00336CC3">
      <w:pPr>
        <w:pStyle w:val="PL"/>
      </w:pPr>
      <w:r>
        <w:t xml:space="preserve">        },</w:t>
      </w:r>
    </w:p>
    <w:p w14:paraId="64DD3337" w14:textId="77777777" w:rsidR="006F3964" w:rsidRDefault="00336CC3">
      <w:pPr>
        <w:pStyle w:val="PL"/>
      </w:pPr>
      <w:r>
        <w:t xml:space="preserve">        dynamicBundling                     </w:t>
      </w:r>
      <w:r>
        <w:rPr>
          <w:color w:val="993366"/>
        </w:rPr>
        <w:t>SEQUENCE</w:t>
      </w:r>
      <w:r>
        <w:t xml:space="preserve"> {</w:t>
      </w:r>
    </w:p>
    <w:p w14:paraId="1502B9CC" w14:textId="77777777" w:rsidR="006F3964" w:rsidRDefault="00336CC3">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49E8168" w14:textId="77777777" w:rsidR="006F3964" w:rsidRDefault="00336CC3">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FD73265" w14:textId="77777777" w:rsidR="006F3964" w:rsidRDefault="00336CC3">
      <w:pPr>
        <w:pStyle w:val="PL"/>
      </w:pPr>
      <w:r>
        <w:t xml:space="preserve">        }</w:t>
      </w:r>
    </w:p>
    <w:p w14:paraId="2DB52EB3" w14:textId="77777777" w:rsidR="006F3964" w:rsidRDefault="00336CC3">
      <w:pPr>
        <w:pStyle w:val="PL"/>
      </w:pPr>
      <w:r>
        <w:t xml:space="preserve">    },</w:t>
      </w:r>
    </w:p>
    <w:p w14:paraId="1ACD52FC" w14:textId="77777777" w:rsidR="006F3964" w:rsidRDefault="00336CC3">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1F54BBD" w14:textId="77777777" w:rsidR="006F3964" w:rsidRDefault="00336CC3">
      <w:pPr>
        <w:pStyle w:val="PL"/>
        <w:rPr>
          <w:color w:val="808080"/>
        </w:rPr>
      </w:pPr>
      <w:r>
        <w:t xml:space="preserve">                                                                                                                </w:t>
      </w:r>
      <w:r>
        <w:rPr>
          <w:color w:val="993366"/>
        </w:rPr>
        <w:t>OPTIONAL</w:t>
      </w:r>
      <w:r>
        <w:t xml:space="preserve">,   </w:t>
      </w:r>
      <w:r>
        <w:rPr>
          <w:color w:val="808080"/>
        </w:rPr>
        <w:t>-- Need N</w:t>
      </w:r>
    </w:p>
    <w:p w14:paraId="4A67625C" w14:textId="77777777" w:rsidR="006F3964" w:rsidRDefault="00336CC3">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7B352EF2" w14:textId="77777777" w:rsidR="006F3964" w:rsidRDefault="00336CC3">
      <w:pPr>
        <w:pStyle w:val="PL"/>
        <w:rPr>
          <w:color w:val="808080"/>
        </w:rPr>
      </w:pPr>
      <w:r>
        <w:t xml:space="preserve">                                                                                                                </w:t>
      </w:r>
      <w:r>
        <w:rPr>
          <w:color w:val="993366"/>
        </w:rPr>
        <w:t>OPTIONAL</w:t>
      </w:r>
      <w:r>
        <w:t xml:space="preserve">,   </w:t>
      </w:r>
      <w:r>
        <w:rPr>
          <w:color w:val="808080"/>
        </w:rPr>
        <w:t>-- Need N</w:t>
      </w:r>
    </w:p>
    <w:p w14:paraId="4256FDB7" w14:textId="77777777" w:rsidR="006F3964" w:rsidRDefault="00336CC3">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E501C71" w14:textId="77777777" w:rsidR="006F3964" w:rsidRDefault="00336CC3">
      <w:pPr>
        <w:pStyle w:val="PL"/>
        <w:rPr>
          <w:color w:val="808080"/>
        </w:rPr>
      </w:pPr>
      <w:r>
        <w:t xml:space="preserve">                                                                                                                </w:t>
      </w:r>
      <w:r>
        <w:rPr>
          <w:color w:val="993366"/>
        </w:rPr>
        <w:t>OPTIONAL</w:t>
      </w:r>
      <w:r>
        <w:t xml:space="preserve">,   </w:t>
      </w:r>
      <w:r>
        <w:rPr>
          <w:color w:val="808080"/>
        </w:rPr>
        <w:t>-- Need N</w:t>
      </w:r>
    </w:p>
    <w:p w14:paraId="025FCF0E" w14:textId="77777777" w:rsidR="006F3964" w:rsidRDefault="00336CC3">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09701D0" w14:textId="77777777" w:rsidR="006F3964" w:rsidRDefault="00336CC3">
      <w:pPr>
        <w:pStyle w:val="PL"/>
        <w:rPr>
          <w:color w:val="808080"/>
        </w:rPr>
      </w:pPr>
      <w:r>
        <w:t xml:space="preserve">                                                                                                                </w:t>
      </w:r>
      <w:r>
        <w:rPr>
          <w:color w:val="993366"/>
        </w:rPr>
        <w:t>OPTIONAL</w:t>
      </w:r>
      <w:r>
        <w:t xml:space="preserve">,   </w:t>
      </w:r>
      <w:r>
        <w:rPr>
          <w:color w:val="808080"/>
        </w:rPr>
        <w:t>-- Need N</w:t>
      </w:r>
    </w:p>
    <w:p w14:paraId="2C2D451C" w14:textId="77777777" w:rsidR="006F3964" w:rsidRDefault="00336CC3">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FC104A8" w14:textId="77777777" w:rsidR="006F3964" w:rsidRDefault="00336CC3">
      <w:pPr>
        <w:pStyle w:val="PL"/>
        <w:rPr>
          <w:color w:val="808080"/>
        </w:rPr>
      </w:pPr>
      <w:r>
        <w:t xml:space="preserve">                                                                                                                </w:t>
      </w:r>
      <w:r>
        <w:rPr>
          <w:color w:val="993366"/>
        </w:rPr>
        <w:t>OPTIONAL</w:t>
      </w:r>
      <w:r>
        <w:t xml:space="preserve">,   </w:t>
      </w:r>
      <w:r>
        <w:rPr>
          <w:color w:val="808080"/>
        </w:rPr>
        <w:t>-- Need N</w:t>
      </w:r>
    </w:p>
    <w:p w14:paraId="0ADC97CC" w14:textId="77777777" w:rsidR="006F3964" w:rsidRDefault="00336CC3">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B81CC3" w14:textId="77777777" w:rsidR="006F3964" w:rsidRDefault="00336CC3">
      <w:pPr>
        <w:pStyle w:val="PL"/>
        <w:rPr>
          <w:color w:val="808080"/>
        </w:rPr>
      </w:pPr>
      <w:r>
        <w:t xml:space="preserve">                                                                                                                </w:t>
      </w:r>
      <w:r>
        <w:rPr>
          <w:color w:val="993366"/>
        </w:rPr>
        <w:t>OPTIONAL</w:t>
      </w:r>
      <w:r>
        <w:t xml:space="preserve">,   </w:t>
      </w:r>
      <w:r>
        <w:rPr>
          <w:color w:val="808080"/>
        </w:rPr>
        <w:t>-- Need N</w:t>
      </w:r>
    </w:p>
    <w:p w14:paraId="713452C2" w14:textId="77777777" w:rsidR="006F3964" w:rsidRDefault="00336CC3">
      <w:pPr>
        <w:pStyle w:val="PL"/>
      </w:pPr>
      <w:r>
        <w:t xml:space="preserve">    p-ZP-CSI-RS-ResourceSet                 SetupRelease { ZP-CSI-RS-ResourceSet }</w:t>
      </w:r>
    </w:p>
    <w:p w14:paraId="7F57C838" w14:textId="77777777" w:rsidR="006F3964" w:rsidRDefault="00336CC3">
      <w:pPr>
        <w:pStyle w:val="PL"/>
        <w:rPr>
          <w:color w:val="808080"/>
        </w:rPr>
      </w:pPr>
      <w:r>
        <w:t xml:space="preserve">                                                                                                                </w:t>
      </w:r>
      <w:r>
        <w:rPr>
          <w:color w:val="993366"/>
        </w:rPr>
        <w:t>OPTIONAL</w:t>
      </w:r>
      <w:r>
        <w:t xml:space="preserve">,   </w:t>
      </w:r>
      <w:r>
        <w:rPr>
          <w:color w:val="808080"/>
        </w:rPr>
        <w:t>-- Need M</w:t>
      </w:r>
    </w:p>
    <w:p w14:paraId="65A91456" w14:textId="77777777" w:rsidR="006F3964" w:rsidRDefault="00336CC3">
      <w:pPr>
        <w:pStyle w:val="PL"/>
      </w:pPr>
      <w:r>
        <w:lastRenderedPageBreak/>
        <w:t xml:space="preserve">    ...,</w:t>
      </w:r>
    </w:p>
    <w:p w14:paraId="227E1B29" w14:textId="77777777" w:rsidR="006F3964" w:rsidRDefault="00336CC3">
      <w:pPr>
        <w:pStyle w:val="PL"/>
      </w:pPr>
      <w:r>
        <w:t xml:space="preserve">    [[</w:t>
      </w:r>
    </w:p>
    <w:p w14:paraId="5AE4A74B" w14:textId="77777777" w:rsidR="006F3964" w:rsidRDefault="00336CC3">
      <w:pPr>
        <w:pStyle w:val="PL"/>
        <w:rPr>
          <w:color w:val="808080"/>
        </w:rPr>
      </w:pPr>
      <w:r>
        <w:t xml:space="preserve">    maxMIMO-Layers-r16                      SetupRelease { MaxMIMO-LayersDL-r16 }                               </w:t>
      </w:r>
      <w:r>
        <w:rPr>
          <w:color w:val="993366"/>
        </w:rPr>
        <w:t>OPTIONAL</w:t>
      </w:r>
      <w:r>
        <w:t xml:space="preserve">,   </w:t>
      </w:r>
      <w:r>
        <w:rPr>
          <w:color w:val="808080"/>
        </w:rPr>
        <w:t>-- Need M</w:t>
      </w:r>
    </w:p>
    <w:p w14:paraId="10F2D951" w14:textId="77777777" w:rsidR="006F3964" w:rsidRDefault="00336CC3">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F87AF93" w14:textId="77777777" w:rsidR="006F3964" w:rsidRDefault="006F3964">
      <w:pPr>
        <w:pStyle w:val="PL"/>
      </w:pPr>
    </w:p>
    <w:p w14:paraId="23676841" w14:textId="77777777" w:rsidR="006F3964" w:rsidRDefault="00336CC3">
      <w:pPr>
        <w:pStyle w:val="PL"/>
        <w:rPr>
          <w:color w:val="808080"/>
        </w:rPr>
      </w:pPr>
      <w:r>
        <w:t xml:space="preserve">    </w:t>
      </w:r>
      <w:r>
        <w:rPr>
          <w:color w:val="808080"/>
        </w:rPr>
        <w:t>-- Start of the parameters for DCI format 1_2 introduced in V16.1.0</w:t>
      </w:r>
    </w:p>
    <w:p w14:paraId="511754E3" w14:textId="77777777" w:rsidR="006F3964" w:rsidRDefault="00336CC3">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720690D" w14:textId="77777777" w:rsidR="006F3964" w:rsidRDefault="00336CC3">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16AD05F" w14:textId="77777777" w:rsidR="006F3964" w:rsidRDefault="00336CC3">
      <w:pPr>
        <w:pStyle w:val="PL"/>
        <w:rPr>
          <w:color w:val="808080"/>
        </w:rPr>
      </w:pPr>
      <w:r>
        <w:t xml:space="preserve">                                                                                                                </w:t>
      </w:r>
      <w:r>
        <w:rPr>
          <w:color w:val="993366"/>
        </w:rPr>
        <w:t>OPTIONAL</w:t>
      </w:r>
      <w:r>
        <w:t xml:space="preserve">,   </w:t>
      </w:r>
      <w:r>
        <w:rPr>
          <w:color w:val="808080"/>
        </w:rPr>
        <w:t>-- Need N</w:t>
      </w:r>
    </w:p>
    <w:p w14:paraId="79C88C46" w14:textId="77777777" w:rsidR="006F3964" w:rsidRDefault="00336CC3">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DBA4960" w14:textId="77777777" w:rsidR="006F3964" w:rsidRDefault="00336CC3">
      <w:pPr>
        <w:pStyle w:val="PL"/>
        <w:rPr>
          <w:color w:val="808080"/>
        </w:rPr>
      </w:pPr>
      <w:r>
        <w:t xml:space="preserve">                                                                                                                </w:t>
      </w:r>
      <w:r>
        <w:rPr>
          <w:color w:val="993366"/>
        </w:rPr>
        <w:t>OPTIONAL</w:t>
      </w:r>
      <w:r>
        <w:t xml:space="preserve">,   </w:t>
      </w:r>
      <w:r>
        <w:rPr>
          <w:color w:val="808080"/>
        </w:rPr>
        <w:t>-- Need N</w:t>
      </w:r>
    </w:p>
    <w:p w14:paraId="0E9DB521" w14:textId="77777777" w:rsidR="006F3964" w:rsidRDefault="00336CC3">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33A70E1" w14:textId="77777777" w:rsidR="006F3964" w:rsidRDefault="00336CC3">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040942EE" w14:textId="77777777" w:rsidR="006F3964" w:rsidRDefault="00336CC3">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72595A1B" w14:textId="77777777" w:rsidR="006F3964" w:rsidRDefault="00336CC3">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8E2C01B" w14:textId="77777777" w:rsidR="006F3964" w:rsidRDefault="00336CC3">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DF0C737" w14:textId="77777777" w:rsidR="006F3964" w:rsidRDefault="00336CC3">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9176909" w14:textId="77777777" w:rsidR="006F3964" w:rsidRDefault="00336CC3">
      <w:pPr>
        <w:pStyle w:val="PL"/>
      </w:pPr>
      <w:r>
        <w:t xml:space="preserve">    pdsch-TimeDomainAllocationListDCI-1-2-r16       SetupRelease { PDSCH-TimeDomainResourceAllocationList-r16 }</w:t>
      </w:r>
    </w:p>
    <w:p w14:paraId="1225793B" w14:textId="77777777" w:rsidR="006F3964" w:rsidRDefault="00336CC3">
      <w:pPr>
        <w:pStyle w:val="PL"/>
        <w:rPr>
          <w:color w:val="808080"/>
        </w:rPr>
      </w:pPr>
      <w:r>
        <w:t xml:space="preserve">                                                                                                                </w:t>
      </w:r>
      <w:r>
        <w:rPr>
          <w:color w:val="993366"/>
        </w:rPr>
        <w:t>OPTIONAL</w:t>
      </w:r>
      <w:r>
        <w:t xml:space="preserve">,   </w:t>
      </w:r>
      <w:r>
        <w:rPr>
          <w:color w:val="808080"/>
        </w:rPr>
        <w:t>-- Need M</w:t>
      </w:r>
    </w:p>
    <w:p w14:paraId="42A882C2" w14:textId="77777777" w:rsidR="006F3964" w:rsidRDefault="00336CC3">
      <w:pPr>
        <w:pStyle w:val="PL"/>
      </w:pPr>
      <w:r>
        <w:t xml:space="preserve">    prb-BundlingTypeDCI-1-2-r16             </w:t>
      </w:r>
      <w:r>
        <w:rPr>
          <w:color w:val="993366"/>
        </w:rPr>
        <w:t>CHOICE</w:t>
      </w:r>
      <w:r>
        <w:t xml:space="preserve"> {</w:t>
      </w:r>
    </w:p>
    <w:p w14:paraId="55AD1A67" w14:textId="77777777" w:rsidR="006F3964" w:rsidRDefault="00336CC3">
      <w:pPr>
        <w:pStyle w:val="PL"/>
      </w:pPr>
      <w:r>
        <w:t xml:space="preserve">        staticBundling-r16                      </w:t>
      </w:r>
      <w:r>
        <w:rPr>
          <w:color w:val="993366"/>
        </w:rPr>
        <w:t>SEQUENCE</w:t>
      </w:r>
      <w:r>
        <w:t xml:space="preserve"> {</w:t>
      </w:r>
    </w:p>
    <w:p w14:paraId="6CDAB7A8" w14:textId="77777777" w:rsidR="006F3964" w:rsidRDefault="00336CC3">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DC4AADC" w14:textId="77777777" w:rsidR="006F3964" w:rsidRDefault="00336CC3">
      <w:pPr>
        <w:pStyle w:val="PL"/>
      </w:pPr>
      <w:r>
        <w:t xml:space="preserve">        },</w:t>
      </w:r>
    </w:p>
    <w:p w14:paraId="1CDB7318" w14:textId="77777777" w:rsidR="006F3964" w:rsidRDefault="00336CC3">
      <w:pPr>
        <w:pStyle w:val="PL"/>
      </w:pPr>
      <w:r>
        <w:t xml:space="preserve">        dynamicBundling-r16                     </w:t>
      </w:r>
      <w:r>
        <w:rPr>
          <w:color w:val="993366"/>
        </w:rPr>
        <w:t>SEQUENCE</w:t>
      </w:r>
      <w:r>
        <w:t xml:space="preserve"> {</w:t>
      </w:r>
    </w:p>
    <w:p w14:paraId="29DB29E6" w14:textId="77777777" w:rsidR="006F3964" w:rsidRDefault="00336CC3">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7E32FA6" w14:textId="77777777" w:rsidR="006F3964" w:rsidRDefault="00336CC3">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1A7DE01" w14:textId="77777777" w:rsidR="006F3964" w:rsidRDefault="00336CC3">
      <w:pPr>
        <w:pStyle w:val="PL"/>
      </w:pPr>
      <w:r>
        <w:t xml:space="preserve">        }</w:t>
      </w:r>
    </w:p>
    <w:p w14:paraId="5FFC9903" w14:textId="77777777" w:rsidR="006F3964" w:rsidRDefault="00336CC3">
      <w:pPr>
        <w:pStyle w:val="PL"/>
        <w:rPr>
          <w:color w:val="808080"/>
        </w:rPr>
      </w:pPr>
      <w:r>
        <w:lastRenderedPageBreak/>
        <w:t xml:space="preserve">    }                                                                                                           </w:t>
      </w:r>
      <w:r>
        <w:rPr>
          <w:color w:val="993366"/>
        </w:rPr>
        <w:t>OPTIONAL</w:t>
      </w:r>
      <w:r>
        <w:t xml:space="preserve">,   </w:t>
      </w:r>
      <w:r>
        <w:rPr>
          <w:color w:val="808080"/>
        </w:rPr>
        <w:t>-- Need R</w:t>
      </w:r>
    </w:p>
    <w:p w14:paraId="78870152" w14:textId="77777777" w:rsidR="006F3964" w:rsidRDefault="00336CC3">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E4AA2F1" w14:textId="77777777" w:rsidR="006F3964" w:rsidRDefault="00336CC3">
      <w:pPr>
        <w:pStyle w:val="PL"/>
        <w:rPr>
          <w:color w:val="808080"/>
        </w:rPr>
      </w:pPr>
      <w:r>
        <w:t xml:space="preserve">    rateMatchPatternGroup1DCI-1-2-r16           RateMatchPatternGroup                                           </w:t>
      </w:r>
      <w:r>
        <w:rPr>
          <w:color w:val="993366"/>
        </w:rPr>
        <w:t>OPTIONAL</w:t>
      </w:r>
      <w:r>
        <w:t xml:space="preserve">,   </w:t>
      </w:r>
      <w:r>
        <w:rPr>
          <w:color w:val="808080"/>
        </w:rPr>
        <w:t>-- Need R</w:t>
      </w:r>
    </w:p>
    <w:p w14:paraId="4059F701" w14:textId="77777777" w:rsidR="006F3964" w:rsidRDefault="00336CC3">
      <w:pPr>
        <w:pStyle w:val="PL"/>
        <w:rPr>
          <w:color w:val="808080"/>
        </w:rPr>
      </w:pPr>
      <w:r>
        <w:t xml:space="preserve">    rateMatchPatternGroup2DCI-1-2-r16           RateMatchPatternGroup                                           </w:t>
      </w:r>
      <w:r>
        <w:rPr>
          <w:color w:val="993366"/>
        </w:rPr>
        <w:t>OPTIONAL</w:t>
      </w:r>
      <w:r>
        <w:t xml:space="preserve">,   </w:t>
      </w:r>
      <w:r>
        <w:rPr>
          <w:color w:val="808080"/>
        </w:rPr>
        <w:t>-- Need R</w:t>
      </w:r>
    </w:p>
    <w:p w14:paraId="5665BA27" w14:textId="77777777" w:rsidR="006F3964" w:rsidRDefault="00336CC3">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7A34D60" w14:textId="77777777" w:rsidR="006F3964" w:rsidRDefault="00336CC3">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EDC223B" w14:textId="77777777" w:rsidR="006F3964" w:rsidRDefault="00336CC3">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E1A20C8" w14:textId="77777777" w:rsidR="006F3964" w:rsidRDefault="00336CC3">
      <w:pPr>
        <w:pStyle w:val="PL"/>
      </w:pPr>
      <w:r>
        <w:t xml:space="preserve">    resourceAllocationDCI-1-2-r16               </w:t>
      </w:r>
      <w:r>
        <w:rPr>
          <w:color w:val="993366"/>
        </w:rPr>
        <w:t>ENUMERATED</w:t>
      </w:r>
      <w:r>
        <w:t xml:space="preserve"> { resourceAllocationType0, resourceAllocationType1, dynamicSwitch}</w:t>
      </w:r>
    </w:p>
    <w:p w14:paraId="1B684923" w14:textId="77777777" w:rsidR="006F3964" w:rsidRDefault="00336CC3">
      <w:pPr>
        <w:pStyle w:val="PL"/>
        <w:rPr>
          <w:color w:val="808080"/>
        </w:rPr>
      </w:pPr>
      <w:r>
        <w:t xml:space="preserve">                                                                                                                </w:t>
      </w:r>
      <w:r>
        <w:rPr>
          <w:color w:val="993366"/>
        </w:rPr>
        <w:t>OPTIONAL</w:t>
      </w:r>
      <w:r>
        <w:t xml:space="preserve">,   </w:t>
      </w:r>
      <w:r>
        <w:rPr>
          <w:color w:val="808080"/>
        </w:rPr>
        <w:t>-- Need M</w:t>
      </w:r>
    </w:p>
    <w:p w14:paraId="0ACA8B33" w14:textId="77777777" w:rsidR="006F3964" w:rsidRDefault="00336CC3">
      <w:pPr>
        <w:pStyle w:val="PL"/>
        <w:rPr>
          <w:color w:val="808080"/>
        </w:rPr>
      </w:pPr>
      <w:r>
        <w:t xml:space="preserve">    </w:t>
      </w:r>
      <w:r>
        <w:rPr>
          <w:color w:val="808080"/>
        </w:rPr>
        <w:t>-- End of the parameters for DCI format 1_2 introduced in V16.1.0</w:t>
      </w:r>
    </w:p>
    <w:p w14:paraId="174AE1F2" w14:textId="77777777" w:rsidR="006F3964" w:rsidRDefault="006F3964">
      <w:pPr>
        <w:pStyle w:val="PL"/>
      </w:pPr>
    </w:p>
    <w:p w14:paraId="2ECAC028" w14:textId="77777777" w:rsidR="006F3964" w:rsidRDefault="00336CC3">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3A7DB2" w14:textId="77777777" w:rsidR="006F3964" w:rsidRDefault="00336CC3">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5F4F439" w14:textId="77777777" w:rsidR="006F3964" w:rsidRDefault="00336CC3">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014A1164" w14:textId="77777777" w:rsidR="006F3964" w:rsidRDefault="00336CC3">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189E546" w14:textId="77777777" w:rsidR="006F3964" w:rsidRDefault="00336CC3">
      <w:pPr>
        <w:pStyle w:val="PL"/>
      </w:pPr>
      <w:r>
        <w:t xml:space="preserve">    ]],</w:t>
      </w:r>
    </w:p>
    <w:p w14:paraId="722D6DE4" w14:textId="77777777" w:rsidR="006F3964" w:rsidRDefault="00336CC3">
      <w:pPr>
        <w:pStyle w:val="PL"/>
      </w:pPr>
      <w:r>
        <w:t xml:space="preserve">    [[</w:t>
      </w:r>
    </w:p>
    <w:p w14:paraId="53DDC9C3" w14:textId="77777777" w:rsidR="006F3964" w:rsidRDefault="00336CC3">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E921EB8" w14:textId="77777777" w:rsidR="006F3964" w:rsidRDefault="00336CC3">
      <w:pPr>
        <w:pStyle w:val="PL"/>
      </w:pPr>
      <w:r>
        <w:t xml:space="preserve">    ]],</w:t>
      </w:r>
    </w:p>
    <w:p w14:paraId="46B173BA" w14:textId="77777777" w:rsidR="006F3964" w:rsidRDefault="00336CC3">
      <w:pPr>
        <w:pStyle w:val="PL"/>
      </w:pPr>
      <w:r>
        <w:t xml:space="preserve">    [[</w:t>
      </w:r>
    </w:p>
    <w:p w14:paraId="20B17C37" w14:textId="77777777" w:rsidR="006F3964" w:rsidRDefault="00336CC3">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53F7150F" w14:textId="77777777" w:rsidR="006F3964" w:rsidRDefault="00336CC3">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8EFBA70" w14:textId="77777777" w:rsidR="006F3964" w:rsidRDefault="00336CC3">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FD03A4C" w14:textId="77777777" w:rsidR="006F3964" w:rsidRDefault="00336CC3">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25946C1" w14:textId="77777777" w:rsidR="006F3964" w:rsidRDefault="00336CC3">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5FC4F74" w14:textId="77777777" w:rsidR="006F3964" w:rsidRDefault="00336CC3">
      <w:pPr>
        <w:pStyle w:val="PL"/>
      </w:pPr>
      <w:r>
        <w:t xml:space="preserve">    dl-OrJointTCI-StateList-r17                  </w:t>
      </w:r>
      <w:r>
        <w:rPr>
          <w:color w:val="993366"/>
        </w:rPr>
        <w:t>CHOICE</w:t>
      </w:r>
      <w:r>
        <w:t xml:space="preserve"> {</w:t>
      </w:r>
    </w:p>
    <w:p w14:paraId="0B80D9DA" w14:textId="77777777" w:rsidR="006F3964" w:rsidRDefault="00336CC3">
      <w:pPr>
        <w:pStyle w:val="PL"/>
      </w:pPr>
      <w:r>
        <w:t xml:space="preserve">        explicitlist                                 </w:t>
      </w:r>
      <w:r>
        <w:rPr>
          <w:color w:val="993366"/>
        </w:rPr>
        <w:t>SEQUENCE</w:t>
      </w:r>
      <w:r>
        <w:t xml:space="preserve"> {</w:t>
      </w:r>
    </w:p>
    <w:p w14:paraId="69324953" w14:textId="77777777" w:rsidR="006F3964" w:rsidRDefault="00336CC3">
      <w:pPr>
        <w:pStyle w:val="PL"/>
      </w:pPr>
      <w:r>
        <w:lastRenderedPageBreak/>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33D9C8" w14:textId="77777777" w:rsidR="006F3964" w:rsidRDefault="00336CC3">
      <w:pPr>
        <w:pStyle w:val="PL"/>
        <w:rPr>
          <w:color w:val="808080"/>
        </w:rPr>
      </w:pPr>
      <w:r>
        <w:t xml:space="preserve">                                                                                                                </w:t>
      </w:r>
      <w:r>
        <w:rPr>
          <w:color w:val="993366"/>
        </w:rPr>
        <w:t>OPTIONAL</w:t>
      </w:r>
      <w:r>
        <w:t xml:space="preserve">,   </w:t>
      </w:r>
      <w:r>
        <w:rPr>
          <w:color w:val="808080"/>
        </w:rPr>
        <w:t>-- Need N</w:t>
      </w:r>
    </w:p>
    <w:p w14:paraId="6536A552" w14:textId="77777777" w:rsidR="006F3964" w:rsidRDefault="00336CC3">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C71288E" w14:textId="77777777" w:rsidR="006F3964" w:rsidRDefault="00336CC3">
      <w:pPr>
        <w:pStyle w:val="PL"/>
        <w:rPr>
          <w:color w:val="808080"/>
        </w:rPr>
      </w:pPr>
      <w:r>
        <w:t xml:space="preserve">                                                                                                                </w:t>
      </w:r>
      <w:r>
        <w:rPr>
          <w:color w:val="993366"/>
        </w:rPr>
        <w:t>OPTIONAL</w:t>
      </w:r>
      <w:r>
        <w:t xml:space="preserve">    </w:t>
      </w:r>
      <w:r>
        <w:rPr>
          <w:color w:val="808080"/>
        </w:rPr>
        <w:t>-- Need N</w:t>
      </w:r>
    </w:p>
    <w:p w14:paraId="1C2DD3C3" w14:textId="77777777" w:rsidR="006F3964" w:rsidRDefault="00336CC3">
      <w:pPr>
        <w:pStyle w:val="PL"/>
      </w:pPr>
      <w:r>
        <w:t xml:space="preserve">        },</w:t>
      </w:r>
    </w:p>
    <w:p w14:paraId="2521A334" w14:textId="77777777" w:rsidR="006F3964" w:rsidRDefault="00336CC3">
      <w:pPr>
        <w:pStyle w:val="PL"/>
      </w:pPr>
      <w:r>
        <w:t xml:space="preserve">        unifiedTCI-StateRef-r17                  ServingCellAndBWP-Id-r17</w:t>
      </w:r>
    </w:p>
    <w:p w14:paraId="167EC0AF" w14:textId="77777777" w:rsidR="006F3964" w:rsidRDefault="00336CC3">
      <w:pPr>
        <w:pStyle w:val="PL"/>
        <w:rPr>
          <w:color w:val="808080"/>
        </w:rPr>
      </w:pPr>
      <w:r>
        <w:t xml:space="preserve">    }                                                                                                           </w:t>
      </w:r>
      <w:r>
        <w:rPr>
          <w:color w:val="993366"/>
        </w:rPr>
        <w:t>OPTIONAL</w:t>
      </w:r>
      <w:r>
        <w:t xml:space="preserve">,   </w:t>
      </w:r>
      <w:r>
        <w:rPr>
          <w:color w:val="808080"/>
        </w:rPr>
        <w:t>-- Need R</w:t>
      </w:r>
    </w:p>
    <w:p w14:paraId="17B2B54B" w14:textId="77777777" w:rsidR="006F3964" w:rsidRDefault="00336CC3">
      <w:pPr>
        <w:pStyle w:val="PL"/>
      </w:pPr>
      <w:r>
        <w:t xml:space="preserve">    </w:t>
      </w:r>
      <w:bookmarkStart w:id="2759" w:name="_Hlk94085405"/>
      <w:r>
        <w:t xml:space="preserve">beamAppTime-r17                              </w:t>
      </w:r>
      <w:r>
        <w:rPr>
          <w:color w:val="993366"/>
        </w:rPr>
        <w:t>ENUMERATED</w:t>
      </w:r>
      <w:r>
        <w:t xml:space="preserve"> {n1, n2, n4, n7, n14, n28, n42, n56, n70, n84, n98, n112, n224, n336, spare2,</w:t>
      </w:r>
    </w:p>
    <w:p w14:paraId="3DE1CF2B" w14:textId="77777777" w:rsidR="006F3964" w:rsidRDefault="00336CC3">
      <w:pPr>
        <w:pStyle w:val="PL"/>
        <w:rPr>
          <w:color w:val="808080"/>
        </w:rPr>
      </w:pPr>
      <w:r>
        <w:t xml:space="preserve">                                                            spare1}                                             </w:t>
      </w:r>
      <w:r>
        <w:rPr>
          <w:color w:val="993366"/>
        </w:rPr>
        <w:t>OPTIONAL</w:t>
      </w:r>
      <w:r>
        <w:t xml:space="preserve">,   </w:t>
      </w:r>
      <w:r>
        <w:rPr>
          <w:color w:val="808080"/>
        </w:rPr>
        <w:t>-- Need R</w:t>
      </w:r>
    </w:p>
    <w:bookmarkEnd w:id="2759"/>
    <w:p w14:paraId="1AD5850E" w14:textId="77777777" w:rsidR="006F3964" w:rsidRDefault="00336CC3">
      <w:pPr>
        <w:pStyle w:val="PL"/>
        <w:rPr>
          <w:color w:val="808080"/>
        </w:rPr>
      </w:pPr>
      <w:r>
        <w:t xml:space="preserve">    dummy                                        SetupRelease { Dummy-TDRA-List }                                    </w:t>
      </w:r>
      <w:r>
        <w:rPr>
          <w:color w:val="993366"/>
        </w:rPr>
        <w:t>OPTIONAL</w:t>
      </w:r>
      <w:r>
        <w:t xml:space="preserve">,   </w:t>
      </w:r>
      <w:r>
        <w:rPr>
          <w:color w:val="808080"/>
        </w:rPr>
        <w:t>-- Need M</w:t>
      </w:r>
    </w:p>
    <w:p w14:paraId="0C5E3B29" w14:textId="77777777" w:rsidR="006F3964" w:rsidRDefault="00336CC3">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6105BE7" w14:textId="77777777" w:rsidR="006F3964" w:rsidRDefault="00336CC3">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CA275C0" w14:textId="77777777" w:rsidR="006F3964" w:rsidRDefault="00336CC3">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F8C0F81" w14:textId="77777777" w:rsidR="006F3964" w:rsidRDefault="00336CC3">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B3BB003" w14:textId="77777777" w:rsidR="006F3964" w:rsidRDefault="00336CC3">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BDC4F5C" w14:textId="77777777" w:rsidR="006F3964" w:rsidRDefault="00336CC3">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DD6851" w14:textId="77777777" w:rsidR="006F3964" w:rsidRDefault="00336CC3">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1F7DAD9" w14:textId="77777777" w:rsidR="006F3964" w:rsidRDefault="00336CC3">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C936E20" w14:textId="77777777" w:rsidR="006F3964" w:rsidRDefault="00336CC3">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EF4C3C6" w14:textId="77777777" w:rsidR="006F3964" w:rsidRDefault="00336CC3">
      <w:pPr>
        <w:pStyle w:val="PL"/>
      </w:pPr>
      <w:r>
        <w:t xml:space="preserve">    ]],</w:t>
      </w:r>
    </w:p>
    <w:p w14:paraId="3F077066" w14:textId="77777777" w:rsidR="006F3964" w:rsidRDefault="00336CC3">
      <w:pPr>
        <w:pStyle w:val="PL"/>
      </w:pPr>
      <w:r>
        <w:t xml:space="preserve">    [[</w:t>
      </w:r>
    </w:p>
    <w:p w14:paraId="1B6FE16F" w14:textId="77777777" w:rsidR="006F3964" w:rsidRDefault="00336CC3">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E2813C7" w14:textId="77777777" w:rsidR="006F3964" w:rsidRDefault="00336CC3">
      <w:pPr>
        <w:pStyle w:val="PL"/>
      </w:pPr>
      <w:r>
        <w:t xml:space="preserve">    ]]</w:t>
      </w:r>
    </w:p>
    <w:p w14:paraId="528B7276" w14:textId="77777777" w:rsidR="006F3964" w:rsidRDefault="00336CC3">
      <w:pPr>
        <w:pStyle w:val="PL"/>
      </w:pPr>
      <w:r>
        <w:t>}</w:t>
      </w:r>
    </w:p>
    <w:p w14:paraId="4AB30969" w14:textId="77777777" w:rsidR="006F3964" w:rsidRDefault="006F3964">
      <w:pPr>
        <w:pStyle w:val="PL"/>
      </w:pPr>
    </w:p>
    <w:p w14:paraId="517CD43D" w14:textId="77777777" w:rsidR="006F3964" w:rsidRDefault="00336CC3">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CE712DC" w14:textId="77777777" w:rsidR="006F3964" w:rsidRDefault="00336CC3">
      <w:pPr>
        <w:pStyle w:val="PL"/>
      </w:pPr>
      <w:r>
        <w:t xml:space="preserve">    cellLevel                               RateMatchPatternId,</w:t>
      </w:r>
    </w:p>
    <w:p w14:paraId="07CB4E94" w14:textId="77777777" w:rsidR="006F3964" w:rsidRDefault="00336CC3">
      <w:pPr>
        <w:pStyle w:val="PL"/>
      </w:pPr>
      <w:r>
        <w:lastRenderedPageBreak/>
        <w:t xml:space="preserve">    bwpLevel                                RateMatchPatternId</w:t>
      </w:r>
    </w:p>
    <w:p w14:paraId="1D923047" w14:textId="77777777" w:rsidR="006F3964" w:rsidRDefault="00336CC3">
      <w:pPr>
        <w:pStyle w:val="PL"/>
      </w:pPr>
      <w:r>
        <w:t>}</w:t>
      </w:r>
    </w:p>
    <w:p w14:paraId="0C52C33A" w14:textId="77777777" w:rsidR="006F3964" w:rsidRDefault="006F3964">
      <w:pPr>
        <w:pStyle w:val="PL"/>
      </w:pPr>
    </w:p>
    <w:p w14:paraId="5E183AB8" w14:textId="77777777" w:rsidR="006F3964" w:rsidRDefault="00336CC3">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2919CF4" w14:textId="77777777" w:rsidR="006F3964" w:rsidRDefault="006F3964">
      <w:pPr>
        <w:pStyle w:val="PL"/>
      </w:pPr>
    </w:p>
    <w:p w14:paraId="073F1D01" w14:textId="77777777" w:rsidR="006F3964" w:rsidRDefault="00336CC3">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B48531B" w14:textId="77777777" w:rsidR="006F3964" w:rsidRDefault="006F3964">
      <w:pPr>
        <w:pStyle w:val="PL"/>
      </w:pPr>
    </w:p>
    <w:p w14:paraId="40A8FEF0" w14:textId="77777777" w:rsidR="006F3964" w:rsidRDefault="00336CC3">
      <w:pPr>
        <w:pStyle w:val="PL"/>
      </w:pPr>
      <w:r>
        <w:t xml:space="preserve">MaxMIMO-LayersDL-r16 ::=                </w:t>
      </w:r>
      <w:r>
        <w:rPr>
          <w:color w:val="993366"/>
        </w:rPr>
        <w:t>INTEGER</w:t>
      </w:r>
      <w:r>
        <w:t xml:space="preserve"> (1..8)</w:t>
      </w:r>
    </w:p>
    <w:p w14:paraId="2E4905A5" w14:textId="77777777" w:rsidR="006F3964" w:rsidRDefault="006F3964">
      <w:pPr>
        <w:pStyle w:val="PL"/>
      </w:pPr>
    </w:p>
    <w:p w14:paraId="426A5738" w14:textId="77777777" w:rsidR="006F3964" w:rsidRDefault="00336CC3">
      <w:pPr>
        <w:pStyle w:val="PL"/>
        <w:rPr>
          <w:color w:val="808080"/>
        </w:rPr>
      </w:pPr>
      <w:r>
        <w:rPr>
          <w:color w:val="808080"/>
        </w:rPr>
        <w:t>-- TAG-PDSCH-CONFIG-STOP</w:t>
      </w:r>
    </w:p>
    <w:p w14:paraId="04A0D5BD" w14:textId="77777777" w:rsidR="006F3964" w:rsidRDefault="00336CC3">
      <w:pPr>
        <w:pStyle w:val="PL"/>
        <w:rPr>
          <w:color w:val="808080"/>
        </w:rPr>
      </w:pPr>
      <w:r>
        <w:rPr>
          <w:color w:val="808080"/>
        </w:rPr>
        <w:t>-- ASN1STOP</w:t>
      </w:r>
    </w:p>
    <w:p w14:paraId="293477B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3504C831" w14:textId="77777777">
        <w:tc>
          <w:tcPr>
            <w:tcW w:w="14173" w:type="dxa"/>
            <w:tcBorders>
              <w:top w:val="single" w:sz="4" w:space="0" w:color="auto"/>
              <w:left w:val="single" w:sz="4" w:space="0" w:color="auto"/>
              <w:bottom w:val="single" w:sz="4" w:space="0" w:color="auto"/>
              <w:right w:val="single" w:sz="4" w:space="0" w:color="auto"/>
            </w:tcBorders>
          </w:tcPr>
          <w:p w14:paraId="5CE0BECE" w14:textId="77777777" w:rsidR="006F3964" w:rsidRDefault="00336CC3">
            <w:pPr>
              <w:pStyle w:val="TAH"/>
              <w:rPr>
                <w:szCs w:val="22"/>
                <w:lang w:eastAsia="sv-SE"/>
              </w:rPr>
            </w:pPr>
            <w:r>
              <w:rPr>
                <w:i/>
                <w:szCs w:val="22"/>
                <w:lang w:eastAsia="sv-SE"/>
              </w:rPr>
              <w:lastRenderedPageBreak/>
              <w:t xml:space="preserve">PDSCH-Config </w:t>
            </w:r>
            <w:r>
              <w:rPr>
                <w:szCs w:val="22"/>
                <w:lang w:eastAsia="sv-SE"/>
              </w:rPr>
              <w:t>field descriptions</w:t>
            </w:r>
          </w:p>
        </w:tc>
      </w:tr>
      <w:tr w:rsidR="006F3964" w14:paraId="7BAEE6BA" w14:textId="77777777">
        <w:tc>
          <w:tcPr>
            <w:tcW w:w="14173" w:type="dxa"/>
            <w:tcBorders>
              <w:top w:val="single" w:sz="4" w:space="0" w:color="auto"/>
              <w:left w:val="single" w:sz="4" w:space="0" w:color="auto"/>
              <w:bottom w:val="single" w:sz="4" w:space="0" w:color="auto"/>
              <w:right w:val="single" w:sz="4" w:space="0" w:color="auto"/>
            </w:tcBorders>
          </w:tcPr>
          <w:p w14:paraId="1380D419" w14:textId="77777777" w:rsidR="006F3964" w:rsidRDefault="00336CC3">
            <w:pPr>
              <w:pStyle w:val="TAL"/>
              <w:rPr>
                <w:b/>
                <w:bCs/>
                <w:i/>
                <w:iCs/>
                <w:lang w:eastAsia="sv-SE"/>
              </w:rPr>
            </w:pPr>
            <w:r>
              <w:rPr>
                <w:b/>
                <w:bCs/>
                <w:i/>
                <w:iCs/>
                <w:lang w:eastAsia="sv-SE"/>
              </w:rPr>
              <w:t>antennaPortsFieldPresenceDCI-1-2</w:t>
            </w:r>
          </w:p>
          <w:p w14:paraId="505583D2" w14:textId="77777777" w:rsidR="006F3964" w:rsidRDefault="00336CC3">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F3964" w14:paraId="2F684A93" w14:textId="77777777">
        <w:tc>
          <w:tcPr>
            <w:tcW w:w="14173" w:type="dxa"/>
            <w:tcBorders>
              <w:top w:val="single" w:sz="4" w:space="0" w:color="auto"/>
              <w:left w:val="single" w:sz="4" w:space="0" w:color="auto"/>
              <w:bottom w:val="single" w:sz="4" w:space="0" w:color="auto"/>
              <w:right w:val="single" w:sz="4" w:space="0" w:color="auto"/>
            </w:tcBorders>
          </w:tcPr>
          <w:p w14:paraId="7FD66CCC" w14:textId="77777777" w:rsidR="006F3964" w:rsidRDefault="00336CC3">
            <w:pPr>
              <w:pStyle w:val="TAL"/>
              <w:rPr>
                <w:szCs w:val="22"/>
                <w:lang w:eastAsia="sv-SE"/>
              </w:rPr>
            </w:pPr>
            <w:r>
              <w:rPr>
                <w:b/>
                <w:i/>
                <w:szCs w:val="22"/>
                <w:lang w:eastAsia="sv-SE"/>
              </w:rPr>
              <w:t>aperiodic-ZP-CSI-RS-ResourceSetsToAddModList, aperiodic-ZP-CSI-RS-ResourceSetsToAddModListDCI-1-2</w:t>
            </w:r>
          </w:p>
          <w:p w14:paraId="6018B86E" w14:textId="77777777" w:rsidR="006F3964" w:rsidRDefault="00336CC3">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F3964" w14:paraId="756D9677" w14:textId="77777777">
        <w:tc>
          <w:tcPr>
            <w:tcW w:w="14173" w:type="dxa"/>
            <w:tcBorders>
              <w:top w:val="single" w:sz="4" w:space="0" w:color="auto"/>
              <w:left w:val="single" w:sz="4" w:space="0" w:color="auto"/>
              <w:bottom w:val="single" w:sz="4" w:space="0" w:color="auto"/>
              <w:right w:val="single" w:sz="4" w:space="0" w:color="auto"/>
            </w:tcBorders>
          </w:tcPr>
          <w:p w14:paraId="4F01B17C" w14:textId="77777777" w:rsidR="006F3964" w:rsidRDefault="00336CC3">
            <w:pPr>
              <w:pStyle w:val="TAL"/>
              <w:rPr>
                <w:b/>
                <w:i/>
                <w:szCs w:val="22"/>
                <w:lang w:eastAsia="sv-SE"/>
              </w:rPr>
            </w:pPr>
            <w:r>
              <w:rPr>
                <w:b/>
                <w:i/>
                <w:szCs w:val="22"/>
                <w:lang w:eastAsia="sv-SE"/>
              </w:rPr>
              <w:t>beamAppTime</w:t>
            </w:r>
          </w:p>
          <w:p w14:paraId="0F02B1D9" w14:textId="77777777" w:rsidR="006F3964" w:rsidRDefault="00336CC3">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F3964" w14:paraId="38DA2C73" w14:textId="77777777">
        <w:tc>
          <w:tcPr>
            <w:tcW w:w="14173" w:type="dxa"/>
            <w:tcBorders>
              <w:top w:val="single" w:sz="4" w:space="0" w:color="auto"/>
              <w:left w:val="single" w:sz="4" w:space="0" w:color="auto"/>
              <w:bottom w:val="single" w:sz="4" w:space="0" w:color="auto"/>
              <w:right w:val="single" w:sz="4" w:space="0" w:color="auto"/>
            </w:tcBorders>
          </w:tcPr>
          <w:p w14:paraId="08323BC2" w14:textId="77777777" w:rsidR="006F3964" w:rsidRDefault="00336CC3">
            <w:pPr>
              <w:pStyle w:val="TAL"/>
              <w:rPr>
                <w:szCs w:val="22"/>
                <w:lang w:eastAsia="sv-SE"/>
              </w:rPr>
            </w:pPr>
            <w:r>
              <w:rPr>
                <w:b/>
                <w:i/>
                <w:szCs w:val="22"/>
                <w:lang w:eastAsia="sv-SE"/>
              </w:rPr>
              <w:t>dataScramblingIdentityPDSCH, dataScramblingIdentityPDSCH2</w:t>
            </w:r>
          </w:p>
          <w:p w14:paraId="0A2B43F1" w14:textId="77777777" w:rsidR="006F3964" w:rsidRDefault="00336CC3">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F3964" w14:paraId="7610F7B2" w14:textId="77777777">
        <w:tc>
          <w:tcPr>
            <w:tcW w:w="14173" w:type="dxa"/>
            <w:tcBorders>
              <w:top w:val="single" w:sz="4" w:space="0" w:color="auto"/>
              <w:left w:val="single" w:sz="4" w:space="0" w:color="auto"/>
              <w:bottom w:val="single" w:sz="4" w:space="0" w:color="auto"/>
              <w:right w:val="single" w:sz="4" w:space="0" w:color="auto"/>
            </w:tcBorders>
          </w:tcPr>
          <w:p w14:paraId="24E7FE96" w14:textId="77777777" w:rsidR="006F3964" w:rsidRDefault="00336CC3">
            <w:pPr>
              <w:pStyle w:val="TAL"/>
              <w:rPr>
                <w:b/>
                <w:i/>
                <w:szCs w:val="22"/>
                <w:lang w:eastAsia="sv-SE"/>
              </w:rPr>
            </w:pPr>
            <w:r>
              <w:rPr>
                <w:b/>
                <w:i/>
                <w:szCs w:val="22"/>
                <w:lang w:eastAsia="sv-SE"/>
              </w:rPr>
              <w:t>dl-OrJointTCI-StateToAddModList</w:t>
            </w:r>
          </w:p>
          <w:p w14:paraId="731E8CEB" w14:textId="77777777" w:rsidR="006F3964" w:rsidRDefault="00336CC3">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6F3964" w14:paraId="255B33CE" w14:textId="77777777">
        <w:tc>
          <w:tcPr>
            <w:tcW w:w="14173" w:type="dxa"/>
            <w:tcBorders>
              <w:top w:val="single" w:sz="4" w:space="0" w:color="auto"/>
              <w:left w:val="single" w:sz="4" w:space="0" w:color="auto"/>
              <w:bottom w:val="single" w:sz="4" w:space="0" w:color="auto"/>
              <w:right w:val="single" w:sz="4" w:space="0" w:color="auto"/>
            </w:tcBorders>
          </w:tcPr>
          <w:p w14:paraId="03FB7043" w14:textId="77777777" w:rsidR="006F3964" w:rsidRDefault="00336CC3">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00E72E9" w14:textId="77777777" w:rsidR="006F3964" w:rsidRDefault="00336CC3">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F3964" w14:paraId="57A4426B" w14:textId="77777777">
        <w:tc>
          <w:tcPr>
            <w:tcW w:w="14173" w:type="dxa"/>
            <w:tcBorders>
              <w:top w:val="single" w:sz="4" w:space="0" w:color="auto"/>
              <w:left w:val="single" w:sz="4" w:space="0" w:color="auto"/>
              <w:bottom w:val="single" w:sz="4" w:space="0" w:color="auto"/>
              <w:right w:val="single" w:sz="4" w:space="0" w:color="auto"/>
            </w:tcBorders>
          </w:tcPr>
          <w:p w14:paraId="36DF338A" w14:textId="77777777" w:rsidR="006F3964" w:rsidRDefault="00336CC3">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BC8F679" w14:textId="77777777" w:rsidR="006F3964" w:rsidRDefault="00336CC3">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F3964" w14:paraId="00AC9D53" w14:textId="77777777">
        <w:tc>
          <w:tcPr>
            <w:tcW w:w="14173" w:type="dxa"/>
            <w:tcBorders>
              <w:top w:val="single" w:sz="4" w:space="0" w:color="auto"/>
              <w:left w:val="single" w:sz="4" w:space="0" w:color="auto"/>
              <w:bottom w:val="single" w:sz="4" w:space="0" w:color="auto"/>
              <w:right w:val="single" w:sz="4" w:space="0" w:color="auto"/>
            </w:tcBorders>
          </w:tcPr>
          <w:p w14:paraId="5394E121" w14:textId="77777777" w:rsidR="006F3964" w:rsidRDefault="00336CC3">
            <w:pPr>
              <w:pStyle w:val="TAL"/>
              <w:rPr>
                <w:b/>
                <w:bCs/>
                <w:i/>
                <w:iCs/>
                <w:lang w:eastAsia="sv-SE"/>
              </w:rPr>
            </w:pPr>
            <w:r>
              <w:rPr>
                <w:b/>
                <w:bCs/>
                <w:i/>
                <w:iCs/>
                <w:lang w:eastAsia="sv-SE"/>
              </w:rPr>
              <w:t>dmrs-FD-OCC-DisabledForRank1-PDSCH</w:t>
            </w:r>
          </w:p>
          <w:p w14:paraId="118D9C29" w14:textId="77777777" w:rsidR="006F3964" w:rsidRDefault="00336CC3">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F3964" w14:paraId="79876883" w14:textId="77777777">
        <w:tc>
          <w:tcPr>
            <w:tcW w:w="14173" w:type="dxa"/>
            <w:tcBorders>
              <w:top w:val="single" w:sz="4" w:space="0" w:color="auto"/>
              <w:left w:val="single" w:sz="4" w:space="0" w:color="auto"/>
              <w:bottom w:val="single" w:sz="4" w:space="0" w:color="auto"/>
              <w:right w:val="single" w:sz="4" w:space="0" w:color="auto"/>
            </w:tcBorders>
          </w:tcPr>
          <w:p w14:paraId="791C371D" w14:textId="77777777" w:rsidR="006F3964" w:rsidRDefault="00336CC3">
            <w:pPr>
              <w:pStyle w:val="TAL"/>
              <w:rPr>
                <w:b/>
                <w:i/>
                <w:szCs w:val="22"/>
                <w:lang w:eastAsia="sv-SE"/>
              </w:rPr>
            </w:pPr>
            <w:r>
              <w:rPr>
                <w:b/>
                <w:i/>
                <w:szCs w:val="22"/>
                <w:lang w:eastAsia="sv-SE"/>
              </w:rPr>
              <w:t>dmrs-SequenceInitializationDCI-1_2</w:t>
            </w:r>
          </w:p>
          <w:p w14:paraId="4A7B5C0E" w14:textId="77777777" w:rsidR="006F3964" w:rsidRDefault="00336CC3">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F3964" w14:paraId="778017EC" w14:textId="77777777">
        <w:tc>
          <w:tcPr>
            <w:tcW w:w="14173" w:type="dxa"/>
            <w:tcBorders>
              <w:top w:val="single" w:sz="4" w:space="0" w:color="auto"/>
              <w:left w:val="single" w:sz="4" w:space="0" w:color="auto"/>
              <w:bottom w:val="single" w:sz="4" w:space="0" w:color="auto"/>
              <w:right w:val="single" w:sz="4" w:space="0" w:color="auto"/>
            </w:tcBorders>
          </w:tcPr>
          <w:p w14:paraId="5AC16B37" w14:textId="77777777" w:rsidR="006F3964" w:rsidRDefault="00336CC3">
            <w:pPr>
              <w:pStyle w:val="TAL"/>
              <w:rPr>
                <w:b/>
                <w:bCs/>
                <w:i/>
                <w:lang w:eastAsia="en-GB"/>
              </w:rPr>
            </w:pPr>
            <w:r>
              <w:rPr>
                <w:b/>
                <w:bCs/>
                <w:i/>
                <w:lang w:eastAsia="en-GB"/>
              </w:rPr>
              <w:t>dummy</w:t>
            </w:r>
          </w:p>
          <w:p w14:paraId="493B001C" w14:textId="77777777" w:rsidR="006F3964" w:rsidRDefault="00336CC3">
            <w:pPr>
              <w:pStyle w:val="TAL"/>
              <w:rPr>
                <w:b/>
                <w:i/>
                <w:szCs w:val="22"/>
                <w:lang w:eastAsia="sv-SE"/>
              </w:rPr>
            </w:pPr>
            <w:r>
              <w:rPr>
                <w:lang w:eastAsia="sv-SE"/>
              </w:rPr>
              <w:t>This field is not used in the specification. If received it shall be ignored by the UE.</w:t>
            </w:r>
          </w:p>
        </w:tc>
      </w:tr>
      <w:tr w:rsidR="006F3964" w14:paraId="4BF17FC5" w14:textId="77777777">
        <w:tc>
          <w:tcPr>
            <w:tcW w:w="14173" w:type="dxa"/>
            <w:tcBorders>
              <w:top w:val="single" w:sz="4" w:space="0" w:color="auto"/>
              <w:left w:val="single" w:sz="4" w:space="0" w:color="auto"/>
              <w:bottom w:val="single" w:sz="4" w:space="0" w:color="auto"/>
              <w:right w:val="single" w:sz="4" w:space="0" w:color="auto"/>
            </w:tcBorders>
          </w:tcPr>
          <w:p w14:paraId="0822AC34" w14:textId="77777777" w:rsidR="006F3964" w:rsidRDefault="00336CC3">
            <w:pPr>
              <w:pStyle w:val="TAL"/>
              <w:rPr>
                <w:b/>
                <w:i/>
                <w:szCs w:val="22"/>
                <w:lang w:eastAsia="sv-SE"/>
              </w:rPr>
            </w:pPr>
            <w:r>
              <w:rPr>
                <w:b/>
                <w:i/>
                <w:szCs w:val="22"/>
                <w:lang w:eastAsia="sv-SE"/>
              </w:rPr>
              <w:t>harq-ProcessNumberSizeDCI-1-2</w:t>
            </w:r>
          </w:p>
          <w:p w14:paraId="3534F6EC" w14:textId="77777777" w:rsidR="006F3964" w:rsidRDefault="00336CC3">
            <w:pPr>
              <w:pStyle w:val="TAL"/>
              <w:rPr>
                <w:b/>
                <w:i/>
                <w:szCs w:val="22"/>
                <w:lang w:eastAsia="sv-SE"/>
              </w:rPr>
            </w:pPr>
            <w:r>
              <w:rPr>
                <w:szCs w:val="22"/>
                <w:lang w:eastAsia="sv-SE"/>
              </w:rPr>
              <w:t>Configure the number of bits for the field "HARQ process number" in DCI format 1_2 (see TS 38.212 [17], clause 7.3.1).</w:t>
            </w:r>
          </w:p>
        </w:tc>
      </w:tr>
      <w:tr w:rsidR="006F3964" w14:paraId="0EC8C069" w14:textId="77777777">
        <w:tc>
          <w:tcPr>
            <w:tcW w:w="14173" w:type="dxa"/>
            <w:tcBorders>
              <w:top w:val="single" w:sz="4" w:space="0" w:color="auto"/>
              <w:left w:val="single" w:sz="4" w:space="0" w:color="auto"/>
              <w:bottom w:val="single" w:sz="4" w:space="0" w:color="auto"/>
              <w:right w:val="single" w:sz="4" w:space="0" w:color="auto"/>
            </w:tcBorders>
          </w:tcPr>
          <w:p w14:paraId="0ABF7FB6" w14:textId="77777777" w:rsidR="006F3964" w:rsidRDefault="00336CC3">
            <w:pPr>
              <w:pStyle w:val="TAL"/>
              <w:rPr>
                <w:b/>
                <w:i/>
                <w:szCs w:val="22"/>
                <w:lang w:eastAsia="sv-SE"/>
              </w:rPr>
            </w:pPr>
            <w:r>
              <w:rPr>
                <w:b/>
                <w:i/>
                <w:szCs w:val="22"/>
                <w:lang w:eastAsia="sv-SE"/>
              </w:rPr>
              <w:lastRenderedPageBreak/>
              <w:t>maxMIMO-Layers</w:t>
            </w:r>
          </w:p>
          <w:p w14:paraId="6F93261B" w14:textId="77777777" w:rsidR="006F3964" w:rsidRDefault="00336CC3">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B29D477" w14:textId="77777777" w:rsidR="006F3964" w:rsidRDefault="00336CC3">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F3964" w14:paraId="152AF8F0" w14:textId="77777777">
        <w:tc>
          <w:tcPr>
            <w:tcW w:w="14173" w:type="dxa"/>
            <w:tcBorders>
              <w:top w:val="single" w:sz="4" w:space="0" w:color="auto"/>
              <w:left w:val="single" w:sz="4" w:space="0" w:color="auto"/>
              <w:bottom w:val="single" w:sz="4" w:space="0" w:color="auto"/>
              <w:right w:val="single" w:sz="4" w:space="0" w:color="auto"/>
            </w:tcBorders>
          </w:tcPr>
          <w:p w14:paraId="468A3444" w14:textId="77777777" w:rsidR="006F3964" w:rsidRDefault="00336CC3">
            <w:pPr>
              <w:pStyle w:val="TAL"/>
              <w:rPr>
                <w:szCs w:val="22"/>
                <w:lang w:eastAsia="sv-SE"/>
              </w:rPr>
            </w:pPr>
            <w:r>
              <w:rPr>
                <w:b/>
                <w:i/>
                <w:szCs w:val="22"/>
                <w:lang w:eastAsia="sv-SE"/>
              </w:rPr>
              <w:t>maxNrofCodeWordsScheduledByDCI</w:t>
            </w:r>
          </w:p>
          <w:p w14:paraId="3F03F06A" w14:textId="77777777" w:rsidR="006F3964" w:rsidRDefault="00336CC3">
            <w:pPr>
              <w:pStyle w:val="TAL"/>
              <w:rPr>
                <w:szCs w:val="22"/>
                <w:lang w:eastAsia="sv-SE"/>
              </w:rPr>
            </w:pPr>
            <w:r>
              <w:rPr>
                <w:szCs w:val="22"/>
                <w:lang w:eastAsia="sv-SE"/>
              </w:rPr>
              <w:t>Maximum number of code words that a single DCI may schedule. This changes the number of MCS/RV/NDI bits in the DCI message from 1 to 2.</w:t>
            </w:r>
          </w:p>
        </w:tc>
      </w:tr>
      <w:tr w:rsidR="006F3964" w14:paraId="6C190367" w14:textId="77777777">
        <w:tc>
          <w:tcPr>
            <w:tcW w:w="14173" w:type="dxa"/>
            <w:tcBorders>
              <w:top w:val="single" w:sz="4" w:space="0" w:color="auto"/>
              <w:left w:val="single" w:sz="4" w:space="0" w:color="auto"/>
              <w:bottom w:val="single" w:sz="4" w:space="0" w:color="auto"/>
              <w:right w:val="single" w:sz="4" w:space="0" w:color="auto"/>
            </w:tcBorders>
          </w:tcPr>
          <w:p w14:paraId="2C9CCE47" w14:textId="77777777" w:rsidR="006F3964" w:rsidRDefault="00336CC3">
            <w:pPr>
              <w:pStyle w:val="TAL"/>
              <w:rPr>
                <w:b/>
                <w:bCs/>
                <w:i/>
                <w:iCs/>
                <w:lang w:eastAsia="sv-SE"/>
              </w:rPr>
            </w:pPr>
            <w:r>
              <w:rPr>
                <w:b/>
                <w:bCs/>
                <w:i/>
                <w:iCs/>
                <w:lang w:eastAsia="sv-SE"/>
              </w:rPr>
              <w:t>mcs-Table</w:t>
            </w:r>
          </w:p>
          <w:p w14:paraId="16A25163" w14:textId="77777777" w:rsidR="006F3964" w:rsidRDefault="00336CC3">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6F3964" w14:paraId="18EA66C2" w14:textId="77777777">
        <w:tc>
          <w:tcPr>
            <w:tcW w:w="14173" w:type="dxa"/>
            <w:tcBorders>
              <w:top w:val="single" w:sz="4" w:space="0" w:color="auto"/>
              <w:left w:val="single" w:sz="4" w:space="0" w:color="auto"/>
              <w:bottom w:val="single" w:sz="4" w:space="0" w:color="auto"/>
              <w:right w:val="single" w:sz="4" w:space="0" w:color="auto"/>
            </w:tcBorders>
          </w:tcPr>
          <w:p w14:paraId="16A4685A" w14:textId="77777777" w:rsidR="006F3964" w:rsidRDefault="00336CC3">
            <w:pPr>
              <w:pStyle w:val="TAL"/>
              <w:rPr>
                <w:b/>
                <w:bCs/>
                <w:i/>
                <w:iCs/>
                <w:lang w:eastAsia="sv-SE"/>
              </w:rPr>
            </w:pPr>
            <w:r>
              <w:rPr>
                <w:b/>
                <w:bCs/>
                <w:i/>
                <w:iCs/>
                <w:lang w:eastAsia="sv-SE"/>
              </w:rPr>
              <w:t>mcs-TableDCI-1-2</w:t>
            </w:r>
          </w:p>
          <w:p w14:paraId="3C4407C2" w14:textId="77777777" w:rsidR="006F3964" w:rsidRDefault="00336CC3">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6F3964" w14:paraId="4ADA9B5F" w14:textId="77777777">
        <w:tc>
          <w:tcPr>
            <w:tcW w:w="14173" w:type="dxa"/>
            <w:tcBorders>
              <w:top w:val="single" w:sz="4" w:space="0" w:color="auto"/>
              <w:left w:val="single" w:sz="4" w:space="0" w:color="auto"/>
              <w:bottom w:val="single" w:sz="4" w:space="0" w:color="auto"/>
              <w:right w:val="single" w:sz="4" w:space="0" w:color="auto"/>
            </w:tcBorders>
          </w:tcPr>
          <w:p w14:paraId="7374ECAD" w14:textId="77777777" w:rsidR="006F3964" w:rsidRDefault="00336CC3">
            <w:pPr>
              <w:pStyle w:val="TAL"/>
              <w:rPr>
                <w:b/>
                <w:i/>
                <w:szCs w:val="22"/>
                <w:lang w:eastAsia="sv-SE"/>
              </w:rPr>
            </w:pPr>
            <w:r>
              <w:rPr>
                <w:b/>
                <w:i/>
                <w:szCs w:val="22"/>
                <w:lang w:eastAsia="sv-SE"/>
              </w:rPr>
              <w:t>minimumSchedulingOffsetK0</w:t>
            </w:r>
          </w:p>
          <w:p w14:paraId="67A89EA2" w14:textId="77777777" w:rsidR="006F3964" w:rsidRDefault="00336CC3">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F3964" w14:paraId="63D59D05" w14:textId="77777777">
        <w:tc>
          <w:tcPr>
            <w:tcW w:w="14173" w:type="dxa"/>
            <w:tcBorders>
              <w:top w:val="single" w:sz="4" w:space="0" w:color="auto"/>
              <w:left w:val="single" w:sz="4" w:space="0" w:color="auto"/>
              <w:bottom w:val="single" w:sz="4" w:space="0" w:color="auto"/>
              <w:right w:val="single" w:sz="4" w:space="0" w:color="auto"/>
            </w:tcBorders>
          </w:tcPr>
          <w:p w14:paraId="3F876247" w14:textId="77777777" w:rsidR="006F3964" w:rsidRDefault="00336CC3">
            <w:pPr>
              <w:pStyle w:val="TAL"/>
              <w:rPr>
                <w:b/>
                <w:i/>
                <w:szCs w:val="22"/>
                <w:lang w:eastAsia="sv-SE"/>
              </w:rPr>
            </w:pPr>
            <w:r>
              <w:rPr>
                <w:b/>
                <w:i/>
                <w:szCs w:val="22"/>
                <w:lang w:eastAsia="sv-SE"/>
              </w:rPr>
              <w:t>numberOfBitsForRV-DCI-1-2</w:t>
            </w:r>
          </w:p>
          <w:p w14:paraId="47D224AB" w14:textId="77777777" w:rsidR="006F3964" w:rsidRDefault="00336CC3">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F3964" w14:paraId="40EE2A29" w14:textId="77777777">
        <w:tc>
          <w:tcPr>
            <w:tcW w:w="14173" w:type="dxa"/>
            <w:tcBorders>
              <w:top w:val="single" w:sz="4" w:space="0" w:color="auto"/>
              <w:left w:val="single" w:sz="4" w:space="0" w:color="auto"/>
              <w:bottom w:val="single" w:sz="4" w:space="0" w:color="auto"/>
              <w:right w:val="single" w:sz="4" w:space="0" w:color="auto"/>
            </w:tcBorders>
          </w:tcPr>
          <w:p w14:paraId="14F5AE0C" w14:textId="77777777" w:rsidR="006F3964" w:rsidRDefault="00336CC3">
            <w:pPr>
              <w:pStyle w:val="TAL"/>
              <w:rPr>
                <w:szCs w:val="22"/>
                <w:lang w:eastAsia="sv-SE"/>
              </w:rPr>
            </w:pPr>
            <w:r>
              <w:rPr>
                <w:b/>
                <w:i/>
                <w:szCs w:val="22"/>
                <w:lang w:eastAsia="sv-SE"/>
              </w:rPr>
              <w:t>pdsch-AggregationFactor</w:t>
            </w:r>
          </w:p>
          <w:p w14:paraId="3022C50C" w14:textId="77777777" w:rsidR="006F3964" w:rsidRDefault="00336CC3">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F3964" w14:paraId="5B1EA450" w14:textId="77777777">
        <w:tc>
          <w:tcPr>
            <w:tcW w:w="14173" w:type="dxa"/>
            <w:tcBorders>
              <w:top w:val="single" w:sz="4" w:space="0" w:color="auto"/>
              <w:left w:val="single" w:sz="4" w:space="0" w:color="auto"/>
              <w:bottom w:val="single" w:sz="4" w:space="0" w:color="auto"/>
              <w:right w:val="single" w:sz="4" w:space="0" w:color="auto"/>
            </w:tcBorders>
          </w:tcPr>
          <w:p w14:paraId="0BD447B5" w14:textId="77777777" w:rsidR="006F3964" w:rsidRDefault="00336CC3">
            <w:pPr>
              <w:pStyle w:val="TAL"/>
              <w:rPr>
                <w:b/>
                <w:i/>
                <w:szCs w:val="22"/>
                <w:lang w:eastAsia="sv-SE"/>
              </w:rPr>
            </w:pPr>
            <w:r>
              <w:rPr>
                <w:b/>
                <w:i/>
                <w:szCs w:val="22"/>
                <w:lang w:eastAsia="sv-SE"/>
              </w:rPr>
              <w:t>pdsch-HARQ-ACK-EnhType3DCI-1-2</w:t>
            </w:r>
          </w:p>
          <w:p w14:paraId="69CF91F0" w14:textId="77777777" w:rsidR="006F3964" w:rsidRDefault="00336CC3">
            <w:pPr>
              <w:pStyle w:val="TAL"/>
              <w:rPr>
                <w:b/>
                <w:i/>
                <w:szCs w:val="22"/>
                <w:lang w:eastAsia="sv-SE"/>
              </w:rPr>
            </w:pPr>
            <w:r>
              <w:rPr>
                <w:szCs w:val="22"/>
                <w:lang w:eastAsia="sv-SE"/>
              </w:rPr>
              <w:t>When configured, enhanced Type 3 HARQ-ACK codebook triggering by DCI format 1_2 is enabled.</w:t>
            </w:r>
          </w:p>
        </w:tc>
      </w:tr>
      <w:tr w:rsidR="006F3964" w14:paraId="3954415A" w14:textId="77777777">
        <w:tc>
          <w:tcPr>
            <w:tcW w:w="14173" w:type="dxa"/>
            <w:tcBorders>
              <w:top w:val="single" w:sz="4" w:space="0" w:color="auto"/>
              <w:left w:val="single" w:sz="4" w:space="0" w:color="auto"/>
              <w:bottom w:val="single" w:sz="4" w:space="0" w:color="auto"/>
              <w:right w:val="single" w:sz="4" w:space="0" w:color="auto"/>
            </w:tcBorders>
          </w:tcPr>
          <w:p w14:paraId="41928221" w14:textId="77777777" w:rsidR="006F3964" w:rsidRDefault="00336CC3">
            <w:pPr>
              <w:pStyle w:val="TAL"/>
              <w:rPr>
                <w:b/>
                <w:i/>
                <w:szCs w:val="22"/>
                <w:lang w:eastAsia="sv-SE"/>
              </w:rPr>
            </w:pPr>
            <w:r>
              <w:rPr>
                <w:b/>
                <w:i/>
                <w:szCs w:val="22"/>
                <w:lang w:eastAsia="sv-SE"/>
              </w:rPr>
              <w:t>pdsch-HARQ-ACK-EnhType3DCI-Field-1-2</w:t>
            </w:r>
          </w:p>
          <w:p w14:paraId="2C970980" w14:textId="77777777" w:rsidR="006F3964" w:rsidRDefault="00336CC3">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F3964" w14:paraId="144195EF" w14:textId="77777777">
        <w:tc>
          <w:tcPr>
            <w:tcW w:w="14173" w:type="dxa"/>
            <w:tcBorders>
              <w:top w:val="single" w:sz="4" w:space="0" w:color="auto"/>
              <w:left w:val="single" w:sz="4" w:space="0" w:color="auto"/>
              <w:bottom w:val="single" w:sz="4" w:space="0" w:color="auto"/>
              <w:right w:val="single" w:sz="4" w:space="0" w:color="auto"/>
            </w:tcBorders>
          </w:tcPr>
          <w:p w14:paraId="705BE8F8" w14:textId="77777777" w:rsidR="006F3964" w:rsidRDefault="00336CC3">
            <w:pPr>
              <w:pStyle w:val="TAL"/>
              <w:rPr>
                <w:b/>
                <w:i/>
                <w:szCs w:val="22"/>
                <w:lang w:eastAsia="sv-SE"/>
              </w:rPr>
            </w:pPr>
            <w:r>
              <w:rPr>
                <w:b/>
                <w:i/>
                <w:szCs w:val="22"/>
                <w:lang w:eastAsia="sv-SE"/>
              </w:rPr>
              <w:t>pdsch-HARQ-ACK-OneShotFeedbackDCI-1-2</w:t>
            </w:r>
          </w:p>
          <w:p w14:paraId="110552AE" w14:textId="77777777" w:rsidR="006F3964" w:rsidRDefault="00336CC3">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F3964" w14:paraId="5C6C7D3B" w14:textId="77777777">
        <w:tc>
          <w:tcPr>
            <w:tcW w:w="14173" w:type="dxa"/>
            <w:tcBorders>
              <w:top w:val="single" w:sz="4" w:space="0" w:color="auto"/>
              <w:left w:val="single" w:sz="4" w:space="0" w:color="auto"/>
              <w:bottom w:val="single" w:sz="4" w:space="0" w:color="auto"/>
              <w:right w:val="single" w:sz="4" w:space="0" w:color="auto"/>
            </w:tcBorders>
          </w:tcPr>
          <w:p w14:paraId="3321B88F" w14:textId="77777777" w:rsidR="006F3964" w:rsidRDefault="00336CC3">
            <w:pPr>
              <w:pStyle w:val="TAL"/>
              <w:rPr>
                <w:b/>
                <w:i/>
                <w:szCs w:val="22"/>
                <w:lang w:eastAsia="sv-SE"/>
              </w:rPr>
            </w:pPr>
            <w:r>
              <w:rPr>
                <w:b/>
                <w:i/>
                <w:szCs w:val="22"/>
                <w:lang w:eastAsia="sv-SE"/>
              </w:rPr>
              <w:t>pdsch-HARQ-ACK-RetxDCI-1-2</w:t>
            </w:r>
          </w:p>
          <w:p w14:paraId="2FB20B69" w14:textId="77777777" w:rsidR="006F3964" w:rsidRDefault="00336CC3">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F3964" w14:paraId="43F2191C" w14:textId="77777777">
        <w:tc>
          <w:tcPr>
            <w:tcW w:w="14173" w:type="dxa"/>
            <w:tcBorders>
              <w:top w:val="single" w:sz="4" w:space="0" w:color="auto"/>
              <w:left w:val="single" w:sz="4" w:space="0" w:color="auto"/>
              <w:bottom w:val="single" w:sz="4" w:space="0" w:color="auto"/>
              <w:right w:val="single" w:sz="4" w:space="0" w:color="auto"/>
            </w:tcBorders>
          </w:tcPr>
          <w:p w14:paraId="490D2237" w14:textId="77777777" w:rsidR="006F3964" w:rsidRDefault="00336CC3">
            <w:pPr>
              <w:pStyle w:val="TAL"/>
              <w:rPr>
                <w:szCs w:val="22"/>
                <w:lang w:eastAsia="sv-SE"/>
              </w:rPr>
            </w:pPr>
            <w:r>
              <w:rPr>
                <w:b/>
                <w:i/>
                <w:szCs w:val="22"/>
                <w:lang w:eastAsia="sv-SE"/>
              </w:rPr>
              <w:t>pdsch-TimeDomainAllocationList, pdsch-TimeDomainAllocationListDCI-1-2, pdsch-TimeDomainAllocationListForMultiPDSCH</w:t>
            </w:r>
          </w:p>
          <w:p w14:paraId="17E67365" w14:textId="77777777" w:rsidR="006F3964" w:rsidRDefault="00336CC3">
            <w:pPr>
              <w:pStyle w:val="TAL"/>
              <w:rPr>
                <w:szCs w:val="22"/>
                <w:lang w:eastAsia="sv-SE"/>
              </w:rPr>
            </w:pPr>
            <w:r>
              <w:rPr>
                <w:szCs w:val="22"/>
                <w:lang w:eastAsia="sv-SE"/>
              </w:rPr>
              <w:t>List of time-domain configurations for timing of DL assignment to DL data.</w:t>
            </w:r>
          </w:p>
          <w:p w14:paraId="7EE5B43E" w14:textId="77777777" w:rsidR="006F3964" w:rsidRDefault="00336CC3">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4D40A476" w14:textId="77777777" w:rsidR="006F3964" w:rsidRDefault="00336CC3">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F3964" w14:paraId="57352967" w14:textId="77777777">
        <w:tc>
          <w:tcPr>
            <w:tcW w:w="14173" w:type="dxa"/>
            <w:tcBorders>
              <w:top w:val="single" w:sz="4" w:space="0" w:color="auto"/>
              <w:left w:val="single" w:sz="4" w:space="0" w:color="auto"/>
              <w:bottom w:val="single" w:sz="4" w:space="0" w:color="auto"/>
              <w:right w:val="single" w:sz="4" w:space="0" w:color="auto"/>
            </w:tcBorders>
          </w:tcPr>
          <w:p w14:paraId="39BA23A2" w14:textId="77777777" w:rsidR="006F3964" w:rsidRDefault="00336CC3">
            <w:pPr>
              <w:pStyle w:val="TAL"/>
              <w:rPr>
                <w:szCs w:val="22"/>
                <w:lang w:eastAsia="sv-SE"/>
              </w:rPr>
            </w:pPr>
            <w:r>
              <w:rPr>
                <w:b/>
                <w:i/>
                <w:szCs w:val="22"/>
                <w:lang w:eastAsia="sv-SE"/>
              </w:rPr>
              <w:lastRenderedPageBreak/>
              <w:t>prb-BundlingType,</w:t>
            </w:r>
            <w:r>
              <w:rPr>
                <w:lang w:eastAsia="sv-SE"/>
              </w:rPr>
              <w:t xml:space="preserve"> </w:t>
            </w:r>
            <w:r>
              <w:rPr>
                <w:b/>
                <w:i/>
                <w:szCs w:val="22"/>
                <w:lang w:eastAsia="sv-SE"/>
              </w:rPr>
              <w:t>prb-BundlingTypeDCI-1-2</w:t>
            </w:r>
          </w:p>
          <w:p w14:paraId="34F5DD3C" w14:textId="77777777" w:rsidR="006F3964" w:rsidRDefault="00336CC3">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F3964" w14:paraId="17EFDE83" w14:textId="77777777">
        <w:tc>
          <w:tcPr>
            <w:tcW w:w="14173" w:type="dxa"/>
            <w:tcBorders>
              <w:top w:val="single" w:sz="4" w:space="0" w:color="auto"/>
              <w:left w:val="single" w:sz="4" w:space="0" w:color="auto"/>
              <w:bottom w:val="single" w:sz="4" w:space="0" w:color="auto"/>
              <w:right w:val="single" w:sz="4" w:space="0" w:color="auto"/>
            </w:tcBorders>
          </w:tcPr>
          <w:p w14:paraId="2D822FC2" w14:textId="77777777" w:rsidR="006F3964" w:rsidRDefault="00336CC3">
            <w:pPr>
              <w:pStyle w:val="TAL"/>
              <w:rPr>
                <w:rFonts w:eastAsia="MS Mincho"/>
                <w:szCs w:val="22"/>
                <w:lang w:eastAsia="sv-SE"/>
              </w:rPr>
            </w:pPr>
            <w:r>
              <w:rPr>
                <w:b/>
                <w:i/>
                <w:szCs w:val="22"/>
                <w:lang w:eastAsia="sv-SE"/>
              </w:rPr>
              <w:t>priorityIndicatorDCI-1-1, priorityIndicatorDCI-1-2, priorityIndicatorDCI-4-2</w:t>
            </w:r>
          </w:p>
          <w:p w14:paraId="766EE90F" w14:textId="77777777" w:rsidR="006F3964" w:rsidRDefault="00336CC3">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F3964" w14:paraId="61F8E420" w14:textId="77777777">
        <w:tc>
          <w:tcPr>
            <w:tcW w:w="14173" w:type="dxa"/>
            <w:tcBorders>
              <w:top w:val="single" w:sz="4" w:space="0" w:color="auto"/>
              <w:left w:val="single" w:sz="4" w:space="0" w:color="auto"/>
              <w:bottom w:val="single" w:sz="4" w:space="0" w:color="auto"/>
              <w:right w:val="single" w:sz="4" w:space="0" w:color="auto"/>
            </w:tcBorders>
          </w:tcPr>
          <w:p w14:paraId="6837F704" w14:textId="77777777" w:rsidR="006F3964" w:rsidRDefault="00336CC3">
            <w:pPr>
              <w:pStyle w:val="TAL"/>
              <w:rPr>
                <w:b/>
                <w:i/>
                <w:szCs w:val="22"/>
                <w:lang w:eastAsia="sv-SE"/>
              </w:rPr>
            </w:pPr>
            <w:r>
              <w:rPr>
                <w:b/>
                <w:i/>
                <w:szCs w:val="22"/>
                <w:lang w:eastAsia="sv-SE"/>
              </w:rPr>
              <w:t>pucch-sSCellDynDCI-1-2</w:t>
            </w:r>
          </w:p>
          <w:p w14:paraId="460C53D5" w14:textId="77777777" w:rsidR="006F3964" w:rsidRDefault="00336CC3">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F3964" w14:paraId="5ABCD490" w14:textId="77777777">
        <w:tc>
          <w:tcPr>
            <w:tcW w:w="14173" w:type="dxa"/>
            <w:tcBorders>
              <w:top w:val="single" w:sz="4" w:space="0" w:color="auto"/>
              <w:left w:val="single" w:sz="4" w:space="0" w:color="auto"/>
              <w:bottom w:val="single" w:sz="4" w:space="0" w:color="auto"/>
              <w:right w:val="single" w:sz="4" w:space="0" w:color="auto"/>
            </w:tcBorders>
          </w:tcPr>
          <w:p w14:paraId="24547FFC" w14:textId="77777777" w:rsidR="006F3964" w:rsidRDefault="00336CC3">
            <w:pPr>
              <w:pStyle w:val="TAL"/>
              <w:rPr>
                <w:b/>
                <w:i/>
                <w:szCs w:val="22"/>
                <w:lang w:eastAsia="sv-SE"/>
              </w:rPr>
            </w:pPr>
            <w:r>
              <w:rPr>
                <w:b/>
                <w:i/>
                <w:szCs w:val="22"/>
                <w:lang w:eastAsia="sv-SE"/>
              </w:rPr>
              <w:t>p-ZP-CSI-RS-ResourceSet</w:t>
            </w:r>
          </w:p>
          <w:p w14:paraId="58BEB0A6" w14:textId="77777777" w:rsidR="006F3964" w:rsidRDefault="00336CC3">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68BC2CC" w14:textId="77777777" w:rsidR="006F3964" w:rsidRDefault="00336CC3">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F3964" w14:paraId="1DA3E24F" w14:textId="77777777">
        <w:tc>
          <w:tcPr>
            <w:tcW w:w="14173" w:type="dxa"/>
            <w:tcBorders>
              <w:top w:val="single" w:sz="4" w:space="0" w:color="auto"/>
              <w:left w:val="single" w:sz="4" w:space="0" w:color="auto"/>
              <w:bottom w:val="single" w:sz="4" w:space="0" w:color="auto"/>
              <w:right w:val="single" w:sz="4" w:space="0" w:color="auto"/>
            </w:tcBorders>
          </w:tcPr>
          <w:p w14:paraId="19338AF5" w14:textId="77777777" w:rsidR="006F3964" w:rsidRDefault="00336CC3">
            <w:pPr>
              <w:pStyle w:val="TAL"/>
              <w:rPr>
                <w:szCs w:val="22"/>
                <w:lang w:eastAsia="sv-SE"/>
              </w:rPr>
            </w:pPr>
            <w:r>
              <w:rPr>
                <w:b/>
                <w:i/>
                <w:szCs w:val="22"/>
                <w:lang w:eastAsia="sv-SE"/>
              </w:rPr>
              <w:t>rateMatchPatternGroup1, rateMatchPatternGroup1DCI-1-2</w:t>
            </w:r>
          </w:p>
          <w:p w14:paraId="69668908" w14:textId="77777777" w:rsidR="006F3964" w:rsidRDefault="00336CC3">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F3964" w14:paraId="138BC925" w14:textId="77777777">
        <w:tc>
          <w:tcPr>
            <w:tcW w:w="14173" w:type="dxa"/>
            <w:tcBorders>
              <w:top w:val="single" w:sz="4" w:space="0" w:color="auto"/>
              <w:left w:val="single" w:sz="4" w:space="0" w:color="auto"/>
              <w:bottom w:val="single" w:sz="4" w:space="0" w:color="auto"/>
              <w:right w:val="single" w:sz="4" w:space="0" w:color="auto"/>
            </w:tcBorders>
          </w:tcPr>
          <w:p w14:paraId="332DA17B" w14:textId="77777777" w:rsidR="006F3964" w:rsidRDefault="00336CC3">
            <w:pPr>
              <w:pStyle w:val="TAL"/>
              <w:rPr>
                <w:szCs w:val="22"/>
                <w:lang w:eastAsia="sv-SE"/>
              </w:rPr>
            </w:pPr>
            <w:r>
              <w:rPr>
                <w:b/>
                <w:i/>
                <w:szCs w:val="22"/>
                <w:lang w:eastAsia="sv-SE"/>
              </w:rPr>
              <w:t>rateMatchPatternGroup2, rateMatchPatternGroup2DCI-1-2</w:t>
            </w:r>
          </w:p>
          <w:p w14:paraId="7898A8AC" w14:textId="77777777" w:rsidR="006F3964" w:rsidRDefault="00336CC3">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F3964" w14:paraId="06A8FFED" w14:textId="77777777">
        <w:tc>
          <w:tcPr>
            <w:tcW w:w="14173" w:type="dxa"/>
            <w:tcBorders>
              <w:top w:val="single" w:sz="4" w:space="0" w:color="auto"/>
              <w:left w:val="single" w:sz="4" w:space="0" w:color="auto"/>
              <w:bottom w:val="single" w:sz="4" w:space="0" w:color="auto"/>
              <w:right w:val="single" w:sz="4" w:space="0" w:color="auto"/>
            </w:tcBorders>
          </w:tcPr>
          <w:p w14:paraId="74B05140" w14:textId="77777777" w:rsidR="006F3964" w:rsidRDefault="00336CC3">
            <w:pPr>
              <w:pStyle w:val="TAL"/>
              <w:rPr>
                <w:szCs w:val="22"/>
                <w:lang w:eastAsia="sv-SE"/>
              </w:rPr>
            </w:pPr>
            <w:r>
              <w:rPr>
                <w:b/>
                <w:i/>
                <w:szCs w:val="22"/>
                <w:lang w:eastAsia="sv-SE"/>
              </w:rPr>
              <w:t>rateMatchPatternToAddModList</w:t>
            </w:r>
          </w:p>
          <w:p w14:paraId="2B2A0906" w14:textId="77777777" w:rsidR="006F3964" w:rsidRDefault="00336CC3">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6F3964" w14:paraId="023FEEEA" w14:textId="77777777">
        <w:tc>
          <w:tcPr>
            <w:tcW w:w="14173" w:type="dxa"/>
            <w:tcBorders>
              <w:top w:val="single" w:sz="4" w:space="0" w:color="auto"/>
              <w:left w:val="single" w:sz="4" w:space="0" w:color="auto"/>
              <w:bottom w:val="single" w:sz="4" w:space="0" w:color="auto"/>
              <w:right w:val="single" w:sz="4" w:space="0" w:color="auto"/>
            </w:tcBorders>
          </w:tcPr>
          <w:p w14:paraId="1C6EEB49" w14:textId="77777777" w:rsidR="006F3964" w:rsidRDefault="00336CC3">
            <w:pPr>
              <w:pStyle w:val="TAL"/>
              <w:rPr>
                <w:szCs w:val="22"/>
                <w:lang w:eastAsia="sv-SE"/>
              </w:rPr>
            </w:pPr>
            <w:r>
              <w:rPr>
                <w:b/>
                <w:i/>
                <w:szCs w:val="22"/>
                <w:lang w:eastAsia="sv-SE"/>
              </w:rPr>
              <w:t>rbg-Size</w:t>
            </w:r>
          </w:p>
          <w:p w14:paraId="66450E3C" w14:textId="77777777" w:rsidR="006F3964" w:rsidRDefault="00336CC3">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F3964" w14:paraId="0C7EA23D" w14:textId="77777777">
        <w:tc>
          <w:tcPr>
            <w:tcW w:w="14173" w:type="dxa"/>
            <w:tcBorders>
              <w:top w:val="single" w:sz="4" w:space="0" w:color="auto"/>
              <w:left w:val="single" w:sz="4" w:space="0" w:color="auto"/>
              <w:bottom w:val="single" w:sz="4" w:space="0" w:color="auto"/>
              <w:right w:val="single" w:sz="4" w:space="0" w:color="auto"/>
            </w:tcBorders>
          </w:tcPr>
          <w:p w14:paraId="69BD35B0" w14:textId="77777777" w:rsidR="006F3964" w:rsidRDefault="00336CC3">
            <w:pPr>
              <w:pStyle w:val="TAL"/>
              <w:rPr>
                <w:b/>
                <w:i/>
                <w:szCs w:val="22"/>
                <w:lang w:eastAsia="sv-SE"/>
              </w:rPr>
            </w:pPr>
            <w:r>
              <w:rPr>
                <w:b/>
                <w:i/>
                <w:szCs w:val="22"/>
                <w:lang w:eastAsia="sv-SE"/>
              </w:rPr>
              <w:t>referenceOfSLIVDCI-1-2</w:t>
            </w:r>
          </w:p>
          <w:p w14:paraId="1AC18100" w14:textId="77777777" w:rsidR="006F3964" w:rsidRDefault="00336CC3">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F3964" w14:paraId="4FB99E30" w14:textId="77777777">
        <w:tc>
          <w:tcPr>
            <w:tcW w:w="14173" w:type="dxa"/>
            <w:tcBorders>
              <w:top w:val="single" w:sz="4" w:space="0" w:color="auto"/>
              <w:left w:val="single" w:sz="4" w:space="0" w:color="auto"/>
              <w:bottom w:val="single" w:sz="4" w:space="0" w:color="auto"/>
              <w:right w:val="single" w:sz="4" w:space="0" w:color="auto"/>
            </w:tcBorders>
          </w:tcPr>
          <w:p w14:paraId="7122AB57" w14:textId="77777777" w:rsidR="006F3964" w:rsidRDefault="00336CC3">
            <w:pPr>
              <w:pStyle w:val="TAL"/>
              <w:rPr>
                <w:b/>
                <w:i/>
                <w:szCs w:val="22"/>
                <w:lang w:eastAsia="sv-SE"/>
              </w:rPr>
            </w:pPr>
            <w:r>
              <w:rPr>
                <w:b/>
                <w:i/>
                <w:szCs w:val="22"/>
                <w:lang w:eastAsia="sv-SE"/>
              </w:rPr>
              <w:t>repetitionSchemeConfig</w:t>
            </w:r>
          </w:p>
          <w:p w14:paraId="5A1416C0" w14:textId="77777777" w:rsidR="006F3964" w:rsidRDefault="00336CC3">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6F3964" w14:paraId="79C2C92B" w14:textId="77777777">
        <w:tc>
          <w:tcPr>
            <w:tcW w:w="14173" w:type="dxa"/>
            <w:tcBorders>
              <w:top w:val="single" w:sz="4" w:space="0" w:color="auto"/>
              <w:left w:val="single" w:sz="4" w:space="0" w:color="auto"/>
              <w:bottom w:val="single" w:sz="4" w:space="0" w:color="auto"/>
              <w:right w:val="single" w:sz="4" w:space="0" w:color="auto"/>
            </w:tcBorders>
          </w:tcPr>
          <w:p w14:paraId="1EF67A7F" w14:textId="77777777" w:rsidR="006F3964" w:rsidRDefault="00336CC3">
            <w:pPr>
              <w:pStyle w:val="TAL"/>
              <w:rPr>
                <w:szCs w:val="22"/>
                <w:lang w:eastAsia="sv-SE"/>
              </w:rPr>
            </w:pPr>
            <w:r>
              <w:rPr>
                <w:b/>
                <w:i/>
                <w:szCs w:val="22"/>
                <w:lang w:eastAsia="sv-SE"/>
              </w:rPr>
              <w:lastRenderedPageBreak/>
              <w:t>resourceAllocation, resourceAllocationDCI-1-2</w:t>
            </w:r>
          </w:p>
          <w:p w14:paraId="70C6128E" w14:textId="77777777" w:rsidR="006F3964" w:rsidRDefault="00336CC3">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F3964" w14:paraId="5119FD19" w14:textId="77777777">
        <w:tc>
          <w:tcPr>
            <w:tcW w:w="14173" w:type="dxa"/>
            <w:tcBorders>
              <w:top w:val="single" w:sz="4" w:space="0" w:color="auto"/>
              <w:left w:val="single" w:sz="4" w:space="0" w:color="auto"/>
              <w:bottom w:val="single" w:sz="4" w:space="0" w:color="auto"/>
              <w:right w:val="single" w:sz="4" w:space="0" w:color="auto"/>
            </w:tcBorders>
          </w:tcPr>
          <w:p w14:paraId="40AC72ED" w14:textId="77777777" w:rsidR="006F3964" w:rsidRDefault="00336CC3">
            <w:pPr>
              <w:pStyle w:val="TAL"/>
              <w:rPr>
                <w:b/>
                <w:i/>
                <w:szCs w:val="22"/>
                <w:lang w:eastAsia="sv-SE"/>
              </w:rPr>
            </w:pPr>
            <w:r>
              <w:rPr>
                <w:b/>
                <w:i/>
                <w:szCs w:val="22"/>
                <w:lang w:eastAsia="sv-SE"/>
              </w:rPr>
              <w:t>resourceAllocationType1GranularityDCI-1-2</w:t>
            </w:r>
          </w:p>
          <w:p w14:paraId="32C1D520" w14:textId="77777777" w:rsidR="006F3964" w:rsidRDefault="00336CC3">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F3964" w14:paraId="0C8E2A95" w14:textId="77777777">
        <w:tc>
          <w:tcPr>
            <w:tcW w:w="14173" w:type="dxa"/>
            <w:tcBorders>
              <w:top w:val="single" w:sz="4" w:space="0" w:color="auto"/>
              <w:left w:val="single" w:sz="4" w:space="0" w:color="auto"/>
              <w:bottom w:val="single" w:sz="4" w:space="0" w:color="auto"/>
              <w:right w:val="single" w:sz="4" w:space="0" w:color="auto"/>
            </w:tcBorders>
          </w:tcPr>
          <w:p w14:paraId="6D0F8511" w14:textId="77777777" w:rsidR="006F3964" w:rsidRDefault="00336CC3">
            <w:pPr>
              <w:pStyle w:val="TAL"/>
              <w:rPr>
                <w:b/>
                <w:i/>
                <w:szCs w:val="22"/>
                <w:lang w:eastAsia="sv-SE"/>
              </w:rPr>
            </w:pPr>
            <w:r>
              <w:rPr>
                <w:b/>
                <w:bCs/>
                <w:i/>
                <w:szCs w:val="22"/>
                <w:lang w:eastAsia="en-GB"/>
              </w:rPr>
              <w:t>sizeDCI</w:t>
            </w:r>
            <w:r>
              <w:rPr>
                <w:b/>
                <w:i/>
                <w:szCs w:val="22"/>
                <w:lang w:eastAsia="sv-SE"/>
              </w:rPr>
              <w:t>-4-2</w:t>
            </w:r>
          </w:p>
          <w:p w14:paraId="0770C6FA" w14:textId="77777777" w:rsidR="006F3964" w:rsidRDefault="00336CC3">
            <w:pPr>
              <w:pStyle w:val="TAL"/>
              <w:rPr>
                <w:b/>
                <w:i/>
                <w:szCs w:val="22"/>
                <w:lang w:eastAsia="sv-SE"/>
              </w:rPr>
            </w:pPr>
            <w:r>
              <w:rPr>
                <w:bCs/>
                <w:iCs/>
                <w:szCs w:val="22"/>
              </w:rPr>
              <w:t>Indicates</w:t>
            </w:r>
            <w:r>
              <w:rPr>
                <w:szCs w:val="22"/>
                <w:lang w:eastAsia="sv-SE"/>
              </w:rPr>
              <w:t xml:space="preserve"> the size of DCI format 4-2 (see TS 38.213 [13], clause 10.1).</w:t>
            </w:r>
          </w:p>
        </w:tc>
      </w:tr>
      <w:tr w:rsidR="006F3964" w14:paraId="534F868F" w14:textId="77777777">
        <w:tc>
          <w:tcPr>
            <w:tcW w:w="14173" w:type="dxa"/>
            <w:tcBorders>
              <w:top w:val="single" w:sz="4" w:space="0" w:color="auto"/>
              <w:left w:val="single" w:sz="4" w:space="0" w:color="auto"/>
              <w:bottom w:val="single" w:sz="4" w:space="0" w:color="auto"/>
              <w:right w:val="single" w:sz="4" w:space="0" w:color="auto"/>
            </w:tcBorders>
          </w:tcPr>
          <w:p w14:paraId="45044DBA" w14:textId="77777777" w:rsidR="006F3964" w:rsidRDefault="00336CC3">
            <w:pPr>
              <w:pStyle w:val="TAL"/>
              <w:rPr>
                <w:szCs w:val="22"/>
                <w:lang w:eastAsia="sv-SE"/>
              </w:rPr>
            </w:pPr>
            <w:r>
              <w:rPr>
                <w:b/>
                <w:i/>
                <w:szCs w:val="22"/>
                <w:lang w:eastAsia="sv-SE"/>
              </w:rPr>
              <w:t>sp-ZP-CSI-RS-ResourceSetsToAddModList</w:t>
            </w:r>
          </w:p>
          <w:p w14:paraId="5126A9DE" w14:textId="77777777" w:rsidR="006F3964" w:rsidRDefault="00336CC3">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F3964" w14:paraId="58B44D5B" w14:textId="77777777">
        <w:tc>
          <w:tcPr>
            <w:tcW w:w="14173" w:type="dxa"/>
            <w:tcBorders>
              <w:top w:val="single" w:sz="4" w:space="0" w:color="auto"/>
              <w:left w:val="single" w:sz="4" w:space="0" w:color="auto"/>
              <w:bottom w:val="single" w:sz="4" w:space="0" w:color="auto"/>
              <w:right w:val="single" w:sz="4" w:space="0" w:color="auto"/>
            </w:tcBorders>
          </w:tcPr>
          <w:p w14:paraId="2CE9FEC8" w14:textId="77777777" w:rsidR="006F3964" w:rsidRDefault="00336CC3">
            <w:pPr>
              <w:pStyle w:val="TAL"/>
              <w:rPr>
                <w:szCs w:val="22"/>
                <w:lang w:eastAsia="sv-SE"/>
              </w:rPr>
            </w:pPr>
            <w:r>
              <w:rPr>
                <w:b/>
                <w:i/>
                <w:szCs w:val="22"/>
                <w:lang w:eastAsia="sv-SE"/>
              </w:rPr>
              <w:t>tci-StatesToAddModList</w:t>
            </w:r>
          </w:p>
          <w:p w14:paraId="27E0088A" w14:textId="77777777" w:rsidR="006F3964" w:rsidRDefault="00336CC3">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6F3964" w14:paraId="0BB035CA" w14:textId="77777777">
        <w:tc>
          <w:tcPr>
            <w:tcW w:w="14173" w:type="dxa"/>
            <w:tcBorders>
              <w:top w:val="single" w:sz="4" w:space="0" w:color="auto"/>
              <w:left w:val="single" w:sz="4" w:space="0" w:color="auto"/>
              <w:bottom w:val="single" w:sz="4" w:space="0" w:color="auto"/>
              <w:right w:val="single" w:sz="4" w:space="0" w:color="auto"/>
            </w:tcBorders>
          </w:tcPr>
          <w:p w14:paraId="180870E1" w14:textId="77777777" w:rsidR="006F3964" w:rsidRDefault="00336CC3">
            <w:pPr>
              <w:pStyle w:val="TAL"/>
              <w:rPr>
                <w:b/>
                <w:i/>
                <w:szCs w:val="22"/>
                <w:lang w:eastAsia="sv-SE"/>
              </w:rPr>
            </w:pPr>
            <w:r>
              <w:rPr>
                <w:b/>
                <w:i/>
                <w:szCs w:val="22"/>
                <w:lang w:eastAsia="sv-SE"/>
              </w:rPr>
              <w:t>unifiedTCI-StateRef</w:t>
            </w:r>
          </w:p>
          <w:p w14:paraId="16DF32E5" w14:textId="77777777" w:rsidR="006F3964" w:rsidRDefault="00336CC3">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F3964" w14:paraId="69568034" w14:textId="77777777">
        <w:tc>
          <w:tcPr>
            <w:tcW w:w="14173" w:type="dxa"/>
            <w:tcBorders>
              <w:top w:val="single" w:sz="4" w:space="0" w:color="auto"/>
              <w:left w:val="single" w:sz="4" w:space="0" w:color="auto"/>
              <w:bottom w:val="single" w:sz="4" w:space="0" w:color="auto"/>
              <w:right w:val="single" w:sz="4" w:space="0" w:color="auto"/>
            </w:tcBorders>
          </w:tcPr>
          <w:p w14:paraId="020C3B83" w14:textId="77777777" w:rsidR="006F3964" w:rsidRDefault="00336CC3">
            <w:pPr>
              <w:pStyle w:val="TAL"/>
              <w:rPr>
                <w:szCs w:val="22"/>
                <w:lang w:eastAsia="sv-SE"/>
              </w:rPr>
            </w:pPr>
            <w:r>
              <w:rPr>
                <w:b/>
                <w:i/>
                <w:szCs w:val="22"/>
                <w:lang w:eastAsia="sv-SE"/>
              </w:rPr>
              <w:t>vrb-ToPRB-Interleaver, vrb-ToPRB-InterleaverDCI-1-2</w:t>
            </w:r>
          </w:p>
          <w:p w14:paraId="2A53BBC0" w14:textId="77777777" w:rsidR="006F3964" w:rsidRDefault="00336CC3">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F3964" w14:paraId="63EDD20D" w14:textId="77777777">
        <w:tc>
          <w:tcPr>
            <w:tcW w:w="14173" w:type="dxa"/>
            <w:tcBorders>
              <w:top w:val="single" w:sz="4" w:space="0" w:color="auto"/>
              <w:left w:val="single" w:sz="4" w:space="0" w:color="auto"/>
              <w:bottom w:val="single" w:sz="4" w:space="0" w:color="auto"/>
              <w:right w:val="single" w:sz="4" w:space="0" w:color="auto"/>
            </w:tcBorders>
          </w:tcPr>
          <w:p w14:paraId="3681385D" w14:textId="77777777" w:rsidR="006F3964" w:rsidRDefault="00336CC3">
            <w:pPr>
              <w:pStyle w:val="TAL"/>
              <w:rPr>
                <w:rFonts w:cs="Arial"/>
                <w:b/>
                <w:i/>
                <w:szCs w:val="18"/>
                <w:lang w:eastAsia="sv-SE"/>
              </w:rPr>
            </w:pPr>
            <w:r>
              <w:rPr>
                <w:b/>
                <w:i/>
                <w:szCs w:val="22"/>
                <w:lang w:eastAsia="sv-SE"/>
              </w:rPr>
              <w:t>xOverheadMulticast</w:t>
            </w:r>
          </w:p>
          <w:p w14:paraId="165C09BA" w14:textId="77777777" w:rsidR="006F3964" w:rsidRDefault="00336CC3">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F3964" w14:paraId="34A6C39D" w14:textId="77777777">
        <w:tc>
          <w:tcPr>
            <w:tcW w:w="14173" w:type="dxa"/>
            <w:tcBorders>
              <w:top w:val="single" w:sz="4" w:space="0" w:color="auto"/>
              <w:left w:val="single" w:sz="4" w:space="0" w:color="auto"/>
              <w:bottom w:val="single" w:sz="4" w:space="0" w:color="auto"/>
              <w:right w:val="single" w:sz="4" w:space="0" w:color="auto"/>
            </w:tcBorders>
          </w:tcPr>
          <w:p w14:paraId="35A02061" w14:textId="77777777" w:rsidR="006F3964" w:rsidRDefault="00336CC3">
            <w:pPr>
              <w:pStyle w:val="TAL"/>
              <w:rPr>
                <w:szCs w:val="22"/>
                <w:lang w:eastAsia="sv-SE"/>
              </w:rPr>
            </w:pPr>
            <w:r>
              <w:rPr>
                <w:b/>
                <w:i/>
                <w:szCs w:val="22"/>
                <w:lang w:eastAsia="sv-SE"/>
              </w:rPr>
              <w:t>zp-CSI-RS-ResourceToAddModList</w:t>
            </w:r>
          </w:p>
          <w:p w14:paraId="5B06F30B" w14:textId="77777777" w:rsidR="006F3964" w:rsidRDefault="00336CC3">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CAB36F9" w14:textId="77777777" w:rsidR="006F3964" w:rsidRDefault="006F3964"/>
    <w:p w14:paraId="4F68DF99" w14:textId="77777777" w:rsidR="006F3964" w:rsidRDefault="00336CC3">
      <w:pPr>
        <w:pStyle w:val="Heading4"/>
      </w:pPr>
      <w:bookmarkStart w:id="2760" w:name="_Toc60777302"/>
      <w:bookmarkStart w:id="2761" w:name="_Toc146781381"/>
      <w:r>
        <w:t>–</w:t>
      </w:r>
      <w:r>
        <w:tab/>
      </w:r>
      <w:r>
        <w:rPr>
          <w:i/>
        </w:rPr>
        <w:t>PDSCH-ConfigCommon</w:t>
      </w:r>
      <w:bookmarkEnd w:id="2760"/>
      <w:bookmarkEnd w:id="2761"/>
    </w:p>
    <w:p w14:paraId="0556D537" w14:textId="77777777" w:rsidR="006F3964" w:rsidRDefault="00336CC3">
      <w:r>
        <w:t xml:space="preserve">The IE </w:t>
      </w:r>
      <w:r>
        <w:rPr>
          <w:i/>
        </w:rPr>
        <w:t>PDSCH-ConfigCommon</w:t>
      </w:r>
      <w:r>
        <w:t xml:space="preserve"> is used to configure cell specific PDSCH parameters.</w:t>
      </w:r>
    </w:p>
    <w:p w14:paraId="6F3E5048" w14:textId="77777777" w:rsidR="006F3964" w:rsidRDefault="00336CC3">
      <w:pPr>
        <w:pStyle w:val="TH"/>
      </w:pPr>
      <w:r>
        <w:rPr>
          <w:i/>
        </w:rPr>
        <w:t>PDSCH-ConfigCommon</w:t>
      </w:r>
      <w:r>
        <w:t xml:space="preserve"> information element</w:t>
      </w:r>
    </w:p>
    <w:p w14:paraId="449AC7ED" w14:textId="77777777" w:rsidR="006F3964" w:rsidRDefault="00336CC3">
      <w:pPr>
        <w:pStyle w:val="PL"/>
        <w:rPr>
          <w:color w:val="808080"/>
        </w:rPr>
      </w:pPr>
      <w:r>
        <w:rPr>
          <w:color w:val="808080"/>
        </w:rPr>
        <w:t>-- ASN1START</w:t>
      </w:r>
    </w:p>
    <w:p w14:paraId="00F4ACFD" w14:textId="77777777" w:rsidR="006F3964" w:rsidRDefault="00336CC3">
      <w:pPr>
        <w:pStyle w:val="PL"/>
        <w:rPr>
          <w:color w:val="808080"/>
        </w:rPr>
      </w:pPr>
      <w:r>
        <w:rPr>
          <w:color w:val="808080"/>
        </w:rPr>
        <w:t>-- TAG-PDSCH-CONFIGCOMMON-START</w:t>
      </w:r>
    </w:p>
    <w:p w14:paraId="459D09E0" w14:textId="77777777" w:rsidR="006F3964" w:rsidRDefault="006F3964">
      <w:pPr>
        <w:pStyle w:val="PL"/>
      </w:pPr>
    </w:p>
    <w:p w14:paraId="3490B769" w14:textId="77777777" w:rsidR="006F3964" w:rsidRDefault="00336CC3">
      <w:pPr>
        <w:pStyle w:val="PL"/>
      </w:pPr>
      <w:r>
        <w:t xml:space="preserve">PDSCH-ConfigCommon ::=                  </w:t>
      </w:r>
      <w:r>
        <w:rPr>
          <w:color w:val="993366"/>
        </w:rPr>
        <w:t>SEQUENCE</w:t>
      </w:r>
      <w:r>
        <w:t xml:space="preserve"> {</w:t>
      </w:r>
    </w:p>
    <w:p w14:paraId="2ED8FEB4" w14:textId="77777777" w:rsidR="006F3964" w:rsidRDefault="00336CC3">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55B004C6" w14:textId="77777777" w:rsidR="006F3964" w:rsidRDefault="00336CC3">
      <w:pPr>
        <w:pStyle w:val="PL"/>
      </w:pPr>
      <w:r>
        <w:t xml:space="preserve">    ...</w:t>
      </w:r>
    </w:p>
    <w:p w14:paraId="5CB40169" w14:textId="77777777" w:rsidR="006F3964" w:rsidRDefault="00336CC3">
      <w:pPr>
        <w:pStyle w:val="PL"/>
      </w:pPr>
      <w:r>
        <w:lastRenderedPageBreak/>
        <w:t>}</w:t>
      </w:r>
    </w:p>
    <w:p w14:paraId="00A6FF0D" w14:textId="77777777" w:rsidR="006F3964" w:rsidRDefault="006F3964">
      <w:pPr>
        <w:pStyle w:val="PL"/>
      </w:pPr>
    </w:p>
    <w:p w14:paraId="21934A66" w14:textId="77777777" w:rsidR="006F3964" w:rsidRDefault="00336CC3">
      <w:pPr>
        <w:pStyle w:val="PL"/>
        <w:rPr>
          <w:color w:val="808080"/>
        </w:rPr>
      </w:pPr>
      <w:r>
        <w:rPr>
          <w:color w:val="808080"/>
        </w:rPr>
        <w:t>-- TAG-PDSCH-CONFIGCOMMON-STOP</w:t>
      </w:r>
    </w:p>
    <w:p w14:paraId="2A99F922" w14:textId="77777777" w:rsidR="006F3964" w:rsidRDefault="00336CC3">
      <w:pPr>
        <w:pStyle w:val="PL"/>
        <w:rPr>
          <w:color w:val="808080"/>
        </w:rPr>
      </w:pPr>
      <w:r>
        <w:rPr>
          <w:color w:val="808080"/>
        </w:rPr>
        <w:t>-- ASN1STOP</w:t>
      </w:r>
    </w:p>
    <w:p w14:paraId="6FF756A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D2C8A7E" w14:textId="77777777">
        <w:tc>
          <w:tcPr>
            <w:tcW w:w="14173" w:type="dxa"/>
            <w:tcBorders>
              <w:top w:val="single" w:sz="4" w:space="0" w:color="auto"/>
              <w:left w:val="single" w:sz="4" w:space="0" w:color="auto"/>
              <w:bottom w:val="single" w:sz="4" w:space="0" w:color="auto"/>
              <w:right w:val="single" w:sz="4" w:space="0" w:color="auto"/>
            </w:tcBorders>
          </w:tcPr>
          <w:p w14:paraId="7EC4C0FC" w14:textId="77777777" w:rsidR="006F3964" w:rsidRDefault="00336CC3">
            <w:pPr>
              <w:pStyle w:val="TAH"/>
              <w:rPr>
                <w:szCs w:val="22"/>
                <w:lang w:eastAsia="sv-SE"/>
              </w:rPr>
            </w:pPr>
            <w:r>
              <w:rPr>
                <w:i/>
                <w:szCs w:val="22"/>
                <w:lang w:eastAsia="sv-SE"/>
              </w:rPr>
              <w:t xml:space="preserve">PDSCH-ConfigCommon </w:t>
            </w:r>
            <w:r>
              <w:rPr>
                <w:szCs w:val="22"/>
                <w:lang w:eastAsia="sv-SE"/>
              </w:rPr>
              <w:t>field descriptions</w:t>
            </w:r>
          </w:p>
        </w:tc>
      </w:tr>
      <w:tr w:rsidR="006F3964" w14:paraId="1D546A7E" w14:textId="77777777">
        <w:tc>
          <w:tcPr>
            <w:tcW w:w="14173" w:type="dxa"/>
            <w:tcBorders>
              <w:top w:val="single" w:sz="4" w:space="0" w:color="auto"/>
              <w:left w:val="single" w:sz="4" w:space="0" w:color="auto"/>
              <w:bottom w:val="single" w:sz="4" w:space="0" w:color="auto"/>
              <w:right w:val="single" w:sz="4" w:space="0" w:color="auto"/>
            </w:tcBorders>
          </w:tcPr>
          <w:p w14:paraId="10C9E2DC" w14:textId="77777777" w:rsidR="006F3964" w:rsidRDefault="00336CC3">
            <w:pPr>
              <w:pStyle w:val="TAL"/>
              <w:rPr>
                <w:szCs w:val="22"/>
                <w:lang w:eastAsia="sv-SE"/>
              </w:rPr>
            </w:pPr>
            <w:r>
              <w:rPr>
                <w:b/>
                <w:i/>
                <w:szCs w:val="22"/>
                <w:lang w:eastAsia="sv-SE"/>
              </w:rPr>
              <w:t>pdsch-TimeDomainAllocationList</w:t>
            </w:r>
          </w:p>
          <w:p w14:paraId="2C10D8A8" w14:textId="77777777" w:rsidR="006F3964" w:rsidRDefault="00336CC3">
            <w:pPr>
              <w:pStyle w:val="TAL"/>
              <w:rPr>
                <w:szCs w:val="22"/>
                <w:lang w:eastAsia="sv-SE"/>
              </w:rPr>
            </w:pPr>
            <w:r>
              <w:rPr>
                <w:szCs w:val="22"/>
                <w:lang w:eastAsia="sv-SE"/>
              </w:rPr>
              <w:t>List of time-domain configurations for timing of DL assignment to DL data (see table 5.1.2.1.1-1 in TS 38.214 [19]).</w:t>
            </w:r>
          </w:p>
        </w:tc>
      </w:tr>
    </w:tbl>
    <w:p w14:paraId="4A8625DC" w14:textId="77777777" w:rsidR="006F3964" w:rsidRDefault="006F3964"/>
    <w:p w14:paraId="17674AB5" w14:textId="77777777" w:rsidR="006F3964" w:rsidRDefault="00336CC3">
      <w:pPr>
        <w:pStyle w:val="Heading4"/>
      </w:pPr>
      <w:bookmarkStart w:id="2762" w:name="_Toc60777303"/>
      <w:bookmarkStart w:id="2763" w:name="_Toc146781382"/>
      <w:r>
        <w:t>–</w:t>
      </w:r>
      <w:r>
        <w:tab/>
      </w:r>
      <w:r>
        <w:rPr>
          <w:i/>
        </w:rPr>
        <w:t>PDSCH-ServingCellConfig</w:t>
      </w:r>
      <w:bookmarkEnd w:id="2762"/>
      <w:bookmarkEnd w:id="2763"/>
    </w:p>
    <w:p w14:paraId="70A9B6CD" w14:textId="77777777" w:rsidR="006F3964" w:rsidRDefault="00336CC3">
      <w:r>
        <w:t xml:space="preserve">The IE </w:t>
      </w:r>
      <w:r>
        <w:rPr>
          <w:i/>
        </w:rPr>
        <w:t>PDSCH-ServingCellConfig</w:t>
      </w:r>
      <w:r>
        <w:t xml:space="preserve"> is used to configure UE specific PDSCH parameters that are common across the UE's BWPs of one serving cell.</w:t>
      </w:r>
    </w:p>
    <w:p w14:paraId="39D6C764" w14:textId="77777777" w:rsidR="006F3964" w:rsidRDefault="00336CC3">
      <w:pPr>
        <w:pStyle w:val="TH"/>
      </w:pPr>
      <w:r>
        <w:rPr>
          <w:i/>
        </w:rPr>
        <w:t>PDSCH-ServingCellConfig</w:t>
      </w:r>
      <w:r>
        <w:t xml:space="preserve"> information element</w:t>
      </w:r>
    </w:p>
    <w:p w14:paraId="7FAC16F9" w14:textId="77777777" w:rsidR="006F3964" w:rsidRDefault="00336CC3">
      <w:pPr>
        <w:pStyle w:val="PL"/>
        <w:rPr>
          <w:color w:val="808080"/>
        </w:rPr>
      </w:pPr>
      <w:r>
        <w:rPr>
          <w:color w:val="808080"/>
        </w:rPr>
        <w:t>-- ASN1START</w:t>
      </w:r>
    </w:p>
    <w:p w14:paraId="07FA51E3" w14:textId="77777777" w:rsidR="006F3964" w:rsidRDefault="00336CC3">
      <w:pPr>
        <w:pStyle w:val="PL"/>
        <w:rPr>
          <w:color w:val="808080"/>
        </w:rPr>
      </w:pPr>
      <w:r>
        <w:rPr>
          <w:color w:val="808080"/>
        </w:rPr>
        <w:t>-- TAG-PDSCH-SERVINGCELLCONFIG-START</w:t>
      </w:r>
    </w:p>
    <w:p w14:paraId="292415A8" w14:textId="77777777" w:rsidR="006F3964" w:rsidRDefault="006F3964">
      <w:pPr>
        <w:pStyle w:val="PL"/>
      </w:pPr>
    </w:p>
    <w:p w14:paraId="685F9D9A" w14:textId="77777777" w:rsidR="006F3964" w:rsidRDefault="00336CC3">
      <w:pPr>
        <w:pStyle w:val="PL"/>
      </w:pPr>
      <w:r>
        <w:t xml:space="preserve">PDSCH-ServingCellConfig ::=             </w:t>
      </w:r>
      <w:r>
        <w:rPr>
          <w:color w:val="993366"/>
        </w:rPr>
        <w:t>SEQUENCE</w:t>
      </w:r>
      <w:r>
        <w:t xml:space="preserve"> {</w:t>
      </w:r>
    </w:p>
    <w:p w14:paraId="372E1967" w14:textId="77777777" w:rsidR="006F3964" w:rsidRDefault="00336CC3">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E9152F0" w14:textId="77777777" w:rsidR="006F3964" w:rsidRDefault="00336CC3">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827CF2E" w14:textId="77777777" w:rsidR="006F3964" w:rsidRDefault="00336CC3">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A43D348" w14:textId="77777777" w:rsidR="006F3964" w:rsidRDefault="00336CC3">
      <w:pPr>
        <w:pStyle w:val="PL"/>
        <w:rPr>
          <w:color w:val="808080"/>
        </w:rPr>
      </w:pPr>
      <w:r>
        <w:t xml:space="preserve">    pucch-Cell                              ServCellIndex                                                  </w:t>
      </w:r>
      <w:r>
        <w:rPr>
          <w:color w:val="993366"/>
        </w:rPr>
        <w:t>OPTIONAL</w:t>
      </w:r>
      <w:r>
        <w:t xml:space="preserve">,   </w:t>
      </w:r>
      <w:r>
        <w:rPr>
          <w:color w:val="808080"/>
        </w:rPr>
        <w:t>-- Cond SCellAddOnly</w:t>
      </w:r>
    </w:p>
    <w:p w14:paraId="370D3425" w14:textId="77777777" w:rsidR="006F3964" w:rsidRDefault="00336CC3">
      <w:pPr>
        <w:pStyle w:val="PL"/>
      </w:pPr>
      <w:r>
        <w:t xml:space="preserve">    ...,</w:t>
      </w:r>
    </w:p>
    <w:p w14:paraId="109631C2" w14:textId="77777777" w:rsidR="006F3964" w:rsidRDefault="00336CC3">
      <w:pPr>
        <w:pStyle w:val="PL"/>
      </w:pPr>
      <w:r>
        <w:t xml:space="preserve">    [[</w:t>
      </w:r>
    </w:p>
    <w:p w14:paraId="6CFF896F" w14:textId="77777777" w:rsidR="006F3964" w:rsidRDefault="00336CC3">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485CBD" w14:textId="77777777" w:rsidR="006F3964" w:rsidRDefault="00336CC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D1A8A6A" w14:textId="77777777" w:rsidR="006F3964" w:rsidRDefault="00336CC3">
      <w:pPr>
        <w:pStyle w:val="PL"/>
      </w:pPr>
      <w:r>
        <w:t xml:space="preserve">    ]],</w:t>
      </w:r>
    </w:p>
    <w:p w14:paraId="0E3CD07D" w14:textId="77777777" w:rsidR="006F3964" w:rsidRDefault="00336CC3">
      <w:pPr>
        <w:pStyle w:val="PL"/>
      </w:pPr>
      <w:r>
        <w:t xml:space="preserve">    [[</w:t>
      </w:r>
    </w:p>
    <w:p w14:paraId="4E1705EE" w14:textId="77777777" w:rsidR="006F3964" w:rsidRDefault="00336CC3">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44B4FFA" w14:textId="77777777" w:rsidR="006F3964" w:rsidRDefault="00336CC3">
      <w:pPr>
        <w:pStyle w:val="PL"/>
      </w:pPr>
      <w:r>
        <w:lastRenderedPageBreak/>
        <w:t xml:space="preserve">    ]],</w:t>
      </w:r>
    </w:p>
    <w:p w14:paraId="384825D4" w14:textId="77777777" w:rsidR="006F3964" w:rsidRDefault="00336CC3">
      <w:pPr>
        <w:pStyle w:val="PL"/>
      </w:pPr>
      <w:r>
        <w:t xml:space="preserve">    [[</w:t>
      </w:r>
    </w:p>
    <w:p w14:paraId="42E00118" w14:textId="77777777" w:rsidR="006F3964" w:rsidRDefault="00336CC3">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696CFB6" w14:textId="77777777" w:rsidR="006F3964" w:rsidRDefault="00336CC3">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2AB325E" w14:textId="77777777" w:rsidR="006F3964" w:rsidRDefault="00336CC3">
      <w:pPr>
        <w:pStyle w:val="PL"/>
      </w:pPr>
      <w:r>
        <w:t xml:space="preserve">    ]]</w:t>
      </w:r>
    </w:p>
    <w:p w14:paraId="7CB7EAEE" w14:textId="77777777" w:rsidR="006F3964" w:rsidRDefault="00336CC3">
      <w:pPr>
        <w:pStyle w:val="PL"/>
      </w:pPr>
      <w:r>
        <w:t>}</w:t>
      </w:r>
    </w:p>
    <w:p w14:paraId="36BCA1CD" w14:textId="77777777" w:rsidR="006F3964" w:rsidRDefault="006F3964">
      <w:pPr>
        <w:pStyle w:val="PL"/>
      </w:pPr>
    </w:p>
    <w:p w14:paraId="7D981142" w14:textId="77777777" w:rsidR="006F3964" w:rsidRDefault="00336CC3">
      <w:pPr>
        <w:pStyle w:val="PL"/>
      </w:pPr>
      <w:r>
        <w:t xml:space="preserve">PDSCH-CodeBlockGroupTransmission ::=    </w:t>
      </w:r>
      <w:r>
        <w:rPr>
          <w:color w:val="993366"/>
        </w:rPr>
        <w:t>SEQUENCE</w:t>
      </w:r>
      <w:r>
        <w:t xml:space="preserve"> {</w:t>
      </w:r>
    </w:p>
    <w:p w14:paraId="4DDAFE5F" w14:textId="77777777" w:rsidR="006F3964" w:rsidRDefault="00336CC3">
      <w:pPr>
        <w:pStyle w:val="PL"/>
      </w:pPr>
      <w:r>
        <w:t xml:space="preserve">    maxCodeBlockGroupsPerTransportBlock     </w:t>
      </w:r>
      <w:r>
        <w:rPr>
          <w:color w:val="993366"/>
        </w:rPr>
        <w:t>ENUMERATED</w:t>
      </w:r>
      <w:r>
        <w:t xml:space="preserve"> {n2, n4, n6, n8},</w:t>
      </w:r>
    </w:p>
    <w:p w14:paraId="655D63D7" w14:textId="77777777" w:rsidR="006F3964" w:rsidRDefault="00336CC3">
      <w:pPr>
        <w:pStyle w:val="PL"/>
      </w:pPr>
      <w:r>
        <w:t xml:space="preserve">    codeBlockGroupFlushIndicator            </w:t>
      </w:r>
      <w:r>
        <w:rPr>
          <w:color w:val="993366"/>
        </w:rPr>
        <w:t>BOOLEAN</w:t>
      </w:r>
      <w:r>
        <w:t>,</w:t>
      </w:r>
    </w:p>
    <w:p w14:paraId="4ACC2D6F" w14:textId="77777777" w:rsidR="006F3964" w:rsidRDefault="00336CC3">
      <w:pPr>
        <w:pStyle w:val="PL"/>
      </w:pPr>
      <w:r>
        <w:t xml:space="preserve">    ...</w:t>
      </w:r>
    </w:p>
    <w:p w14:paraId="15F7DE9B" w14:textId="77777777" w:rsidR="006F3964" w:rsidRDefault="00336CC3">
      <w:pPr>
        <w:pStyle w:val="PL"/>
      </w:pPr>
      <w:r>
        <w:t>}</w:t>
      </w:r>
    </w:p>
    <w:p w14:paraId="6123ADA2" w14:textId="77777777" w:rsidR="006F3964" w:rsidRDefault="006F3964">
      <w:pPr>
        <w:pStyle w:val="PL"/>
      </w:pPr>
    </w:p>
    <w:p w14:paraId="30C90B13" w14:textId="77777777" w:rsidR="006F3964" w:rsidRDefault="00336CC3">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BBAAEF8" w14:textId="77777777" w:rsidR="006F3964" w:rsidRDefault="006F3964">
      <w:pPr>
        <w:pStyle w:val="PL"/>
      </w:pPr>
    </w:p>
    <w:p w14:paraId="33D73C7B" w14:textId="77777777" w:rsidR="006F3964" w:rsidRDefault="00336CC3">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3381319" w14:textId="77777777" w:rsidR="006F3964" w:rsidRDefault="006F3964">
      <w:pPr>
        <w:pStyle w:val="PL"/>
      </w:pPr>
    </w:p>
    <w:p w14:paraId="79418CCE" w14:textId="77777777" w:rsidR="006F3964" w:rsidRDefault="00336CC3">
      <w:pPr>
        <w:pStyle w:val="PL"/>
        <w:rPr>
          <w:color w:val="808080"/>
        </w:rPr>
      </w:pPr>
      <w:r>
        <w:rPr>
          <w:color w:val="808080"/>
        </w:rPr>
        <w:t>-- TAG-PDSCH-SERVINGCELLCONFIG-STOP</w:t>
      </w:r>
    </w:p>
    <w:p w14:paraId="62C3BC29" w14:textId="77777777" w:rsidR="006F3964" w:rsidRDefault="00336CC3">
      <w:pPr>
        <w:pStyle w:val="PL"/>
        <w:rPr>
          <w:color w:val="808080"/>
        </w:rPr>
      </w:pPr>
      <w:r>
        <w:rPr>
          <w:color w:val="808080"/>
        </w:rPr>
        <w:t>-- ASN1STOP</w:t>
      </w:r>
    </w:p>
    <w:p w14:paraId="0A165E8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D63399E" w14:textId="77777777">
        <w:tc>
          <w:tcPr>
            <w:tcW w:w="14507" w:type="dxa"/>
            <w:tcBorders>
              <w:top w:val="single" w:sz="4" w:space="0" w:color="auto"/>
              <w:left w:val="single" w:sz="4" w:space="0" w:color="auto"/>
              <w:bottom w:val="single" w:sz="4" w:space="0" w:color="auto"/>
              <w:right w:val="single" w:sz="4" w:space="0" w:color="auto"/>
            </w:tcBorders>
          </w:tcPr>
          <w:p w14:paraId="1734BDD4" w14:textId="77777777" w:rsidR="006F3964" w:rsidRDefault="00336CC3">
            <w:pPr>
              <w:pStyle w:val="TAH"/>
              <w:rPr>
                <w:szCs w:val="22"/>
                <w:lang w:eastAsia="sv-SE"/>
              </w:rPr>
            </w:pPr>
            <w:r>
              <w:rPr>
                <w:i/>
                <w:szCs w:val="22"/>
                <w:lang w:eastAsia="sv-SE"/>
              </w:rPr>
              <w:t xml:space="preserve">PDSCH-CodeBlockGroupTransmission </w:t>
            </w:r>
            <w:r>
              <w:rPr>
                <w:szCs w:val="22"/>
                <w:lang w:eastAsia="sv-SE"/>
              </w:rPr>
              <w:t>field descriptions</w:t>
            </w:r>
          </w:p>
        </w:tc>
      </w:tr>
      <w:tr w:rsidR="006F3964" w14:paraId="441E345A" w14:textId="77777777">
        <w:tc>
          <w:tcPr>
            <w:tcW w:w="14507" w:type="dxa"/>
            <w:tcBorders>
              <w:top w:val="single" w:sz="4" w:space="0" w:color="auto"/>
              <w:left w:val="single" w:sz="4" w:space="0" w:color="auto"/>
              <w:bottom w:val="single" w:sz="4" w:space="0" w:color="auto"/>
              <w:right w:val="single" w:sz="4" w:space="0" w:color="auto"/>
            </w:tcBorders>
          </w:tcPr>
          <w:p w14:paraId="42A646CD" w14:textId="77777777" w:rsidR="006F3964" w:rsidRDefault="00336CC3">
            <w:pPr>
              <w:pStyle w:val="TAL"/>
              <w:rPr>
                <w:szCs w:val="22"/>
                <w:lang w:eastAsia="sv-SE"/>
              </w:rPr>
            </w:pPr>
            <w:r>
              <w:rPr>
                <w:b/>
                <w:i/>
                <w:szCs w:val="22"/>
                <w:lang w:eastAsia="sv-SE"/>
              </w:rPr>
              <w:t>codeBlockGroupFlushIndicator</w:t>
            </w:r>
          </w:p>
          <w:p w14:paraId="7FF70F98" w14:textId="77777777" w:rsidR="006F3964" w:rsidRDefault="00336CC3">
            <w:pPr>
              <w:pStyle w:val="TAL"/>
              <w:rPr>
                <w:szCs w:val="22"/>
                <w:lang w:eastAsia="sv-SE"/>
              </w:rPr>
            </w:pPr>
            <w:r>
              <w:rPr>
                <w:szCs w:val="22"/>
                <w:lang w:eastAsia="sv-SE"/>
              </w:rPr>
              <w:t>Indicates whether CBGFI for CBG based (re)transmission in DL is enabled (true). (see TS 38.212 [17], clause 7.3.1.2.2).</w:t>
            </w:r>
          </w:p>
        </w:tc>
      </w:tr>
      <w:tr w:rsidR="006F3964" w14:paraId="50D43311" w14:textId="77777777">
        <w:tc>
          <w:tcPr>
            <w:tcW w:w="14507" w:type="dxa"/>
            <w:tcBorders>
              <w:top w:val="single" w:sz="4" w:space="0" w:color="auto"/>
              <w:left w:val="single" w:sz="4" w:space="0" w:color="auto"/>
              <w:bottom w:val="single" w:sz="4" w:space="0" w:color="auto"/>
              <w:right w:val="single" w:sz="4" w:space="0" w:color="auto"/>
            </w:tcBorders>
          </w:tcPr>
          <w:p w14:paraId="55CB3D88" w14:textId="77777777" w:rsidR="006F3964" w:rsidRDefault="00336CC3">
            <w:pPr>
              <w:pStyle w:val="TAL"/>
              <w:rPr>
                <w:szCs w:val="22"/>
                <w:lang w:eastAsia="sv-SE"/>
              </w:rPr>
            </w:pPr>
            <w:r>
              <w:rPr>
                <w:b/>
                <w:i/>
                <w:szCs w:val="22"/>
                <w:lang w:eastAsia="sv-SE"/>
              </w:rPr>
              <w:t>maxCodeBlockGroupsPerTransportBlock</w:t>
            </w:r>
          </w:p>
          <w:p w14:paraId="71046644" w14:textId="77777777" w:rsidR="006F3964" w:rsidRDefault="00336CC3">
            <w:pPr>
              <w:pStyle w:val="TAL"/>
              <w:rPr>
                <w:szCs w:val="22"/>
                <w:lang w:eastAsia="sv-SE"/>
              </w:rPr>
            </w:pPr>
            <w:r>
              <w:rPr>
                <w:szCs w:val="22"/>
                <w:lang w:eastAsia="sv-SE"/>
              </w:rPr>
              <w:t>Maximum number of code-block-groups (CBGs) per TB. In case of multiple CW, the maximum CBG is 4 (see TS 38.213 [13], clause 9.1.1).</w:t>
            </w:r>
          </w:p>
        </w:tc>
      </w:tr>
    </w:tbl>
    <w:p w14:paraId="77B7F07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9DC9FFC" w14:textId="77777777">
        <w:tc>
          <w:tcPr>
            <w:tcW w:w="14173" w:type="dxa"/>
            <w:tcBorders>
              <w:top w:val="single" w:sz="4" w:space="0" w:color="auto"/>
              <w:left w:val="single" w:sz="4" w:space="0" w:color="auto"/>
              <w:bottom w:val="single" w:sz="4" w:space="0" w:color="auto"/>
              <w:right w:val="single" w:sz="4" w:space="0" w:color="auto"/>
            </w:tcBorders>
          </w:tcPr>
          <w:p w14:paraId="6690BE2D" w14:textId="77777777" w:rsidR="006F3964" w:rsidRDefault="00336CC3">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F3964" w14:paraId="3E2DD49D" w14:textId="77777777">
        <w:tc>
          <w:tcPr>
            <w:tcW w:w="14173" w:type="dxa"/>
            <w:tcBorders>
              <w:top w:val="single" w:sz="4" w:space="0" w:color="auto"/>
              <w:left w:val="single" w:sz="4" w:space="0" w:color="auto"/>
              <w:bottom w:val="single" w:sz="4" w:space="0" w:color="auto"/>
              <w:right w:val="single" w:sz="4" w:space="0" w:color="auto"/>
            </w:tcBorders>
          </w:tcPr>
          <w:p w14:paraId="7FF26600" w14:textId="77777777" w:rsidR="006F3964" w:rsidRDefault="00336CC3">
            <w:pPr>
              <w:pStyle w:val="TAL"/>
              <w:rPr>
                <w:szCs w:val="22"/>
                <w:lang w:eastAsia="sv-SE"/>
              </w:rPr>
            </w:pPr>
            <w:r>
              <w:rPr>
                <w:b/>
                <w:i/>
                <w:szCs w:val="22"/>
                <w:lang w:eastAsia="sv-SE"/>
              </w:rPr>
              <w:t>codeBlockGroupTransmission</w:t>
            </w:r>
          </w:p>
          <w:p w14:paraId="11401DF1" w14:textId="77777777" w:rsidR="006F3964" w:rsidRDefault="00336CC3">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3C9577A" w14:textId="77777777" w:rsidR="006F3964" w:rsidRDefault="00336CC3">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6F3964" w14:paraId="25F30505" w14:textId="77777777">
        <w:tc>
          <w:tcPr>
            <w:tcW w:w="14173" w:type="dxa"/>
            <w:tcBorders>
              <w:top w:val="single" w:sz="4" w:space="0" w:color="auto"/>
              <w:left w:val="single" w:sz="4" w:space="0" w:color="auto"/>
              <w:bottom w:val="single" w:sz="4" w:space="0" w:color="auto"/>
              <w:right w:val="single" w:sz="4" w:space="0" w:color="auto"/>
            </w:tcBorders>
          </w:tcPr>
          <w:p w14:paraId="7F425715" w14:textId="77777777" w:rsidR="006F3964" w:rsidRDefault="00336CC3">
            <w:pPr>
              <w:pStyle w:val="TAL"/>
              <w:rPr>
                <w:b/>
                <w:bCs/>
                <w:i/>
                <w:iCs/>
              </w:rPr>
            </w:pPr>
            <w:r>
              <w:rPr>
                <w:b/>
                <w:bCs/>
                <w:i/>
                <w:iCs/>
              </w:rPr>
              <w:t>downlinkHARQ-FeedbackDisabled</w:t>
            </w:r>
          </w:p>
          <w:p w14:paraId="2F13CED8" w14:textId="77777777" w:rsidR="006F3964" w:rsidRDefault="00336CC3">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F3964" w14:paraId="5D406213" w14:textId="77777777">
        <w:tc>
          <w:tcPr>
            <w:tcW w:w="14173" w:type="dxa"/>
            <w:tcBorders>
              <w:top w:val="single" w:sz="4" w:space="0" w:color="auto"/>
              <w:left w:val="single" w:sz="4" w:space="0" w:color="auto"/>
              <w:bottom w:val="single" w:sz="4" w:space="0" w:color="auto"/>
              <w:right w:val="single" w:sz="4" w:space="0" w:color="auto"/>
            </w:tcBorders>
          </w:tcPr>
          <w:p w14:paraId="77144E68" w14:textId="77777777" w:rsidR="006F3964" w:rsidRDefault="00336CC3">
            <w:pPr>
              <w:pStyle w:val="TAL"/>
              <w:rPr>
                <w:b/>
                <w:i/>
                <w:szCs w:val="22"/>
                <w:lang w:eastAsia="sv-SE"/>
              </w:rPr>
            </w:pPr>
            <w:r>
              <w:rPr>
                <w:b/>
                <w:i/>
                <w:szCs w:val="22"/>
                <w:lang w:eastAsia="sv-SE"/>
              </w:rPr>
              <w:t>maxMIMO-Layers</w:t>
            </w:r>
          </w:p>
          <w:p w14:paraId="6110D175" w14:textId="77777777" w:rsidR="006F3964" w:rsidRDefault="00336CC3">
            <w:pPr>
              <w:pStyle w:val="TAL"/>
              <w:rPr>
                <w:szCs w:val="22"/>
                <w:lang w:eastAsia="sv-SE"/>
              </w:rPr>
            </w:pPr>
            <w:r>
              <w:rPr>
                <w:szCs w:val="22"/>
                <w:lang w:eastAsia="sv-SE"/>
              </w:rPr>
              <w:t>Indicates the maximum number of MIMO layers to be used for PDSCH in all BWPs of this serving cell. (see TS 38.212 [17], clause 5.4.2.1).</w:t>
            </w:r>
          </w:p>
        </w:tc>
      </w:tr>
      <w:tr w:rsidR="006F3964" w14:paraId="2479DB03" w14:textId="77777777">
        <w:tc>
          <w:tcPr>
            <w:tcW w:w="14173" w:type="dxa"/>
            <w:tcBorders>
              <w:top w:val="single" w:sz="4" w:space="0" w:color="auto"/>
              <w:left w:val="single" w:sz="4" w:space="0" w:color="auto"/>
              <w:bottom w:val="single" w:sz="4" w:space="0" w:color="auto"/>
              <w:right w:val="single" w:sz="4" w:space="0" w:color="auto"/>
            </w:tcBorders>
          </w:tcPr>
          <w:p w14:paraId="09FF5450" w14:textId="77777777" w:rsidR="006F3964" w:rsidRDefault="00336CC3">
            <w:pPr>
              <w:pStyle w:val="TAL"/>
              <w:rPr>
                <w:szCs w:val="22"/>
                <w:lang w:eastAsia="sv-SE"/>
              </w:rPr>
            </w:pPr>
            <w:r>
              <w:rPr>
                <w:b/>
                <w:i/>
                <w:szCs w:val="22"/>
                <w:lang w:eastAsia="sv-SE"/>
              </w:rPr>
              <w:t>nrofHARQ-ProcessesForPDSCH</w:t>
            </w:r>
          </w:p>
          <w:p w14:paraId="235239A3" w14:textId="77777777" w:rsidR="006F3964" w:rsidRDefault="00336CC3">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6F3964" w14:paraId="128DEE75" w14:textId="77777777">
        <w:tc>
          <w:tcPr>
            <w:tcW w:w="14173" w:type="dxa"/>
            <w:tcBorders>
              <w:top w:val="single" w:sz="4" w:space="0" w:color="auto"/>
              <w:left w:val="single" w:sz="4" w:space="0" w:color="auto"/>
              <w:bottom w:val="single" w:sz="4" w:space="0" w:color="auto"/>
              <w:right w:val="single" w:sz="4" w:space="0" w:color="auto"/>
            </w:tcBorders>
          </w:tcPr>
          <w:p w14:paraId="71D3CFCA" w14:textId="77777777" w:rsidR="006F3964" w:rsidRDefault="00336CC3">
            <w:pPr>
              <w:pStyle w:val="TAL"/>
              <w:rPr>
                <w:b/>
                <w:bCs/>
                <w:i/>
                <w:iCs/>
                <w:lang w:eastAsia="zh-CN"/>
              </w:rPr>
            </w:pPr>
            <w:r>
              <w:rPr>
                <w:b/>
                <w:bCs/>
                <w:i/>
                <w:iCs/>
                <w:lang w:eastAsia="zh-CN"/>
              </w:rPr>
              <w:t>pdsch-CodeBlockGroupTransmissionList</w:t>
            </w:r>
          </w:p>
          <w:p w14:paraId="65D76015" w14:textId="77777777" w:rsidR="006F3964" w:rsidRDefault="00336CC3">
            <w:pPr>
              <w:pStyle w:val="TAL"/>
              <w:rPr>
                <w:b/>
                <w:i/>
                <w:szCs w:val="22"/>
                <w:lang w:eastAsia="sv-SE"/>
              </w:rPr>
            </w:pPr>
            <w:r>
              <w:rPr>
                <w:szCs w:val="22"/>
                <w:lang w:eastAsia="sv-SE"/>
              </w:rPr>
              <w:t>A list of configurations for up to two simultaneously constructed HARQ-ACK codebooks (see TS 38.213 [13], clause 9.3).</w:t>
            </w:r>
          </w:p>
        </w:tc>
      </w:tr>
      <w:tr w:rsidR="006F3964" w14:paraId="6D0F017F" w14:textId="77777777">
        <w:tc>
          <w:tcPr>
            <w:tcW w:w="14173" w:type="dxa"/>
            <w:tcBorders>
              <w:top w:val="single" w:sz="4" w:space="0" w:color="auto"/>
              <w:left w:val="single" w:sz="4" w:space="0" w:color="auto"/>
              <w:bottom w:val="single" w:sz="4" w:space="0" w:color="auto"/>
              <w:right w:val="single" w:sz="4" w:space="0" w:color="auto"/>
            </w:tcBorders>
          </w:tcPr>
          <w:p w14:paraId="6A01B666" w14:textId="77777777" w:rsidR="006F3964" w:rsidRDefault="00336CC3">
            <w:pPr>
              <w:pStyle w:val="TAL"/>
              <w:rPr>
                <w:b/>
                <w:i/>
                <w:lang w:eastAsia="sv-SE"/>
              </w:rPr>
            </w:pPr>
            <w:r>
              <w:rPr>
                <w:b/>
                <w:i/>
                <w:lang w:eastAsia="sv-SE"/>
              </w:rPr>
              <w:t>processingType2Enabled</w:t>
            </w:r>
          </w:p>
          <w:p w14:paraId="5EBF5439" w14:textId="77777777" w:rsidR="006F3964" w:rsidRDefault="00336CC3">
            <w:pPr>
              <w:pStyle w:val="TAL"/>
              <w:rPr>
                <w:rFonts w:eastAsia="Yu Mincho"/>
                <w:lang w:eastAsia="sv-SE"/>
              </w:rPr>
            </w:pPr>
            <w:r>
              <w:rPr>
                <w:rFonts w:eastAsia="Yu Mincho"/>
                <w:lang w:eastAsia="sv-SE"/>
              </w:rPr>
              <w:t>Enables configuration of advanced processing time capability 2 for PDSCH (see 38.214 [19], clause 5.3).</w:t>
            </w:r>
          </w:p>
        </w:tc>
      </w:tr>
      <w:tr w:rsidR="006F3964" w14:paraId="22D059CE" w14:textId="77777777">
        <w:tc>
          <w:tcPr>
            <w:tcW w:w="14173" w:type="dxa"/>
            <w:tcBorders>
              <w:top w:val="single" w:sz="4" w:space="0" w:color="auto"/>
              <w:left w:val="single" w:sz="4" w:space="0" w:color="auto"/>
              <w:bottom w:val="single" w:sz="4" w:space="0" w:color="auto"/>
              <w:right w:val="single" w:sz="4" w:space="0" w:color="auto"/>
            </w:tcBorders>
          </w:tcPr>
          <w:p w14:paraId="73B94976" w14:textId="77777777" w:rsidR="006F3964" w:rsidRDefault="00336CC3">
            <w:pPr>
              <w:pStyle w:val="TAL"/>
              <w:rPr>
                <w:szCs w:val="22"/>
                <w:lang w:eastAsia="sv-SE"/>
              </w:rPr>
            </w:pPr>
            <w:r>
              <w:rPr>
                <w:b/>
                <w:i/>
                <w:szCs w:val="22"/>
                <w:lang w:eastAsia="sv-SE"/>
              </w:rPr>
              <w:t>pucch-Cell</w:t>
            </w:r>
          </w:p>
          <w:p w14:paraId="26443C77" w14:textId="77777777" w:rsidR="006F3964" w:rsidRDefault="00336CC3">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F3964" w14:paraId="73E098EC" w14:textId="77777777">
        <w:tc>
          <w:tcPr>
            <w:tcW w:w="14173" w:type="dxa"/>
            <w:tcBorders>
              <w:top w:val="single" w:sz="4" w:space="0" w:color="auto"/>
              <w:left w:val="single" w:sz="4" w:space="0" w:color="auto"/>
              <w:bottom w:val="single" w:sz="4" w:space="0" w:color="auto"/>
              <w:right w:val="single" w:sz="4" w:space="0" w:color="auto"/>
            </w:tcBorders>
          </w:tcPr>
          <w:p w14:paraId="2E11ECA2" w14:textId="77777777" w:rsidR="006F3964" w:rsidRDefault="00336CC3">
            <w:pPr>
              <w:pStyle w:val="TAL"/>
              <w:rPr>
                <w:szCs w:val="22"/>
                <w:lang w:eastAsia="sv-SE"/>
              </w:rPr>
            </w:pPr>
            <w:r>
              <w:rPr>
                <w:b/>
                <w:i/>
                <w:szCs w:val="22"/>
                <w:lang w:eastAsia="sv-SE"/>
              </w:rPr>
              <w:t>xOverhead</w:t>
            </w:r>
          </w:p>
          <w:p w14:paraId="00AFD08E" w14:textId="77777777" w:rsidR="006F3964" w:rsidRDefault="00336CC3">
            <w:pPr>
              <w:pStyle w:val="TAL"/>
              <w:rPr>
                <w:szCs w:val="22"/>
                <w:lang w:eastAsia="sv-SE"/>
              </w:rPr>
            </w:pPr>
            <w:r>
              <w:rPr>
                <w:szCs w:val="22"/>
                <w:lang w:eastAsia="sv-SE"/>
              </w:rPr>
              <w:t>Accounts for overhead from CSI-RS, CORESET, etc. If the field is absent, the UE applies value xOh0 (see TS 38.214 [19], clause 5.1.3.2).</w:t>
            </w:r>
          </w:p>
        </w:tc>
      </w:tr>
    </w:tbl>
    <w:p w14:paraId="0A577E9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B770715" w14:textId="77777777">
        <w:tc>
          <w:tcPr>
            <w:tcW w:w="4027" w:type="dxa"/>
            <w:tcBorders>
              <w:top w:val="single" w:sz="4" w:space="0" w:color="auto"/>
              <w:left w:val="single" w:sz="4" w:space="0" w:color="auto"/>
              <w:bottom w:val="single" w:sz="4" w:space="0" w:color="auto"/>
              <w:right w:val="single" w:sz="4" w:space="0" w:color="auto"/>
            </w:tcBorders>
          </w:tcPr>
          <w:p w14:paraId="599F1DD2"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F461" w14:textId="77777777" w:rsidR="006F3964" w:rsidRDefault="00336CC3">
            <w:pPr>
              <w:pStyle w:val="TAH"/>
              <w:rPr>
                <w:lang w:eastAsia="sv-SE"/>
              </w:rPr>
            </w:pPr>
            <w:r>
              <w:rPr>
                <w:lang w:eastAsia="sv-SE"/>
              </w:rPr>
              <w:t>Explanation</w:t>
            </w:r>
          </w:p>
        </w:tc>
      </w:tr>
      <w:tr w:rsidR="006F3964" w14:paraId="5283FF11" w14:textId="77777777">
        <w:tc>
          <w:tcPr>
            <w:tcW w:w="4027" w:type="dxa"/>
            <w:tcBorders>
              <w:top w:val="single" w:sz="4" w:space="0" w:color="auto"/>
              <w:left w:val="single" w:sz="4" w:space="0" w:color="auto"/>
              <w:bottom w:val="single" w:sz="4" w:space="0" w:color="auto"/>
              <w:right w:val="single" w:sz="4" w:space="0" w:color="auto"/>
            </w:tcBorders>
          </w:tcPr>
          <w:p w14:paraId="70575BEF" w14:textId="77777777" w:rsidR="006F3964" w:rsidRDefault="00336CC3">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26EDF93" w14:textId="77777777" w:rsidR="006F3964" w:rsidRDefault="00336CC3">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CDD01E6" w14:textId="77777777" w:rsidR="006F3964" w:rsidRDefault="006F3964"/>
    <w:p w14:paraId="359E9C69" w14:textId="77777777" w:rsidR="006F3964" w:rsidRDefault="00336CC3">
      <w:pPr>
        <w:pStyle w:val="Heading4"/>
      </w:pPr>
      <w:bookmarkStart w:id="2764" w:name="_Toc146781383"/>
      <w:bookmarkStart w:id="2765" w:name="_Toc60777304"/>
      <w:r>
        <w:t>–</w:t>
      </w:r>
      <w:r>
        <w:tab/>
      </w:r>
      <w:r>
        <w:rPr>
          <w:i/>
        </w:rPr>
        <w:t>PDSCH-TimeDomainResourceAllocationList</w:t>
      </w:r>
      <w:bookmarkEnd w:id="2764"/>
      <w:bookmarkEnd w:id="2765"/>
    </w:p>
    <w:p w14:paraId="20E34967" w14:textId="77777777" w:rsidR="006F3964" w:rsidRDefault="00336CC3">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4A83C56A" w14:textId="77777777" w:rsidR="006F3964" w:rsidRDefault="00336CC3">
      <w:pPr>
        <w:pStyle w:val="TH"/>
      </w:pPr>
      <w:r>
        <w:rPr>
          <w:i/>
        </w:rPr>
        <w:lastRenderedPageBreak/>
        <w:t>PDSCH-TimeDomainResourceAllocationList</w:t>
      </w:r>
      <w:r>
        <w:t xml:space="preserve"> information element</w:t>
      </w:r>
    </w:p>
    <w:p w14:paraId="3C395AE9" w14:textId="77777777" w:rsidR="006F3964" w:rsidRDefault="00336CC3">
      <w:pPr>
        <w:pStyle w:val="PL"/>
        <w:rPr>
          <w:color w:val="808080"/>
        </w:rPr>
      </w:pPr>
      <w:r>
        <w:rPr>
          <w:color w:val="808080"/>
        </w:rPr>
        <w:t>-- ASN1START</w:t>
      </w:r>
    </w:p>
    <w:p w14:paraId="7F616998" w14:textId="77777777" w:rsidR="006F3964" w:rsidRDefault="00336CC3">
      <w:pPr>
        <w:pStyle w:val="PL"/>
        <w:rPr>
          <w:color w:val="808080"/>
        </w:rPr>
      </w:pPr>
      <w:r>
        <w:rPr>
          <w:color w:val="808080"/>
        </w:rPr>
        <w:t>-- TAG-PDSCH-TIMEDOMAINRESOURCEALLOCATIONLIST-START</w:t>
      </w:r>
    </w:p>
    <w:p w14:paraId="571CDAF6" w14:textId="77777777" w:rsidR="006F3964" w:rsidRDefault="006F3964">
      <w:pPr>
        <w:pStyle w:val="PL"/>
      </w:pPr>
    </w:p>
    <w:p w14:paraId="0908FB31" w14:textId="77777777" w:rsidR="006F3964" w:rsidRDefault="006F3964">
      <w:pPr>
        <w:pStyle w:val="PL"/>
      </w:pPr>
    </w:p>
    <w:p w14:paraId="389948E3" w14:textId="77777777" w:rsidR="006F3964" w:rsidRDefault="00336CC3">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B8E0E3E" w14:textId="77777777" w:rsidR="006F3964" w:rsidRDefault="006F3964">
      <w:pPr>
        <w:pStyle w:val="PL"/>
      </w:pPr>
    </w:p>
    <w:p w14:paraId="43C5624D" w14:textId="77777777" w:rsidR="006F3964" w:rsidRDefault="00336CC3">
      <w:pPr>
        <w:pStyle w:val="PL"/>
      </w:pPr>
      <w:r>
        <w:t xml:space="preserve">PDSCH-TimeDomainResourceAllocation ::=   </w:t>
      </w:r>
      <w:r>
        <w:rPr>
          <w:color w:val="993366"/>
        </w:rPr>
        <w:t>SEQUENCE</w:t>
      </w:r>
      <w:r>
        <w:t xml:space="preserve"> {</w:t>
      </w:r>
    </w:p>
    <w:p w14:paraId="0658EE88" w14:textId="77777777" w:rsidR="006F3964" w:rsidRDefault="00336CC3">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CC3809F" w14:textId="77777777" w:rsidR="006F3964" w:rsidRDefault="00336CC3">
      <w:pPr>
        <w:pStyle w:val="PL"/>
      </w:pPr>
      <w:r>
        <w:t xml:space="preserve">    mappingType                             </w:t>
      </w:r>
      <w:r>
        <w:rPr>
          <w:color w:val="993366"/>
        </w:rPr>
        <w:t>ENUMERATED</w:t>
      </w:r>
      <w:r>
        <w:t xml:space="preserve"> {typeA, typeB},</w:t>
      </w:r>
    </w:p>
    <w:p w14:paraId="132A037E" w14:textId="77777777" w:rsidR="006F3964" w:rsidRDefault="00336CC3">
      <w:pPr>
        <w:pStyle w:val="PL"/>
      </w:pPr>
      <w:r>
        <w:t xml:space="preserve">    startSymbolAndLength                    </w:t>
      </w:r>
      <w:r>
        <w:rPr>
          <w:color w:val="993366"/>
        </w:rPr>
        <w:t>INTEGER</w:t>
      </w:r>
      <w:r>
        <w:t xml:space="preserve"> (0..127)</w:t>
      </w:r>
    </w:p>
    <w:p w14:paraId="4DD4C74C" w14:textId="77777777" w:rsidR="006F3964" w:rsidRDefault="00336CC3">
      <w:pPr>
        <w:pStyle w:val="PL"/>
      </w:pPr>
      <w:r>
        <w:t>}</w:t>
      </w:r>
    </w:p>
    <w:p w14:paraId="76EE963B" w14:textId="77777777" w:rsidR="006F3964" w:rsidRDefault="006F3964">
      <w:pPr>
        <w:pStyle w:val="PL"/>
      </w:pPr>
    </w:p>
    <w:p w14:paraId="3A065DA7" w14:textId="77777777" w:rsidR="006F3964" w:rsidRDefault="00336CC3">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143B233" w14:textId="77777777" w:rsidR="006F3964" w:rsidRDefault="006F3964">
      <w:pPr>
        <w:pStyle w:val="PL"/>
      </w:pPr>
    </w:p>
    <w:p w14:paraId="3D1822E6" w14:textId="77777777" w:rsidR="006F3964" w:rsidRDefault="00336CC3">
      <w:pPr>
        <w:pStyle w:val="PL"/>
      </w:pPr>
      <w:r>
        <w:t xml:space="preserve">PDSCH-TimeDomainResourceAllocation-r16 ::=  </w:t>
      </w:r>
      <w:r>
        <w:rPr>
          <w:color w:val="993366"/>
        </w:rPr>
        <w:t>SEQUENCE</w:t>
      </w:r>
      <w:r>
        <w:t xml:space="preserve"> {</w:t>
      </w:r>
    </w:p>
    <w:p w14:paraId="61FF9942" w14:textId="77777777" w:rsidR="006F3964" w:rsidRDefault="00336CC3">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5A772A9" w14:textId="77777777" w:rsidR="006F3964" w:rsidRDefault="00336CC3">
      <w:pPr>
        <w:pStyle w:val="PL"/>
      </w:pPr>
      <w:r>
        <w:t xml:space="preserve">    mappingType-r16                            </w:t>
      </w:r>
      <w:r>
        <w:rPr>
          <w:color w:val="993366"/>
        </w:rPr>
        <w:t>ENUMERATED</w:t>
      </w:r>
      <w:r>
        <w:t xml:space="preserve"> {typeA, typeB},</w:t>
      </w:r>
    </w:p>
    <w:p w14:paraId="23E696A3" w14:textId="77777777" w:rsidR="006F3964" w:rsidRDefault="00336CC3">
      <w:pPr>
        <w:pStyle w:val="PL"/>
      </w:pPr>
      <w:r>
        <w:t xml:space="preserve">    startSymbolAndLength-r16                   </w:t>
      </w:r>
      <w:r>
        <w:rPr>
          <w:color w:val="993366"/>
        </w:rPr>
        <w:t>INTEGER</w:t>
      </w:r>
      <w:r>
        <w:t xml:space="preserve"> (0..127),</w:t>
      </w:r>
    </w:p>
    <w:p w14:paraId="602DAB80" w14:textId="77777777" w:rsidR="006F3964" w:rsidRDefault="00336CC3">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531947DB" w14:textId="77777777" w:rsidR="006F3964" w:rsidRDefault="00336CC3">
      <w:pPr>
        <w:pStyle w:val="PL"/>
      </w:pPr>
      <w:r>
        <w:t xml:space="preserve">    ...,</w:t>
      </w:r>
    </w:p>
    <w:p w14:paraId="0BE68E27" w14:textId="77777777" w:rsidR="006F3964" w:rsidRDefault="00336CC3">
      <w:pPr>
        <w:pStyle w:val="PL"/>
      </w:pPr>
      <w:r>
        <w:t xml:space="preserve">    [[</w:t>
      </w:r>
    </w:p>
    <w:p w14:paraId="26E82FBB" w14:textId="77777777" w:rsidR="006F3964" w:rsidRDefault="00336CC3">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47BF04D" w14:textId="77777777" w:rsidR="006F3964" w:rsidRDefault="00336CC3">
      <w:pPr>
        <w:pStyle w:val="PL"/>
      </w:pPr>
      <w:r>
        <w:t xml:space="preserve">    ]],</w:t>
      </w:r>
    </w:p>
    <w:p w14:paraId="11BE8BDF" w14:textId="77777777" w:rsidR="006F3964" w:rsidRDefault="00336CC3">
      <w:pPr>
        <w:pStyle w:val="PL"/>
      </w:pPr>
      <w:r>
        <w:t xml:space="preserve">    [[</w:t>
      </w:r>
    </w:p>
    <w:p w14:paraId="5608B1F1" w14:textId="77777777" w:rsidR="006F3964" w:rsidRDefault="00336CC3">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69F52C7" w14:textId="77777777" w:rsidR="006F3964" w:rsidRDefault="00336CC3">
      <w:pPr>
        <w:pStyle w:val="PL"/>
      </w:pPr>
      <w:r>
        <w:t xml:space="preserve">    ]]</w:t>
      </w:r>
    </w:p>
    <w:p w14:paraId="4937692B" w14:textId="77777777" w:rsidR="006F3964" w:rsidRDefault="00336CC3">
      <w:pPr>
        <w:pStyle w:val="PL"/>
      </w:pPr>
      <w:r>
        <w:lastRenderedPageBreak/>
        <w:t>}</w:t>
      </w:r>
    </w:p>
    <w:p w14:paraId="6DCA7E65" w14:textId="77777777" w:rsidR="006F3964" w:rsidRDefault="006F3964">
      <w:pPr>
        <w:pStyle w:val="PL"/>
      </w:pPr>
    </w:p>
    <w:p w14:paraId="0C5FD87D" w14:textId="77777777" w:rsidR="006F3964" w:rsidRDefault="00336CC3">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5400E72F" w14:textId="77777777" w:rsidR="006F3964" w:rsidRDefault="006F3964">
      <w:pPr>
        <w:pStyle w:val="PL"/>
      </w:pPr>
    </w:p>
    <w:p w14:paraId="41B1E39F" w14:textId="77777777" w:rsidR="006F3964" w:rsidRDefault="00336CC3">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607613AA" w14:textId="77777777" w:rsidR="006F3964" w:rsidRDefault="006F3964">
      <w:pPr>
        <w:pStyle w:val="PL"/>
      </w:pPr>
    </w:p>
    <w:p w14:paraId="2CDD56D9" w14:textId="77777777" w:rsidR="006F3964" w:rsidRDefault="00336CC3">
      <w:pPr>
        <w:pStyle w:val="PL"/>
      </w:pPr>
      <w:r>
        <w:t xml:space="preserve">MultiPDSCH-TDRA-r17 ::= </w:t>
      </w:r>
      <w:r>
        <w:rPr>
          <w:color w:val="993366"/>
        </w:rPr>
        <w:t>SEQUENCE</w:t>
      </w:r>
      <w:r>
        <w:t xml:space="preserve"> {</w:t>
      </w:r>
    </w:p>
    <w:p w14:paraId="42598080" w14:textId="77777777" w:rsidR="006F3964" w:rsidRDefault="00336CC3">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7EA374C7" w14:textId="77777777" w:rsidR="006F3964" w:rsidRDefault="00336CC3">
      <w:pPr>
        <w:pStyle w:val="PL"/>
      </w:pPr>
      <w:r>
        <w:t xml:space="preserve">    ...</w:t>
      </w:r>
    </w:p>
    <w:p w14:paraId="5FC40508" w14:textId="77777777" w:rsidR="006F3964" w:rsidRDefault="00336CC3">
      <w:pPr>
        <w:pStyle w:val="PL"/>
      </w:pPr>
      <w:r>
        <w:t>}</w:t>
      </w:r>
    </w:p>
    <w:p w14:paraId="7E01DECA" w14:textId="77777777" w:rsidR="006F3964" w:rsidRDefault="006F3964">
      <w:pPr>
        <w:pStyle w:val="PL"/>
      </w:pPr>
    </w:p>
    <w:p w14:paraId="28CCF840" w14:textId="77777777" w:rsidR="006F3964" w:rsidRDefault="00336CC3">
      <w:pPr>
        <w:pStyle w:val="PL"/>
        <w:rPr>
          <w:color w:val="808080"/>
        </w:rPr>
      </w:pPr>
      <w:r>
        <w:rPr>
          <w:color w:val="808080"/>
        </w:rPr>
        <w:t>-- TAG-PDSCH-TIMEDOMAINRESOURCEALLOCATIONLIST-STOP</w:t>
      </w:r>
    </w:p>
    <w:p w14:paraId="5A5C754F" w14:textId="77777777" w:rsidR="006F3964" w:rsidRDefault="00336CC3">
      <w:pPr>
        <w:pStyle w:val="PL"/>
        <w:rPr>
          <w:color w:val="808080"/>
        </w:rPr>
      </w:pPr>
      <w:r>
        <w:rPr>
          <w:color w:val="808080"/>
        </w:rPr>
        <w:t>-- ASN1STOP</w:t>
      </w:r>
    </w:p>
    <w:p w14:paraId="280D2B2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0582B86" w14:textId="77777777">
        <w:tc>
          <w:tcPr>
            <w:tcW w:w="14173" w:type="dxa"/>
            <w:tcBorders>
              <w:top w:val="single" w:sz="4" w:space="0" w:color="auto"/>
              <w:left w:val="single" w:sz="4" w:space="0" w:color="auto"/>
              <w:bottom w:val="single" w:sz="4" w:space="0" w:color="auto"/>
              <w:right w:val="single" w:sz="4" w:space="0" w:color="auto"/>
            </w:tcBorders>
          </w:tcPr>
          <w:p w14:paraId="1C3DF7CD" w14:textId="77777777" w:rsidR="006F3964" w:rsidRDefault="00336CC3">
            <w:pPr>
              <w:pStyle w:val="TAH"/>
              <w:rPr>
                <w:szCs w:val="22"/>
                <w:lang w:eastAsia="sv-SE"/>
              </w:rPr>
            </w:pPr>
            <w:r>
              <w:rPr>
                <w:i/>
                <w:szCs w:val="22"/>
                <w:lang w:eastAsia="sv-SE"/>
              </w:rPr>
              <w:t xml:space="preserve">PDSCH-TimeDomainResourceAllocation </w:t>
            </w:r>
            <w:r>
              <w:rPr>
                <w:szCs w:val="22"/>
                <w:lang w:eastAsia="sv-SE"/>
              </w:rPr>
              <w:t>field descriptions</w:t>
            </w:r>
          </w:p>
        </w:tc>
      </w:tr>
      <w:tr w:rsidR="006F3964" w14:paraId="4DCBF2B7" w14:textId="77777777">
        <w:tc>
          <w:tcPr>
            <w:tcW w:w="14173" w:type="dxa"/>
            <w:tcBorders>
              <w:top w:val="single" w:sz="4" w:space="0" w:color="auto"/>
              <w:left w:val="single" w:sz="4" w:space="0" w:color="auto"/>
              <w:bottom w:val="single" w:sz="4" w:space="0" w:color="auto"/>
              <w:right w:val="single" w:sz="4" w:space="0" w:color="auto"/>
            </w:tcBorders>
          </w:tcPr>
          <w:p w14:paraId="218A6210" w14:textId="77777777" w:rsidR="006F3964" w:rsidRDefault="00336CC3">
            <w:pPr>
              <w:pStyle w:val="TAL"/>
              <w:rPr>
                <w:szCs w:val="22"/>
                <w:lang w:eastAsia="sv-SE"/>
              </w:rPr>
            </w:pPr>
            <w:r>
              <w:rPr>
                <w:b/>
                <w:i/>
                <w:szCs w:val="22"/>
                <w:lang w:eastAsia="sv-SE"/>
              </w:rPr>
              <w:t>k0</w:t>
            </w:r>
          </w:p>
          <w:p w14:paraId="54E0C3FF" w14:textId="77777777" w:rsidR="006F3964" w:rsidRDefault="00336CC3">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6F3964" w14:paraId="18450F67" w14:textId="77777777">
        <w:tc>
          <w:tcPr>
            <w:tcW w:w="14173" w:type="dxa"/>
            <w:tcBorders>
              <w:top w:val="single" w:sz="4" w:space="0" w:color="auto"/>
              <w:left w:val="single" w:sz="4" w:space="0" w:color="auto"/>
              <w:bottom w:val="single" w:sz="4" w:space="0" w:color="auto"/>
              <w:right w:val="single" w:sz="4" w:space="0" w:color="auto"/>
            </w:tcBorders>
          </w:tcPr>
          <w:p w14:paraId="242B3198" w14:textId="77777777" w:rsidR="006F3964" w:rsidRDefault="00336CC3">
            <w:pPr>
              <w:pStyle w:val="TAL"/>
              <w:rPr>
                <w:szCs w:val="22"/>
                <w:lang w:eastAsia="sv-SE"/>
              </w:rPr>
            </w:pPr>
            <w:r>
              <w:rPr>
                <w:b/>
                <w:i/>
                <w:szCs w:val="22"/>
                <w:lang w:eastAsia="sv-SE"/>
              </w:rPr>
              <w:t>mappingType</w:t>
            </w:r>
          </w:p>
          <w:p w14:paraId="281A6944" w14:textId="77777777" w:rsidR="006F3964" w:rsidRDefault="00336CC3">
            <w:pPr>
              <w:pStyle w:val="TAL"/>
              <w:rPr>
                <w:szCs w:val="22"/>
                <w:lang w:eastAsia="sv-SE"/>
              </w:rPr>
            </w:pPr>
            <w:r>
              <w:rPr>
                <w:szCs w:val="22"/>
                <w:lang w:eastAsia="sv-SE"/>
              </w:rPr>
              <w:t>PDSCH mapping type (see TS 38.214 [19], clause 5.3).</w:t>
            </w:r>
          </w:p>
        </w:tc>
      </w:tr>
      <w:tr w:rsidR="006F3964" w14:paraId="095A5A55" w14:textId="77777777">
        <w:tc>
          <w:tcPr>
            <w:tcW w:w="14173" w:type="dxa"/>
            <w:tcBorders>
              <w:top w:val="single" w:sz="4" w:space="0" w:color="auto"/>
              <w:left w:val="single" w:sz="4" w:space="0" w:color="auto"/>
              <w:bottom w:val="single" w:sz="4" w:space="0" w:color="auto"/>
              <w:right w:val="single" w:sz="4" w:space="0" w:color="auto"/>
            </w:tcBorders>
          </w:tcPr>
          <w:p w14:paraId="2C6C90A6" w14:textId="77777777" w:rsidR="006F3964" w:rsidRDefault="00336CC3">
            <w:pPr>
              <w:pStyle w:val="TAL"/>
              <w:rPr>
                <w:b/>
                <w:i/>
                <w:szCs w:val="22"/>
                <w:lang w:eastAsia="sv-SE"/>
              </w:rPr>
            </w:pPr>
            <w:r>
              <w:rPr>
                <w:b/>
                <w:i/>
                <w:szCs w:val="22"/>
                <w:lang w:eastAsia="sv-SE"/>
              </w:rPr>
              <w:t>repetitionNumber</w:t>
            </w:r>
          </w:p>
          <w:p w14:paraId="5BF60CEA" w14:textId="77777777" w:rsidR="006F3964" w:rsidRDefault="00336CC3">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6F3964" w14:paraId="76A69A8E" w14:textId="77777777">
        <w:tc>
          <w:tcPr>
            <w:tcW w:w="14173" w:type="dxa"/>
            <w:tcBorders>
              <w:top w:val="single" w:sz="4" w:space="0" w:color="auto"/>
              <w:left w:val="single" w:sz="4" w:space="0" w:color="auto"/>
              <w:bottom w:val="single" w:sz="4" w:space="0" w:color="auto"/>
              <w:right w:val="single" w:sz="4" w:space="0" w:color="auto"/>
            </w:tcBorders>
          </w:tcPr>
          <w:p w14:paraId="6A4822E0" w14:textId="77777777" w:rsidR="006F3964" w:rsidRDefault="00336CC3">
            <w:pPr>
              <w:pStyle w:val="TAL"/>
              <w:rPr>
                <w:szCs w:val="22"/>
                <w:lang w:eastAsia="sv-SE"/>
              </w:rPr>
            </w:pPr>
            <w:r>
              <w:rPr>
                <w:b/>
                <w:i/>
                <w:szCs w:val="22"/>
                <w:lang w:eastAsia="sv-SE"/>
              </w:rPr>
              <w:t>startSymbolAndLength</w:t>
            </w:r>
          </w:p>
          <w:p w14:paraId="6C6EEDD3" w14:textId="77777777" w:rsidR="006F3964" w:rsidRDefault="00336CC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708430C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B074B8B" w14:textId="77777777">
        <w:tc>
          <w:tcPr>
            <w:tcW w:w="14173" w:type="dxa"/>
            <w:tcBorders>
              <w:top w:val="single" w:sz="4" w:space="0" w:color="auto"/>
              <w:left w:val="single" w:sz="4" w:space="0" w:color="auto"/>
              <w:bottom w:val="single" w:sz="4" w:space="0" w:color="auto"/>
              <w:right w:val="single" w:sz="4" w:space="0" w:color="auto"/>
            </w:tcBorders>
          </w:tcPr>
          <w:p w14:paraId="1A50DBA7" w14:textId="77777777" w:rsidR="006F3964" w:rsidRDefault="00336CC3">
            <w:pPr>
              <w:pStyle w:val="TAH"/>
              <w:rPr>
                <w:lang w:eastAsia="sv-SE"/>
              </w:rPr>
            </w:pPr>
            <w:r>
              <w:rPr>
                <w:i/>
                <w:iCs/>
                <w:lang w:eastAsia="sv-SE"/>
              </w:rPr>
              <w:t>MultiPDSCH-TimeDomainResourceAllocation</w:t>
            </w:r>
            <w:r>
              <w:rPr>
                <w:lang w:eastAsia="sv-SE"/>
              </w:rPr>
              <w:t xml:space="preserve"> field descriptions</w:t>
            </w:r>
          </w:p>
        </w:tc>
      </w:tr>
      <w:tr w:rsidR="006F3964" w14:paraId="4D7F97D0" w14:textId="77777777">
        <w:tc>
          <w:tcPr>
            <w:tcW w:w="14173" w:type="dxa"/>
            <w:tcBorders>
              <w:top w:val="single" w:sz="4" w:space="0" w:color="auto"/>
              <w:left w:val="single" w:sz="4" w:space="0" w:color="auto"/>
              <w:bottom w:val="single" w:sz="4" w:space="0" w:color="auto"/>
              <w:right w:val="single" w:sz="4" w:space="0" w:color="auto"/>
            </w:tcBorders>
          </w:tcPr>
          <w:p w14:paraId="51E9DDF9" w14:textId="77777777" w:rsidR="006F3964" w:rsidRDefault="00336CC3">
            <w:pPr>
              <w:pStyle w:val="TAL"/>
              <w:rPr>
                <w:b/>
                <w:bCs/>
                <w:i/>
                <w:iCs/>
                <w:lang w:eastAsia="sv-SE"/>
              </w:rPr>
            </w:pPr>
            <w:r>
              <w:rPr>
                <w:b/>
                <w:bCs/>
                <w:i/>
                <w:iCs/>
                <w:lang w:eastAsia="sv-SE"/>
              </w:rPr>
              <w:t>pdsch-TDRA-List</w:t>
            </w:r>
          </w:p>
          <w:p w14:paraId="13F5886E" w14:textId="77777777" w:rsidR="006F3964" w:rsidRDefault="00336CC3">
            <w:pPr>
              <w:pStyle w:val="TAL"/>
              <w:rPr>
                <w:lang w:eastAsia="sv-SE"/>
              </w:rPr>
            </w:pPr>
            <w:r>
              <w:rPr>
                <w:lang w:eastAsia="sv-SE"/>
              </w:rPr>
              <w:t xml:space="preserve">One or multiple PDSCHs which can be in consecutive or non-consecutive slots (see TS 38.214 [19], clause 5.1.2.1). </w:t>
            </w:r>
          </w:p>
        </w:tc>
      </w:tr>
    </w:tbl>
    <w:p w14:paraId="32EFD4B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29135FC" w14:textId="77777777">
        <w:tc>
          <w:tcPr>
            <w:tcW w:w="4027" w:type="dxa"/>
            <w:tcBorders>
              <w:top w:val="single" w:sz="4" w:space="0" w:color="auto"/>
              <w:left w:val="single" w:sz="4" w:space="0" w:color="auto"/>
              <w:bottom w:val="single" w:sz="4" w:space="0" w:color="auto"/>
              <w:right w:val="single" w:sz="4" w:space="0" w:color="auto"/>
            </w:tcBorders>
          </w:tcPr>
          <w:p w14:paraId="35C03544" w14:textId="77777777" w:rsidR="006F3964" w:rsidRDefault="00336CC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C841CE" w14:textId="77777777" w:rsidR="006F3964" w:rsidRDefault="00336CC3">
            <w:pPr>
              <w:pStyle w:val="TAH"/>
              <w:rPr>
                <w:lang w:eastAsia="sv-SE"/>
              </w:rPr>
            </w:pPr>
            <w:r>
              <w:rPr>
                <w:lang w:eastAsia="sv-SE"/>
              </w:rPr>
              <w:t>Explanation</w:t>
            </w:r>
          </w:p>
        </w:tc>
      </w:tr>
      <w:tr w:rsidR="006F3964" w14:paraId="3471A136" w14:textId="77777777">
        <w:tc>
          <w:tcPr>
            <w:tcW w:w="4027" w:type="dxa"/>
            <w:tcBorders>
              <w:top w:val="single" w:sz="4" w:space="0" w:color="auto"/>
              <w:left w:val="single" w:sz="4" w:space="0" w:color="auto"/>
              <w:bottom w:val="single" w:sz="4" w:space="0" w:color="auto"/>
              <w:right w:val="single" w:sz="4" w:space="0" w:color="auto"/>
            </w:tcBorders>
          </w:tcPr>
          <w:p w14:paraId="17D0B63A" w14:textId="77777777" w:rsidR="006F3964" w:rsidRDefault="00336CC3">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CEB92F5" w14:textId="77777777" w:rsidR="006F3964" w:rsidRDefault="00336CC3">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6F3964" w14:paraId="60C82368" w14:textId="77777777">
        <w:tc>
          <w:tcPr>
            <w:tcW w:w="4027" w:type="dxa"/>
            <w:tcBorders>
              <w:top w:val="single" w:sz="4" w:space="0" w:color="auto"/>
              <w:left w:val="single" w:sz="4" w:space="0" w:color="auto"/>
              <w:bottom w:val="single" w:sz="4" w:space="0" w:color="auto"/>
              <w:right w:val="single" w:sz="4" w:space="0" w:color="auto"/>
            </w:tcBorders>
          </w:tcPr>
          <w:p w14:paraId="06427727" w14:textId="77777777" w:rsidR="006F3964" w:rsidRDefault="00336CC3">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EE1C12D" w14:textId="77777777" w:rsidR="006F3964" w:rsidRDefault="00336CC3">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5BCA30D" w14:textId="77777777" w:rsidR="006F3964" w:rsidRDefault="00336CC3">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9032605" w14:textId="77777777" w:rsidR="006F3964" w:rsidRDefault="006F3964"/>
    <w:p w14:paraId="08D67479" w14:textId="77777777" w:rsidR="006F3964" w:rsidRDefault="00336CC3">
      <w:pPr>
        <w:pStyle w:val="Heading4"/>
      </w:pPr>
      <w:bookmarkStart w:id="2766" w:name="_Toc60777305"/>
      <w:bookmarkStart w:id="2767" w:name="_Toc146781384"/>
      <w:r>
        <w:t>–</w:t>
      </w:r>
      <w:r>
        <w:tab/>
      </w:r>
      <w:r>
        <w:rPr>
          <w:i/>
        </w:rPr>
        <w:t>PHR-Config</w:t>
      </w:r>
      <w:bookmarkEnd w:id="2766"/>
      <w:bookmarkEnd w:id="2767"/>
    </w:p>
    <w:p w14:paraId="263EF3BD" w14:textId="77777777" w:rsidR="006F3964" w:rsidRDefault="00336CC3">
      <w:r>
        <w:t xml:space="preserve">The IE </w:t>
      </w:r>
      <w:r>
        <w:rPr>
          <w:i/>
        </w:rPr>
        <w:t>PHR-Config</w:t>
      </w:r>
      <w:r>
        <w:t xml:space="preserve"> is used to configure parameters for power headroom reporting.</w:t>
      </w:r>
    </w:p>
    <w:p w14:paraId="581972D3" w14:textId="77777777" w:rsidR="006F3964" w:rsidRDefault="00336CC3">
      <w:pPr>
        <w:pStyle w:val="TH"/>
      </w:pPr>
      <w:r>
        <w:rPr>
          <w:i/>
        </w:rPr>
        <w:t>PHR-Config</w:t>
      </w:r>
      <w:r>
        <w:t xml:space="preserve"> information element</w:t>
      </w:r>
    </w:p>
    <w:p w14:paraId="6356E855" w14:textId="77777777" w:rsidR="006F3964" w:rsidRDefault="00336CC3">
      <w:pPr>
        <w:pStyle w:val="PL"/>
        <w:rPr>
          <w:color w:val="808080"/>
        </w:rPr>
      </w:pPr>
      <w:r>
        <w:rPr>
          <w:color w:val="808080"/>
        </w:rPr>
        <w:t>-- ASN1START</w:t>
      </w:r>
    </w:p>
    <w:p w14:paraId="181C035C" w14:textId="77777777" w:rsidR="006F3964" w:rsidRDefault="00336CC3">
      <w:pPr>
        <w:pStyle w:val="PL"/>
        <w:rPr>
          <w:color w:val="808080"/>
        </w:rPr>
      </w:pPr>
      <w:r>
        <w:rPr>
          <w:color w:val="808080"/>
        </w:rPr>
        <w:t>-- TAG-PHR-CONFIG-START</w:t>
      </w:r>
    </w:p>
    <w:p w14:paraId="05B9AB47" w14:textId="77777777" w:rsidR="006F3964" w:rsidRDefault="006F3964">
      <w:pPr>
        <w:pStyle w:val="PL"/>
      </w:pPr>
    </w:p>
    <w:p w14:paraId="3EEC87E1" w14:textId="77777777" w:rsidR="006F3964" w:rsidRDefault="00336CC3">
      <w:pPr>
        <w:pStyle w:val="PL"/>
      </w:pPr>
      <w:r>
        <w:t xml:space="preserve">PHR-Config ::=                      </w:t>
      </w:r>
      <w:r>
        <w:rPr>
          <w:color w:val="993366"/>
        </w:rPr>
        <w:t>SEQUENCE</w:t>
      </w:r>
      <w:r>
        <w:t xml:space="preserve"> {</w:t>
      </w:r>
    </w:p>
    <w:p w14:paraId="1325885A" w14:textId="77777777" w:rsidR="006F3964" w:rsidRDefault="00336CC3">
      <w:pPr>
        <w:pStyle w:val="PL"/>
      </w:pPr>
      <w:r>
        <w:t xml:space="preserve">    phr-PeriodicTimer                   </w:t>
      </w:r>
      <w:r>
        <w:rPr>
          <w:color w:val="993366"/>
        </w:rPr>
        <w:t>ENUMERATED</w:t>
      </w:r>
      <w:r>
        <w:t xml:space="preserve"> {sf10, sf20, sf50, sf100, sf200,sf500, sf1000, infinity},</w:t>
      </w:r>
    </w:p>
    <w:p w14:paraId="21EC8E5C" w14:textId="77777777" w:rsidR="006F3964" w:rsidRDefault="00336CC3">
      <w:pPr>
        <w:pStyle w:val="PL"/>
      </w:pPr>
      <w:r>
        <w:t xml:space="preserve">    phr-ProhibitTimer                   </w:t>
      </w:r>
      <w:r>
        <w:rPr>
          <w:color w:val="993366"/>
        </w:rPr>
        <w:t>ENUMERATED</w:t>
      </w:r>
      <w:r>
        <w:t xml:space="preserve"> {sf0, sf10, sf20, sf50, sf100,sf200, sf500, sf1000},</w:t>
      </w:r>
    </w:p>
    <w:p w14:paraId="0B1E129A" w14:textId="77777777" w:rsidR="006F3964" w:rsidRDefault="00336CC3">
      <w:pPr>
        <w:pStyle w:val="PL"/>
      </w:pPr>
      <w:r>
        <w:t xml:space="preserve">    phr-Tx-PowerFactorChange            </w:t>
      </w:r>
      <w:r>
        <w:rPr>
          <w:color w:val="993366"/>
        </w:rPr>
        <w:t>ENUMERATED</w:t>
      </w:r>
      <w:r>
        <w:t xml:space="preserve"> {dB1, dB3, dB6, infinity},</w:t>
      </w:r>
    </w:p>
    <w:p w14:paraId="1BBC53BF" w14:textId="77777777" w:rsidR="006F3964" w:rsidRDefault="00336CC3">
      <w:pPr>
        <w:pStyle w:val="PL"/>
      </w:pPr>
      <w:r>
        <w:t xml:space="preserve">    multiplePHR                         </w:t>
      </w:r>
      <w:r>
        <w:rPr>
          <w:color w:val="993366"/>
        </w:rPr>
        <w:t>BOOLEAN</w:t>
      </w:r>
      <w:r>
        <w:t>,</w:t>
      </w:r>
    </w:p>
    <w:p w14:paraId="22E589E6" w14:textId="77777777" w:rsidR="006F3964" w:rsidRDefault="00336CC3">
      <w:pPr>
        <w:pStyle w:val="PL"/>
      </w:pPr>
      <w:r>
        <w:t xml:space="preserve">    dummy                               </w:t>
      </w:r>
      <w:r>
        <w:rPr>
          <w:color w:val="993366"/>
        </w:rPr>
        <w:t>BOOLEAN</w:t>
      </w:r>
      <w:r>
        <w:t>,</w:t>
      </w:r>
    </w:p>
    <w:p w14:paraId="5AE80948" w14:textId="77777777" w:rsidR="006F3964" w:rsidRDefault="00336CC3">
      <w:pPr>
        <w:pStyle w:val="PL"/>
      </w:pPr>
      <w:r>
        <w:t xml:space="preserve">    phr-Type2OtherCell                  </w:t>
      </w:r>
      <w:r>
        <w:rPr>
          <w:color w:val="993366"/>
        </w:rPr>
        <w:t>BOOLEAN</w:t>
      </w:r>
      <w:r>
        <w:t>,</w:t>
      </w:r>
    </w:p>
    <w:p w14:paraId="12B8E900" w14:textId="77777777" w:rsidR="006F3964" w:rsidRDefault="00336CC3">
      <w:pPr>
        <w:pStyle w:val="PL"/>
      </w:pPr>
      <w:r>
        <w:t xml:space="preserve">    phr-ModeOtherCG                     </w:t>
      </w:r>
      <w:r>
        <w:rPr>
          <w:color w:val="993366"/>
        </w:rPr>
        <w:t>ENUMERATED</w:t>
      </w:r>
      <w:r>
        <w:t xml:space="preserve"> {real, virtual},</w:t>
      </w:r>
    </w:p>
    <w:p w14:paraId="5ACF504F" w14:textId="77777777" w:rsidR="006F3964" w:rsidRDefault="00336CC3">
      <w:pPr>
        <w:pStyle w:val="PL"/>
      </w:pPr>
      <w:r>
        <w:t xml:space="preserve">    ...,</w:t>
      </w:r>
    </w:p>
    <w:p w14:paraId="5E48C016" w14:textId="77777777" w:rsidR="006F3964" w:rsidRDefault="00336CC3">
      <w:pPr>
        <w:pStyle w:val="PL"/>
      </w:pPr>
      <w:r>
        <w:t xml:space="preserve">    [[</w:t>
      </w:r>
    </w:p>
    <w:p w14:paraId="27FE0095" w14:textId="77777777" w:rsidR="006F3964" w:rsidRDefault="00336CC3">
      <w:pPr>
        <w:pStyle w:val="PL"/>
        <w:rPr>
          <w:color w:val="808080"/>
        </w:rPr>
      </w:pPr>
      <w:r>
        <w:t xml:space="preserve">    mpe-Reporting-FR2-r16               SetupRelease { MPE-Config-FR2-r16 }                     </w:t>
      </w:r>
      <w:r>
        <w:rPr>
          <w:color w:val="993366"/>
        </w:rPr>
        <w:t>OPTIONAL</w:t>
      </w:r>
      <w:r>
        <w:t xml:space="preserve">     </w:t>
      </w:r>
      <w:r>
        <w:rPr>
          <w:color w:val="808080"/>
        </w:rPr>
        <w:t>-- Need M</w:t>
      </w:r>
    </w:p>
    <w:p w14:paraId="56691FE1" w14:textId="77777777" w:rsidR="006F3964" w:rsidRDefault="00336CC3">
      <w:pPr>
        <w:pStyle w:val="PL"/>
      </w:pPr>
      <w:r>
        <w:t xml:space="preserve">    ]],</w:t>
      </w:r>
    </w:p>
    <w:p w14:paraId="19F8ED15" w14:textId="77777777" w:rsidR="006F3964" w:rsidRDefault="00336CC3">
      <w:pPr>
        <w:pStyle w:val="PL"/>
      </w:pPr>
      <w:r>
        <w:t xml:space="preserve">    [[</w:t>
      </w:r>
    </w:p>
    <w:p w14:paraId="7DABF925" w14:textId="77777777" w:rsidR="006F3964" w:rsidRDefault="00336CC3">
      <w:pPr>
        <w:pStyle w:val="PL"/>
        <w:rPr>
          <w:color w:val="808080"/>
        </w:rPr>
      </w:pPr>
      <w:r>
        <w:t xml:space="preserve">    mpe-Reporting-FR2-r17               SetupRelease { MPE-Config-FR2-r17 }                     </w:t>
      </w:r>
      <w:r>
        <w:rPr>
          <w:color w:val="993366"/>
        </w:rPr>
        <w:t>OPTIONAL</w:t>
      </w:r>
      <w:r>
        <w:t xml:space="preserve">,    </w:t>
      </w:r>
      <w:r>
        <w:rPr>
          <w:color w:val="808080"/>
        </w:rPr>
        <w:t>-- Need M</w:t>
      </w:r>
    </w:p>
    <w:p w14:paraId="4981FB53" w14:textId="77777777" w:rsidR="006F3964" w:rsidRDefault="00336CC3">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A9374CC" w14:textId="77777777" w:rsidR="006F3964" w:rsidRDefault="00336CC3">
      <w:pPr>
        <w:pStyle w:val="PL"/>
      </w:pPr>
      <w:r>
        <w:t xml:space="preserve">    ]]</w:t>
      </w:r>
    </w:p>
    <w:p w14:paraId="25F48130" w14:textId="77777777" w:rsidR="006F3964" w:rsidRDefault="00336CC3">
      <w:pPr>
        <w:pStyle w:val="PL"/>
      </w:pPr>
      <w:r>
        <w:lastRenderedPageBreak/>
        <w:t>}</w:t>
      </w:r>
    </w:p>
    <w:p w14:paraId="300CE86D" w14:textId="77777777" w:rsidR="006F3964" w:rsidRDefault="006F3964">
      <w:pPr>
        <w:pStyle w:val="PL"/>
      </w:pPr>
    </w:p>
    <w:p w14:paraId="7A3D7D34" w14:textId="77777777" w:rsidR="006F3964" w:rsidRDefault="00336CC3">
      <w:pPr>
        <w:pStyle w:val="PL"/>
      </w:pPr>
      <w:r>
        <w:t xml:space="preserve">MPE-Config-FR2-r16 ::=              </w:t>
      </w:r>
      <w:r>
        <w:rPr>
          <w:color w:val="993366"/>
        </w:rPr>
        <w:t>SEQUENCE</w:t>
      </w:r>
      <w:r>
        <w:t xml:space="preserve"> {</w:t>
      </w:r>
    </w:p>
    <w:p w14:paraId="23F92B67" w14:textId="77777777" w:rsidR="006F3964" w:rsidRDefault="00336CC3">
      <w:pPr>
        <w:pStyle w:val="PL"/>
      </w:pPr>
      <w:r>
        <w:t xml:space="preserve">    mpe-ProhibitTimer-r16               </w:t>
      </w:r>
      <w:r>
        <w:rPr>
          <w:color w:val="993366"/>
        </w:rPr>
        <w:t>ENUMERATED</w:t>
      </w:r>
      <w:r>
        <w:t xml:space="preserve"> {sf0, sf10, sf20, sf50, sf100, sf200, sf500, sf1000},</w:t>
      </w:r>
    </w:p>
    <w:p w14:paraId="2902DD78" w14:textId="77777777" w:rsidR="006F3964" w:rsidRDefault="00336CC3">
      <w:pPr>
        <w:pStyle w:val="PL"/>
      </w:pPr>
      <w:r>
        <w:t xml:space="preserve">    mpe-Threshold-r16                   </w:t>
      </w:r>
      <w:r>
        <w:rPr>
          <w:color w:val="993366"/>
        </w:rPr>
        <w:t>ENUMERATED</w:t>
      </w:r>
      <w:r>
        <w:t xml:space="preserve"> {dB3, dB6, dB9, dB12}</w:t>
      </w:r>
    </w:p>
    <w:p w14:paraId="6DF71045" w14:textId="77777777" w:rsidR="006F3964" w:rsidRDefault="00336CC3">
      <w:pPr>
        <w:pStyle w:val="PL"/>
      </w:pPr>
      <w:r>
        <w:t>}</w:t>
      </w:r>
    </w:p>
    <w:p w14:paraId="3A381270" w14:textId="77777777" w:rsidR="006F3964" w:rsidRDefault="006F3964">
      <w:pPr>
        <w:pStyle w:val="PL"/>
      </w:pPr>
    </w:p>
    <w:p w14:paraId="142837C5" w14:textId="77777777" w:rsidR="006F3964" w:rsidRDefault="00336CC3">
      <w:pPr>
        <w:pStyle w:val="PL"/>
      </w:pPr>
      <w:r>
        <w:t xml:space="preserve">MPE-Config-FR2-r17 ::=              </w:t>
      </w:r>
      <w:r>
        <w:rPr>
          <w:color w:val="993366"/>
        </w:rPr>
        <w:t>SEQUENCE</w:t>
      </w:r>
      <w:r>
        <w:t xml:space="preserve"> {</w:t>
      </w:r>
    </w:p>
    <w:p w14:paraId="65F03550" w14:textId="77777777" w:rsidR="006F3964" w:rsidRDefault="00336CC3">
      <w:pPr>
        <w:pStyle w:val="PL"/>
      </w:pPr>
      <w:r>
        <w:t xml:space="preserve">    mpe-ProhibitTimer-r17               </w:t>
      </w:r>
      <w:r>
        <w:rPr>
          <w:color w:val="993366"/>
        </w:rPr>
        <w:t>ENUMERATED</w:t>
      </w:r>
      <w:r>
        <w:t xml:space="preserve"> {sf0, sf10, sf20, sf50, sf100, sf200, sf500, sf1000},</w:t>
      </w:r>
    </w:p>
    <w:p w14:paraId="4B3A3978" w14:textId="77777777" w:rsidR="006F3964" w:rsidRDefault="00336CC3">
      <w:pPr>
        <w:pStyle w:val="PL"/>
      </w:pPr>
      <w:r>
        <w:t xml:space="preserve">    mpe-Threshold-r17                   </w:t>
      </w:r>
      <w:r>
        <w:rPr>
          <w:color w:val="993366"/>
        </w:rPr>
        <w:t>ENUMERATED</w:t>
      </w:r>
      <w:r>
        <w:t xml:space="preserve"> {dB3, dB6, dB9, dB12},</w:t>
      </w:r>
    </w:p>
    <w:p w14:paraId="13BB90A8" w14:textId="77777777" w:rsidR="006F3964" w:rsidRDefault="00336CC3">
      <w:pPr>
        <w:pStyle w:val="PL"/>
      </w:pPr>
      <w:r>
        <w:t xml:space="preserve">    numberOfN-r17                       </w:t>
      </w:r>
      <w:r>
        <w:rPr>
          <w:color w:val="993366"/>
        </w:rPr>
        <w:t>INTEGER</w:t>
      </w:r>
      <w:r>
        <w:t>(1..4),</w:t>
      </w:r>
    </w:p>
    <w:p w14:paraId="1DA92B44" w14:textId="77777777" w:rsidR="006F3964" w:rsidRDefault="00336CC3">
      <w:pPr>
        <w:pStyle w:val="PL"/>
      </w:pPr>
      <w:r>
        <w:t xml:space="preserve">    ...</w:t>
      </w:r>
    </w:p>
    <w:p w14:paraId="7DED85F3" w14:textId="77777777" w:rsidR="006F3964" w:rsidRDefault="00336CC3">
      <w:pPr>
        <w:pStyle w:val="PL"/>
      </w:pPr>
      <w:r>
        <w:t>}</w:t>
      </w:r>
    </w:p>
    <w:p w14:paraId="1C38A89A" w14:textId="77777777" w:rsidR="006F3964" w:rsidRDefault="006F3964">
      <w:pPr>
        <w:pStyle w:val="PL"/>
      </w:pPr>
    </w:p>
    <w:p w14:paraId="44A8D005" w14:textId="77777777" w:rsidR="006F3964" w:rsidRDefault="00336CC3">
      <w:pPr>
        <w:pStyle w:val="PL"/>
        <w:rPr>
          <w:color w:val="808080"/>
        </w:rPr>
      </w:pPr>
      <w:r>
        <w:rPr>
          <w:color w:val="808080"/>
        </w:rPr>
        <w:t>-- TAG-PHR-CONFIG-STOP</w:t>
      </w:r>
    </w:p>
    <w:p w14:paraId="1B4132E0" w14:textId="77777777" w:rsidR="006F3964" w:rsidRDefault="00336CC3">
      <w:pPr>
        <w:pStyle w:val="PL"/>
        <w:rPr>
          <w:color w:val="808080"/>
        </w:rPr>
      </w:pPr>
      <w:r>
        <w:rPr>
          <w:color w:val="808080"/>
        </w:rPr>
        <w:t>-- ASN1STOP</w:t>
      </w:r>
    </w:p>
    <w:p w14:paraId="2F4973C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220D4D3" w14:textId="77777777">
        <w:tc>
          <w:tcPr>
            <w:tcW w:w="14173" w:type="dxa"/>
            <w:tcBorders>
              <w:top w:val="single" w:sz="4" w:space="0" w:color="auto"/>
              <w:left w:val="single" w:sz="4" w:space="0" w:color="auto"/>
              <w:bottom w:val="single" w:sz="4" w:space="0" w:color="auto"/>
              <w:right w:val="single" w:sz="4" w:space="0" w:color="auto"/>
            </w:tcBorders>
          </w:tcPr>
          <w:p w14:paraId="2FEC2A55" w14:textId="77777777" w:rsidR="006F3964" w:rsidRDefault="00336CC3">
            <w:pPr>
              <w:pStyle w:val="TAH"/>
              <w:rPr>
                <w:szCs w:val="22"/>
                <w:lang w:eastAsia="sv-SE"/>
              </w:rPr>
            </w:pPr>
            <w:r>
              <w:rPr>
                <w:i/>
                <w:szCs w:val="22"/>
                <w:lang w:eastAsia="sv-SE"/>
              </w:rPr>
              <w:lastRenderedPageBreak/>
              <w:t xml:space="preserve">PHR-Config </w:t>
            </w:r>
            <w:r>
              <w:rPr>
                <w:szCs w:val="22"/>
                <w:lang w:eastAsia="sv-SE"/>
              </w:rPr>
              <w:t>field descriptions</w:t>
            </w:r>
          </w:p>
        </w:tc>
      </w:tr>
      <w:tr w:rsidR="006F3964" w14:paraId="6E48ECA6" w14:textId="77777777">
        <w:tc>
          <w:tcPr>
            <w:tcW w:w="14173" w:type="dxa"/>
            <w:tcBorders>
              <w:top w:val="single" w:sz="4" w:space="0" w:color="auto"/>
              <w:left w:val="single" w:sz="4" w:space="0" w:color="auto"/>
              <w:bottom w:val="single" w:sz="4" w:space="0" w:color="auto"/>
              <w:right w:val="single" w:sz="4" w:space="0" w:color="auto"/>
            </w:tcBorders>
          </w:tcPr>
          <w:p w14:paraId="1091633E" w14:textId="77777777" w:rsidR="006F3964" w:rsidRDefault="00336CC3">
            <w:pPr>
              <w:pStyle w:val="TAL"/>
              <w:rPr>
                <w:szCs w:val="22"/>
                <w:lang w:eastAsia="sv-SE"/>
              </w:rPr>
            </w:pPr>
            <w:r>
              <w:rPr>
                <w:b/>
                <w:i/>
                <w:szCs w:val="22"/>
                <w:lang w:eastAsia="sv-SE"/>
              </w:rPr>
              <w:t>dummy</w:t>
            </w:r>
          </w:p>
          <w:p w14:paraId="34990B07" w14:textId="77777777" w:rsidR="006F3964" w:rsidRDefault="00336CC3">
            <w:pPr>
              <w:pStyle w:val="TAL"/>
              <w:rPr>
                <w:szCs w:val="22"/>
                <w:lang w:eastAsia="sv-SE"/>
              </w:rPr>
            </w:pPr>
            <w:r>
              <w:rPr>
                <w:szCs w:val="22"/>
                <w:lang w:eastAsia="sv-SE"/>
              </w:rPr>
              <w:t>This field is not used in this version of the specification and the UE ignores the received value.</w:t>
            </w:r>
          </w:p>
        </w:tc>
      </w:tr>
      <w:tr w:rsidR="006F3964" w14:paraId="58818A21" w14:textId="77777777">
        <w:tc>
          <w:tcPr>
            <w:tcW w:w="14173" w:type="dxa"/>
            <w:tcBorders>
              <w:top w:val="single" w:sz="4" w:space="0" w:color="auto"/>
              <w:left w:val="single" w:sz="4" w:space="0" w:color="auto"/>
              <w:bottom w:val="single" w:sz="4" w:space="0" w:color="auto"/>
              <w:right w:val="single" w:sz="4" w:space="0" w:color="auto"/>
            </w:tcBorders>
          </w:tcPr>
          <w:p w14:paraId="7EAB85BA" w14:textId="77777777" w:rsidR="006F3964" w:rsidRDefault="00336CC3">
            <w:pPr>
              <w:pStyle w:val="TAL"/>
              <w:rPr>
                <w:b/>
                <w:bCs/>
                <w:i/>
                <w:iCs/>
              </w:rPr>
            </w:pPr>
            <w:r>
              <w:rPr>
                <w:b/>
                <w:bCs/>
                <w:i/>
                <w:iCs/>
              </w:rPr>
              <w:t>mpe-ProhibitTimer</w:t>
            </w:r>
          </w:p>
          <w:p w14:paraId="1536204B" w14:textId="77777777" w:rsidR="006F3964" w:rsidRDefault="00336CC3">
            <w:pPr>
              <w:pStyle w:val="TAL"/>
            </w:pPr>
            <w:r>
              <w:t>Value in number of subframes for MPE reporting, as specified in TS 38.321 [3]. Value sf10 corresponds to 10 subframes, and so on.</w:t>
            </w:r>
          </w:p>
        </w:tc>
      </w:tr>
      <w:tr w:rsidR="006F3964" w14:paraId="1C050573" w14:textId="77777777">
        <w:tc>
          <w:tcPr>
            <w:tcW w:w="14173" w:type="dxa"/>
            <w:tcBorders>
              <w:top w:val="single" w:sz="4" w:space="0" w:color="auto"/>
              <w:left w:val="single" w:sz="4" w:space="0" w:color="auto"/>
              <w:bottom w:val="single" w:sz="4" w:space="0" w:color="auto"/>
              <w:right w:val="single" w:sz="4" w:space="0" w:color="auto"/>
            </w:tcBorders>
          </w:tcPr>
          <w:p w14:paraId="7C9CE642" w14:textId="77777777" w:rsidR="006F3964" w:rsidRDefault="00336CC3">
            <w:pPr>
              <w:pStyle w:val="TAL"/>
              <w:rPr>
                <w:b/>
                <w:bCs/>
                <w:i/>
                <w:iCs/>
              </w:rPr>
            </w:pPr>
            <w:r>
              <w:rPr>
                <w:b/>
                <w:bCs/>
                <w:i/>
                <w:iCs/>
              </w:rPr>
              <w:t>mpe-Reporting-FR2</w:t>
            </w:r>
          </w:p>
          <w:p w14:paraId="2A3A5CC0" w14:textId="77777777" w:rsidR="006F3964" w:rsidRDefault="00336CC3">
            <w:pPr>
              <w:pStyle w:val="TAL"/>
              <w:rPr>
                <w:lang w:eastAsia="sv-SE"/>
              </w:rPr>
            </w:pPr>
            <w:r>
              <w:t>Indicates whether the UE shall report MPE P-MPR in the PHR MAC control element, as specified in TS 38.321 [3].</w:t>
            </w:r>
          </w:p>
        </w:tc>
      </w:tr>
      <w:tr w:rsidR="006F3964" w14:paraId="6657BCE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7AEBC23" w14:textId="77777777" w:rsidR="006F3964" w:rsidRDefault="00336CC3">
            <w:pPr>
              <w:pStyle w:val="TAL"/>
              <w:rPr>
                <w:b/>
                <w:bCs/>
                <w:i/>
                <w:iCs/>
              </w:rPr>
            </w:pPr>
            <w:r>
              <w:rPr>
                <w:b/>
                <w:bCs/>
                <w:i/>
                <w:iCs/>
              </w:rPr>
              <w:t>mpe-Threshold</w:t>
            </w:r>
          </w:p>
          <w:p w14:paraId="55743666" w14:textId="77777777" w:rsidR="006F3964" w:rsidRDefault="00336CC3">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F3964" w14:paraId="6E894D53" w14:textId="77777777">
        <w:tc>
          <w:tcPr>
            <w:tcW w:w="14173" w:type="dxa"/>
            <w:tcBorders>
              <w:top w:val="single" w:sz="4" w:space="0" w:color="auto"/>
              <w:left w:val="single" w:sz="4" w:space="0" w:color="auto"/>
              <w:bottom w:val="single" w:sz="4" w:space="0" w:color="auto"/>
              <w:right w:val="single" w:sz="4" w:space="0" w:color="auto"/>
            </w:tcBorders>
          </w:tcPr>
          <w:p w14:paraId="4EF789B8" w14:textId="77777777" w:rsidR="006F3964" w:rsidRDefault="00336CC3">
            <w:pPr>
              <w:pStyle w:val="TAL"/>
              <w:rPr>
                <w:szCs w:val="22"/>
                <w:lang w:eastAsia="sv-SE"/>
              </w:rPr>
            </w:pPr>
            <w:r>
              <w:rPr>
                <w:b/>
                <w:i/>
                <w:szCs w:val="22"/>
                <w:lang w:eastAsia="sv-SE"/>
              </w:rPr>
              <w:t>multiplePHR</w:t>
            </w:r>
          </w:p>
          <w:p w14:paraId="096B2579" w14:textId="77777777" w:rsidR="006F3964" w:rsidRDefault="00336CC3">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F3964" w14:paraId="2ED1E62A" w14:textId="77777777">
        <w:tc>
          <w:tcPr>
            <w:tcW w:w="14173" w:type="dxa"/>
            <w:tcBorders>
              <w:top w:val="single" w:sz="4" w:space="0" w:color="auto"/>
              <w:left w:val="single" w:sz="4" w:space="0" w:color="auto"/>
              <w:bottom w:val="single" w:sz="4" w:space="0" w:color="auto"/>
              <w:right w:val="single" w:sz="4" w:space="0" w:color="auto"/>
            </w:tcBorders>
          </w:tcPr>
          <w:p w14:paraId="2468561A" w14:textId="77777777" w:rsidR="006F3964" w:rsidRDefault="00336CC3">
            <w:pPr>
              <w:pStyle w:val="TAL"/>
              <w:rPr>
                <w:b/>
                <w:i/>
                <w:szCs w:val="22"/>
                <w:lang w:eastAsia="sv-SE"/>
              </w:rPr>
            </w:pPr>
            <w:r>
              <w:rPr>
                <w:b/>
                <w:i/>
                <w:szCs w:val="22"/>
                <w:lang w:eastAsia="sv-SE"/>
              </w:rPr>
              <w:t>numberOfN</w:t>
            </w:r>
          </w:p>
          <w:p w14:paraId="51BBDB1E" w14:textId="77777777" w:rsidR="006F3964" w:rsidRDefault="00336CC3">
            <w:pPr>
              <w:pStyle w:val="TAL"/>
              <w:rPr>
                <w:b/>
                <w:i/>
                <w:szCs w:val="22"/>
                <w:lang w:eastAsia="sv-SE"/>
              </w:rPr>
            </w:pPr>
            <w:r>
              <w:rPr>
                <w:bCs/>
                <w:iCs/>
                <w:szCs w:val="22"/>
                <w:lang w:eastAsia="sv-SE"/>
              </w:rPr>
              <w:t>Number of reported P-MPR values in a PHR MAC CE.</w:t>
            </w:r>
          </w:p>
        </w:tc>
      </w:tr>
      <w:tr w:rsidR="006F3964" w14:paraId="54D6D608" w14:textId="77777777">
        <w:tc>
          <w:tcPr>
            <w:tcW w:w="14173" w:type="dxa"/>
            <w:tcBorders>
              <w:top w:val="single" w:sz="4" w:space="0" w:color="auto"/>
              <w:left w:val="single" w:sz="4" w:space="0" w:color="auto"/>
              <w:bottom w:val="single" w:sz="4" w:space="0" w:color="auto"/>
              <w:right w:val="single" w:sz="4" w:space="0" w:color="auto"/>
            </w:tcBorders>
          </w:tcPr>
          <w:p w14:paraId="4577B20C" w14:textId="77777777" w:rsidR="006F3964" w:rsidRDefault="00336CC3">
            <w:pPr>
              <w:pStyle w:val="TAL"/>
              <w:rPr>
                <w:szCs w:val="22"/>
                <w:lang w:eastAsia="sv-SE"/>
              </w:rPr>
            </w:pPr>
            <w:r>
              <w:rPr>
                <w:b/>
                <w:i/>
                <w:szCs w:val="22"/>
                <w:lang w:eastAsia="sv-SE"/>
              </w:rPr>
              <w:t>phr-ModeOtherCG</w:t>
            </w:r>
          </w:p>
          <w:p w14:paraId="1BF65991" w14:textId="77777777" w:rsidR="006F3964" w:rsidRDefault="00336CC3">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F3964" w14:paraId="33197676" w14:textId="77777777">
        <w:tc>
          <w:tcPr>
            <w:tcW w:w="14173" w:type="dxa"/>
            <w:tcBorders>
              <w:top w:val="single" w:sz="4" w:space="0" w:color="auto"/>
              <w:left w:val="single" w:sz="4" w:space="0" w:color="auto"/>
              <w:bottom w:val="single" w:sz="4" w:space="0" w:color="auto"/>
              <w:right w:val="single" w:sz="4" w:space="0" w:color="auto"/>
            </w:tcBorders>
          </w:tcPr>
          <w:p w14:paraId="50DDE040" w14:textId="77777777" w:rsidR="006F3964" w:rsidRDefault="00336CC3">
            <w:pPr>
              <w:pStyle w:val="TAL"/>
              <w:rPr>
                <w:szCs w:val="22"/>
                <w:lang w:eastAsia="sv-SE"/>
              </w:rPr>
            </w:pPr>
            <w:r>
              <w:rPr>
                <w:b/>
                <w:i/>
                <w:szCs w:val="22"/>
                <w:lang w:eastAsia="sv-SE"/>
              </w:rPr>
              <w:t>phr-PeriodicTimer</w:t>
            </w:r>
          </w:p>
          <w:p w14:paraId="6AF0CDF1" w14:textId="77777777" w:rsidR="006F3964" w:rsidRDefault="00336CC3">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F3964" w14:paraId="130BEE21" w14:textId="77777777">
        <w:tc>
          <w:tcPr>
            <w:tcW w:w="14173" w:type="dxa"/>
            <w:tcBorders>
              <w:top w:val="single" w:sz="4" w:space="0" w:color="auto"/>
              <w:left w:val="single" w:sz="4" w:space="0" w:color="auto"/>
              <w:bottom w:val="single" w:sz="4" w:space="0" w:color="auto"/>
              <w:right w:val="single" w:sz="4" w:space="0" w:color="auto"/>
            </w:tcBorders>
          </w:tcPr>
          <w:p w14:paraId="72E25386" w14:textId="77777777" w:rsidR="006F3964" w:rsidRDefault="00336CC3">
            <w:pPr>
              <w:pStyle w:val="TAL"/>
              <w:rPr>
                <w:szCs w:val="22"/>
                <w:lang w:eastAsia="sv-SE"/>
              </w:rPr>
            </w:pPr>
            <w:r>
              <w:rPr>
                <w:b/>
                <w:i/>
                <w:szCs w:val="22"/>
                <w:lang w:eastAsia="sv-SE"/>
              </w:rPr>
              <w:t>phr-ProhibitTimer</w:t>
            </w:r>
          </w:p>
          <w:p w14:paraId="6FAB2088" w14:textId="77777777" w:rsidR="006F3964" w:rsidRDefault="00336CC3">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F3964" w14:paraId="4F0418D1" w14:textId="77777777">
        <w:tc>
          <w:tcPr>
            <w:tcW w:w="14173" w:type="dxa"/>
            <w:tcBorders>
              <w:top w:val="single" w:sz="4" w:space="0" w:color="auto"/>
              <w:left w:val="single" w:sz="4" w:space="0" w:color="auto"/>
              <w:bottom w:val="single" w:sz="4" w:space="0" w:color="auto"/>
              <w:right w:val="single" w:sz="4" w:space="0" w:color="auto"/>
            </w:tcBorders>
          </w:tcPr>
          <w:p w14:paraId="4BBB310B" w14:textId="77777777" w:rsidR="006F3964" w:rsidRDefault="00336CC3">
            <w:pPr>
              <w:pStyle w:val="TAL"/>
              <w:rPr>
                <w:szCs w:val="22"/>
                <w:lang w:eastAsia="sv-SE"/>
              </w:rPr>
            </w:pPr>
            <w:r>
              <w:rPr>
                <w:b/>
                <w:i/>
                <w:szCs w:val="22"/>
                <w:lang w:eastAsia="sv-SE"/>
              </w:rPr>
              <w:t>phr-Tx-PowerFactorChange</w:t>
            </w:r>
          </w:p>
          <w:p w14:paraId="675550A8" w14:textId="77777777" w:rsidR="006F3964" w:rsidRDefault="00336CC3">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F3964" w14:paraId="36AD0B4E" w14:textId="77777777">
        <w:tc>
          <w:tcPr>
            <w:tcW w:w="14173" w:type="dxa"/>
            <w:tcBorders>
              <w:top w:val="single" w:sz="4" w:space="0" w:color="auto"/>
              <w:left w:val="single" w:sz="4" w:space="0" w:color="auto"/>
              <w:bottom w:val="single" w:sz="4" w:space="0" w:color="auto"/>
              <w:right w:val="single" w:sz="4" w:space="0" w:color="auto"/>
            </w:tcBorders>
          </w:tcPr>
          <w:p w14:paraId="6B38F752" w14:textId="77777777" w:rsidR="006F3964" w:rsidRDefault="00336CC3">
            <w:pPr>
              <w:pStyle w:val="TAL"/>
              <w:rPr>
                <w:szCs w:val="22"/>
                <w:lang w:eastAsia="sv-SE"/>
              </w:rPr>
            </w:pPr>
            <w:r>
              <w:rPr>
                <w:b/>
                <w:i/>
                <w:szCs w:val="22"/>
                <w:lang w:eastAsia="sv-SE"/>
              </w:rPr>
              <w:t>phr-Type2OtherCell</w:t>
            </w:r>
          </w:p>
          <w:p w14:paraId="0374E620" w14:textId="77777777" w:rsidR="006F3964" w:rsidRDefault="00336CC3">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F3964" w14:paraId="4F11483E" w14:textId="77777777">
        <w:tc>
          <w:tcPr>
            <w:tcW w:w="14173" w:type="dxa"/>
            <w:tcBorders>
              <w:top w:val="single" w:sz="4" w:space="0" w:color="auto"/>
              <w:left w:val="single" w:sz="4" w:space="0" w:color="auto"/>
              <w:bottom w:val="single" w:sz="4" w:space="0" w:color="auto"/>
              <w:right w:val="single" w:sz="4" w:space="0" w:color="auto"/>
            </w:tcBorders>
          </w:tcPr>
          <w:p w14:paraId="27977339" w14:textId="77777777" w:rsidR="006F3964" w:rsidRDefault="00336CC3">
            <w:pPr>
              <w:pStyle w:val="TAL"/>
              <w:rPr>
                <w:b/>
                <w:i/>
                <w:szCs w:val="22"/>
                <w:lang w:eastAsia="sv-SE"/>
              </w:rPr>
            </w:pPr>
            <w:r>
              <w:rPr>
                <w:b/>
                <w:i/>
                <w:szCs w:val="22"/>
                <w:lang w:eastAsia="sv-SE"/>
              </w:rPr>
              <w:t>twoPHRMode</w:t>
            </w:r>
          </w:p>
          <w:p w14:paraId="782C1AE9" w14:textId="77777777" w:rsidR="006F3964" w:rsidRDefault="00336CC3">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650D4611" w14:textId="77777777" w:rsidR="006F3964" w:rsidRDefault="006F3964"/>
    <w:p w14:paraId="4945E852" w14:textId="77777777" w:rsidR="006F3964" w:rsidRDefault="00336CC3">
      <w:pPr>
        <w:pStyle w:val="Heading4"/>
        <w:rPr>
          <w:i/>
        </w:rPr>
      </w:pPr>
      <w:bookmarkStart w:id="2768" w:name="_Toc146781385"/>
      <w:bookmarkStart w:id="2769" w:name="_Toc60777306"/>
      <w:r>
        <w:t>–</w:t>
      </w:r>
      <w:r>
        <w:tab/>
      </w:r>
      <w:r>
        <w:rPr>
          <w:i/>
        </w:rPr>
        <w:t>PhysCellId</w:t>
      </w:r>
      <w:bookmarkEnd w:id="2768"/>
      <w:bookmarkEnd w:id="2769"/>
    </w:p>
    <w:p w14:paraId="19EE6C15" w14:textId="77777777" w:rsidR="006F3964" w:rsidRDefault="00336CC3">
      <w:r>
        <w:t xml:space="preserve">The </w:t>
      </w:r>
      <w:r>
        <w:rPr>
          <w:i/>
        </w:rPr>
        <w:t xml:space="preserve">PhysCellId </w:t>
      </w:r>
      <w:r>
        <w:t>identifies the physical cell identity (PCI).</w:t>
      </w:r>
    </w:p>
    <w:p w14:paraId="6AB51062" w14:textId="77777777" w:rsidR="006F3964" w:rsidRDefault="00336CC3">
      <w:pPr>
        <w:pStyle w:val="TH"/>
      </w:pPr>
      <w:r>
        <w:rPr>
          <w:i/>
        </w:rPr>
        <w:t xml:space="preserve">PhysCellId </w:t>
      </w:r>
      <w:r>
        <w:t>information element</w:t>
      </w:r>
    </w:p>
    <w:p w14:paraId="3F4266A1" w14:textId="77777777" w:rsidR="006F3964" w:rsidRDefault="00336CC3">
      <w:pPr>
        <w:pStyle w:val="PL"/>
        <w:rPr>
          <w:color w:val="808080"/>
        </w:rPr>
      </w:pPr>
      <w:r>
        <w:rPr>
          <w:color w:val="808080"/>
        </w:rPr>
        <w:t>-- ASN1START</w:t>
      </w:r>
    </w:p>
    <w:p w14:paraId="7167FEF5" w14:textId="77777777" w:rsidR="006F3964" w:rsidRDefault="00336CC3">
      <w:pPr>
        <w:pStyle w:val="PL"/>
        <w:rPr>
          <w:color w:val="808080"/>
        </w:rPr>
      </w:pPr>
      <w:r>
        <w:rPr>
          <w:color w:val="808080"/>
        </w:rPr>
        <w:lastRenderedPageBreak/>
        <w:t>-- TAG-PHYSCELLID-START</w:t>
      </w:r>
    </w:p>
    <w:p w14:paraId="3DAD005B" w14:textId="77777777" w:rsidR="006F3964" w:rsidRDefault="006F3964">
      <w:pPr>
        <w:pStyle w:val="PL"/>
      </w:pPr>
    </w:p>
    <w:p w14:paraId="30F36692" w14:textId="77777777" w:rsidR="006F3964" w:rsidRDefault="00336CC3">
      <w:pPr>
        <w:pStyle w:val="PL"/>
      </w:pPr>
      <w:r>
        <w:t xml:space="preserve">PhysCellId ::=                      </w:t>
      </w:r>
      <w:r>
        <w:rPr>
          <w:color w:val="993366"/>
        </w:rPr>
        <w:t>INTEGER</w:t>
      </w:r>
      <w:r>
        <w:t xml:space="preserve"> (0..1007)</w:t>
      </w:r>
    </w:p>
    <w:p w14:paraId="04B2BBC5" w14:textId="77777777" w:rsidR="006F3964" w:rsidRDefault="006F3964">
      <w:pPr>
        <w:pStyle w:val="PL"/>
      </w:pPr>
    </w:p>
    <w:p w14:paraId="57DA280B" w14:textId="77777777" w:rsidR="006F3964" w:rsidRDefault="00336CC3">
      <w:pPr>
        <w:pStyle w:val="PL"/>
        <w:rPr>
          <w:color w:val="808080"/>
        </w:rPr>
      </w:pPr>
      <w:r>
        <w:rPr>
          <w:color w:val="808080"/>
        </w:rPr>
        <w:t>-- TAG-PHYSCELLID-STOP</w:t>
      </w:r>
    </w:p>
    <w:p w14:paraId="673EFFAA" w14:textId="77777777" w:rsidR="006F3964" w:rsidRDefault="00336CC3">
      <w:pPr>
        <w:pStyle w:val="PL"/>
        <w:rPr>
          <w:color w:val="808080"/>
        </w:rPr>
      </w:pPr>
      <w:r>
        <w:rPr>
          <w:color w:val="808080"/>
        </w:rPr>
        <w:t>-- ASN1STOP</w:t>
      </w:r>
    </w:p>
    <w:p w14:paraId="76E31C82" w14:textId="77777777" w:rsidR="006F3964" w:rsidRDefault="006F3964"/>
    <w:p w14:paraId="01C99BD2" w14:textId="77777777" w:rsidR="006F3964" w:rsidRDefault="00336CC3">
      <w:pPr>
        <w:pStyle w:val="Heading4"/>
      </w:pPr>
      <w:bookmarkStart w:id="2770" w:name="_Toc60777307"/>
      <w:bookmarkStart w:id="2771" w:name="_Toc146781386"/>
      <w:r>
        <w:t>–</w:t>
      </w:r>
      <w:r>
        <w:tab/>
      </w:r>
      <w:r>
        <w:rPr>
          <w:i/>
        </w:rPr>
        <w:t>PhysicalCellGroupConfig</w:t>
      </w:r>
      <w:bookmarkEnd w:id="2770"/>
      <w:bookmarkEnd w:id="2771"/>
    </w:p>
    <w:p w14:paraId="2E6B6CAE" w14:textId="77777777" w:rsidR="006F3964" w:rsidRDefault="00336CC3">
      <w:r>
        <w:t xml:space="preserve">The IE </w:t>
      </w:r>
      <w:r>
        <w:rPr>
          <w:i/>
        </w:rPr>
        <w:t>PhysicalCellGroupConfig</w:t>
      </w:r>
      <w:r>
        <w:t xml:space="preserve"> is used to configure cell-group specific L1 parameters.</w:t>
      </w:r>
    </w:p>
    <w:p w14:paraId="6A351B30" w14:textId="77777777" w:rsidR="006F3964" w:rsidRDefault="00336CC3">
      <w:pPr>
        <w:pStyle w:val="TH"/>
      </w:pPr>
      <w:r>
        <w:rPr>
          <w:i/>
        </w:rPr>
        <w:t>PhysicalCellGroupConfig</w:t>
      </w:r>
      <w:r>
        <w:t xml:space="preserve"> information element</w:t>
      </w:r>
    </w:p>
    <w:p w14:paraId="1260F853" w14:textId="77777777" w:rsidR="006F3964" w:rsidRDefault="00336CC3">
      <w:pPr>
        <w:pStyle w:val="PL"/>
        <w:rPr>
          <w:color w:val="808080"/>
        </w:rPr>
      </w:pPr>
      <w:r>
        <w:rPr>
          <w:color w:val="808080"/>
        </w:rPr>
        <w:t>-- ASN1START</w:t>
      </w:r>
    </w:p>
    <w:p w14:paraId="2D23539B" w14:textId="77777777" w:rsidR="006F3964" w:rsidRDefault="00336CC3">
      <w:pPr>
        <w:pStyle w:val="PL"/>
        <w:rPr>
          <w:color w:val="808080"/>
        </w:rPr>
      </w:pPr>
      <w:r>
        <w:rPr>
          <w:color w:val="808080"/>
        </w:rPr>
        <w:t>-- TAG-PHYSICALCELLGROUPCONFIG-START</w:t>
      </w:r>
    </w:p>
    <w:p w14:paraId="3F4B37C7" w14:textId="77777777" w:rsidR="006F3964" w:rsidRDefault="006F3964">
      <w:pPr>
        <w:pStyle w:val="PL"/>
      </w:pPr>
    </w:p>
    <w:p w14:paraId="43A7984C" w14:textId="77777777" w:rsidR="006F3964" w:rsidRDefault="00336CC3">
      <w:pPr>
        <w:pStyle w:val="PL"/>
      </w:pPr>
      <w:r>
        <w:t xml:space="preserve">PhysicalCellGroupConfig ::=         </w:t>
      </w:r>
      <w:r>
        <w:rPr>
          <w:color w:val="993366"/>
        </w:rPr>
        <w:t>SEQUENCE</w:t>
      </w:r>
      <w:r>
        <w:t xml:space="preserve"> {</w:t>
      </w:r>
    </w:p>
    <w:p w14:paraId="0F8A6EA2" w14:textId="77777777" w:rsidR="006F3964" w:rsidRDefault="00336CC3">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CC2FA38" w14:textId="77777777" w:rsidR="006F3964" w:rsidRDefault="00336CC3">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F06071D" w14:textId="77777777" w:rsidR="006F3964" w:rsidRDefault="00336CC3">
      <w:pPr>
        <w:pStyle w:val="PL"/>
        <w:rPr>
          <w:color w:val="808080"/>
        </w:rPr>
      </w:pPr>
      <w:r>
        <w:t xml:space="preserve">    p-NR-FR1                            P-Max                                                           </w:t>
      </w:r>
      <w:r>
        <w:rPr>
          <w:color w:val="993366"/>
        </w:rPr>
        <w:t>OPTIONAL</w:t>
      </w:r>
      <w:r>
        <w:t xml:space="preserve">,   </w:t>
      </w:r>
      <w:r>
        <w:rPr>
          <w:color w:val="808080"/>
        </w:rPr>
        <w:t>-- Need R</w:t>
      </w:r>
    </w:p>
    <w:p w14:paraId="554BDC65" w14:textId="77777777" w:rsidR="006F3964" w:rsidRDefault="00336CC3">
      <w:pPr>
        <w:pStyle w:val="PL"/>
      </w:pPr>
      <w:r>
        <w:t xml:space="preserve">    pdsch-HARQ-ACK-Codebook             </w:t>
      </w:r>
      <w:r>
        <w:rPr>
          <w:color w:val="993366"/>
        </w:rPr>
        <w:t>ENUMERATED</w:t>
      </w:r>
      <w:r>
        <w:t xml:space="preserve"> {semiStatic, dynamic},</w:t>
      </w:r>
    </w:p>
    <w:p w14:paraId="5A52E814" w14:textId="77777777" w:rsidR="006F3964" w:rsidRDefault="00336CC3">
      <w:pPr>
        <w:pStyle w:val="PL"/>
        <w:rPr>
          <w:color w:val="808080"/>
        </w:rPr>
      </w:pPr>
      <w:r>
        <w:t xml:space="preserve">    tpc-SRS-RNTI                        RNTI-Value                                                      </w:t>
      </w:r>
      <w:r>
        <w:rPr>
          <w:color w:val="993366"/>
        </w:rPr>
        <w:t>OPTIONAL</w:t>
      </w:r>
      <w:r>
        <w:t xml:space="preserve">,   </w:t>
      </w:r>
      <w:r>
        <w:rPr>
          <w:color w:val="808080"/>
        </w:rPr>
        <w:t>-- Need R</w:t>
      </w:r>
    </w:p>
    <w:p w14:paraId="399E3BDB" w14:textId="77777777" w:rsidR="006F3964" w:rsidRDefault="00336CC3">
      <w:pPr>
        <w:pStyle w:val="PL"/>
        <w:rPr>
          <w:color w:val="808080"/>
        </w:rPr>
      </w:pPr>
      <w:r>
        <w:t xml:space="preserve">    tpc-PUCCH-RNTI                      RNTI-Value                                                      </w:t>
      </w:r>
      <w:r>
        <w:rPr>
          <w:color w:val="993366"/>
        </w:rPr>
        <w:t>OPTIONAL</w:t>
      </w:r>
      <w:r>
        <w:t xml:space="preserve">,   </w:t>
      </w:r>
      <w:r>
        <w:rPr>
          <w:color w:val="808080"/>
        </w:rPr>
        <w:t>-- Need R</w:t>
      </w:r>
    </w:p>
    <w:p w14:paraId="066B0C51" w14:textId="77777777" w:rsidR="006F3964" w:rsidRDefault="00336CC3">
      <w:pPr>
        <w:pStyle w:val="PL"/>
        <w:rPr>
          <w:color w:val="808080"/>
        </w:rPr>
      </w:pPr>
      <w:r>
        <w:t xml:space="preserve">    tpc-PUSCH-RNTI                      RNTI-Value                                                      </w:t>
      </w:r>
      <w:r>
        <w:rPr>
          <w:color w:val="993366"/>
        </w:rPr>
        <w:t>OPTIONAL</w:t>
      </w:r>
      <w:r>
        <w:t xml:space="preserve">,   </w:t>
      </w:r>
      <w:r>
        <w:rPr>
          <w:color w:val="808080"/>
        </w:rPr>
        <w:t>-- Need R</w:t>
      </w:r>
    </w:p>
    <w:p w14:paraId="53C4250A" w14:textId="77777777" w:rsidR="006F3964" w:rsidRDefault="00336CC3">
      <w:pPr>
        <w:pStyle w:val="PL"/>
        <w:rPr>
          <w:color w:val="808080"/>
        </w:rPr>
      </w:pPr>
      <w:r>
        <w:t xml:space="preserve">    sp-CSI-RNTI                         RNTI-Value                                                      </w:t>
      </w:r>
      <w:r>
        <w:rPr>
          <w:color w:val="993366"/>
        </w:rPr>
        <w:t>OPTIONAL</w:t>
      </w:r>
      <w:r>
        <w:t xml:space="preserve">,   </w:t>
      </w:r>
      <w:r>
        <w:rPr>
          <w:color w:val="808080"/>
        </w:rPr>
        <w:t>-- Need R</w:t>
      </w:r>
    </w:p>
    <w:p w14:paraId="26CDD184" w14:textId="77777777" w:rsidR="006F3964" w:rsidRDefault="00336CC3">
      <w:pPr>
        <w:pStyle w:val="PL"/>
        <w:rPr>
          <w:color w:val="808080"/>
        </w:rPr>
      </w:pPr>
      <w:r>
        <w:t xml:space="preserve">    cs-RNTI                             SetupRelease { RNTI-Value }                                     </w:t>
      </w:r>
      <w:r>
        <w:rPr>
          <w:color w:val="993366"/>
        </w:rPr>
        <w:t>OPTIONAL</w:t>
      </w:r>
      <w:r>
        <w:t xml:space="preserve">,   </w:t>
      </w:r>
      <w:r>
        <w:rPr>
          <w:color w:val="808080"/>
        </w:rPr>
        <w:t>-- Need M</w:t>
      </w:r>
    </w:p>
    <w:p w14:paraId="40EB8979" w14:textId="77777777" w:rsidR="006F3964" w:rsidRDefault="00336CC3">
      <w:pPr>
        <w:pStyle w:val="PL"/>
      </w:pPr>
      <w:r>
        <w:t xml:space="preserve">    ...,</w:t>
      </w:r>
    </w:p>
    <w:p w14:paraId="2705BC9A" w14:textId="77777777" w:rsidR="006F3964" w:rsidRDefault="00336CC3">
      <w:pPr>
        <w:pStyle w:val="PL"/>
      </w:pPr>
      <w:r>
        <w:t xml:space="preserve">    [[</w:t>
      </w:r>
    </w:p>
    <w:p w14:paraId="22212B07" w14:textId="77777777" w:rsidR="006F3964" w:rsidRDefault="00336CC3">
      <w:pPr>
        <w:pStyle w:val="PL"/>
        <w:rPr>
          <w:color w:val="808080"/>
        </w:rPr>
      </w:pPr>
      <w:r>
        <w:t xml:space="preserve">    mcs-C-RNTI                          RNTI-Value                                                      </w:t>
      </w:r>
      <w:r>
        <w:rPr>
          <w:color w:val="993366"/>
        </w:rPr>
        <w:t>OPTIONAL</w:t>
      </w:r>
      <w:r>
        <w:t xml:space="preserve">,   </w:t>
      </w:r>
      <w:r>
        <w:rPr>
          <w:color w:val="808080"/>
        </w:rPr>
        <w:t>-- Need R</w:t>
      </w:r>
    </w:p>
    <w:p w14:paraId="6D7C5F2B" w14:textId="77777777" w:rsidR="006F3964" w:rsidRDefault="00336CC3">
      <w:pPr>
        <w:pStyle w:val="PL"/>
        <w:rPr>
          <w:color w:val="808080"/>
        </w:rPr>
      </w:pPr>
      <w:r>
        <w:lastRenderedPageBreak/>
        <w:t xml:space="preserve">    p-UE-FR1                            P-Max                                                           </w:t>
      </w:r>
      <w:r>
        <w:rPr>
          <w:color w:val="993366"/>
        </w:rPr>
        <w:t>OPTIONAL</w:t>
      </w:r>
      <w:r>
        <w:t xml:space="preserve">    </w:t>
      </w:r>
      <w:r>
        <w:rPr>
          <w:color w:val="808080"/>
        </w:rPr>
        <w:t>-- Cond MCG-Only</w:t>
      </w:r>
    </w:p>
    <w:p w14:paraId="575BD43A" w14:textId="77777777" w:rsidR="006F3964" w:rsidRDefault="00336CC3">
      <w:pPr>
        <w:pStyle w:val="PL"/>
      </w:pPr>
      <w:r>
        <w:t xml:space="preserve">    ]],</w:t>
      </w:r>
    </w:p>
    <w:p w14:paraId="78E9AC94" w14:textId="77777777" w:rsidR="006F3964" w:rsidRDefault="00336CC3">
      <w:pPr>
        <w:pStyle w:val="PL"/>
      </w:pPr>
      <w:r>
        <w:t xml:space="preserve">    [[</w:t>
      </w:r>
    </w:p>
    <w:p w14:paraId="378E9F1B" w14:textId="77777777" w:rsidR="006F3964" w:rsidRDefault="00336CC3">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57A93AA" w14:textId="77777777" w:rsidR="006F3964" w:rsidRDefault="00336CC3">
      <w:pPr>
        <w:pStyle w:val="PL"/>
      </w:pPr>
      <w:r>
        <w:t xml:space="preserve">    ]],</w:t>
      </w:r>
    </w:p>
    <w:p w14:paraId="7A7FDE2F" w14:textId="77777777" w:rsidR="006F3964" w:rsidRDefault="00336CC3">
      <w:pPr>
        <w:pStyle w:val="PL"/>
      </w:pPr>
      <w:r>
        <w:t xml:space="preserve">    [[</w:t>
      </w:r>
    </w:p>
    <w:p w14:paraId="167BB3FA" w14:textId="77777777" w:rsidR="006F3964" w:rsidRDefault="00336CC3">
      <w:pPr>
        <w:pStyle w:val="PL"/>
        <w:rPr>
          <w:color w:val="808080"/>
        </w:rPr>
      </w:pPr>
      <w:r>
        <w:t xml:space="preserve">    pdcch-BlindDetection                SetupRelease { PDCCH-BlindDetection }                           </w:t>
      </w:r>
      <w:r>
        <w:rPr>
          <w:color w:val="993366"/>
        </w:rPr>
        <w:t>OPTIONAL</w:t>
      </w:r>
      <w:r>
        <w:t xml:space="preserve">    </w:t>
      </w:r>
      <w:r>
        <w:rPr>
          <w:color w:val="808080"/>
        </w:rPr>
        <w:t>-- Need M</w:t>
      </w:r>
    </w:p>
    <w:p w14:paraId="22B43DE3" w14:textId="77777777" w:rsidR="006F3964" w:rsidRDefault="00336CC3">
      <w:pPr>
        <w:pStyle w:val="PL"/>
      </w:pPr>
      <w:r>
        <w:t xml:space="preserve">    ]],</w:t>
      </w:r>
    </w:p>
    <w:p w14:paraId="77B6EC8D" w14:textId="77777777" w:rsidR="006F3964" w:rsidRDefault="00336CC3">
      <w:pPr>
        <w:pStyle w:val="PL"/>
      </w:pPr>
      <w:r>
        <w:t xml:space="preserve">    [[</w:t>
      </w:r>
    </w:p>
    <w:p w14:paraId="3F9DDB2D" w14:textId="77777777" w:rsidR="006F3964" w:rsidRDefault="00336CC3">
      <w:pPr>
        <w:pStyle w:val="PL"/>
        <w:rPr>
          <w:color w:val="808080"/>
        </w:rPr>
      </w:pPr>
      <w:r>
        <w:t xml:space="preserve">    dcp-Config-r16                      SetupRelease { DCP-Config-r16 }                                 </w:t>
      </w:r>
      <w:r>
        <w:rPr>
          <w:color w:val="993366"/>
        </w:rPr>
        <w:t>OPTIONAL</w:t>
      </w:r>
      <w:r>
        <w:t xml:space="preserve">,   </w:t>
      </w:r>
      <w:r>
        <w:rPr>
          <w:color w:val="808080"/>
        </w:rPr>
        <w:t>-- Need M</w:t>
      </w:r>
    </w:p>
    <w:p w14:paraId="25EE343A" w14:textId="77777777" w:rsidR="006F3964" w:rsidRDefault="00336CC3">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E56579B" w14:textId="77777777" w:rsidR="006F3964" w:rsidRDefault="00336CC3">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116BBA8A" w14:textId="77777777" w:rsidR="006F3964" w:rsidRDefault="00336CC3">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CE002D1" w14:textId="77777777" w:rsidR="006F3964" w:rsidRDefault="00336CC3">
      <w:pPr>
        <w:pStyle w:val="PL"/>
        <w:rPr>
          <w:color w:val="808080"/>
        </w:rPr>
      </w:pPr>
      <w:r>
        <w:t xml:space="preserve">    p-NR-FR2-r16                                              P-Max                                     </w:t>
      </w:r>
      <w:r>
        <w:rPr>
          <w:color w:val="993366"/>
        </w:rPr>
        <w:t>OPTIONAL</w:t>
      </w:r>
      <w:r>
        <w:t xml:space="preserve">,   </w:t>
      </w:r>
      <w:r>
        <w:rPr>
          <w:color w:val="808080"/>
        </w:rPr>
        <w:t>-- Need R</w:t>
      </w:r>
    </w:p>
    <w:p w14:paraId="68D8FF17" w14:textId="77777777" w:rsidR="006F3964" w:rsidRDefault="00336CC3">
      <w:pPr>
        <w:pStyle w:val="PL"/>
        <w:rPr>
          <w:color w:val="808080"/>
        </w:rPr>
      </w:pPr>
      <w:r>
        <w:t xml:space="preserve">    p-UE-FR2-r16                                              P-Max                                     </w:t>
      </w:r>
      <w:r>
        <w:rPr>
          <w:color w:val="993366"/>
        </w:rPr>
        <w:t>OPTIONAL</w:t>
      </w:r>
      <w:r>
        <w:t xml:space="preserve">,   </w:t>
      </w:r>
      <w:r>
        <w:rPr>
          <w:color w:val="808080"/>
        </w:rPr>
        <w:t>-- Cond MCG-Only</w:t>
      </w:r>
    </w:p>
    <w:p w14:paraId="67BEF63C" w14:textId="77777777" w:rsidR="006F3964" w:rsidRDefault="00336CC3">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3F956AE" w14:textId="77777777" w:rsidR="006F3964" w:rsidRDefault="00336CC3">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F7F26DB" w14:textId="77777777" w:rsidR="006F3964" w:rsidRDefault="00336CC3">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3C026AA3" w14:textId="77777777" w:rsidR="006F3964" w:rsidRDefault="00336CC3">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43C1C934" w14:textId="77777777" w:rsidR="006F3964" w:rsidRDefault="00336CC3">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C50AF7F" w14:textId="77777777" w:rsidR="006F3964" w:rsidRDefault="00336CC3">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E6992A6" w14:textId="77777777" w:rsidR="006F3964" w:rsidRDefault="00336CC3">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32BB95A" w14:textId="77777777" w:rsidR="006F3964" w:rsidRDefault="00336CC3">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F72A3BC" w14:textId="77777777" w:rsidR="006F3964" w:rsidRDefault="00336CC3">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C004ED2" w14:textId="77777777" w:rsidR="006F3964" w:rsidRDefault="00336CC3">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52DC9AF1" w14:textId="77777777" w:rsidR="006F3964" w:rsidRDefault="00336CC3">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430E26B" w14:textId="77777777" w:rsidR="006F3964" w:rsidRDefault="00336CC3">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26B1F08" w14:textId="77777777" w:rsidR="006F3964" w:rsidRDefault="00336CC3">
      <w:pPr>
        <w:pStyle w:val="PL"/>
        <w:rPr>
          <w:color w:val="808080"/>
        </w:rPr>
      </w:pPr>
      <w:r>
        <w:lastRenderedPageBreak/>
        <w:t xml:space="preserve">    pdcch-BlindDetectionCA-CombIndicator-r16 SetupRelease { PDCCH-BlindDetectionCA-CombIndicator-r16 }  </w:t>
      </w:r>
      <w:r>
        <w:rPr>
          <w:color w:val="993366"/>
        </w:rPr>
        <w:t>OPTIONAL</w:t>
      </w:r>
      <w:r>
        <w:t xml:space="preserve">,   </w:t>
      </w:r>
      <w:r>
        <w:rPr>
          <w:color w:val="808080"/>
        </w:rPr>
        <w:t>-- Need M</w:t>
      </w:r>
    </w:p>
    <w:p w14:paraId="329228A2" w14:textId="77777777" w:rsidR="006F3964" w:rsidRDefault="00336CC3">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C2DA791" w14:textId="77777777" w:rsidR="006F3964" w:rsidRDefault="00336CC3">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6E8241E9" w14:textId="77777777" w:rsidR="006F3964" w:rsidRDefault="00336CC3">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627787D" w14:textId="77777777" w:rsidR="006F3964" w:rsidRDefault="00336CC3">
      <w:pPr>
        <w:pStyle w:val="PL"/>
      </w:pPr>
      <w:r>
        <w:t xml:space="preserve">    ]],</w:t>
      </w:r>
    </w:p>
    <w:p w14:paraId="03461C2B" w14:textId="77777777" w:rsidR="006F3964" w:rsidRDefault="00336CC3">
      <w:pPr>
        <w:pStyle w:val="PL"/>
      </w:pPr>
      <w:r>
        <w:t xml:space="preserve">    [[</w:t>
      </w:r>
    </w:p>
    <w:p w14:paraId="33B35F69" w14:textId="77777777" w:rsidR="006F3964" w:rsidRDefault="00336CC3">
      <w:pPr>
        <w:pStyle w:val="PL"/>
        <w:rPr>
          <w:color w:val="808080"/>
        </w:rPr>
      </w:pPr>
      <w:r>
        <w:t xml:space="preserve">    </w:t>
      </w:r>
      <w:r>
        <w:rPr>
          <w:color w:val="808080"/>
        </w:rPr>
        <w:t>-- start of enhanced Type3 feedback</w:t>
      </w:r>
    </w:p>
    <w:p w14:paraId="0360050F" w14:textId="77777777" w:rsidR="006F3964" w:rsidRDefault="00336CC3">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5AEC6A0" w14:textId="77777777" w:rsidR="006F3964" w:rsidRDefault="00336CC3">
      <w:pPr>
        <w:pStyle w:val="PL"/>
        <w:rPr>
          <w:color w:val="808080"/>
        </w:rPr>
      </w:pPr>
      <w:r>
        <w:t xml:space="preserve">                                                                                                        </w:t>
      </w:r>
      <w:r>
        <w:rPr>
          <w:color w:val="993366"/>
        </w:rPr>
        <w:t>OPTIONAL</w:t>
      </w:r>
      <w:r>
        <w:t xml:space="preserve">,   </w:t>
      </w:r>
      <w:r>
        <w:rPr>
          <w:color w:val="808080"/>
        </w:rPr>
        <w:t>-- Need N</w:t>
      </w:r>
    </w:p>
    <w:p w14:paraId="6D06A81D" w14:textId="77777777" w:rsidR="006F3964" w:rsidRDefault="00336CC3">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36C3F05" w14:textId="77777777" w:rsidR="006F3964" w:rsidRDefault="00336CC3">
      <w:pPr>
        <w:pStyle w:val="PL"/>
        <w:rPr>
          <w:color w:val="808080"/>
        </w:rPr>
      </w:pPr>
      <w:r>
        <w:t xml:space="preserve">                                                                                                        </w:t>
      </w:r>
      <w:r>
        <w:rPr>
          <w:color w:val="993366"/>
        </w:rPr>
        <w:t>OPTIONAL</w:t>
      </w:r>
      <w:r>
        <w:t xml:space="preserve">,    </w:t>
      </w:r>
      <w:r>
        <w:rPr>
          <w:color w:val="808080"/>
        </w:rPr>
        <w:t>-- Need N</w:t>
      </w:r>
    </w:p>
    <w:p w14:paraId="5ABA7E9A" w14:textId="77777777" w:rsidR="006F3964" w:rsidRDefault="00336CC3">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F97C757" w14:textId="77777777" w:rsidR="006F3964" w:rsidRDefault="00336CC3">
      <w:pPr>
        <w:pStyle w:val="PL"/>
        <w:rPr>
          <w:color w:val="808080"/>
        </w:rPr>
      </w:pPr>
      <w:r>
        <w:t xml:space="preserve">                                                                                                        </w:t>
      </w:r>
      <w:r>
        <w:rPr>
          <w:color w:val="993366"/>
        </w:rPr>
        <w:t>OPTIONAL</w:t>
      </w:r>
      <w:r>
        <w:t xml:space="preserve">,    </w:t>
      </w:r>
      <w:r>
        <w:rPr>
          <w:color w:val="808080"/>
        </w:rPr>
        <w:t>-- Need N</w:t>
      </w:r>
    </w:p>
    <w:p w14:paraId="3CC735F0" w14:textId="77777777" w:rsidR="006F3964" w:rsidRDefault="00336CC3">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16D1027" w14:textId="77777777" w:rsidR="006F3964" w:rsidRDefault="00336CC3">
      <w:pPr>
        <w:pStyle w:val="PL"/>
        <w:rPr>
          <w:color w:val="808080"/>
        </w:rPr>
      </w:pPr>
      <w:r>
        <w:t xml:space="preserve">                                                                                                        </w:t>
      </w:r>
      <w:r>
        <w:rPr>
          <w:color w:val="993366"/>
        </w:rPr>
        <w:t>OPTIONAL</w:t>
      </w:r>
      <w:r>
        <w:t xml:space="preserve">,    </w:t>
      </w:r>
      <w:r>
        <w:rPr>
          <w:color w:val="808080"/>
        </w:rPr>
        <w:t>-- Need N</w:t>
      </w:r>
    </w:p>
    <w:p w14:paraId="10118B74" w14:textId="77777777" w:rsidR="006F3964" w:rsidRDefault="00336CC3">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0C1F881B" w14:textId="77777777" w:rsidR="006F3964" w:rsidRDefault="00336CC3">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30B538AB" w14:textId="77777777" w:rsidR="006F3964" w:rsidRDefault="00336CC3">
      <w:pPr>
        <w:pStyle w:val="PL"/>
        <w:rPr>
          <w:color w:val="808080"/>
        </w:rPr>
      </w:pPr>
      <w:r>
        <w:t xml:space="preserve">    </w:t>
      </w:r>
      <w:r>
        <w:rPr>
          <w:color w:val="808080"/>
        </w:rPr>
        <w:t>-- end of enhanced Type3 feedback</w:t>
      </w:r>
    </w:p>
    <w:p w14:paraId="334BCF30" w14:textId="77777777" w:rsidR="006F3964" w:rsidRDefault="006F3964">
      <w:pPr>
        <w:pStyle w:val="PL"/>
      </w:pPr>
    </w:p>
    <w:p w14:paraId="7E5840D2" w14:textId="77777777" w:rsidR="006F3964" w:rsidRDefault="00336CC3">
      <w:pPr>
        <w:pStyle w:val="PL"/>
        <w:rPr>
          <w:color w:val="808080"/>
        </w:rPr>
      </w:pPr>
      <w:r>
        <w:t xml:space="preserve">    </w:t>
      </w:r>
      <w:r>
        <w:rPr>
          <w:color w:val="808080"/>
        </w:rPr>
        <w:t>-- start of triggering of HARQ-ACK re-transmission on a PUCCH resource</w:t>
      </w:r>
    </w:p>
    <w:p w14:paraId="1ABBB712" w14:textId="77777777" w:rsidR="006F3964" w:rsidRDefault="00336CC3">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E6AEDE7" w14:textId="77777777" w:rsidR="006F3964" w:rsidRDefault="00336CC3">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73591E1" w14:textId="77777777" w:rsidR="006F3964" w:rsidRDefault="00336CC3">
      <w:pPr>
        <w:pStyle w:val="PL"/>
        <w:rPr>
          <w:color w:val="808080"/>
        </w:rPr>
      </w:pPr>
      <w:r>
        <w:t xml:space="preserve">    </w:t>
      </w:r>
      <w:r>
        <w:rPr>
          <w:color w:val="808080"/>
        </w:rPr>
        <w:t>-- end of triggering of HARQ-ACK re-transmission on a PUCCH resource</w:t>
      </w:r>
    </w:p>
    <w:p w14:paraId="3D2A5236" w14:textId="77777777" w:rsidR="006F3964" w:rsidRDefault="006F3964">
      <w:pPr>
        <w:pStyle w:val="PL"/>
      </w:pPr>
    </w:p>
    <w:p w14:paraId="1BA0A38E" w14:textId="77777777" w:rsidR="006F3964" w:rsidRDefault="00336CC3">
      <w:pPr>
        <w:pStyle w:val="PL"/>
        <w:rPr>
          <w:color w:val="808080"/>
        </w:rPr>
      </w:pPr>
      <w:r>
        <w:t xml:space="preserve">    </w:t>
      </w:r>
      <w:r>
        <w:rPr>
          <w:color w:val="808080"/>
        </w:rPr>
        <w:t>-- start of PUCCH Cell switching</w:t>
      </w:r>
    </w:p>
    <w:p w14:paraId="7CAF526D" w14:textId="77777777" w:rsidR="006F3964" w:rsidRDefault="00336CC3">
      <w:pPr>
        <w:pStyle w:val="PL"/>
        <w:rPr>
          <w:color w:val="808080"/>
        </w:rPr>
      </w:pPr>
      <w:r>
        <w:t xml:space="preserve">    pucch-sSCell-r17                         SCellIndex                                                    </w:t>
      </w:r>
      <w:r>
        <w:rPr>
          <w:color w:val="993366"/>
        </w:rPr>
        <w:t>OPTIONAL</w:t>
      </w:r>
      <w:r>
        <w:t xml:space="preserve">,   </w:t>
      </w:r>
      <w:r>
        <w:rPr>
          <w:color w:val="808080"/>
        </w:rPr>
        <w:t>-- Need R</w:t>
      </w:r>
    </w:p>
    <w:p w14:paraId="6CFA299D" w14:textId="77777777" w:rsidR="006F3964" w:rsidRDefault="00336CC3">
      <w:pPr>
        <w:pStyle w:val="PL"/>
        <w:rPr>
          <w:color w:val="808080"/>
        </w:rPr>
      </w:pPr>
      <w:r>
        <w:t xml:space="preserve">    pucch-sSCellSecondaryPUCCHgroup-r17      SCellIndex                                                    </w:t>
      </w:r>
      <w:r>
        <w:rPr>
          <w:color w:val="993366"/>
        </w:rPr>
        <w:t>OPTIONAL</w:t>
      </w:r>
      <w:r>
        <w:t xml:space="preserve">,   </w:t>
      </w:r>
      <w:r>
        <w:rPr>
          <w:color w:val="808080"/>
        </w:rPr>
        <w:t>-- Cond twoPUCCHgroup</w:t>
      </w:r>
    </w:p>
    <w:p w14:paraId="541B5C5A" w14:textId="77777777" w:rsidR="006F3964" w:rsidRDefault="00336CC3">
      <w:pPr>
        <w:pStyle w:val="PL"/>
        <w:rPr>
          <w:color w:val="808080"/>
        </w:rPr>
      </w:pPr>
      <w:r>
        <w:lastRenderedPageBreak/>
        <w:t xml:space="preserve">    pucch-sSCellDyn-r17                      </w:t>
      </w:r>
      <w:r>
        <w:rPr>
          <w:color w:val="993366"/>
        </w:rPr>
        <w:t>ENUMERATED</w:t>
      </w:r>
      <w:r>
        <w:t xml:space="preserve"> {enabled}                                       </w:t>
      </w:r>
      <w:r>
        <w:rPr>
          <w:color w:val="993366"/>
        </w:rPr>
        <w:t>OPTIONAL</w:t>
      </w:r>
      <w:r>
        <w:t xml:space="preserve">,   </w:t>
      </w:r>
      <w:r>
        <w:rPr>
          <w:color w:val="808080"/>
        </w:rPr>
        <w:t>-- Need R</w:t>
      </w:r>
    </w:p>
    <w:p w14:paraId="38B2CD53" w14:textId="77777777" w:rsidR="006F3964" w:rsidRDefault="00336CC3">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3E7BC0D2" w14:textId="77777777" w:rsidR="006F3964" w:rsidRDefault="00336CC3">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CA0FFB2" w14:textId="77777777" w:rsidR="006F3964" w:rsidRDefault="00336CC3">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77E2D7A" w14:textId="77777777" w:rsidR="006F3964" w:rsidRDefault="00336CC3">
      <w:pPr>
        <w:pStyle w:val="PL"/>
        <w:rPr>
          <w:color w:val="808080"/>
        </w:rPr>
      </w:pPr>
      <w:r>
        <w:t xml:space="preserve">    </w:t>
      </w:r>
      <w:r>
        <w:rPr>
          <w:color w:val="808080"/>
        </w:rPr>
        <w:t>-- end of PUCCH Cell switching</w:t>
      </w:r>
    </w:p>
    <w:p w14:paraId="7EA364AD" w14:textId="77777777" w:rsidR="006F3964" w:rsidRDefault="006F3964">
      <w:pPr>
        <w:pStyle w:val="PL"/>
      </w:pPr>
    </w:p>
    <w:p w14:paraId="5D5A4C5D" w14:textId="77777777" w:rsidR="006F3964" w:rsidRDefault="00336CC3">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C306E04" w14:textId="77777777" w:rsidR="006F3964" w:rsidRDefault="00336CC3">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8F96E51" w14:textId="77777777" w:rsidR="006F3964" w:rsidRDefault="00336CC3">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409CB67" w14:textId="77777777" w:rsidR="006F3964" w:rsidRDefault="00336CC3">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CD0E2C" w14:textId="77777777" w:rsidR="006F3964" w:rsidRDefault="006F3964">
      <w:pPr>
        <w:pStyle w:val="PL"/>
      </w:pPr>
    </w:p>
    <w:p w14:paraId="33A5B36F" w14:textId="77777777" w:rsidR="006F3964" w:rsidRDefault="00336CC3">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76E17021" w14:textId="77777777" w:rsidR="006F3964" w:rsidRDefault="00336CC3">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19794C7" w14:textId="77777777" w:rsidR="006F3964" w:rsidRDefault="00336CC3">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37A9F" w14:textId="77777777" w:rsidR="006F3964" w:rsidRDefault="00336CC3">
      <w:pPr>
        <w:pStyle w:val="PL"/>
        <w:rPr>
          <w:color w:val="808080"/>
        </w:rPr>
      </w:pPr>
      <w:r>
        <w:t xml:space="preserve">    multicastConfig-r17               SetupRelease { MulticastConfig-r17 }                      </w:t>
      </w:r>
      <w:r>
        <w:rPr>
          <w:color w:val="993366"/>
        </w:rPr>
        <w:t>OPTIONAL</w:t>
      </w:r>
      <w:r>
        <w:t xml:space="preserve">,   </w:t>
      </w:r>
      <w:r>
        <w:rPr>
          <w:color w:val="808080"/>
        </w:rPr>
        <w:t>-- Need M</w:t>
      </w:r>
    </w:p>
    <w:p w14:paraId="24F407EB" w14:textId="77777777" w:rsidR="006F3964" w:rsidRDefault="00336CC3">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0E09A69" w14:textId="77777777" w:rsidR="006F3964" w:rsidRDefault="00336CC3">
      <w:pPr>
        <w:pStyle w:val="PL"/>
      </w:pPr>
      <w:r>
        <w:t xml:space="preserve">    ]],</w:t>
      </w:r>
    </w:p>
    <w:p w14:paraId="03909866" w14:textId="77777777" w:rsidR="006F3964" w:rsidRDefault="00336CC3">
      <w:pPr>
        <w:pStyle w:val="PL"/>
      </w:pPr>
      <w:r>
        <w:t xml:space="preserve">    [[</w:t>
      </w:r>
    </w:p>
    <w:p w14:paraId="5D3323E5" w14:textId="77777777" w:rsidR="006F3964" w:rsidRDefault="00336CC3">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DF4F3CB" w14:textId="77777777" w:rsidR="006F3964" w:rsidRDefault="00336CC3">
      <w:pPr>
        <w:pStyle w:val="PL"/>
      </w:pPr>
      <w:r>
        <w:t xml:space="preserve">    ]],</w:t>
      </w:r>
    </w:p>
    <w:p w14:paraId="09395FEE" w14:textId="77777777" w:rsidR="006F3964" w:rsidRDefault="00336CC3">
      <w:pPr>
        <w:pStyle w:val="PL"/>
      </w:pPr>
      <w:r>
        <w:t xml:space="preserve">    [[</w:t>
      </w:r>
    </w:p>
    <w:p w14:paraId="7921F53D" w14:textId="77777777" w:rsidR="006F3964" w:rsidRDefault="00336CC3">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6CA25D0" w14:textId="77777777" w:rsidR="006F3964" w:rsidRDefault="00336CC3">
      <w:pPr>
        <w:pStyle w:val="PL"/>
      </w:pPr>
      <w:r>
        <w:t xml:space="preserve">    ]],</w:t>
      </w:r>
    </w:p>
    <w:p w14:paraId="341971C2" w14:textId="77777777" w:rsidR="006F3964" w:rsidRDefault="00336CC3">
      <w:pPr>
        <w:pStyle w:val="PL"/>
      </w:pPr>
      <w:r>
        <w:t xml:space="preserve">    [[</w:t>
      </w:r>
    </w:p>
    <w:p w14:paraId="4F2DE71B" w14:textId="77777777" w:rsidR="006F3964" w:rsidRDefault="00336CC3">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F07E986" w14:textId="77777777" w:rsidR="006F3964" w:rsidRDefault="00336CC3">
      <w:pPr>
        <w:pStyle w:val="PL"/>
      </w:pPr>
      <w:r>
        <w:t xml:space="preserve">    ]]</w:t>
      </w:r>
    </w:p>
    <w:p w14:paraId="5D96970A" w14:textId="77777777" w:rsidR="006F3964" w:rsidRDefault="00336CC3">
      <w:pPr>
        <w:pStyle w:val="PL"/>
      </w:pPr>
      <w:r>
        <w:t>}</w:t>
      </w:r>
    </w:p>
    <w:p w14:paraId="752D40E8" w14:textId="77777777" w:rsidR="006F3964" w:rsidRDefault="006F3964">
      <w:pPr>
        <w:pStyle w:val="PL"/>
      </w:pPr>
    </w:p>
    <w:p w14:paraId="64200229" w14:textId="77777777" w:rsidR="006F3964" w:rsidRDefault="006F3964">
      <w:pPr>
        <w:pStyle w:val="PL"/>
      </w:pPr>
    </w:p>
    <w:p w14:paraId="3AFFBEBA" w14:textId="77777777" w:rsidR="006F3964" w:rsidRDefault="00336CC3">
      <w:pPr>
        <w:pStyle w:val="PL"/>
      </w:pPr>
      <w:r>
        <w:t xml:space="preserve">PDSCH-HARQ-ACK-EnhType3-r17 ::=         </w:t>
      </w:r>
      <w:r>
        <w:rPr>
          <w:color w:val="993366"/>
        </w:rPr>
        <w:t>SEQUENCE</w:t>
      </w:r>
      <w:r>
        <w:t xml:space="preserve"> {</w:t>
      </w:r>
    </w:p>
    <w:p w14:paraId="0044CBA0" w14:textId="77777777" w:rsidR="006F3964" w:rsidRDefault="00336CC3">
      <w:pPr>
        <w:pStyle w:val="PL"/>
      </w:pPr>
      <w:r>
        <w:t xml:space="preserve">    pdsch-HARQ-ACK-EnhType3Index-r17    PDSCH-HARQ-ACK-EnhType3Index-r17,</w:t>
      </w:r>
    </w:p>
    <w:p w14:paraId="6A447BBC" w14:textId="77777777" w:rsidR="006F3964" w:rsidRDefault="00336CC3">
      <w:pPr>
        <w:pStyle w:val="PL"/>
      </w:pPr>
      <w:r>
        <w:t xml:space="preserve">    applicable-r17   </w:t>
      </w:r>
      <w:r>
        <w:rPr>
          <w:color w:val="993366"/>
        </w:rPr>
        <w:t>CHOICE</w:t>
      </w:r>
      <w:r>
        <w:t xml:space="preserve"> {</w:t>
      </w:r>
    </w:p>
    <w:p w14:paraId="604BC77E" w14:textId="77777777" w:rsidR="006F3964" w:rsidRDefault="00336CC3">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6312016" w14:textId="77777777" w:rsidR="006F3964" w:rsidRDefault="00336CC3">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5A8DABD" w14:textId="77777777" w:rsidR="006F3964" w:rsidRDefault="00336CC3">
      <w:pPr>
        <w:pStyle w:val="PL"/>
      </w:pPr>
      <w:r>
        <w:t xml:space="preserve">    },</w:t>
      </w:r>
    </w:p>
    <w:p w14:paraId="29DC49F8" w14:textId="77777777" w:rsidR="006F3964" w:rsidRDefault="00336CC3">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30E899C" w14:textId="77777777" w:rsidR="006F3964" w:rsidRDefault="00336CC3">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5FC1E955" w14:textId="77777777" w:rsidR="006F3964" w:rsidRDefault="00336CC3">
      <w:pPr>
        <w:pStyle w:val="PL"/>
      </w:pPr>
      <w:r>
        <w:t xml:space="preserve">    ...,</w:t>
      </w:r>
    </w:p>
    <w:p w14:paraId="2D213C8C" w14:textId="77777777" w:rsidR="006F3964" w:rsidRDefault="00336CC3">
      <w:pPr>
        <w:pStyle w:val="PL"/>
      </w:pPr>
      <w:r>
        <w:t xml:space="preserve">    [[</w:t>
      </w:r>
    </w:p>
    <w:p w14:paraId="6F1C8918" w14:textId="77777777" w:rsidR="006F3964" w:rsidRDefault="00336CC3">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4C44D70" w14:textId="77777777" w:rsidR="006F3964" w:rsidRDefault="00336CC3">
      <w:pPr>
        <w:pStyle w:val="PL"/>
      </w:pPr>
      <w:r>
        <w:t xml:space="preserve">    ]]</w:t>
      </w:r>
    </w:p>
    <w:p w14:paraId="69DB94EE" w14:textId="77777777" w:rsidR="006F3964" w:rsidRDefault="00336CC3">
      <w:pPr>
        <w:pStyle w:val="PL"/>
      </w:pPr>
      <w:r>
        <w:t>}</w:t>
      </w:r>
    </w:p>
    <w:p w14:paraId="27ED6719" w14:textId="77777777" w:rsidR="006F3964" w:rsidRDefault="006F3964">
      <w:pPr>
        <w:pStyle w:val="PL"/>
      </w:pPr>
    </w:p>
    <w:p w14:paraId="5998EE7E" w14:textId="77777777" w:rsidR="006F3964" w:rsidRDefault="00336CC3">
      <w:pPr>
        <w:pStyle w:val="PL"/>
      </w:pPr>
      <w:r>
        <w:t xml:space="preserve">PDSCH-HARQ-ACK-EnhType3Index-r17 ::=    </w:t>
      </w:r>
      <w:r>
        <w:rPr>
          <w:color w:val="993366"/>
        </w:rPr>
        <w:t>INTEGER</w:t>
      </w:r>
      <w:r>
        <w:t xml:space="preserve"> (0..maxNrofEnhType3HARQ-ACK-1-r17)</w:t>
      </w:r>
    </w:p>
    <w:p w14:paraId="5B022B64" w14:textId="77777777" w:rsidR="006F3964" w:rsidRDefault="006F3964">
      <w:pPr>
        <w:pStyle w:val="PL"/>
      </w:pPr>
    </w:p>
    <w:p w14:paraId="7D479070" w14:textId="77777777" w:rsidR="006F3964" w:rsidRDefault="00336CC3">
      <w:pPr>
        <w:pStyle w:val="PL"/>
      </w:pPr>
      <w:r>
        <w:t xml:space="preserve">PDCCH-BlindDetection ::=                </w:t>
      </w:r>
      <w:r>
        <w:rPr>
          <w:color w:val="993366"/>
        </w:rPr>
        <w:t>INTEGER</w:t>
      </w:r>
      <w:r>
        <w:t xml:space="preserve"> (1..15)</w:t>
      </w:r>
    </w:p>
    <w:p w14:paraId="3D7D1538" w14:textId="77777777" w:rsidR="006F3964" w:rsidRDefault="006F3964">
      <w:pPr>
        <w:pStyle w:val="PL"/>
      </w:pPr>
    </w:p>
    <w:p w14:paraId="02A3DAFE" w14:textId="77777777" w:rsidR="006F3964" w:rsidRDefault="00336CC3">
      <w:pPr>
        <w:pStyle w:val="PL"/>
      </w:pPr>
      <w:r>
        <w:t xml:space="preserve">DCP-Config-r16 ::=                  </w:t>
      </w:r>
      <w:r>
        <w:rPr>
          <w:color w:val="993366"/>
        </w:rPr>
        <w:t>SEQUENCE</w:t>
      </w:r>
      <w:r>
        <w:t xml:space="preserve"> {</w:t>
      </w:r>
    </w:p>
    <w:p w14:paraId="6314E6FD" w14:textId="77777777" w:rsidR="006F3964" w:rsidRDefault="00336CC3">
      <w:pPr>
        <w:pStyle w:val="PL"/>
      </w:pPr>
      <w:r>
        <w:t xml:space="preserve">    ps-RNTI-r16                         RNTI-Value,</w:t>
      </w:r>
    </w:p>
    <w:p w14:paraId="33EE51E7" w14:textId="77777777" w:rsidR="006F3964" w:rsidRDefault="00336CC3">
      <w:pPr>
        <w:pStyle w:val="PL"/>
      </w:pPr>
      <w:r>
        <w:t xml:space="preserve">    ps-Offset-r16                       </w:t>
      </w:r>
      <w:r>
        <w:rPr>
          <w:color w:val="993366"/>
        </w:rPr>
        <w:t>INTEGER</w:t>
      </w:r>
      <w:r>
        <w:t xml:space="preserve"> (1..120),</w:t>
      </w:r>
    </w:p>
    <w:p w14:paraId="58C8DB2A" w14:textId="77777777" w:rsidR="006F3964" w:rsidRDefault="00336CC3">
      <w:pPr>
        <w:pStyle w:val="PL"/>
      </w:pPr>
      <w:r>
        <w:t xml:space="preserve">    sizeDCI-2-6-r16                     </w:t>
      </w:r>
      <w:r>
        <w:rPr>
          <w:color w:val="993366"/>
        </w:rPr>
        <w:t>INTEGER</w:t>
      </w:r>
      <w:r>
        <w:t xml:space="preserve"> (1..maxDCI-2-6-Size-r16),</w:t>
      </w:r>
    </w:p>
    <w:p w14:paraId="2C8CC8B4" w14:textId="77777777" w:rsidR="006F3964" w:rsidRDefault="00336CC3">
      <w:pPr>
        <w:pStyle w:val="PL"/>
      </w:pPr>
      <w:r>
        <w:t xml:space="preserve">    ps-PositionDCI-2-6-r16              </w:t>
      </w:r>
      <w:r>
        <w:rPr>
          <w:color w:val="993366"/>
        </w:rPr>
        <w:t>INTEGER</w:t>
      </w:r>
      <w:r>
        <w:t xml:space="preserve"> (0..maxDCI-2-6-Size-1-r16),</w:t>
      </w:r>
    </w:p>
    <w:p w14:paraId="2FFC7131" w14:textId="77777777" w:rsidR="006F3964" w:rsidRDefault="00336CC3">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028F2970" w14:textId="77777777" w:rsidR="006F3964" w:rsidRDefault="00336CC3">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49356FD9" w14:textId="77777777" w:rsidR="006F3964" w:rsidRDefault="00336CC3">
      <w:pPr>
        <w:pStyle w:val="PL"/>
        <w:rPr>
          <w:color w:val="808080"/>
        </w:rPr>
      </w:pPr>
      <w:r>
        <w:lastRenderedPageBreak/>
        <w:t xml:space="preserve">    ps-TransmitOtherPeriodicCSI-r16     </w:t>
      </w:r>
      <w:r>
        <w:rPr>
          <w:color w:val="993366"/>
        </w:rPr>
        <w:t>ENUMERATED</w:t>
      </w:r>
      <w:r>
        <w:t xml:space="preserve"> {true}                                               </w:t>
      </w:r>
      <w:r>
        <w:rPr>
          <w:color w:val="993366"/>
        </w:rPr>
        <w:t>OPTIONAL</w:t>
      </w:r>
      <w:r>
        <w:t xml:space="preserve">    </w:t>
      </w:r>
      <w:r>
        <w:rPr>
          <w:color w:val="808080"/>
        </w:rPr>
        <w:t>-- Need S</w:t>
      </w:r>
    </w:p>
    <w:p w14:paraId="2210C096" w14:textId="77777777" w:rsidR="006F3964" w:rsidRDefault="00336CC3">
      <w:pPr>
        <w:pStyle w:val="PL"/>
      </w:pPr>
      <w:r>
        <w:t>}</w:t>
      </w:r>
    </w:p>
    <w:p w14:paraId="77B9026C" w14:textId="77777777" w:rsidR="006F3964" w:rsidRDefault="006F3964">
      <w:pPr>
        <w:pStyle w:val="PL"/>
      </w:pPr>
    </w:p>
    <w:p w14:paraId="0F9ED177" w14:textId="77777777" w:rsidR="006F3964" w:rsidRDefault="00336CC3">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AD668D1" w14:textId="77777777" w:rsidR="006F3964" w:rsidRDefault="006F3964">
      <w:pPr>
        <w:pStyle w:val="PL"/>
      </w:pPr>
    </w:p>
    <w:p w14:paraId="6E8008AB" w14:textId="77777777" w:rsidR="006F3964" w:rsidRDefault="00336CC3">
      <w:pPr>
        <w:pStyle w:val="PL"/>
      </w:pPr>
      <w:r>
        <w:t xml:space="preserve">PDCCH-BlindDetectionCA-CombIndicator-r16 ::= </w:t>
      </w:r>
      <w:r>
        <w:rPr>
          <w:color w:val="993366"/>
        </w:rPr>
        <w:t>SEQUENCE</w:t>
      </w:r>
      <w:r>
        <w:t xml:space="preserve"> {</w:t>
      </w:r>
    </w:p>
    <w:p w14:paraId="40D973CB" w14:textId="77777777" w:rsidR="006F3964" w:rsidRDefault="00336CC3">
      <w:pPr>
        <w:pStyle w:val="PL"/>
      </w:pPr>
      <w:r>
        <w:t xml:space="preserve">    pdcch-BlindDetectionCA1-r16                  </w:t>
      </w:r>
      <w:r>
        <w:rPr>
          <w:color w:val="993366"/>
        </w:rPr>
        <w:t>INTEGER</w:t>
      </w:r>
      <w:r>
        <w:t xml:space="preserve"> (1..15),</w:t>
      </w:r>
    </w:p>
    <w:p w14:paraId="713C0D55" w14:textId="77777777" w:rsidR="006F3964" w:rsidRDefault="00336CC3">
      <w:pPr>
        <w:pStyle w:val="PL"/>
      </w:pPr>
      <w:r>
        <w:t xml:space="preserve">    pdcch-BlindDetectionCA2-r16                  </w:t>
      </w:r>
      <w:r>
        <w:rPr>
          <w:color w:val="993366"/>
        </w:rPr>
        <w:t>INTEGER</w:t>
      </w:r>
      <w:r>
        <w:t xml:space="preserve"> (1..15)</w:t>
      </w:r>
    </w:p>
    <w:p w14:paraId="27D866DF" w14:textId="77777777" w:rsidR="006F3964" w:rsidRDefault="00336CC3">
      <w:pPr>
        <w:pStyle w:val="PL"/>
      </w:pPr>
      <w:r>
        <w:t>}</w:t>
      </w:r>
    </w:p>
    <w:p w14:paraId="33EF4F8E" w14:textId="77777777" w:rsidR="006F3964" w:rsidRDefault="006F3964">
      <w:pPr>
        <w:pStyle w:val="PL"/>
      </w:pPr>
    </w:p>
    <w:p w14:paraId="7ECBCC8E" w14:textId="77777777" w:rsidR="006F3964" w:rsidRDefault="00336CC3">
      <w:pPr>
        <w:pStyle w:val="PL"/>
      </w:pPr>
      <w:r>
        <w:t xml:space="preserve">PDCCH-BlindDetection2-r16 ::=                </w:t>
      </w:r>
      <w:r>
        <w:rPr>
          <w:color w:val="993366"/>
        </w:rPr>
        <w:t>INTEGER</w:t>
      </w:r>
      <w:r>
        <w:t xml:space="preserve"> (1..15)</w:t>
      </w:r>
    </w:p>
    <w:p w14:paraId="6B7358D9" w14:textId="77777777" w:rsidR="006F3964" w:rsidRDefault="006F3964">
      <w:pPr>
        <w:pStyle w:val="PL"/>
      </w:pPr>
    </w:p>
    <w:p w14:paraId="43246103" w14:textId="77777777" w:rsidR="006F3964" w:rsidRDefault="00336CC3">
      <w:pPr>
        <w:pStyle w:val="PL"/>
      </w:pPr>
      <w:r>
        <w:t xml:space="preserve">PDCCH-BlindDetection3-r16 ::=                </w:t>
      </w:r>
      <w:r>
        <w:rPr>
          <w:color w:val="993366"/>
        </w:rPr>
        <w:t>INTEGER</w:t>
      </w:r>
      <w:r>
        <w:t xml:space="preserve"> (1..15)</w:t>
      </w:r>
    </w:p>
    <w:p w14:paraId="65AA8462" w14:textId="77777777" w:rsidR="006F3964" w:rsidRDefault="006F3964">
      <w:pPr>
        <w:pStyle w:val="PL"/>
      </w:pPr>
    </w:p>
    <w:p w14:paraId="59A58AB4" w14:textId="77777777" w:rsidR="006F3964" w:rsidRDefault="00336CC3">
      <w:pPr>
        <w:pStyle w:val="PL"/>
      </w:pPr>
      <w:r>
        <w:t xml:space="preserve">PDCCH-BlindDetection4-r17 ::=                </w:t>
      </w:r>
      <w:r>
        <w:rPr>
          <w:color w:val="993366"/>
        </w:rPr>
        <w:t>INTEGER</w:t>
      </w:r>
      <w:r>
        <w:t xml:space="preserve"> (1..15)</w:t>
      </w:r>
    </w:p>
    <w:p w14:paraId="3EC6F2D5" w14:textId="77777777" w:rsidR="006F3964" w:rsidRDefault="006F3964">
      <w:pPr>
        <w:pStyle w:val="PL"/>
      </w:pPr>
    </w:p>
    <w:p w14:paraId="715EAE3E" w14:textId="77777777" w:rsidR="006F3964" w:rsidRDefault="00336CC3">
      <w:pPr>
        <w:pStyle w:val="PL"/>
      </w:pPr>
      <w:r>
        <w:t xml:space="preserve">MulticastConfig-r17 ::=                 </w:t>
      </w:r>
      <w:r>
        <w:rPr>
          <w:color w:val="993366"/>
        </w:rPr>
        <w:t>SEQUENCE</w:t>
      </w:r>
      <w:r>
        <w:t xml:space="preserve"> {</w:t>
      </w:r>
    </w:p>
    <w:p w14:paraId="584F6AB2" w14:textId="77777777" w:rsidR="006F3964" w:rsidRDefault="00336CC3">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79BD1756" w14:textId="77777777" w:rsidR="006F3964" w:rsidRDefault="00336CC3">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63534ED" w14:textId="77777777" w:rsidR="006F3964" w:rsidRDefault="00336CC3">
      <w:pPr>
        <w:pStyle w:val="PL"/>
      </w:pPr>
      <w:r>
        <w:t>}</w:t>
      </w:r>
    </w:p>
    <w:p w14:paraId="223C5D83" w14:textId="77777777" w:rsidR="006F3964" w:rsidRDefault="006F3964">
      <w:pPr>
        <w:pStyle w:val="PL"/>
      </w:pPr>
    </w:p>
    <w:p w14:paraId="00DC3646" w14:textId="77777777" w:rsidR="006F3964" w:rsidRDefault="00336CC3">
      <w:pPr>
        <w:pStyle w:val="PL"/>
      </w:pPr>
      <w:r>
        <w:t xml:space="preserve">PDCCH-BlindDetectionCA-CombIndicator-r17 ::= </w:t>
      </w:r>
      <w:r>
        <w:rPr>
          <w:color w:val="993366"/>
        </w:rPr>
        <w:t>SEQUENCE</w:t>
      </w:r>
      <w:r>
        <w:t xml:space="preserve"> {</w:t>
      </w:r>
    </w:p>
    <w:p w14:paraId="1B1ABA14" w14:textId="77777777" w:rsidR="006F3964" w:rsidRDefault="00336CC3">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B614FE8" w14:textId="77777777" w:rsidR="006F3964" w:rsidRDefault="00336CC3">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0F4356EE" w14:textId="77777777" w:rsidR="006F3964" w:rsidRDefault="00336CC3">
      <w:pPr>
        <w:pStyle w:val="PL"/>
      </w:pPr>
      <w:r>
        <w:t xml:space="preserve">    pdcch-BlindDetectionCA3-r17                  </w:t>
      </w:r>
      <w:r>
        <w:rPr>
          <w:color w:val="993366"/>
        </w:rPr>
        <w:t>INTEGER</w:t>
      </w:r>
      <w:r>
        <w:t xml:space="preserve"> (1..15)</w:t>
      </w:r>
    </w:p>
    <w:p w14:paraId="256AAA06" w14:textId="77777777" w:rsidR="006F3964" w:rsidRDefault="00336CC3">
      <w:pPr>
        <w:pStyle w:val="PL"/>
      </w:pPr>
      <w:r>
        <w:t>}</w:t>
      </w:r>
    </w:p>
    <w:p w14:paraId="08097F8D" w14:textId="77777777" w:rsidR="006F3964" w:rsidRDefault="006F3964">
      <w:pPr>
        <w:pStyle w:val="PL"/>
      </w:pPr>
    </w:p>
    <w:p w14:paraId="6F6EEFC1" w14:textId="77777777" w:rsidR="006F3964" w:rsidRDefault="00336CC3">
      <w:pPr>
        <w:pStyle w:val="PL"/>
        <w:rPr>
          <w:color w:val="808080"/>
        </w:rPr>
      </w:pPr>
      <w:r>
        <w:rPr>
          <w:color w:val="808080"/>
        </w:rPr>
        <w:lastRenderedPageBreak/>
        <w:t>-- TAG-PHYSICALCELLGROUPCONFIG-STOP</w:t>
      </w:r>
    </w:p>
    <w:p w14:paraId="0DF0AD69" w14:textId="77777777" w:rsidR="006F3964" w:rsidRDefault="00336CC3">
      <w:pPr>
        <w:pStyle w:val="PL"/>
        <w:rPr>
          <w:color w:val="808080"/>
        </w:rPr>
      </w:pPr>
      <w:r>
        <w:rPr>
          <w:color w:val="808080"/>
        </w:rPr>
        <w:t>-- ASN1STOP</w:t>
      </w:r>
    </w:p>
    <w:p w14:paraId="6539570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8DC5FB9" w14:textId="77777777">
        <w:tc>
          <w:tcPr>
            <w:tcW w:w="14173" w:type="dxa"/>
            <w:tcBorders>
              <w:top w:val="single" w:sz="4" w:space="0" w:color="auto"/>
              <w:left w:val="single" w:sz="4" w:space="0" w:color="auto"/>
              <w:bottom w:val="single" w:sz="4" w:space="0" w:color="auto"/>
              <w:right w:val="single" w:sz="4" w:space="0" w:color="auto"/>
            </w:tcBorders>
          </w:tcPr>
          <w:p w14:paraId="63CBB49A" w14:textId="77777777" w:rsidR="006F3964" w:rsidRDefault="00336CC3">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F3964" w14:paraId="2C7D223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5105A3" w14:textId="77777777" w:rsidR="006F3964" w:rsidRDefault="00336CC3">
            <w:pPr>
              <w:pStyle w:val="TAL"/>
              <w:rPr>
                <w:b/>
                <w:i/>
                <w:lang w:eastAsia="sv-SE"/>
              </w:rPr>
            </w:pPr>
            <w:r>
              <w:rPr>
                <w:b/>
                <w:i/>
                <w:lang w:eastAsia="sv-SE"/>
              </w:rPr>
              <w:t>ackNackFeedbackMode</w:t>
            </w:r>
          </w:p>
          <w:p w14:paraId="1452185B" w14:textId="77777777" w:rsidR="006F3964" w:rsidRDefault="00336CC3">
            <w:pPr>
              <w:pStyle w:val="TAL"/>
              <w:rPr>
                <w:b/>
                <w:i/>
                <w:lang w:eastAsia="en-GB"/>
              </w:rPr>
            </w:pPr>
            <w:r>
              <w:rPr>
                <w:lang w:eastAsia="sv-SE"/>
              </w:rPr>
              <w:t>Indicates which among the joint and separate ACK/NACK feedback modes to use within a slot as specified in TS 38.213 [13] (clause 9).</w:t>
            </w:r>
          </w:p>
        </w:tc>
      </w:tr>
      <w:tr w:rsidR="006F3964" w14:paraId="324AF19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976D6D" w14:textId="77777777" w:rsidR="006F3964" w:rsidRDefault="00336CC3">
            <w:pPr>
              <w:pStyle w:val="TAL"/>
              <w:rPr>
                <w:b/>
                <w:i/>
                <w:lang w:eastAsia="sv-SE"/>
              </w:rPr>
            </w:pPr>
            <w:r>
              <w:rPr>
                <w:b/>
                <w:i/>
                <w:lang w:eastAsia="sv-SE"/>
              </w:rPr>
              <w:t>bdFactorR</w:t>
            </w:r>
          </w:p>
          <w:p w14:paraId="674DE4AF" w14:textId="77777777" w:rsidR="006F3964" w:rsidRDefault="00336CC3">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F3964" w14:paraId="4B572C3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238D98" w14:textId="77777777" w:rsidR="006F3964" w:rsidRDefault="00336CC3">
            <w:pPr>
              <w:pStyle w:val="TAL"/>
              <w:rPr>
                <w:lang w:eastAsia="en-GB"/>
              </w:rPr>
            </w:pPr>
            <w:r>
              <w:rPr>
                <w:b/>
                <w:i/>
                <w:lang w:eastAsia="en-GB"/>
              </w:rPr>
              <w:t>cs-RNTI</w:t>
            </w:r>
          </w:p>
          <w:p w14:paraId="6EFBC23A" w14:textId="77777777" w:rsidR="006F3964" w:rsidRDefault="00336CC3">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F3964" w14:paraId="3B11419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495ACE" w14:textId="77777777" w:rsidR="006F3964" w:rsidRDefault="00336CC3">
            <w:pPr>
              <w:pStyle w:val="TAL"/>
              <w:rPr>
                <w:b/>
                <w:bCs/>
                <w:i/>
                <w:iCs/>
                <w:lang w:eastAsia="zh-CN"/>
              </w:rPr>
            </w:pPr>
            <w:r>
              <w:rPr>
                <w:b/>
                <w:bCs/>
                <w:i/>
                <w:iCs/>
                <w:lang w:eastAsia="zh-CN"/>
              </w:rPr>
              <w:t>downlinkAssignmentIndexDCI-0-2</w:t>
            </w:r>
          </w:p>
          <w:p w14:paraId="1B2D7C96" w14:textId="77777777" w:rsidR="006F3964" w:rsidRDefault="00336CC3">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F3964" w14:paraId="2A9D12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0EE394" w14:textId="77777777" w:rsidR="006F3964" w:rsidRDefault="00336CC3">
            <w:pPr>
              <w:pStyle w:val="TAL"/>
              <w:rPr>
                <w:b/>
                <w:bCs/>
                <w:i/>
                <w:iCs/>
                <w:lang w:eastAsia="zh-CN"/>
              </w:rPr>
            </w:pPr>
            <w:r>
              <w:rPr>
                <w:b/>
                <w:bCs/>
                <w:i/>
                <w:iCs/>
                <w:lang w:eastAsia="zh-CN"/>
              </w:rPr>
              <w:t>downlinkAssignmentIndexDCI-1-2</w:t>
            </w:r>
          </w:p>
          <w:p w14:paraId="763D5970" w14:textId="77777777" w:rsidR="006F3964" w:rsidRDefault="00336CC3">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F3964" w14:paraId="14449501" w14:textId="77777777">
        <w:tc>
          <w:tcPr>
            <w:tcW w:w="14173" w:type="dxa"/>
            <w:tcBorders>
              <w:top w:val="single" w:sz="4" w:space="0" w:color="auto"/>
              <w:left w:val="single" w:sz="4" w:space="0" w:color="auto"/>
              <w:bottom w:val="single" w:sz="4" w:space="0" w:color="auto"/>
              <w:right w:val="single" w:sz="4" w:space="0" w:color="auto"/>
            </w:tcBorders>
          </w:tcPr>
          <w:p w14:paraId="66CD39F4" w14:textId="77777777" w:rsidR="006F3964" w:rsidRDefault="00336CC3">
            <w:pPr>
              <w:pStyle w:val="TAL"/>
              <w:rPr>
                <w:szCs w:val="22"/>
                <w:lang w:eastAsia="sv-SE"/>
              </w:rPr>
            </w:pPr>
            <w:r>
              <w:rPr>
                <w:b/>
                <w:i/>
                <w:szCs w:val="22"/>
                <w:lang w:eastAsia="sv-SE"/>
              </w:rPr>
              <w:t>harq-ACK-SpatialBundlingPUCCH</w:t>
            </w:r>
          </w:p>
          <w:p w14:paraId="6A3527CB" w14:textId="77777777" w:rsidR="006F3964" w:rsidRDefault="00336CC3">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F3964" w14:paraId="49FAE113" w14:textId="77777777">
        <w:tc>
          <w:tcPr>
            <w:tcW w:w="14173" w:type="dxa"/>
            <w:tcBorders>
              <w:top w:val="single" w:sz="4" w:space="0" w:color="auto"/>
              <w:left w:val="single" w:sz="4" w:space="0" w:color="auto"/>
              <w:bottom w:val="single" w:sz="4" w:space="0" w:color="auto"/>
              <w:right w:val="single" w:sz="4" w:space="0" w:color="auto"/>
            </w:tcBorders>
          </w:tcPr>
          <w:p w14:paraId="2614FD50" w14:textId="77777777" w:rsidR="006F3964" w:rsidRDefault="00336CC3">
            <w:pPr>
              <w:pStyle w:val="TAL"/>
              <w:spacing w:line="254" w:lineRule="auto"/>
              <w:rPr>
                <w:szCs w:val="22"/>
                <w:lang w:eastAsia="sv-SE"/>
              </w:rPr>
            </w:pPr>
            <w:r>
              <w:rPr>
                <w:b/>
                <w:i/>
                <w:szCs w:val="22"/>
                <w:lang w:eastAsia="sv-SE"/>
              </w:rPr>
              <w:t>harq-ACK-SpatialBundlingPUCCH-secondaryPUCCHgroup</w:t>
            </w:r>
          </w:p>
          <w:p w14:paraId="0E46B783" w14:textId="77777777" w:rsidR="006F3964" w:rsidRDefault="00336CC3">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F3964" w14:paraId="714EB1F5" w14:textId="77777777">
        <w:tc>
          <w:tcPr>
            <w:tcW w:w="14173" w:type="dxa"/>
            <w:tcBorders>
              <w:top w:val="single" w:sz="4" w:space="0" w:color="auto"/>
              <w:left w:val="single" w:sz="4" w:space="0" w:color="auto"/>
              <w:bottom w:val="single" w:sz="4" w:space="0" w:color="auto"/>
              <w:right w:val="single" w:sz="4" w:space="0" w:color="auto"/>
            </w:tcBorders>
          </w:tcPr>
          <w:p w14:paraId="3899707E" w14:textId="77777777" w:rsidR="006F3964" w:rsidRDefault="00336CC3">
            <w:pPr>
              <w:pStyle w:val="TAL"/>
              <w:rPr>
                <w:szCs w:val="22"/>
                <w:lang w:eastAsia="sv-SE"/>
              </w:rPr>
            </w:pPr>
            <w:r>
              <w:rPr>
                <w:b/>
                <w:i/>
                <w:szCs w:val="22"/>
                <w:lang w:eastAsia="sv-SE"/>
              </w:rPr>
              <w:t>harq-ACK-SpatialBundlingPUSCH</w:t>
            </w:r>
          </w:p>
          <w:p w14:paraId="717D5C66" w14:textId="77777777" w:rsidR="006F3964" w:rsidRDefault="00336CC3">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F3964" w14:paraId="64E3D6CD" w14:textId="77777777">
        <w:tc>
          <w:tcPr>
            <w:tcW w:w="14173" w:type="dxa"/>
            <w:tcBorders>
              <w:top w:val="single" w:sz="4" w:space="0" w:color="auto"/>
              <w:left w:val="single" w:sz="4" w:space="0" w:color="auto"/>
              <w:bottom w:val="single" w:sz="4" w:space="0" w:color="auto"/>
              <w:right w:val="single" w:sz="4" w:space="0" w:color="auto"/>
            </w:tcBorders>
          </w:tcPr>
          <w:p w14:paraId="730DFC69" w14:textId="77777777" w:rsidR="006F3964" w:rsidRDefault="00336CC3">
            <w:pPr>
              <w:pStyle w:val="TAL"/>
              <w:spacing w:line="254" w:lineRule="auto"/>
              <w:rPr>
                <w:szCs w:val="22"/>
                <w:lang w:eastAsia="sv-SE"/>
              </w:rPr>
            </w:pPr>
            <w:r>
              <w:rPr>
                <w:b/>
                <w:i/>
                <w:szCs w:val="22"/>
                <w:lang w:eastAsia="sv-SE"/>
              </w:rPr>
              <w:t>harq-ACK-SpatialBundlingPUSCH-secondaryPUCCHgroup</w:t>
            </w:r>
          </w:p>
          <w:p w14:paraId="7A994473" w14:textId="77777777" w:rsidR="006F3964" w:rsidRDefault="00336CC3">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F3964" w14:paraId="0C1B2944" w14:textId="77777777">
        <w:tc>
          <w:tcPr>
            <w:tcW w:w="14173" w:type="dxa"/>
            <w:tcBorders>
              <w:top w:val="single" w:sz="4" w:space="0" w:color="auto"/>
              <w:left w:val="single" w:sz="4" w:space="0" w:color="auto"/>
              <w:bottom w:val="single" w:sz="4" w:space="0" w:color="auto"/>
              <w:right w:val="single" w:sz="4" w:space="0" w:color="auto"/>
            </w:tcBorders>
          </w:tcPr>
          <w:p w14:paraId="13B46D63" w14:textId="77777777" w:rsidR="006F3964" w:rsidRDefault="00336CC3">
            <w:pPr>
              <w:pStyle w:val="TAL"/>
              <w:rPr>
                <w:b/>
                <w:i/>
                <w:szCs w:val="22"/>
                <w:lang w:eastAsia="sv-SE"/>
              </w:rPr>
            </w:pPr>
            <w:r>
              <w:rPr>
                <w:b/>
                <w:i/>
                <w:szCs w:val="22"/>
                <w:lang w:eastAsia="sv-SE"/>
              </w:rPr>
              <w:t>intraBandNC-PRACH-simulTx</w:t>
            </w:r>
          </w:p>
          <w:p w14:paraId="0BD52C8F" w14:textId="77777777" w:rsidR="006F3964" w:rsidRDefault="00336CC3">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6F3964" w14:paraId="27A276C5" w14:textId="77777777">
        <w:tc>
          <w:tcPr>
            <w:tcW w:w="14173" w:type="dxa"/>
            <w:tcBorders>
              <w:top w:val="single" w:sz="4" w:space="0" w:color="auto"/>
              <w:left w:val="single" w:sz="4" w:space="0" w:color="auto"/>
              <w:bottom w:val="single" w:sz="4" w:space="0" w:color="auto"/>
              <w:right w:val="single" w:sz="4" w:space="0" w:color="auto"/>
            </w:tcBorders>
          </w:tcPr>
          <w:p w14:paraId="090ADBD7" w14:textId="77777777" w:rsidR="006F3964" w:rsidRDefault="00336CC3">
            <w:pPr>
              <w:pStyle w:val="TAL"/>
              <w:rPr>
                <w:szCs w:val="22"/>
                <w:lang w:eastAsia="sv-SE"/>
              </w:rPr>
            </w:pPr>
            <w:r>
              <w:rPr>
                <w:b/>
                <w:i/>
                <w:szCs w:val="22"/>
                <w:lang w:eastAsia="sv-SE"/>
              </w:rPr>
              <w:t>mcs-C-RNTI</w:t>
            </w:r>
          </w:p>
          <w:p w14:paraId="00A07B2F" w14:textId="77777777" w:rsidR="006F3964" w:rsidRDefault="00336CC3">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6F3964" w14:paraId="008A4C72" w14:textId="77777777">
        <w:tc>
          <w:tcPr>
            <w:tcW w:w="14173" w:type="dxa"/>
            <w:tcBorders>
              <w:top w:val="single" w:sz="4" w:space="0" w:color="auto"/>
              <w:left w:val="single" w:sz="4" w:space="0" w:color="auto"/>
              <w:bottom w:val="single" w:sz="4" w:space="0" w:color="auto"/>
              <w:right w:val="single" w:sz="4" w:space="0" w:color="auto"/>
            </w:tcBorders>
          </w:tcPr>
          <w:p w14:paraId="1EB31BFE" w14:textId="77777777" w:rsidR="006F3964" w:rsidRDefault="00336CC3">
            <w:pPr>
              <w:pStyle w:val="TAL"/>
              <w:rPr>
                <w:szCs w:val="22"/>
                <w:lang w:eastAsia="sv-SE"/>
              </w:rPr>
            </w:pPr>
            <w:r>
              <w:rPr>
                <w:b/>
                <w:i/>
                <w:szCs w:val="22"/>
                <w:lang w:eastAsia="sv-SE"/>
              </w:rPr>
              <w:lastRenderedPageBreak/>
              <w:t>nfi-TotalDAI-Included</w:t>
            </w:r>
          </w:p>
          <w:p w14:paraId="584595A2" w14:textId="77777777" w:rsidR="006F3964" w:rsidRDefault="00336CC3">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F3964" w14:paraId="1D800191" w14:textId="77777777">
        <w:tc>
          <w:tcPr>
            <w:tcW w:w="14173" w:type="dxa"/>
            <w:tcBorders>
              <w:top w:val="single" w:sz="4" w:space="0" w:color="auto"/>
              <w:left w:val="single" w:sz="4" w:space="0" w:color="auto"/>
              <w:bottom w:val="single" w:sz="4" w:space="0" w:color="auto"/>
              <w:right w:val="single" w:sz="4" w:space="0" w:color="auto"/>
            </w:tcBorders>
          </w:tcPr>
          <w:p w14:paraId="54A37273" w14:textId="77777777" w:rsidR="006F3964" w:rsidRDefault="00336CC3">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1D6A9918" w14:textId="77777777" w:rsidR="006F3964" w:rsidRDefault="00336CC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F3964" w14:paraId="5699092C" w14:textId="77777777">
        <w:tc>
          <w:tcPr>
            <w:tcW w:w="14173" w:type="dxa"/>
            <w:tcBorders>
              <w:top w:val="single" w:sz="4" w:space="0" w:color="auto"/>
              <w:left w:val="single" w:sz="4" w:space="0" w:color="auto"/>
              <w:bottom w:val="single" w:sz="4" w:space="0" w:color="auto"/>
              <w:right w:val="single" w:sz="4" w:space="0" w:color="auto"/>
            </w:tcBorders>
          </w:tcPr>
          <w:p w14:paraId="52C8D4F7" w14:textId="77777777" w:rsidR="006F3964" w:rsidRDefault="00336CC3">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7D9EF7E5" w14:textId="77777777" w:rsidR="006F3964" w:rsidRDefault="00336CC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6F3964" w14:paraId="7E46E8DA" w14:textId="77777777">
        <w:tc>
          <w:tcPr>
            <w:tcW w:w="14173" w:type="dxa"/>
            <w:tcBorders>
              <w:top w:val="single" w:sz="4" w:space="0" w:color="auto"/>
              <w:left w:val="single" w:sz="4" w:space="0" w:color="auto"/>
              <w:bottom w:val="single" w:sz="4" w:space="0" w:color="auto"/>
              <w:right w:val="single" w:sz="4" w:space="0" w:color="auto"/>
            </w:tcBorders>
          </w:tcPr>
          <w:p w14:paraId="4801B5ED" w14:textId="77777777" w:rsidR="006F3964" w:rsidRDefault="00336CC3">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04AD0FE1" w14:textId="77777777" w:rsidR="006F3964" w:rsidRDefault="00336CC3">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6F3964" w14:paraId="7AFAFAD9" w14:textId="77777777">
        <w:tc>
          <w:tcPr>
            <w:tcW w:w="14173" w:type="dxa"/>
            <w:tcBorders>
              <w:top w:val="single" w:sz="4" w:space="0" w:color="auto"/>
              <w:left w:val="single" w:sz="4" w:space="0" w:color="auto"/>
              <w:bottom w:val="single" w:sz="4" w:space="0" w:color="auto"/>
              <w:right w:val="single" w:sz="4" w:space="0" w:color="auto"/>
            </w:tcBorders>
          </w:tcPr>
          <w:p w14:paraId="015FE34B" w14:textId="77777777" w:rsidR="006F3964" w:rsidRDefault="00336CC3">
            <w:pPr>
              <w:pStyle w:val="TAL"/>
              <w:rPr>
                <w:b/>
                <w:bCs/>
                <w:i/>
                <w:iCs/>
                <w:kern w:val="2"/>
                <w:lang w:eastAsia="sv-SE"/>
              </w:rPr>
            </w:pPr>
            <w:r>
              <w:rPr>
                <w:b/>
                <w:bCs/>
                <w:i/>
                <w:iCs/>
                <w:kern w:val="2"/>
                <w:lang w:eastAsia="sv-SE"/>
              </w:rPr>
              <w:t>pdcch-BlindDetectionCA-CombIndicator</w:t>
            </w:r>
          </w:p>
          <w:p w14:paraId="569F5D88" w14:textId="77777777" w:rsidR="006F3964" w:rsidRDefault="00336CC3">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AD40778" w14:textId="77777777" w:rsidR="006F3964" w:rsidRDefault="00336CC3">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732F5C75" w14:textId="77777777" w:rsidR="006F3964" w:rsidRDefault="00336CC3">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6F3964" w14:paraId="762B6585" w14:textId="77777777">
        <w:tc>
          <w:tcPr>
            <w:tcW w:w="14173" w:type="dxa"/>
            <w:tcBorders>
              <w:top w:val="single" w:sz="4" w:space="0" w:color="auto"/>
              <w:left w:val="single" w:sz="4" w:space="0" w:color="auto"/>
              <w:bottom w:val="single" w:sz="4" w:space="0" w:color="auto"/>
              <w:right w:val="single" w:sz="4" w:space="0" w:color="auto"/>
            </w:tcBorders>
          </w:tcPr>
          <w:p w14:paraId="09764AE6" w14:textId="77777777" w:rsidR="006F3964" w:rsidRDefault="00336CC3">
            <w:pPr>
              <w:pStyle w:val="TAL"/>
              <w:rPr>
                <w:szCs w:val="22"/>
                <w:lang w:eastAsia="sv-SE"/>
              </w:rPr>
            </w:pPr>
            <w:r>
              <w:rPr>
                <w:b/>
                <w:i/>
                <w:szCs w:val="22"/>
                <w:lang w:eastAsia="sv-SE"/>
              </w:rPr>
              <w:t>p-NR-FR1</w:t>
            </w:r>
          </w:p>
          <w:p w14:paraId="1A241AF8" w14:textId="77777777" w:rsidR="006F3964" w:rsidRDefault="00336CC3">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F3964" w14:paraId="2EE084CF" w14:textId="77777777">
        <w:tc>
          <w:tcPr>
            <w:tcW w:w="14173" w:type="dxa"/>
            <w:tcBorders>
              <w:top w:val="single" w:sz="4" w:space="0" w:color="auto"/>
              <w:left w:val="single" w:sz="4" w:space="0" w:color="auto"/>
              <w:bottom w:val="single" w:sz="4" w:space="0" w:color="auto"/>
              <w:right w:val="single" w:sz="4" w:space="0" w:color="auto"/>
            </w:tcBorders>
          </w:tcPr>
          <w:p w14:paraId="79E29FD1" w14:textId="77777777" w:rsidR="006F3964" w:rsidRDefault="00336CC3">
            <w:pPr>
              <w:pStyle w:val="TAL"/>
              <w:rPr>
                <w:b/>
                <w:bCs/>
                <w:i/>
                <w:iCs/>
                <w:lang w:eastAsia="zh-CN"/>
              </w:rPr>
            </w:pPr>
            <w:r>
              <w:rPr>
                <w:b/>
                <w:bCs/>
                <w:i/>
                <w:iCs/>
                <w:lang w:eastAsia="zh-CN"/>
              </w:rPr>
              <w:t>p-NR-FR2</w:t>
            </w:r>
          </w:p>
          <w:p w14:paraId="061A028D" w14:textId="77777777" w:rsidR="006F3964" w:rsidRDefault="00336CC3">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6F3964" w14:paraId="7E3B8267" w14:textId="77777777">
        <w:tc>
          <w:tcPr>
            <w:tcW w:w="14173" w:type="dxa"/>
            <w:tcBorders>
              <w:top w:val="single" w:sz="4" w:space="0" w:color="auto"/>
              <w:left w:val="single" w:sz="4" w:space="0" w:color="auto"/>
              <w:bottom w:val="single" w:sz="4" w:space="0" w:color="auto"/>
              <w:right w:val="single" w:sz="4" w:space="0" w:color="auto"/>
            </w:tcBorders>
          </w:tcPr>
          <w:p w14:paraId="7653CBC4" w14:textId="77777777" w:rsidR="006F3964" w:rsidRDefault="00336CC3">
            <w:pPr>
              <w:pStyle w:val="TAL"/>
              <w:rPr>
                <w:b/>
                <w:bCs/>
                <w:i/>
                <w:iCs/>
                <w:lang w:eastAsia="zh-CN"/>
              </w:rPr>
            </w:pPr>
            <w:r>
              <w:rPr>
                <w:b/>
                <w:bCs/>
                <w:i/>
                <w:iCs/>
                <w:lang w:eastAsia="zh-CN"/>
              </w:rPr>
              <w:t>prioLowDG-HighCG</w:t>
            </w:r>
          </w:p>
          <w:p w14:paraId="07BD24DA" w14:textId="77777777" w:rsidR="006F3964" w:rsidRDefault="00336CC3">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F3964" w14:paraId="074AA38B" w14:textId="77777777">
        <w:tc>
          <w:tcPr>
            <w:tcW w:w="14173" w:type="dxa"/>
            <w:tcBorders>
              <w:top w:val="single" w:sz="4" w:space="0" w:color="auto"/>
              <w:left w:val="single" w:sz="4" w:space="0" w:color="auto"/>
              <w:bottom w:val="single" w:sz="4" w:space="0" w:color="auto"/>
              <w:right w:val="single" w:sz="4" w:space="0" w:color="auto"/>
            </w:tcBorders>
          </w:tcPr>
          <w:p w14:paraId="4C06A6FF" w14:textId="77777777" w:rsidR="006F3964" w:rsidRDefault="00336CC3">
            <w:pPr>
              <w:pStyle w:val="TAL"/>
              <w:rPr>
                <w:b/>
                <w:bCs/>
                <w:i/>
                <w:iCs/>
                <w:lang w:eastAsia="zh-CN"/>
              </w:rPr>
            </w:pPr>
            <w:r>
              <w:rPr>
                <w:b/>
                <w:bCs/>
                <w:i/>
                <w:iCs/>
                <w:lang w:eastAsia="zh-CN"/>
              </w:rPr>
              <w:t>prioHighDG-LowCG</w:t>
            </w:r>
          </w:p>
          <w:p w14:paraId="36416EF6" w14:textId="77777777" w:rsidR="006F3964" w:rsidRDefault="00336CC3">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F3964" w14:paraId="672E9B7A" w14:textId="77777777">
        <w:tc>
          <w:tcPr>
            <w:tcW w:w="14173" w:type="dxa"/>
            <w:tcBorders>
              <w:top w:val="single" w:sz="4" w:space="0" w:color="auto"/>
              <w:left w:val="single" w:sz="4" w:space="0" w:color="auto"/>
              <w:bottom w:val="single" w:sz="4" w:space="0" w:color="auto"/>
              <w:right w:val="single" w:sz="4" w:space="0" w:color="auto"/>
            </w:tcBorders>
          </w:tcPr>
          <w:p w14:paraId="5570CC9C" w14:textId="77777777" w:rsidR="006F3964" w:rsidRDefault="00336CC3">
            <w:pPr>
              <w:pStyle w:val="TAL"/>
              <w:rPr>
                <w:szCs w:val="22"/>
                <w:lang w:eastAsia="sv-SE"/>
              </w:rPr>
            </w:pPr>
            <w:r>
              <w:rPr>
                <w:b/>
                <w:i/>
                <w:szCs w:val="22"/>
                <w:lang w:eastAsia="sv-SE"/>
              </w:rPr>
              <w:t>ps-RNTI</w:t>
            </w:r>
          </w:p>
          <w:p w14:paraId="63665097" w14:textId="77777777" w:rsidR="006F3964" w:rsidRDefault="00336CC3">
            <w:pPr>
              <w:pStyle w:val="TAL"/>
              <w:rPr>
                <w:b/>
                <w:i/>
                <w:szCs w:val="22"/>
                <w:lang w:eastAsia="sv-SE"/>
              </w:rPr>
            </w:pPr>
            <w:r>
              <w:rPr>
                <w:szCs w:val="22"/>
                <w:lang w:eastAsia="sv-SE"/>
              </w:rPr>
              <w:t>RNTI value for scrambling CRC of DCI format 2-6 used for power saving (see TS 38.213 [13], clause 10.1).</w:t>
            </w:r>
          </w:p>
        </w:tc>
      </w:tr>
      <w:tr w:rsidR="006F3964" w14:paraId="41ED2E80" w14:textId="77777777">
        <w:tc>
          <w:tcPr>
            <w:tcW w:w="14173" w:type="dxa"/>
            <w:tcBorders>
              <w:top w:val="single" w:sz="4" w:space="0" w:color="auto"/>
              <w:left w:val="single" w:sz="4" w:space="0" w:color="auto"/>
              <w:bottom w:val="single" w:sz="4" w:space="0" w:color="auto"/>
              <w:right w:val="single" w:sz="4" w:space="0" w:color="auto"/>
            </w:tcBorders>
          </w:tcPr>
          <w:p w14:paraId="020F835F" w14:textId="77777777" w:rsidR="006F3964" w:rsidRDefault="00336CC3">
            <w:pPr>
              <w:pStyle w:val="TAL"/>
              <w:rPr>
                <w:szCs w:val="22"/>
                <w:lang w:eastAsia="sv-SE"/>
              </w:rPr>
            </w:pPr>
            <w:r>
              <w:rPr>
                <w:b/>
                <w:i/>
                <w:szCs w:val="22"/>
                <w:lang w:eastAsia="sv-SE"/>
              </w:rPr>
              <w:lastRenderedPageBreak/>
              <w:t>ps-Offset</w:t>
            </w:r>
          </w:p>
          <w:p w14:paraId="282F8424" w14:textId="77777777" w:rsidR="006F3964" w:rsidRDefault="00336CC3">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F3964" w14:paraId="672252A9" w14:textId="77777777">
        <w:tc>
          <w:tcPr>
            <w:tcW w:w="14173" w:type="dxa"/>
            <w:tcBorders>
              <w:top w:val="single" w:sz="4" w:space="0" w:color="auto"/>
              <w:left w:val="single" w:sz="4" w:space="0" w:color="auto"/>
              <w:bottom w:val="single" w:sz="4" w:space="0" w:color="auto"/>
              <w:right w:val="single" w:sz="4" w:space="0" w:color="auto"/>
            </w:tcBorders>
          </w:tcPr>
          <w:p w14:paraId="431DB1AD" w14:textId="77777777" w:rsidR="006F3964" w:rsidRDefault="00336CC3">
            <w:pPr>
              <w:pStyle w:val="TAL"/>
              <w:rPr>
                <w:szCs w:val="22"/>
                <w:lang w:eastAsia="sv-SE"/>
              </w:rPr>
            </w:pPr>
            <w:r>
              <w:rPr>
                <w:b/>
                <w:i/>
                <w:szCs w:val="22"/>
                <w:lang w:eastAsia="sv-SE"/>
              </w:rPr>
              <w:t>ps-WakeUp</w:t>
            </w:r>
          </w:p>
          <w:p w14:paraId="65361722" w14:textId="77777777" w:rsidR="006F3964" w:rsidRDefault="00336CC3">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6F3964" w14:paraId="024CE45D" w14:textId="77777777">
        <w:tc>
          <w:tcPr>
            <w:tcW w:w="14173" w:type="dxa"/>
            <w:tcBorders>
              <w:top w:val="single" w:sz="4" w:space="0" w:color="auto"/>
              <w:left w:val="single" w:sz="4" w:space="0" w:color="auto"/>
              <w:bottom w:val="single" w:sz="4" w:space="0" w:color="auto"/>
              <w:right w:val="single" w:sz="4" w:space="0" w:color="auto"/>
            </w:tcBorders>
          </w:tcPr>
          <w:p w14:paraId="2AC9F909" w14:textId="77777777" w:rsidR="006F3964" w:rsidRDefault="00336CC3">
            <w:pPr>
              <w:pStyle w:val="TAL"/>
              <w:rPr>
                <w:szCs w:val="22"/>
                <w:lang w:eastAsia="sv-SE"/>
              </w:rPr>
            </w:pPr>
            <w:r>
              <w:rPr>
                <w:b/>
                <w:i/>
                <w:szCs w:val="22"/>
                <w:lang w:eastAsia="sv-SE"/>
              </w:rPr>
              <w:t>ps-PositionDCI-2-6</w:t>
            </w:r>
          </w:p>
          <w:p w14:paraId="2163875E" w14:textId="77777777" w:rsidR="006F3964" w:rsidRDefault="00336CC3">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6F3964" w14:paraId="5C44444F" w14:textId="77777777">
        <w:tc>
          <w:tcPr>
            <w:tcW w:w="14173" w:type="dxa"/>
            <w:tcBorders>
              <w:top w:val="single" w:sz="4" w:space="0" w:color="auto"/>
              <w:left w:val="single" w:sz="4" w:space="0" w:color="auto"/>
              <w:bottom w:val="single" w:sz="4" w:space="0" w:color="auto"/>
              <w:right w:val="single" w:sz="4" w:space="0" w:color="auto"/>
            </w:tcBorders>
          </w:tcPr>
          <w:p w14:paraId="5AE174A3" w14:textId="77777777" w:rsidR="006F3964" w:rsidRDefault="00336CC3">
            <w:pPr>
              <w:pStyle w:val="TAL"/>
              <w:rPr>
                <w:szCs w:val="22"/>
                <w:lang w:eastAsia="sv-SE"/>
              </w:rPr>
            </w:pPr>
            <w:r>
              <w:rPr>
                <w:b/>
                <w:i/>
                <w:szCs w:val="22"/>
                <w:lang w:eastAsia="sv-SE"/>
              </w:rPr>
              <w:t>ps-TransmitPeriodicL1-RSRP</w:t>
            </w:r>
          </w:p>
          <w:p w14:paraId="16447B8B" w14:textId="77777777" w:rsidR="006F3964" w:rsidRDefault="00336CC3">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F3964" w14:paraId="34BF9A8F" w14:textId="77777777">
        <w:tc>
          <w:tcPr>
            <w:tcW w:w="14173" w:type="dxa"/>
            <w:tcBorders>
              <w:top w:val="single" w:sz="4" w:space="0" w:color="auto"/>
              <w:left w:val="single" w:sz="4" w:space="0" w:color="auto"/>
              <w:bottom w:val="single" w:sz="4" w:space="0" w:color="auto"/>
              <w:right w:val="single" w:sz="4" w:space="0" w:color="auto"/>
            </w:tcBorders>
          </w:tcPr>
          <w:p w14:paraId="41FD691C" w14:textId="77777777" w:rsidR="006F3964" w:rsidRDefault="00336CC3">
            <w:pPr>
              <w:pStyle w:val="TAL"/>
              <w:rPr>
                <w:szCs w:val="22"/>
                <w:lang w:eastAsia="sv-SE"/>
              </w:rPr>
            </w:pPr>
            <w:r>
              <w:rPr>
                <w:b/>
                <w:i/>
                <w:szCs w:val="22"/>
                <w:lang w:eastAsia="sv-SE"/>
              </w:rPr>
              <w:t>ps-Transmit</w:t>
            </w:r>
            <w:r>
              <w:rPr>
                <w:b/>
                <w:i/>
                <w:szCs w:val="22"/>
              </w:rPr>
              <w:t>Other</w:t>
            </w:r>
            <w:r>
              <w:rPr>
                <w:b/>
                <w:i/>
                <w:szCs w:val="22"/>
                <w:lang w:eastAsia="sv-SE"/>
              </w:rPr>
              <w:t>PeriodicCSI</w:t>
            </w:r>
          </w:p>
          <w:p w14:paraId="31B62BEB" w14:textId="77777777" w:rsidR="006F3964" w:rsidRDefault="00336CC3">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F3964" w14:paraId="2AF1520F" w14:textId="77777777">
        <w:tc>
          <w:tcPr>
            <w:tcW w:w="14173" w:type="dxa"/>
            <w:tcBorders>
              <w:top w:val="single" w:sz="4" w:space="0" w:color="auto"/>
              <w:left w:val="single" w:sz="4" w:space="0" w:color="auto"/>
              <w:bottom w:val="single" w:sz="4" w:space="0" w:color="auto"/>
              <w:right w:val="single" w:sz="4" w:space="0" w:color="auto"/>
            </w:tcBorders>
          </w:tcPr>
          <w:p w14:paraId="35991EAA" w14:textId="77777777" w:rsidR="006F3964" w:rsidRDefault="00336CC3">
            <w:pPr>
              <w:pStyle w:val="TAL"/>
              <w:rPr>
                <w:szCs w:val="22"/>
                <w:lang w:eastAsia="sv-SE"/>
              </w:rPr>
            </w:pPr>
            <w:r>
              <w:rPr>
                <w:b/>
                <w:i/>
                <w:szCs w:val="22"/>
                <w:lang w:eastAsia="sv-SE"/>
              </w:rPr>
              <w:t>p-UE-FR1</w:t>
            </w:r>
          </w:p>
          <w:p w14:paraId="4E3A3ADF" w14:textId="77777777" w:rsidR="006F3964" w:rsidRDefault="00336CC3">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F3964" w14:paraId="335830E2" w14:textId="77777777">
        <w:tc>
          <w:tcPr>
            <w:tcW w:w="14173" w:type="dxa"/>
            <w:tcBorders>
              <w:top w:val="single" w:sz="4" w:space="0" w:color="auto"/>
              <w:left w:val="single" w:sz="4" w:space="0" w:color="auto"/>
              <w:bottom w:val="single" w:sz="4" w:space="0" w:color="auto"/>
              <w:right w:val="single" w:sz="4" w:space="0" w:color="auto"/>
            </w:tcBorders>
          </w:tcPr>
          <w:p w14:paraId="06E5C326" w14:textId="77777777" w:rsidR="006F3964" w:rsidRDefault="00336CC3">
            <w:pPr>
              <w:pStyle w:val="TAL"/>
              <w:spacing w:line="254" w:lineRule="auto"/>
              <w:rPr>
                <w:b/>
                <w:i/>
                <w:szCs w:val="22"/>
                <w:lang w:eastAsia="sv-SE"/>
              </w:rPr>
            </w:pPr>
            <w:r>
              <w:rPr>
                <w:b/>
                <w:i/>
                <w:szCs w:val="22"/>
                <w:lang w:eastAsia="sv-SE"/>
              </w:rPr>
              <w:t>p-UE-FR2</w:t>
            </w:r>
          </w:p>
          <w:p w14:paraId="377C3709" w14:textId="77777777" w:rsidR="006F3964" w:rsidRDefault="00336CC3">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6F3964" w14:paraId="060799A7" w14:textId="77777777">
        <w:tc>
          <w:tcPr>
            <w:tcW w:w="14173" w:type="dxa"/>
            <w:tcBorders>
              <w:top w:val="single" w:sz="4" w:space="0" w:color="auto"/>
              <w:left w:val="single" w:sz="4" w:space="0" w:color="auto"/>
              <w:bottom w:val="single" w:sz="4" w:space="0" w:color="auto"/>
              <w:right w:val="single" w:sz="4" w:space="0" w:color="auto"/>
            </w:tcBorders>
          </w:tcPr>
          <w:p w14:paraId="5958150F" w14:textId="77777777" w:rsidR="006F3964" w:rsidRDefault="00336CC3">
            <w:pPr>
              <w:pStyle w:val="TAL"/>
              <w:rPr>
                <w:szCs w:val="22"/>
                <w:lang w:eastAsia="sv-SE"/>
              </w:rPr>
            </w:pPr>
            <w:r>
              <w:rPr>
                <w:b/>
                <w:i/>
                <w:szCs w:val="22"/>
                <w:lang w:eastAsia="sv-SE"/>
              </w:rPr>
              <w:t>pdsch-HARQ-ACK-Codebook</w:t>
            </w:r>
          </w:p>
          <w:p w14:paraId="232CBAD1" w14:textId="77777777" w:rsidR="006F3964" w:rsidRDefault="00336CC3">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F3964" w14:paraId="63720EC5" w14:textId="77777777">
        <w:tc>
          <w:tcPr>
            <w:tcW w:w="14173" w:type="dxa"/>
            <w:tcBorders>
              <w:top w:val="single" w:sz="4" w:space="0" w:color="auto"/>
              <w:left w:val="single" w:sz="4" w:space="0" w:color="auto"/>
              <w:bottom w:val="single" w:sz="4" w:space="0" w:color="auto"/>
              <w:right w:val="single" w:sz="4" w:space="0" w:color="auto"/>
            </w:tcBorders>
          </w:tcPr>
          <w:p w14:paraId="6C9E5835" w14:textId="77777777" w:rsidR="006F3964" w:rsidRDefault="00336CC3">
            <w:pPr>
              <w:pStyle w:val="TAL"/>
              <w:rPr>
                <w:b/>
                <w:bCs/>
                <w:i/>
                <w:iCs/>
                <w:lang w:eastAsia="zh-CN"/>
              </w:rPr>
            </w:pPr>
            <w:r>
              <w:rPr>
                <w:b/>
                <w:bCs/>
                <w:i/>
                <w:iCs/>
                <w:lang w:eastAsia="zh-CN"/>
              </w:rPr>
              <w:t>pdsch-HARQ-ACK-CodebookList</w:t>
            </w:r>
          </w:p>
          <w:p w14:paraId="11AAE078" w14:textId="77777777" w:rsidR="006F3964" w:rsidRDefault="00336CC3">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F3964" w14:paraId="19D25625" w14:textId="77777777">
        <w:tc>
          <w:tcPr>
            <w:tcW w:w="14173" w:type="dxa"/>
            <w:tcBorders>
              <w:top w:val="single" w:sz="4" w:space="0" w:color="auto"/>
              <w:left w:val="single" w:sz="4" w:space="0" w:color="auto"/>
              <w:bottom w:val="single" w:sz="4" w:space="0" w:color="auto"/>
              <w:right w:val="single" w:sz="4" w:space="0" w:color="auto"/>
            </w:tcBorders>
          </w:tcPr>
          <w:p w14:paraId="29AD77BB" w14:textId="77777777" w:rsidR="006F3964" w:rsidRDefault="00336CC3">
            <w:pPr>
              <w:pStyle w:val="TAL"/>
              <w:spacing w:line="254" w:lineRule="auto"/>
              <w:rPr>
                <w:szCs w:val="22"/>
                <w:lang w:eastAsia="sv-SE"/>
              </w:rPr>
            </w:pPr>
            <w:r>
              <w:rPr>
                <w:b/>
                <w:i/>
                <w:szCs w:val="22"/>
                <w:lang w:eastAsia="sv-SE"/>
              </w:rPr>
              <w:t>pdsch-HARQ-ACK-Codebook-secondaryPUCCHgroup</w:t>
            </w:r>
          </w:p>
          <w:p w14:paraId="7ED70471" w14:textId="77777777" w:rsidR="006F3964" w:rsidRDefault="00336CC3">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F3964" w14:paraId="4E3C2063" w14:textId="77777777">
        <w:tc>
          <w:tcPr>
            <w:tcW w:w="14173" w:type="dxa"/>
            <w:tcBorders>
              <w:top w:val="single" w:sz="4" w:space="0" w:color="auto"/>
              <w:left w:val="single" w:sz="4" w:space="0" w:color="auto"/>
              <w:bottom w:val="single" w:sz="4" w:space="0" w:color="auto"/>
              <w:right w:val="single" w:sz="4" w:space="0" w:color="auto"/>
            </w:tcBorders>
          </w:tcPr>
          <w:p w14:paraId="353F7CEB" w14:textId="77777777" w:rsidR="006F3964" w:rsidRDefault="00336CC3">
            <w:pPr>
              <w:pStyle w:val="TAL"/>
              <w:spacing w:line="254" w:lineRule="auto"/>
              <w:rPr>
                <w:b/>
                <w:i/>
                <w:szCs w:val="22"/>
                <w:lang w:eastAsia="sv-SE"/>
              </w:rPr>
            </w:pPr>
            <w:r>
              <w:rPr>
                <w:b/>
                <w:i/>
                <w:szCs w:val="22"/>
                <w:lang w:eastAsia="sv-SE"/>
              </w:rPr>
              <w:t>pdsch-HARQ-ACK-EnhType3DCI-Field, pdsch-HARQ-ACK-EnhType3DCI-FieldSecondaryPUCCHgroup</w:t>
            </w:r>
          </w:p>
          <w:p w14:paraId="5FA8150B" w14:textId="77777777" w:rsidR="006F3964" w:rsidRDefault="00336CC3">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F3964" w14:paraId="5B992EA3" w14:textId="77777777">
        <w:tc>
          <w:tcPr>
            <w:tcW w:w="14173" w:type="dxa"/>
            <w:tcBorders>
              <w:top w:val="single" w:sz="4" w:space="0" w:color="auto"/>
              <w:left w:val="single" w:sz="4" w:space="0" w:color="auto"/>
              <w:bottom w:val="single" w:sz="4" w:space="0" w:color="auto"/>
              <w:right w:val="single" w:sz="4" w:space="0" w:color="auto"/>
            </w:tcBorders>
          </w:tcPr>
          <w:p w14:paraId="73B34430" w14:textId="77777777" w:rsidR="006F3964" w:rsidRDefault="00336CC3">
            <w:pPr>
              <w:pStyle w:val="TAL"/>
              <w:spacing w:line="254" w:lineRule="auto"/>
              <w:rPr>
                <w:b/>
                <w:i/>
                <w:szCs w:val="22"/>
                <w:lang w:eastAsia="sv-SE"/>
              </w:rPr>
            </w:pPr>
            <w:r>
              <w:rPr>
                <w:b/>
                <w:i/>
                <w:szCs w:val="22"/>
                <w:lang w:eastAsia="sv-SE"/>
              </w:rPr>
              <w:lastRenderedPageBreak/>
              <w:t>pdsch-HARQ-ACK-EnhType3ToAddModList, pdsch-HARQ-ACK-EnhType3SecondaryToAddModList</w:t>
            </w:r>
          </w:p>
          <w:p w14:paraId="3F4BD78E" w14:textId="77777777" w:rsidR="006F3964" w:rsidRDefault="00336CC3">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6F3964" w14:paraId="625DEC6B" w14:textId="77777777">
        <w:tc>
          <w:tcPr>
            <w:tcW w:w="14173" w:type="dxa"/>
            <w:tcBorders>
              <w:top w:val="single" w:sz="4" w:space="0" w:color="auto"/>
              <w:left w:val="single" w:sz="4" w:space="0" w:color="auto"/>
              <w:bottom w:val="single" w:sz="4" w:space="0" w:color="auto"/>
              <w:right w:val="single" w:sz="4" w:space="0" w:color="auto"/>
            </w:tcBorders>
          </w:tcPr>
          <w:p w14:paraId="1E9F0B11" w14:textId="77777777" w:rsidR="006F3964" w:rsidRDefault="00336CC3">
            <w:pPr>
              <w:pStyle w:val="TAL"/>
              <w:rPr>
                <w:szCs w:val="22"/>
                <w:lang w:eastAsia="sv-SE"/>
              </w:rPr>
            </w:pPr>
            <w:r>
              <w:rPr>
                <w:b/>
                <w:i/>
                <w:szCs w:val="22"/>
                <w:lang w:eastAsia="sv-SE"/>
              </w:rPr>
              <w:t>pdsch-HARQ-ACK-OneShotFeedback</w:t>
            </w:r>
          </w:p>
          <w:p w14:paraId="56785B93" w14:textId="77777777" w:rsidR="006F3964" w:rsidRDefault="00336CC3">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6F3964" w14:paraId="68996278" w14:textId="77777777">
        <w:tc>
          <w:tcPr>
            <w:tcW w:w="14173" w:type="dxa"/>
            <w:tcBorders>
              <w:top w:val="single" w:sz="4" w:space="0" w:color="auto"/>
              <w:left w:val="single" w:sz="4" w:space="0" w:color="auto"/>
              <w:bottom w:val="single" w:sz="4" w:space="0" w:color="auto"/>
              <w:right w:val="single" w:sz="4" w:space="0" w:color="auto"/>
            </w:tcBorders>
          </w:tcPr>
          <w:p w14:paraId="4843B2CA" w14:textId="77777777" w:rsidR="006F3964" w:rsidRDefault="00336CC3">
            <w:pPr>
              <w:pStyle w:val="TAL"/>
              <w:rPr>
                <w:szCs w:val="22"/>
                <w:lang w:eastAsia="sv-SE"/>
              </w:rPr>
            </w:pPr>
            <w:r>
              <w:rPr>
                <w:b/>
                <w:i/>
                <w:szCs w:val="22"/>
                <w:lang w:eastAsia="sv-SE"/>
              </w:rPr>
              <w:t>pdsch-HARQ-ACK-OneShotFeedbackCBG</w:t>
            </w:r>
          </w:p>
          <w:p w14:paraId="682EDB21" w14:textId="77777777" w:rsidR="006F3964" w:rsidRDefault="00336CC3">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F3964" w14:paraId="4D45966C" w14:textId="77777777">
        <w:tc>
          <w:tcPr>
            <w:tcW w:w="14173" w:type="dxa"/>
            <w:tcBorders>
              <w:top w:val="single" w:sz="4" w:space="0" w:color="auto"/>
              <w:left w:val="single" w:sz="4" w:space="0" w:color="auto"/>
              <w:bottom w:val="single" w:sz="4" w:space="0" w:color="auto"/>
              <w:right w:val="single" w:sz="4" w:space="0" w:color="auto"/>
            </w:tcBorders>
          </w:tcPr>
          <w:p w14:paraId="5F637B7F" w14:textId="77777777" w:rsidR="006F3964" w:rsidRDefault="00336CC3">
            <w:pPr>
              <w:pStyle w:val="TAL"/>
              <w:rPr>
                <w:szCs w:val="22"/>
                <w:lang w:eastAsia="sv-SE"/>
              </w:rPr>
            </w:pPr>
            <w:r>
              <w:rPr>
                <w:b/>
                <w:i/>
                <w:szCs w:val="22"/>
                <w:lang w:eastAsia="sv-SE"/>
              </w:rPr>
              <w:t>pdsch-HARQ-ACK-OneShotFeedbackNDI</w:t>
            </w:r>
          </w:p>
          <w:p w14:paraId="0685922E" w14:textId="77777777" w:rsidR="006F3964" w:rsidRDefault="00336CC3">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F3964" w14:paraId="2701B6B5" w14:textId="77777777">
        <w:tc>
          <w:tcPr>
            <w:tcW w:w="14173" w:type="dxa"/>
            <w:tcBorders>
              <w:top w:val="single" w:sz="4" w:space="0" w:color="auto"/>
              <w:left w:val="single" w:sz="4" w:space="0" w:color="auto"/>
              <w:bottom w:val="single" w:sz="4" w:space="0" w:color="auto"/>
              <w:right w:val="single" w:sz="4" w:space="0" w:color="auto"/>
            </w:tcBorders>
          </w:tcPr>
          <w:p w14:paraId="01A8916B" w14:textId="77777777" w:rsidR="006F3964" w:rsidRDefault="00336CC3">
            <w:pPr>
              <w:pStyle w:val="TAL"/>
              <w:rPr>
                <w:szCs w:val="22"/>
                <w:lang w:eastAsia="sv-SE"/>
              </w:rPr>
            </w:pPr>
            <w:r>
              <w:rPr>
                <w:b/>
                <w:i/>
                <w:szCs w:val="22"/>
                <w:lang w:eastAsia="sv-SE"/>
              </w:rPr>
              <w:t>pdsch-HARQ-ACK-Retx, pdsch-HARQ-ACK-RetxSecondaryPUCCHgroup</w:t>
            </w:r>
          </w:p>
          <w:p w14:paraId="3ADF63BA" w14:textId="77777777" w:rsidR="006F3964" w:rsidRDefault="00336CC3">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F3964" w14:paraId="3AB24FF5" w14:textId="77777777">
        <w:tc>
          <w:tcPr>
            <w:tcW w:w="14173" w:type="dxa"/>
            <w:tcBorders>
              <w:top w:val="single" w:sz="4" w:space="0" w:color="auto"/>
              <w:left w:val="single" w:sz="4" w:space="0" w:color="auto"/>
              <w:bottom w:val="single" w:sz="4" w:space="0" w:color="auto"/>
              <w:right w:val="single" w:sz="4" w:space="0" w:color="auto"/>
            </w:tcBorders>
          </w:tcPr>
          <w:p w14:paraId="07CAFE6C" w14:textId="77777777" w:rsidR="006F3964" w:rsidRDefault="00336CC3">
            <w:pPr>
              <w:pStyle w:val="TAL"/>
              <w:rPr>
                <w:b/>
                <w:i/>
                <w:szCs w:val="22"/>
                <w:lang w:eastAsia="sv-SE"/>
              </w:rPr>
            </w:pPr>
            <w:r>
              <w:rPr>
                <w:b/>
                <w:i/>
                <w:szCs w:val="22"/>
                <w:lang w:eastAsia="sv-SE"/>
              </w:rPr>
              <w:t>pucch-sSCell, pucch-sSCellSecondaryPUCCHgroup</w:t>
            </w:r>
          </w:p>
          <w:p w14:paraId="118F1F59" w14:textId="77777777" w:rsidR="006F3964" w:rsidRDefault="00336CC3">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F3964" w14:paraId="54CC9C29" w14:textId="77777777">
        <w:tc>
          <w:tcPr>
            <w:tcW w:w="14173" w:type="dxa"/>
            <w:tcBorders>
              <w:top w:val="single" w:sz="4" w:space="0" w:color="auto"/>
              <w:left w:val="single" w:sz="4" w:space="0" w:color="auto"/>
              <w:bottom w:val="single" w:sz="4" w:space="0" w:color="auto"/>
              <w:right w:val="single" w:sz="4" w:space="0" w:color="auto"/>
            </w:tcBorders>
          </w:tcPr>
          <w:p w14:paraId="65B22D70" w14:textId="77777777" w:rsidR="006F3964" w:rsidRDefault="00336CC3">
            <w:pPr>
              <w:pStyle w:val="TAL"/>
              <w:rPr>
                <w:b/>
                <w:i/>
                <w:szCs w:val="22"/>
                <w:lang w:eastAsia="sv-SE"/>
              </w:rPr>
            </w:pPr>
            <w:r>
              <w:rPr>
                <w:b/>
                <w:i/>
                <w:szCs w:val="22"/>
                <w:lang w:eastAsia="sv-SE"/>
              </w:rPr>
              <w:t>pucch-sSCellDyn, pucch-sSCellDynsecondaryPUCCHgroup</w:t>
            </w:r>
          </w:p>
          <w:p w14:paraId="7F860DCE" w14:textId="77777777" w:rsidR="006F3964" w:rsidRDefault="00336CC3">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F3964" w14:paraId="2F2412BB" w14:textId="77777777">
        <w:tc>
          <w:tcPr>
            <w:tcW w:w="14173" w:type="dxa"/>
            <w:tcBorders>
              <w:top w:val="single" w:sz="4" w:space="0" w:color="auto"/>
              <w:left w:val="single" w:sz="4" w:space="0" w:color="auto"/>
              <w:bottom w:val="single" w:sz="4" w:space="0" w:color="auto"/>
              <w:right w:val="single" w:sz="4" w:space="0" w:color="auto"/>
            </w:tcBorders>
          </w:tcPr>
          <w:p w14:paraId="488FA257" w14:textId="77777777" w:rsidR="006F3964" w:rsidRDefault="00336CC3">
            <w:pPr>
              <w:pStyle w:val="TAL"/>
              <w:rPr>
                <w:b/>
                <w:i/>
                <w:szCs w:val="22"/>
                <w:lang w:eastAsia="sv-SE"/>
              </w:rPr>
            </w:pPr>
            <w:r>
              <w:rPr>
                <w:b/>
                <w:i/>
                <w:szCs w:val="22"/>
                <w:lang w:eastAsia="sv-SE"/>
              </w:rPr>
              <w:t>pucch-sSCellPattern, pucch-sSCellPatternSecondaryPUCCHgroup</w:t>
            </w:r>
          </w:p>
          <w:p w14:paraId="4953CE74" w14:textId="77777777" w:rsidR="006F3964" w:rsidRDefault="00336CC3">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F3964" w14:paraId="26C9CF88" w14:textId="77777777">
        <w:tc>
          <w:tcPr>
            <w:tcW w:w="14173" w:type="dxa"/>
            <w:tcBorders>
              <w:top w:val="single" w:sz="4" w:space="0" w:color="auto"/>
              <w:left w:val="single" w:sz="4" w:space="0" w:color="auto"/>
              <w:bottom w:val="single" w:sz="4" w:space="0" w:color="auto"/>
              <w:right w:val="single" w:sz="4" w:space="0" w:color="auto"/>
            </w:tcBorders>
          </w:tcPr>
          <w:p w14:paraId="15EF5A91" w14:textId="77777777" w:rsidR="006F3964" w:rsidRDefault="00336CC3">
            <w:pPr>
              <w:pStyle w:val="TAL"/>
              <w:rPr>
                <w:b/>
                <w:i/>
                <w:szCs w:val="22"/>
                <w:lang w:eastAsia="sv-SE"/>
              </w:rPr>
            </w:pPr>
            <w:r>
              <w:rPr>
                <w:b/>
                <w:i/>
                <w:szCs w:val="22"/>
                <w:lang w:eastAsia="sv-SE"/>
              </w:rPr>
              <w:t>simultaneousPUCCH-PUSCH, simultaneousPUCCH-PUSCH</w:t>
            </w:r>
            <w:r>
              <w:rPr>
                <w:b/>
                <w:bCs/>
                <w:i/>
                <w:iCs/>
              </w:rPr>
              <w:t>-SecondaryPUCCHgroup</w:t>
            </w:r>
          </w:p>
          <w:p w14:paraId="1A721CDB" w14:textId="77777777" w:rsidR="006F3964" w:rsidRDefault="00336CC3">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F3964" w14:paraId="3F2B3B4D" w14:textId="77777777">
        <w:tc>
          <w:tcPr>
            <w:tcW w:w="14173" w:type="dxa"/>
            <w:tcBorders>
              <w:top w:val="single" w:sz="4" w:space="0" w:color="auto"/>
              <w:left w:val="single" w:sz="4" w:space="0" w:color="auto"/>
              <w:bottom w:val="single" w:sz="4" w:space="0" w:color="auto"/>
              <w:right w:val="single" w:sz="4" w:space="0" w:color="auto"/>
            </w:tcBorders>
          </w:tcPr>
          <w:p w14:paraId="272B634F" w14:textId="77777777" w:rsidR="006F3964" w:rsidRDefault="00336CC3">
            <w:pPr>
              <w:pStyle w:val="TAL"/>
              <w:rPr>
                <w:b/>
                <w:bCs/>
                <w:i/>
                <w:iCs/>
                <w:szCs w:val="22"/>
                <w:lang w:eastAsia="sv-SE"/>
              </w:rPr>
            </w:pPr>
            <w:r>
              <w:rPr>
                <w:b/>
                <w:bCs/>
                <w:i/>
                <w:iCs/>
              </w:rPr>
              <w:t>simultaneousSR-PUSCH-diffPUCCH-Groups</w:t>
            </w:r>
          </w:p>
          <w:p w14:paraId="468D8B71" w14:textId="77777777" w:rsidR="006F3964" w:rsidRDefault="00336CC3">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6F3964" w14:paraId="29072111" w14:textId="77777777">
        <w:tc>
          <w:tcPr>
            <w:tcW w:w="14173" w:type="dxa"/>
            <w:tcBorders>
              <w:top w:val="single" w:sz="4" w:space="0" w:color="auto"/>
              <w:left w:val="single" w:sz="4" w:space="0" w:color="auto"/>
              <w:bottom w:val="single" w:sz="4" w:space="0" w:color="auto"/>
              <w:right w:val="single" w:sz="4" w:space="0" w:color="auto"/>
            </w:tcBorders>
          </w:tcPr>
          <w:p w14:paraId="788EDD39" w14:textId="77777777" w:rsidR="006F3964" w:rsidRDefault="00336CC3">
            <w:pPr>
              <w:pStyle w:val="TAL"/>
              <w:rPr>
                <w:szCs w:val="22"/>
                <w:lang w:eastAsia="sv-SE"/>
              </w:rPr>
            </w:pPr>
            <w:r>
              <w:rPr>
                <w:b/>
                <w:i/>
                <w:szCs w:val="22"/>
                <w:lang w:eastAsia="sv-SE"/>
              </w:rPr>
              <w:t>sizeDCI-2-6</w:t>
            </w:r>
          </w:p>
          <w:p w14:paraId="1BC9D543" w14:textId="77777777" w:rsidR="006F3964" w:rsidRDefault="00336CC3">
            <w:pPr>
              <w:pStyle w:val="TAL"/>
              <w:rPr>
                <w:b/>
                <w:i/>
                <w:szCs w:val="22"/>
                <w:lang w:eastAsia="sv-SE"/>
              </w:rPr>
            </w:pPr>
            <w:r>
              <w:rPr>
                <w:szCs w:val="22"/>
                <w:lang w:eastAsia="sv-SE"/>
              </w:rPr>
              <w:t>Size of DCI format 2-6 (see TS 38.213 [13], clause 10.3).</w:t>
            </w:r>
          </w:p>
        </w:tc>
      </w:tr>
      <w:tr w:rsidR="006F3964" w14:paraId="489883C4" w14:textId="77777777">
        <w:tc>
          <w:tcPr>
            <w:tcW w:w="14173" w:type="dxa"/>
            <w:tcBorders>
              <w:top w:val="single" w:sz="4" w:space="0" w:color="auto"/>
              <w:left w:val="single" w:sz="4" w:space="0" w:color="auto"/>
              <w:bottom w:val="single" w:sz="4" w:space="0" w:color="auto"/>
              <w:right w:val="single" w:sz="4" w:space="0" w:color="auto"/>
            </w:tcBorders>
          </w:tcPr>
          <w:p w14:paraId="118C45B9" w14:textId="77777777" w:rsidR="006F3964" w:rsidRDefault="00336CC3">
            <w:pPr>
              <w:pStyle w:val="TAL"/>
              <w:rPr>
                <w:b/>
                <w:i/>
                <w:szCs w:val="22"/>
                <w:lang w:eastAsia="sv-SE"/>
              </w:rPr>
            </w:pPr>
            <w:r>
              <w:rPr>
                <w:b/>
                <w:i/>
                <w:szCs w:val="22"/>
                <w:lang w:eastAsia="sv-SE"/>
              </w:rPr>
              <w:t>sp-CSI-RNTI</w:t>
            </w:r>
          </w:p>
          <w:p w14:paraId="4D5B74B1" w14:textId="77777777" w:rsidR="006F3964" w:rsidRDefault="00336CC3">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F3964" w14:paraId="71925F49" w14:textId="77777777">
        <w:tc>
          <w:tcPr>
            <w:tcW w:w="14173" w:type="dxa"/>
            <w:tcBorders>
              <w:top w:val="single" w:sz="4" w:space="0" w:color="auto"/>
              <w:left w:val="single" w:sz="4" w:space="0" w:color="auto"/>
              <w:bottom w:val="single" w:sz="4" w:space="0" w:color="auto"/>
              <w:right w:val="single" w:sz="4" w:space="0" w:color="auto"/>
            </w:tcBorders>
          </w:tcPr>
          <w:p w14:paraId="1E03CB66" w14:textId="77777777" w:rsidR="006F3964" w:rsidRDefault="00336CC3">
            <w:pPr>
              <w:pStyle w:val="TAL"/>
              <w:rPr>
                <w:szCs w:val="22"/>
                <w:lang w:eastAsia="sv-SE"/>
              </w:rPr>
            </w:pPr>
            <w:r>
              <w:rPr>
                <w:b/>
                <w:i/>
                <w:szCs w:val="22"/>
                <w:lang w:eastAsia="sv-SE"/>
              </w:rPr>
              <w:t>tpc-PUCCH-RNTI</w:t>
            </w:r>
          </w:p>
          <w:p w14:paraId="129ECFB0" w14:textId="77777777" w:rsidR="006F3964" w:rsidRDefault="00336CC3">
            <w:pPr>
              <w:pStyle w:val="TAL"/>
              <w:rPr>
                <w:szCs w:val="22"/>
                <w:lang w:eastAsia="sv-SE"/>
              </w:rPr>
            </w:pPr>
            <w:r>
              <w:rPr>
                <w:szCs w:val="22"/>
                <w:lang w:eastAsia="sv-SE"/>
              </w:rPr>
              <w:t>RNTI used for PUCCH TPC commands on DCI (see TS 38.213 [13], clause 10.1).</w:t>
            </w:r>
          </w:p>
        </w:tc>
      </w:tr>
      <w:tr w:rsidR="006F3964" w14:paraId="1D672EBC" w14:textId="77777777">
        <w:tc>
          <w:tcPr>
            <w:tcW w:w="14173" w:type="dxa"/>
            <w:tcBorders>
              <w:top w:val="single" w:sz="4" w:space="0" w:color="auto"/>
              <w:left w:val="single" w:sz="4" w:space="0" w:color="auto"/>
              <w:bottom w:val="single" w:sz="4" w:space="0" w:color="auto"/>
              <w:right w:val="single" w:sz="4" w:space="0" w:color="auto"/>
            </w:tcBorders>
          </w:tcPr>
          <w:p w14:paraId="175E773F" w14:textId="77777777" w:rsidR="006F3964" w:rsidRDefault="00336CC3">
            <w:pPr>
              <w:pStyle w:val="TAL"/>
              <w:rPr>
                <w:szCs w:val="22"/>
                <w:lang w:eastAsia="sv-SE"/>
              </w:rPr>
            </w:pPr>
            <w:r>
              <w:rPr>
                <w:b/>
                <w:i/>
                <w:szCs w:val="22"/>
                <w:lang w:eastAsia="sv-SE"/>
              </w:rPr>
              <w:t>tpc-PUSCH-RNTI</w:t>
            </w:r>
          </w:p>
          <w:p w14:paraId="1E116BF4" w14:textId="77777777" w:rsidR="006F3964" w:rsidRDefault="00336CC3">
            <w:pPr>
              <w:pStyle w:val="TAL"/>
              <w:rPr>
                <w:szCs w:val="22"/>
                <w:lang w:eastAsia="sv-SE"/>
              </w:rPr>
            </w:pPr>
            <w:r>
              <w:rPr>
                <w:szCs w:val="22"/>
                <w:lang w:eastAsia="sv-SE"/>
              </w:rPr>
              <w:t>RNTI used for PUSCH TPC commands on DCI (see TS 38.213 [13], clause 10.1).</w:t>
            </w:r>
          </w:p>
        </w:tc>
      </w:tr>
      <w:tr w:rsidR="006F3964" w14:paraId="558EEA9D" w14:textId="77777777">
        <w:tc>
          <w:tcPr>
            <w:tcW w:w="14173" w:type="dxa"/>
            <w:tcBorders>
              <w:top w:val="single" w:sz="4" w:space="0" w:color="auto"/>
              <w:left w:val="single" w:sz="4" w:space="0" w:color="auto"/>
              <w:bottom w:val="single" w:sz="4" w:space="0" w:color="auto"/>
              <w:right w:val="single" w:sz="4" w:space="0" w:color="auto"/>
            </w:tcBorders>
          </w:tcPr>
          <w:p w14:paraId="1A789387" w14:textId="77777777" w:rsidR="006F3964" w:rsidRDefault="00336CC3">
            <w:pPr>
              <w:pStyle w:val="TAL"/>
              <w:rPr>
                <w:szCs w:val="22"/>
                <w:lang w:eastAsia="sv-SE"/>
              </w:rPr>
            </w:pPr>
            <w:r>
              <w:rPr>
                <w:b/>
                <w:i/>
                <w:szCs w:val="22"/>
                <w:lang w:eastAsia="sv-SE"/>
              </w:rPr>
              <w:t>tpc-SRS-RNTI</w:t>
            </w:r>
          </w:p>
          <w:p w14:paraId="1EC0627C" w14:textId="77777777" w:rsidR="006F3964" w:rsidRDefault="00336CC3">
            <w:pPr>
              <w:pStyle w:val="TAL"/>
              <w:rPr>
                <w:szCs w:val="22"/>
                <w:lang w:eastAsia="sv-SE"/>
              </w:rPr>
            </w:pPr>
            <w:r>
              <w:rPr>
                <w:szCs w:val="22"/>
                <w:lang w:eastAsia="sv-SE"/>
              </w:rPr>
              <w:t>RNTI used for SRS TPC commands on DCI (see TS 38.213 [13], clause 10.1).</w:t>
            </w:r>
          </w:p>
        </w:tc>
      </w:tr>
      <w:tr w:rsidR="006F3964" w14:paraId="03942E1F" w14:textId="77777777">
        <w:tc>
          <w:tcPr>
            <w:tcW w:w="14173" w:type="dxa"/>
            <w:tcBorders>
              <w:top w:val="single" w:sz="4" w:space="0" w:color="auto"/>
              <w:left w:val="single" w:sz="4" w:space="0" w:color="auto"/>
              <w:bottom w:val="single" w:sz="4" w:space="0" w:color="auto"/>
              <w:right w:val="single" w:sz="4" w:space="0" w:color="auto"/>
            </w:tcBorders>
          </w:tcPr>
          <w:p w14:paraId="66CB7262" w14:textId="77777777" w:rsidR="006F3964" w:rsidRDefault="00336CC3">
            <w:pPr>
              <w:pStyle w:val="TAL"/>
              <w:rPr>
                <w:b/>
                <w:i/>
                <w:szCs w:val="22"/>
                <w:lang w:eastAsia="sv-SE"/>
              </w:rPr>
            </w:pPr>
            <w:r>
              <w:rPr>
                <w:b/>
                <w:i/>
                <w:szCs w:val="22"/>
                <w:lang w:eastAsia="sv-SE"/>
              </w:rPr>
              <w:t>twoQCLTypeDforPDCCHRepetition</w:t>
            </w:r>
          </w:p>
          <w:p w14:paraId="25F00247" w14:textId="77777777" w:rsidR="006F3964" w:rsidRDefault="00336CC3">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F3964" w14:paraId="03331804" w14:textId="77777777">
        <w:tc>
          <w:tcPr>
            <w:tcW w:w="14173" w:type="dxa"/>
            <w:tcBorders>
              <w:top w:val="single" w:sz="4" w:space="0" w:color="auto"/>
              <w:left w:val="single" w:sz="4" w:space="0" w:color="auto"/>
              <w:bottom w:val="single" w:sz="4" w:space="0" w:color="auto"/>
              <w:right w:val="single" w:sz="4" w:space="0" w:color="auto"/>
            </w:tcBorders>
          </w:tcPr>
          <w:p w14:paraId="66BA03F2" w14:textId="77777777" w:rsidR="006F3964" w:rsidRDefault="00336CC3">
            <w:pPr>
              <w:pStyle w:val="TAL"/>
              <w:rPr>
                <w:szCs w:val="22"/>
                <w:lang w:eastAsia="sv-SE"/>
              </w:rPr>
            </w:pPr>
            <w:r>
              <w:rPr>
                <w:b/>
                <w:i/>
                <w:szCs w:val="22"/>
                <w:lang w:eastAsia="sv-SE"/>
              </w:rPr>
              <w:lastRenderedPageBreak/>
              <w:t>uci-MuxWithDiffPrio, uci-MuxWithDiffPrio-secondaryPUCCHgroup</w:t>
            </w:r>
          </w:p>
          <w:p w14:paraId="09364CF5" w14:textId="77777777" w:rsidR="006F3964" w:rsidRDefault="00336CC3">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F3964" w14:paraId="625EDA73" w14:textId="77777777">
        <w:tc>
          <w:tcPr>
            <w:tcW w:w="14173" w:type="dxa"/>
            <w:tcBorders>
              <w:top w:val="single" w:sz="4" w:space="0" w:color="auto"/>
              <w:left w:val="single" w:sz="4" w:space="0" w:color="auto"/>
              <w:bottom w:val="single" w:sz="4" w:space="0" w:color="auto"/>
              <w:right w:val="single" w:sz="4" w:space="0" w:color="auto"/>
            </w:tcBorders>
          </w:tcPr>
          <w:p w14:paraId="5A2D1018" w14:textId="77777777" w:rsidR="006F3964" w:rsidRDefault="00336CC3">
            <w:pPr>
              <w:pStyle w:val="TAL"/>
              <w:rPr>
                <w:szCs w:val="22"/>
                <w:lang w:eastAsia="sv-SE"/>
              </w:rPr>
            </w:pPr>
            <w:r>
              <w:rPr>
                <w:b/>
                <w:i/>
                <w:szCs w:val="22"/>
                <w:lang w:eastAsia="sv-SE"/>
              </w:rPr>
              <w:t>ul-TotalDAI-Included</w:t>
            </w:r>
          </w:p>
          <w:p w14:paraId="0DCF3CDE" w14:textId="77777777" w:rsidR="006F3964" w:rsidRDefault="00336CC3">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F3964" w14:paraId="48756CB9" w14:textId="77777777">
        <w:tc>
          <w:tcPr>
            <w:tcW w:w="14173" w:type="dxa"/>
            <w:tcBorders>
              <w:top w:val="single" w:sz="4" w:space="0" w:color="auto"/>
              <w:left w:val="single" w:sz="4" w:space="0" w:color="auto"/>
              <w:bottom w:val="single" w:sz="4" w:space="0" w:color="auto"/>
              <w:right w:val="single" w:sz="4" w:space="0" w:color="auto"/>
            </w:tcBorders>
          </w:tcPr>
          <w:p w14:paraId="6BEF6AC1" w14:textId="77777777" w:rsidR="006F3964" w:rsidRDefault="00336CC3">
            <w:pPr>
              <w:pStyle w:val="TAL"/>
              <w:rPr>
                <w:b/>
                <w:i/>
                <w:lang w:eastAsia="sv-SE"/>
              </w:rPr>
            </w:pPr>
            <w:r>
              <w:rPr>
                <w:b/>
                <w:i/>
                <w:lang w:eastAsia="sv-SE"/>
              </w:rPr>
              <w:t>xScale</w:t>
            </w:r>
          </w:p>
          <w:p w14:paraId="5ADF6D6A" w14:textId="77777777" w:rsidR="006F3964" w:rsidRDefault="00336CC3">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BD8E0A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4822D99" w14:textId="77777777">
        <w:tc>
          <w:tcPr>
            <w:tcW w:w="14173" w:type="dxa"/>
            <w:tcBorders>
              <w:top w:val="single" w:sz="4" w:space="0" w:color="auto"/>
              <w:left w:val="single" w:sz="4" w:space="0" w:color="auto"/>
              <w:bottom w:val="single" w:sz="4" w:space="0" w:color="auto"/>
              <w:right w:val="single" w:sz="4" w:space="0" w:color="auto"/>
            </w:tcBorders>
          </w:tcPr>
          <w:p w14:paraId="2A2F52A4" w14:textId="77777777" w:rsidR="006F3964" w:rsidRDefault="00336CC3">
            <w:pPr>
              <w:pStyle w:val="TAH"/>
              <w:rPr>
                <w:szCs w:val="22"/>
                <w:lang w:eastAsia="sv-SE"/>
              </w:rPr>
            </w:pPr>
            <w:r>
              <w:rPr>
                <w:i/>
                <w:szCs w:val="22"/>
                <w:lang w:eastAsia="sv-SE"/>
              </w:rPr>
              <w:t xml:space="preserve">MulticastConfig </w:t>
            </w:r>
            <w:r>
              <w:rPr>
                <w:szCs w:val="22"/>
                <w:lang w:eastAsia="sv-SE"/>
              </w:rPr>
              <w:t>field descriptions</w:t>
            </w:r>
          </w:p>
        </w:tc>
      </w:tr>
      <w:tr w:rsidR="006F3964" w14:paraId="592ABD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1C467C" w14:textId="77777777" w:rsidR="006F3964" w:rsidRDefault="00336CC3">
            <w:pPr>
              <w:pStyle w:val="TAL"/>
              <w:rPr>
                <w:b/>
                <w:bCs/>
                <w:i/>
                <w:iCs/>
                <w:lang w:eastAsia="zh-CN"/>
              </w:rPr>
            </w:pPr>
            <w:r>
              <w:rPr>
                <w:b/>
                <w:bCs/>
                <w:i/>
                <w:szCs w:val="22"/>
                <w:lang w:eastAsia="en-GB"/>
              </w:rPr>
              <w:t>pdsch</w:t>
            </w:r>
            <w:r>
              <w:rPr>
                <w:b/>
                <w:bCs/>
                <w:i/>
                <w:iCs/>
                <w:lang w:eastAsia="zh-CN"/>
              </w:rPr>
              <w:t>-HARQ-ACK-CodebookListMulticast</w:t>
            </w:r>
          </w:p>
          <w:p w14:paraId="74C8DF48" w14:textId="77777777" w:rsidR="006F3964" w:rsidRDefault="00336CC3">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6F3964" w14:paraId="4FB7B8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7C7CEC1" w14:textId="77777777" w:rsidR="006F3964" w:rsidRDefault="00336CC3">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753AA44" w14:textId="77777777" w:rsidR="006F3964" w:rsidRDefault="00336CC3">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632249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9D67C61" w14:textId="77777777">
        <w:tc>
          <w:tcPr>
            <w:tcW w:w="14173" w:type="dxa"/>
            <w:tcBorders>
              <w:top w:val="single" w:sz="4" w:space="0" w:color="auto"/>
              <w:left w:val="single" w:sz="4" w:space="0" w:color="auto"/>
              <w:bottom w:val="single" w:sz="4" w:space="0" w:color="auto"/>
              <w:right w:val="single" w:sz="4" w:space="0" w:color="auto"/>
            </w:tcBorders>
          </w:tcPr>
          <w:p w14:paraId="5CB1BE18" w14:textId="77777777" w:rsidR="006F3964" w:rsidRDefault="00336CC3">
            <w:pPr>
              <w:pStyle w:val="TAH"/>
              <w:rPr>
                <w:szCs w:val="22"/>
                <w:lang w:eastAsia="sv-SE"/>
              </w:rPr>
            </w:pPr>
            <w:r>
              <w:rPr>
                <w:i/>
                <w:szCs w:val="22"/>
                <w:lang w:eastAsia="sv-SE"/>
              </w:rPr>
              <w:t xml:space="preserve">PDSCH-HARQ-ACK-EnhType3 </w:t>
            </w:r>
            <w:r>
              <w:rPr>
                <w:szCs w:val="22"/>
                <w:lang w:eastAsia="sv-SE"/>
              </w:rPr>
              <w:t>field descriptions</w:t>
            </w:r>
          </w:p>
        </w:tc>
      </w:tr>
      <w:tr w:rsidR="006F3964" w14:paraId="6F9E48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6E7107" w14:textId="77777777" w:rsidR="006F3964" w:rsidRDefault="00336CC3">
            <w:pPr>
              <w:pStyle w:val="TAL"/>
              <w:rPr>
                <w:b/>
                <w:i/>
                <w:lang w:eastAsia="sv-SE"/>
              </w:rPr>
            </w:pPr>
            <w:r>
              <w:rPr>
                <w:b/>
                <w:i/>
                <w:lang w:eastAsia="sv-SE"/>
              </w:rPr>
              <w:t>pdsch-HARQ-ACK-EnhType3CBG</w:t>
            </w:r>
          </w:p>
          <w:p w14:paraId="3BF2E093" w14:textId="77777777" w:rsidR="006F3964" w:rsidRDefault="00336CC3">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F3964" w14:paraId="1F2C05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6592C44" w14:textId="77777777" w:rsidR="006F3964" w:rsidRDefault="00336CC3">
            <w:pPr>
              <w:pStyle w:val="TAL"/>
              <w:rPr>
                <w:b/>
                <w:i/>
                <w:lang w:eastAsia="sv-SE"/>
              </w:rPr>
            </w:pPr>
            <w:r>
              <w:rPr>
                <w:b/>
                <w:i/>
                <w:lang w:eastAsia="sv-SE"/>
              </w:rPr>
              <w:t>pdsch-HARQ-ACK-EnhType3NDI</w:t>
            </w:r>
          </w:p>
          <w:p w14:paraId="4603E9C5" w14:textId="77777777" w:rsidR="006F3964" w:rsidRDefault="00336CC3">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6F3964" w14:paraId="15DC857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E878FE" w14:textId="77777777" w:rsidR="006F3964" w:rsidRDefault="00336CC3">
            <w:pPr>
              <w:pStyle w:val="TAL"/>
              <w:rPr>
                <w:b/>
                <w:i/>
                <w:lang w:eastAsia="sv-SE"/>
              </w:rPr>
            </w:pPr>
            <w:r>
              <w:rPr>
                <w:b/>
                <w:i/>
                <w:lang w:eastAsia="sv-SE"/>
              </w:rPr>
              <w:t>perCC</w:t>
            </w:r>
          </w:p>
          <w:p w14:paraId="4F76A674" w14:textId="77777777" w:rsidR="006F3964" w:rsidRDefault="00336CC3">
            <w:pPr>
              <w:pStyle w:val="TAL"/>
              <w:rPr>
                <w:bCs/>
                <w:iCs/>
                <w:lang w:eastAsia="sv-SE"/>
              </w:rPr>
            </w:pPr>
            <w:r>
              <w:rPr>
                <w:bCs/>
                <w:iCs/>
                <w:lang w:eastAsia="sv-SE"/>
              </w:rPr>
              <w:t>Configures enhanced Type 3 HARQ-ACK codebook using per CC configuration.</w:t>
            </w:r>
          </w:p>
        </w:tc>
      </w:tr>
      <w:tr w:rsidR="006F3964" w14:paraId="474639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F9BB9D" w14:textId="77777777" w:rsidR="006F3964" w:rsidRDefault="00336CC3">
            <w:pPr>
              <w:pStyle w:val="TAL"/>
              <w:rPr>
                <w:b/>
                <w:i/>
                <w:lang w:eastAsia="sv-SE"/>
              </w:rPr>
            </w:pPr>
            <w:r>
              <w:rPr>
                <w:b/>
                <w:i/>
                <w:lang w:eastAsia="sv-SE"/>
              </w:rPr>
              <w:t>perHARQ, perHARQ-Ext</w:t>
            </w:r>
          </w:p>
          <w:p w14:paraId="529F6082" w14:textId="77777777" w:rsidR="006F3964" w:rsidRDefault="00336CC3">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C12777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C752C5A" w14:textId="77777777">
        <w:tc>
          <w:tcPr>
            <w:tcW w:w="4027" w:type="dxa"/>
            <w:tcBorders>
              <w:top w:val="single" w:sz="4" w:space="0" w:color="auto"/>
              <w:left w:val="single" w:sz="4" w:space="0" w:color="auto"/>
              <w:bottom w:val="single" w:sz="4" w:space="0" w:color="auto"/>
              <w:right w:val="single" w:sz="4" w:space="0" w:color="auto"/>
            </w:tcBorders>
          </w:tcPr>
          <w:p w14:paraId="1B7E57FE"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0268A3" w14:textId="77777777" w:rsidR="006F3964" w:rsidRDefault="00336CC3">
            <w:pPr>
              <w:pStyle w:val="TAH"/>
              <w:rPr>
                <w:lang w:eastAsia="sv-SE"/>
              </w:rPr>
            </w:pPr>
            <w:r>
              <w:rPr>
                <w:lang w:eastAsia="sv-SE"/>
              </w:rPr>
              <w:t>Explanation</w:t>
            </w:r>
          </w:p>
        </w:tc>
      </w:tr>
      <w:tr w:rsidR="006F3964" w14:paraId="6251F627" w14:textId="77777777">
        <w:tc>
          <w:tcPr>
            <w:tcW w:w="4027" w:type="dxa"/>
            <w:tcBorders>
              <w:top w:val="single" w:sz="4" w:space="0" w:color="auto"/>
              <w:left w:val="single" w:sz="4" w:space="0" w:color="auto"/>
              <w:bottom w:val="single" w:sz="4" w:space="0" w:color="auto"/>
              <w:right w:val="single" w:sz="4" w:space="0" w:color="auto"/>
            </w:tcBorders>
          </w:tcPr>
          <w:p w14:paraId="46334B31" w14:textId="77777777" w:rsidR="006F3964" w:rsidRDefault="00336CC3">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8D8701E" w14:textId="77777777" w:rsidR="006F3964" w:rsidRDefault="00336CC3">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F3964" w14:paraId="36745D15" w14:textId="77777777">
        <w:tc>
          <w:tcPr>
            <w:tcW w:w="4027" w:type="dxa"/>
            <w:tcBorders>
              <w:top w:val="single" w:sz="4" w:space="0" w:color="auto"/>
              <w:left w:val="single" w:sz="4" w:space="0" w:color="auto"/>
              <w:bottom w:val="single" w:sz="4" w:space="0" w:color="auto"/>
              <w:right w:val="single" w:sz="4" w:space="0" w:color="auto"/>
            </w:tcBorders>
          </w:tcPr>
          <w:p w14:paraId="7D5D2C67" w14:textId="77777777" w:rsidR="006F3964" w:rsidRDefault="00336CC3">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A7D5D61" w14:textId="77777777" w:rsidR="006F3964" w:rsidRDefault="00336CC3">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F3964" w14:paraId="4899067E" w14:textId="77777777">
        <w:tc>
          <w:tcPr>
            <w:tcW w:w="4027" w:type="dxa"/>
            <w:tcBorders>
              <w:top w:val="single" w:sz="4" w:space="0" w:color="auto"/>
              <w:left w:val="single" w:sz="4" w:space="0" w:color="auto"/>
              <w:bottom w:val="single" w:sz="4" w:space="0" w:color="auto"/>
              <w:right w:val="single" w:sz="4" w:space="0" w:color="auto"/>
            </w:tcBorders>
          </w:tcPr>
          <w:p w14:paraId="2923B86F" w14:textId="77777777" w:rsidR="006F3964" w:rsidRDefault="00336CC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A6750F1" w14:textId="77777777" w:rsidR="006F3964" w:rsidRDefault="00336CC3">
            <w:pPr>
              <w:pStyle w:val="TAL"/>
              <w:rPr>
                <w:lang w:eastAsia="sv-SE"/>
              </w:rPr>
            </w:pPr>
            <w:r>
              <w:rPr>
                <w:lang w:eastAsia="sv-SE"/>
              </w:rPr>
              <w:t xml:space="preserve">This field is optionally present, Need R, if secondary PUCCH group is configured. It is absent otherwise, Need R. </w:t>
            </w:r>
          </w:p>
        </w:tc>
      </w:tr>
    </w:tbl>
    <w:p w14:paraId="319ADA8E" w14:textId="77777777" w:rsidR="006F3964" w:rsidRDefault="006F3964"/>
    <w:p w14:paraId="1CBF37B4" w14:textId="77777777" w:rsidR="006F3964" w:rsidRDefault="00336CC3">
      <w:pPr>
        <w:pStyle w:val="Heading4"/>
      </w:pPr>
      <w:bookmarkStart w:id="2772" w:name="_Toc60777308"/>
      <w:bookmarkStart w:id="2773" w:name="_Toc146781387"/>
      <w:r>
        <w:lastRenderedPageBreak/>
        <w:t>–</w:t>
      </w:r>
      <w:r>
        <w:tab/>
      </w:r>
      <w:r>
        <w:rPr>
          <w:i/>
        </w:rPr>
        <w:t>PLMN-Identity</w:t>
      </w:r>
      <w:bookmarkEnd w:id="2772"/>
      <w:bookmarkEnd w:id="2773"/>
    </w:p>
    <w:p w14:paraId="6EC8BE1E" w14:textId="77777777" w:rsidR="006F3964" w:rsidRDefault="00336CC3">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6327AEA" w14:textId="77777777" w:rsidR="006F3964" w:rsidRDefault="00336CC3">
      <w:pPr>
        <w:pStyle w:val="TH"/>
      </w:pPr>
      <w:r>
        <w:rPr>
          <w:bCs/>
          <w:i/>
          <w:iCs/>
        </w:rPr>
        <w:t>PLMN-Identity</w:t>
      </w:r>
      <w:r>
        <w:rPr>
          <w:bCs/>
          <w:iCs/>
        </w:rPr>
        <w:t xml:space="preserve"> </w:t>
      </w:r>
      <w:r>
        <w:t>information element</w:t>
      </w:r>
    </w:p>
    <w:p w14:paraId="79A219C7" w14:textId="77777777" w:rsidR="006F3964" w:rsidRDefault="00336CC3">
      <w:pPr>
        <w:pStyle w:val="PL"/>
        <w:rPr>
          <w:color w:val="808080"/>
        </w:rPr>
      </w:pPr>
      <w:r>
        <w:rPr>
          <w:color w:val="808080"/>
        </w:rPr>
        <w:t>-- ASN1START</w:t>
      </w:r>
    </w:p>
    <w:p w14:paraId="5AC3DF07" w14:textId="77777777" w:rsidR="006F3964" w:rsidRDefault="00336CC3">
      <w:pPr>
        <w:pStyle w:val="PL"/>
        <w:rPr>
          <w:color w:val="808080"/>
        </w:rPr>
      </w:pPr>
      <w:r>
        <w:rPr>
          <w:color w:val="808080"/>
        </w:rPr>
        <w:t>-- TAG-PLMN-IDENTITY-START</w:t>
      </w:r>
    </w:p>
    <w:p w14:paraId="274FF393" w14:textId="77777777" w:rsidR="006F3964" w:rsidRDefault="006F3964">
      <w:pPr>
        <w:pStyle w:val="PL"/>
      </w:pPr>
    </w:p>
    <w:p w14:paraId="414014AF" w14:textId="77777777" w:rsidR="006F3964" w:rsidRDefault="00336CC3">
      <w:pPr>
        <w:pStyle w:val="PL"/>
      </w:pPr>
      <w:r>
        <w:t xml:space="preserve">PLMN-Identity ::=                   </w:t>
      </w:r>
      <w:r>
        <w:rPr>
          <w:color w:val="993366"/>
        </w:rPr>
        <w:t>SEQUENCE</w:t>
      </w:r>
      <w:r>
        <w:t xml:space="preserve"> {</w:t>
      </w:r>
    </w:p>
    <w:p w14:paraId="526665F3" w14:textId="77777777" w:rsidR="006F3964" w:rsidRDefault="00336CC3">
      <w:pPr>
        <w:pStyle w:val="PL"/>
        <w:rPr>
          <w:color w:val="808080"/>
        </w:rPr>
      </w:pPr>
      <w:r>
        <w:t xml:space="preserve">    mcc                                 MCC                 </w:t>
      </w:r>
      <w:r>
        <w:rPr>
          <w:color w:val="993366"/>
        </w:rPr>
        <w:t>OPTIONAL</w:t>
      </w:r>
      <w:r>
        <w:t xml:space="preserve">,                   </w:t>
      </w:r>
      <w:r>
        <w:rPr>
          <w:color w:val="808080"/>
        </w:rPr>
        <w:t>-- Cond MCC</w:t>
      </w:r>
    </w:p>
    <w:p w14:paraId="3D61F617" w14:textId="77777777" w:rsidR="006F3964" w:rsidRDefault="00336CC3">
      <w:pPr>
        <w:pStyle w:val="PL"/>
      </w:pPr>
      <w:r>
        <w:t xml:space="preserve">    mnc                                 MNC</w:t>
      </w:r>
    </w:p>
    <w:p w14:paraId="722AAFE3" w14:textId="77777777" w:rsidR="006F3964" w:rsidRDefault="00336CC3">
      <w:pPr>
        <w:pStyle w:val="PL"/>
      </w:pPr>
      <w:r>
        <w:t>}</w:t>
      </w:r>
    </w:p>
    <w:p w14:paraId="6AAA8801" w14:textId="77777777" w:rsidR="006F3964" w:rsidRDefault="006F3964">
      <w:pPr>
        <w:pStyle w:val="PL"/>
      </w:pPr>
    </w:p>
    <w:p w14:paraId="2B3087F9" w14:textId="77777777" w:rsidR="006F3964" w:rsidRDefault="00336CC3">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FDD2DBA" w14:textId="77777777" w:rsidR="006F3964" w:rsidRDefault="006F3964">
      <w:pPr>
        <w:pStyle w:val="PL"/>
      </w:pPr>
    </w:p>
    <w:p w14:paraId="63302357" w14:textId="77777777" w:rsidR="006F3964" w:rsidRDefault="00336CC3">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8C8BAAA" w14:textId="77777777" w:rsidR="006F3964" w:rsidRDefault="006F3964">
      <w:pPr>
        <w:pStyle w:val="PL"/>
      </w:pPr>
    </w:p>
    <w:p w14:paraId="57ADE17A" w14:textId="77777777" w:rsidR="006F3964" w:rsidRDefault="00336CC3">
      <w:pPr>
        <w:pStyle w:val="PL"/>
      </w:pPr>
      <w:r>
        <w:t xml:space="preserve">MCC-MNC-Digit ::=                   </w:t>
      </w:r>
      <w:r>
        <w:rPr>
          <w:color w:val="993366"/>
        </w:rPr>
        <w:t>INTEGER</w:t>
      </w:r>
      <w:r>
        <w:t xml:space="preserve"> (0..9)</w:t>
      </w:r>
    </w:p>
    <w:p w14:paraId="44AFD75E" w14:textId="77777777" w:rsidR="006F3964" w:rsidRDefault="006F3964">
      <w:pPr>
        <w:pStyle w:val="PL"/>
      </w:pPr>
    </w:p>
    <w:p w14:paraId="28E60705" w14:textId="77777777" w:rsidR="006F3964" w:rsidRDefault="00336CC3">
      <w:pPr>
        <w:pStyle w:val="PL"/>
        <w:rPr>
          <w:color w:val="808080"/>
        </w:rPr>
      </w:pPr>
      <w:r>
        <w:rPr>
          <w:color w:val="808080"/>
        </w:rPr>
        <w:t>-- TAG-PLMN-IDENTITY-STOP</w:t>
      </w:r>
    </w:p>
    <w:p w14:paraId="1BA80470" w14:textId="77777777" w:rsidR="006F3964" w:rsidRDefault="00336CC3">
      <w:pPr>
        <w:pStyle w:val="PL"/>
        <w:rPr>
          <w:color w:val="808080"/>
        </w:rPr>
      </w:pPr>
      <w:r>
        <w:rPr>
          <w:color w:val="808080"/>
        </w:rPr>
        <w:t>-- ASN1STOP</w:t>
      </w:r>
    </w:p>
    <w:p w14:paraId="17BF0A51"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F3964" w14:paraId="49627BB1" w14:textId="77777777">
        <w:tc>
          <w:tcPr>
            <w:tcW w:w="14175" w:type="dxa"/>
            <w:tcBorders>
              <w:top w:val="single" w:sz="4" w:space="0" w:color="auto"/>
              <w:left w:val="single" w:sz="4" w:space="0" w:color="auto"/>
              <w:bottom w:val="single" w:sz="4" w:space="0" w:color="auto"/>
              <w:right w:val="single" w:sz="4" w:space="0" w:color="auto"/>
            </w:tcBorders>
          </w:tcPr>
          <w:p w14:paraId="16FB7FCC" w14:textId="77777777" w:rsidR="006F3964" w:rsidRDefault="00336CC3">
            <w:pPr>
              <w:pStyle w:val="TAH"/>
              <w:rPr>
                <w:szCs w:val="22"/>
                <w:lang w:eastAsia="sv-SE"/>
              </w:rPr>
            </w:pPr>
            <w:r>
              <w:rPr>
                <w:i/>
                <w:lang w:eastAsia="en-GB"/>
              </w:rPr>
              <w:t>PLMN-Identity</w:t>
            </w:r>
            <w:r>
              <w:rPr>
                <w:iCs/>
                <w:lang w:eastAsia="en-GB"/>
              </w:rPr>
              <w:t xml:space="preserve"> field descriptions</w:t>
            </w:r>
          </w:p>
        </w:tc>
      </w:tr>
      <w:tr w:rsidR="006F3964" w14:paraId="2B745A3D" w14:textId="77777777">
        <w:tc>
          <w:tcPr>
            <w:tcW w:w="14175" w:type="dxa"/>
            <w:tcBorders>
              <w:top w:val="single" w:sz="4" w:space="0" w:color="auto"/>
              <w:left w:val="single" w:sz="4" w:space="0" w:color="auto"/>
              <w:bottom w:val="single" w:sz="4" w:space="0" w:color="auto"/>
              <w:right w:val="single" w:sz="4" w:space="0" w:color="auto"/>
            </w:tcBorders>
          </w:tcPr>
          <w:p w14:paraId="6230132F" w14:textId="77777777" w:rsidR="006F3964" w:rsidRDefault="00336CC3">
            <w:pPr>
              <w:pStyle w:val="TAL"/>
              <w:rPr>
                <w:b/>
                <w:bCs/>
                <w:i/>
                <w:lang w:eastAsia="en-GB"/>
              </w:rPr>
            </w:pPr>
            <w:r>
              <w:rPr>
                <w:b/>
                <w:bCs/>
                <w:i/>
                <w:lang w:eastAsia="en-GB"/>
              </w:rPr>
              <w:t>mcc</w:t>
            </w:r>
          </w:p>
          <w:p w14:paraId="695CE2C4" w14:textId="77777777" w:rsidR="006F3964" w:rsidRDefault="00336CC3">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F3964" w14:paraId="43028648" w14:textId="77777777">
        <w:tc>
          <w:tcPr>
            <w:tcW w:w="14175" w:type="dxa"/>
            <w:tcBorders>
              <w:top w:val="single" w:sz="4" w:space="0" w:color="auto"/>
              <w:left w:val="single" w:sz="4" w:space="0" w:color="auto"/>
              <w:bottom w:val="single" w:sz="4" w:space="0" w:color="auto"/>
              <w:right w:val="single" w:sz="4" w:space="0" w:color="auto"/>
            </w:tcBorders>
          </w:tcPr>
          <w:p w14:paraId="29B69241" w14:textId="77777777" w:rsidR="006F3964" w:rsidRDefault="00336CC3">
            <w:pPr>
              <w:pStyle w:val="TAL"/>
              <w:rPr>
                <w:b/>
                <w:bCs/>
                <w:i/>
                <w:lang w:eastAsia="en-GB"/>
              </w:rPr>
            </w:pPr>
            <w:r>
              <w:rPr>
                <w:b/>
                <w:bCs/>
                <w:i/>
                <w:lang w:eastAsia="en-GB"/>
              </w:rPr>
              <w:t>mnc</w:t>
            </w:r>
          </w:p>
          <w:p w14:paraId="5C159503" w14:textId="77777777" w:rsidR="006F3964" w:rsidRDefault="00336CC3">
            <w:pPr>
              <w:pStyle w:val="TAL"/>
              <w:rPr>
                <w:szCs w:val="22"/>
                <w:lang w:eastAsia="sv-SE"/>
              </w:rPr>
            </w:pPr>
            <w:r>
              <w:rPr>
                <w:lang w:eastAsia="en-GB"/>
              </w:rPr>
              <w:t>The first element contains the first MNC digit, the second element the second MNC digit and so on. See TS 23.003 [21].</w:t>
            </w:r>
          </w:p>
        </w:tc>
      </w:tr>
    </w:tbl>
    <w:p w14:paraId="52E64B1A"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F3964" w14:paraId="3E7C3AED" w14:textId="77777777">
        <w:tc>
          <w:tcPr>
            <w:tcW w:w="2972" w:type="dxa"/>
            <w:tcBorders>
              <w:top w:val="single" w:sz="4" w:space="0" w:color="auto"/>
              <w:left w:val="single" w:sz="4" w:space="0" w:color="auto"/>
              <w:bottom w:val="single" w:sz="4" w:space="0" w:color="auto"/>
              <w:right w:val="single" w:sz="4" w:space="0" w:color="auto"/>
            </w:tcBorders>
          </w:tcPr>
          <w:p w14:paraId="67DC0134" w14:textId="77777777" w:rsidR="006F3964" w:rsidRDefault="00336CC3">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7E272325" w14:textId="77777777" w:rsidR="006F3964" w:rsidRDefault="00336CC3">
            <w:pPr>
              <w:pStyle w:val="TAH"/>
              <w:rPr>
                <w:szCs w:val="22"/>
                <w:lang w:eastAsia="sv-SE"/>
              </w:rPr>
            </w:pPr>
            <w:r>
              <w:rPr>
                <w:szCs w:val="22"/>
                <w:lang w:eastAsia="sv-SE"/>
              </w:rPr>
              <w:t>Explanation</w:t>
            </w:r>
          </w:p>
        </w:tc>
      </w:tr>
      <w:tr w:rsidR="006F3964" w14:paraId="78F62BEF" w14:textId="77777777">
        <w:tc>
          <w:tcPr>
            <w:tcW w:w="2972" w:type="dxa"/>
            <w:tcBorders>
              <w:top w:val="single" w:sz="4" w:space="0" w:color="auto"/>
              <w:left w:val="single" w:sz="4" w:space="0" w:color="auto"/>
              <w:bottom w:val="single" w:sz="4" w:space="0" w:color="auto"/>
              <w:right w:val="single" w:sz="4" w:space="0" w:color="auto"/>
            </w:tcBorders>
          </w:tcPr>
          <w:p w14:paraId="3EED72EF" w14:textId="77777777" w:rsidR="006F3964" w:rsidRDefault="00336CC3">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65F16B0" w14:textId="77777777" w:rsidR="006F3964" w:rsidRDefault="00336CC3">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7007367" w14:textId="77777777" w:rsidR="006F3964" w:rsidRDefault="006F3964"/>
    <w:p w14:paraId="0757E866" w14:textId="77777777" w:rsidR="006F3964" w:rsidRDefault="00336CC3">
      <w:pPr>
        <w:pStyle w:val="Heading4"/>
        <w:rPr>
          <w:rFonts w:eastAsia="SimSun"/>
        </w:rPr>
      </w:pPr>
      <w:bookmarkStart w:id="2774" w:name="_Toc60777309"/>
      <w:bookmarkStart w:id="2775" w:name="_Toc146781388"/>
      <w:r>
        <w:rPr>
          <w:rFonts w:eastAsia="SimSun"/>
        </w:rPr>
        <w:t>–</w:t>
      </w:r>
      <w:r>
        <w:rPr>
          <w:rFonts w:eastAsia="SimSun"/>
        </w:rPr>
        <w:tab/>
      </w:r>
      <w:r>
        <w:rPr>
          <w:rFonts w:eastAsia="SimSun"/>
          <w:i/>
        </w:rPr>
        <w:t>PLMN-IdentityInfoList</w:t>
      </w:r>
      <w:bookmarkEnd w:id="2774"/>
      <w:bookmarkEnd w:id="2775"/>
    </w:p>
    <w:p w14:paraId="527B4A73" w14:textId="77777777" w:rsidR="006F3964" w:rsidRDefault="00336CC3">
      <w:pPr>
        <w:rPr>
          <w:rFonts w:eastAsia="SimSun"/>
        </w:rPr>
      </w:pPr>
      <w:r>
        <w:t xml:space="preserve">The IE </w:t>
      </w:r>
      <w:r>
        <w:rPr>
          <w:i/>
        </w:rPr>
        <w:t xml:space="preserve">PLMN-IdentityInfoList </w:t>
      </w:r>
      <w:r>
        <w:t>includes a list of PLMN identity information.</w:t>
      </w:r>
    </w:p>
    <w:p w14:paraId="5EE3FCDC" w14:textId="77777777" w:rsidR="006F3964" w:rsidRDefault="00336CC3">
      <w:pPr>
        <w:pStyle w:val="TH"/>
      </w:pPr>
      <w:r>
        <w:rPr>
          <w:bCs/>
          <w:i/>
          <w:iCs/>
        </w:rPr>
        <w:t>PLMN-IdentityInfoList</w:t>
      </w:r>
      <w:r>
        <w:t xml:space="preserve"> information element</w:t>
      </w:r>
    </w:p>
    <w:p w14:paraId="6B687104" w14:textId="77777777" w:rsidR="006F3964" w:rsidRDefault="00336CC3">
      <w:pPr>
        <w:pStyle w:val="PL"/>
        <w:rPr>
          <w:color w:val="808080"/>
        </w:rPr>
      </w:pPr>
      <w:r>
        <w:rPr>
          <w:color w:val="808080"/>
        </w:rPr>
        <w:t>-- ASN1START</w:t>
      </w:r>
    </w:p>
    <w:p w14:paraId="20C49247" w14:textId="77777777" w:rsidR="006F3964" w:rsidRDefault="00336CC3">
      <w:pPr>
        <w:pStyle w:val="PL"/>
        <w:rPr>
          <w:color w:val="808080"/>
        </w:rPr>
      </w:pPr>
      <w:r>
        <w:rPr>
          <w:color w:val="808080"/>
        </w:rPr>
        <w:t>-- TAG-PLMN-IDENTITYINFOLIST-START</w:t>
      </w:r>
    </w:p>
    <w:p w14:paraId="302C6FF5" w14:textId="77777777" w:rsidR="006F3964" w:rsidRDefault="006F3964">
      <w:pPr>
        <w:pStyle w:val="PL"/>
      </w:pPr>
    </w:p>
    <w:p w14:paraId="33CFCC64" w14:textId="77777777" w:rsidR="006F3964" w:rsidRDefault="00336CC3">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0EF9F" w14:textId="77777777" w:rsidR="006F3964" w:rsidRDefault="006F3964">
      <w:pPr>
        <w:pStyle w:val="PL"/>
      </w:pPr>
    </w:p>
    <w:p w14:paraId="615571B0" w14:textId="77777777" w:rsidR="006F3964" w:rsidRDefault="00336CC3">
      <w:pPr>
        <w:pStyle w:val="PL"/>
      </w:pPr>
      <w:r>
        <w:t xml:space="preserve">PLMN-IdentityInfo ::=                   </w:t>
      </w:r>
      <w:r>
        <w:rPr>
          <w:color w:val="993366"/>
        </w:rPr>
        <w:t>SEQUENCE</w:t>
      </w:r>
      <w:r>
        <w:t xml:space="preserve"> {</w:t>
      </w:r>
    </w:p>
    <w:p w14:paraId="25F75F5B" w14:textId="77777777" w:rsidR="006F3964" w:rsidRDefault="00336CC3">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E11E78C" w14:textId="77777777" w:rsidR="006F3964" w:rsidRDefault="00336CC3">
      <w:pPr>
        <w:pStyle w:val="PL"/>
        <w:rPr>
          <w:color w:val="808080"/>
        </w:rPr>
      </w:pPr>
      <w:r>
        <w:t xml:space="preserve">    trackingAreaCode                        TrackingAreaCode                                            </w:t>
      </w:r>
      <w:r>
        <w:rPr>
          <w:color w:val="993366"/>
        </w:rPr>
        <w:t>OPTIONAL</w:t>
      </w:r>
      <w:r>
        <w:t xml:space="preserve">,       </w:t>
      </w:r>
      <w:r>
        <w:rPr>
          <w:color w:val="808080"/>
        </w:rPr>
        <w:t>-- Need R</w:t>
      </w:r>
    </w:p>
    <w:p w14:paraId="2FECB642" w14:textId="77777777" w:rsidR="006F3964" w:rsidRDefault="00336CC3">
      <w:pPr>
        <w:pStyle w:val="PL"/>
        <w:rPr>
          <w:color w:val="808080"/>
        </w:rPr>
      </w:pPr>
      <w:r>
        <w:t xml:space="preserve">    ranac                                   RAN-AreaCode                                                </w:t>
      </w:r>
      <w:r>
        <w:rPr>
          <w:color w:val="993366"/>
        </w:rPr>
        <w:t>OPTIONAL</w:t>
      </w:r>
      <w:r>
        <w:t xml:space="preserve">,       </w:t>
      </w:r>
      <w:r>
        <w:rPr>
          <w:color w:val="808080"/>
        </w:rPr>
        <w:t>-- Need R</w:t>
      </w:r>
    </w:p>
    <w:p w14:paraId="2718D7FF" w14:textId="77777777" w:rsidR="006F3964" w:rsidRDefault="00336CC3">
      <w:pPr>
        <w:pStyle w:val="PL"/>
      </w:pPr>
      <w:r>
        <w:t xml:space="preserve">    cellIdentity                            CellIdentity,</w:t>
      </w:r>
    </w:p>
    <w:p w14:paraId="7F231931" w14:textId="77777777" w:rsidR="006F3964" w:rsidRDefault="00336CC3">
      <w:pPr>
        <w:pStyle w:val="PL"/>
      </w:pPr>
      <w:r>
        <w:t xml:space="preserve">    cellReservedForOperatorUse              </w:t>
      </w:r>
      <w:r>
        <w:rPr>
          <w:color w:val="993366"/>
        </w:rPr>
        <w:t>ENUMERATED</w:t>
      </w:r>
      <w:r>
        <w:t xml:space="preserve"> {reserved, notReserved},</w:t>
      </w:r>
    </w:p>
    <w:p w14:paraId="008A588D" w14:textId="77777777" w:rsidR="006F3964" w:rsidRDefault="00336CC3">
      <w:pPr>
        <w:pStyle w:val="PL"/>
      </w:pPr>
      <w:r>
        <w:t xml:space="preserve">    ...,</w:t>
      </w:r>
    </w:p>
    <w:p w14:paraId="5673D47D" w14:textId="77777777" w:rsidR="006F3964" w:rsidRDefault="00336CC3">
      <w:pPr>
        <w:pStyle w:val="PL"/>
      </w:pPr>
      <w:r>
        <w:t xml:space="preserve">    [[</w:t>
      </w:r>
    </w:p>
    <w:p w14:paraId="34ABB340" w14:textId="77777777" w:rsidR="006F3964" w:rsidRDefault="00336CC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A087C83" w14:textId="77777777" w:rsidR="006F3964" w:rsidRDefault="00336CC3">
      <w:pPr>
        <w:pStyle w:val="PL"/>
      </w:pPr>
      <w:r>
        <w:t xml:space="preserve">    ]],</w:t>
      </w:r>
    </w:p>
    <w:p w14:paraId="729D7465" w14:textId="77777777" w:rsidR="006F3964" w:rsidRDefault="00336CC3">
      <w:pPr>
        <w:pStyle w:val="PL"/>
      </w:pPr>
      <w:r>
        <w:t xml:space="preserve">    [[</w:t>
      </w:r>
    </w:p>
    <w:p w14:paraId="1D87397C" w14:textId="77777777" w:rsidR="006F3964" w:rsidRDefault="00336CC3">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67B50803" w14:textId="77777777" w:rsidR="006F3964" w:rsidRDefault="00336CC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7013D3F" w14:textId="77777777" w:rsidR="006F3964" w:rsidRDefault="00336CC3">
      <w:pPr>
        <w:pStyle w:val="PL"/>
        <w:rPr>
          <w:ins w:id="2776" w:author="Ericsson - mIAB WI" w:date="2023-10-24T18:57:00Z"/>
        </w:rPr>
      </w:pPr>
      <w:r>
        <w:t xml:space="preserve">    ]]</w:t>
      </w:r>
      <w:ins w:id="2777" w:author="Ericsson - mIAB WI" w:date="2023-10-24T18:57:00Z">
        <w:r>
          <w:t>,</w:t>
        </w:r>
      </w:ins>
    </w:p>
    <w:p w14:paraId="759771C6" w14:textId="77777777" w:rsidR="006F3964" w:rsidRDefault="00336CC3">
      <w:pPr>
        <w:pStyle w:val="PL"/>
        <w:rPr>
          <w:ins w:id="2778" w:author="Ericsson - mIAB WI" w:date="2023-10-24T18:57:00Z"/>
        </w:rPr>
      </w:pPr>
      <w:ins w:id="2779" w:author="Ericsson - mIAB WI" w:date="2023-10-24T18:57:00Z">
        <w:r>
          <w:t xml:space="preserve">    [[</w:t>
        </w:r>
      </w:ins>
    </w:p>
    <w:p w14:paraId="4DF4BB9B" w14:textId="77777777" w:rsidR="006F3964" w:rsidRDefault="00336CC3">
      <w:pPr>
        <w:pStyle w:val="PL"/>
        <w:rPr>
          <w:ins w:id="2780" w:author="Ericsson - mIAB WI" w:date="2023-10-24T18:57:00Z"/>
          <w:color w:val="808080"/>
        </w:rPr>
      </w:pPr>
      <w:ins w:id="2781" w:author="Ericsson - mIAB WI" w:date="2023-10-24T18:57:00Z">
        <w:r>
          <w:lastRenderedPageBreak/>
          <w:t xml:space="preserve">    mobileIAB-Support-r18               </w:t>
        </w:r>
        <w:r>
          <w:rPr>
            <w:color w:val="993366"/>
          </w:rPr>
          <w:t>ENUMERATED</w:t>
        </w:r>
        <w:r>
          <w:t xml:space="preserve"> {true}                                               </w:t>
        </w:r>
        <w:r>
          <w:rPr>
            <w:color w:val="993366"/>
          </w:rPr>
          <w:t>OPTIONAL</w:t>
        </w:r>
        <w:r>
          <w:t xml:space="preserve">        </w:t>
        </w:r>
        <w:r>
          <w:rPr>
            <w:color w:val="808080"/>
          </w:rPr>
          <w:t>-- Need S</w:t>
        </w:r>
      </w:ins>
    </w:p>
    <w:p w14:paraId="40CDFAC2" w14:textId="77777777" w:rsidR="006F3964" w:rsidRDefault="00336CC3">
      <w:pPr>
        <w:pStyle w:val="PL"/>
        <w:rPr>
          <w:color w:val="808080"/>
        </w:rPr>
      </w:pPr>
      <w:ins w:id="2782" w:author="Ericsson - mIAB WI" w:date="2023-10-24T18:57:00Z">
        <w:r>
          <w:rPr>
            <w:color w:val="808080"/>
          </w:rPr>
          <w:t xml:space="preserve">    </w:t>
        </w:r>
        <w:r>
          <w:t>]]</w:t>
        </w:r>
      </w:ins>
    </w:p>
    <w:p w14:paraId="3919A8F6" w14:textId="77777777" w:rsidR="006F3964" w:rsidRDefault="00336CC3">
      <w:pPr>
        <w:pStyle w:val="PL"/>
      </w:pPr>
      <w:r>
        <w:t>}</w:t>
      </w:r>
    </w:p>
    <w:p w14:paraId="2873BFF5" w14:textId="77777777" w:rsidR="006F3964" w:rsidRDefault="00336CC3">
      <w:pPr>
        <w:pStyle w:val="PL"/>
        <w:rPr>
          <w:color w:val="808080"/>
        </w:rPr>
      </w:pPr>
      <w:r>
        <w:rPr>
          <w:color w:val="808080"/>
        </w:rPr>
        <w:t>-- TAG-PLMN-IDENTITYINFOLIST-STOP</w:t>
      </w:r>
    </w:p>
    <w:p w14:paraId="7B97E4A1" w14:textId="77777777" w:rsidR="006F3964" w:rsidRDefault="00336CC3">
      <w:pPr>
        <w:pStyle w:val="PL"/>
        <w:rPr>
          <w:rFonts w:eastAsia="SimSun"/>
          <w:color w:val="808080"/>
        </w:rPr>
      </w:pPr>
      <w:r>
        <w:rPr>
          <w:color w:val="808080"/>
        </w:rPr>
        <w:t>-- ASN1STOP</w:t>
      </w:r>
    </w:p>
    <w:p w14:paraId="0D2AF16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42D0586" w14:textId="77777777">
        <w:tc>
          <w:tcPr>
            <w:tcW w:w="14173" w:type="dxa"/>
            <w:tcBorders>
              <w:top w:val="single" w:sz="4" w:space="0" w:color="auto"/>
              <w:left w:val="single" w:sz="4" w:space="0" w:color="auto"/>
              <w:bottom w:val="single" w:sz="4" w:space="0" w:color="auto"/>
              <w:right w:val="single" w:sz="4" w:space="0" w:color="auto"/>
            </w:tcBorders>
          </w:tcPr>
          <w:p w14:paraId="437B81BD" w14:textId="77777777" w:rsidR="006F3964" w:rsidRDefault="00336CC3">
            <w:pPr>
              <w:pStyle w:val="TAH"/>
              <w:rPr>
                <w:szCs w:val="22"/>
                <w:lang w:eastAsia="sv-SE"/>
              </w:rPr>
            </w:pPr>
            <w:r>
              <w:rPr>
                <w:i/>
                <w:szCs w:val="22"/>
                <w:lang w:eastAsia="sv-SE"/>
              </w:rPr>
              <w:t xml:space="preserve">PLMN-IdentityInfo </w:t>
            </w:r>
            <w:r>
              <w:rPr>
                <w:szCs w:val="22"/>
                <w:lang w:eastAsia="sv-SE"/>
              </w:rPr>
              <w:t>field descriptions</w:t>
            </w:r>
          </w:p>
        </w:tc>
      </w:tr>
      <w:tr w:rsidR="006F3964" w14:paraId="7030B04C" w14:textId="77777777">
        <w:tc>
          <w:tcPr>
            <w:tcW w:w="14173" w:type="dxa"/>
            <w:tcBorders>
              <w:top w:val="single" w:sz="4" w:space="0" w:color="auto"/>
              <w:left w:val="single" w:sz="4" w:space="0" w:color="auto"/>
              <w:bottom w:val="single" w:sz="4" w:space="0" w:color="auto"/>
              <w:right w:val="single" w:sz="4" w:space="0" w:color="auto"/>
            </w:tcBorders>
          </w:tcPr>
          <w:p w14:paraId="7E39EC06" w14:textId="77777777" w:rsidR="006F3964" w:rsidRDefault="00336CC3">
            <w:pPr>
              <w:pStyle w:val="TAL"/>
              <w:rPr>
                <w:szCs w:val="22"/>
                <w:lang w:eastAsia="sv-SE"/>
              </w:rPr>
            </w:pPr>
            <w:r>
              <w:rPr>
                <w:b/>
                <w:i/>
                <w:szCs w:val="22"/>
                <w:lang w:eastAsia="sv-SE"/>
              </w:rPr>
              <w:t>cellReservedForOperatorUse</w:t>
            </w:r>
          </w:p>
          <w:p w14:paraId="0F20963F" w14:textId="77777777" w:rsidR="006F3964" w:rsidRDefault="00336CC3">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6F3964" w14:paraId="1A125522" w14:textId="77777777">
        <w:tc>
          <w:tcPr>
            <w:tcW w:w="14173" w:type="dxa"/>
            <w:tcBorders>
              <w:top w:val="single" w:sz="4" w:space="0" w:color="auto"/>
              <w:left w:val="single" w:sz="4" w:space="0" w:color="auto"/>
              <w:bottom w:val="single" w:sz="4" w:space="0" w:color="auto"/>
              <w:right w:val="single" w:sz="4" w:space="0" w:color="auto"/>
            </w:tcBorders>
          </w:tcPr>
          <w:p w14:paraId="16E84368" w14:textId="77777777" w:rsidR="006F3964" w:rsidRDefault="00336CC3">
            <w:pPr>
              <w:keepNext/>
              <w:keepLines/>
              <w:spacing w:after="0"/>
              <w:rPr>
                <w:rFonts w:ascii="Arial" w:hAnsi="Arial"/>
                <w:sz w:val="18"/>
                <w:szCs w:val="22"/>
                <w:lang w:eastAsia="sv-SE"/>
              </w:rPr>
            </w:pPr>
            <w:r>
              <w:rPr>
                <w:rFonts w:ascii="Arial" w:hAnsi="Arial"/>
                <w:b/>
                <w:i/>
                <w:sz w:val="18"/>
                <w:szCs w:val="22"/>
                <w:lang w:eastAsia="sv-SE"/>
              </w:rPr>
              <w:t>gNB-ID-Length</w:t>
            </w:r>
          </w:p>
          <w:p w14:paraId="676EA08E" w14:textId="77777777" w:rsidR="006F3964" w:rsidRDefault="00336CC3">
            <w:pPr>
              <w:pStyle w:val="TAL"/>
              <w:rPr>
                <w:b/>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ins w:id="2783" w:author="Ericsson - mIAB WI" w:date="2023-11-21T08:38:00Z">
              <w:r>
                <w:rPr>
                  <w:szCs w:val="22"/>
                </w:rPr>
                <w:t xml:space="preserve"> This field is always present if </w:t>
              </w:r>
            </w:ins>
            <w:ins w:id="2784" w:author="Ericsson - mIAB WI" w:date="2023-11-21T08:39:00Z">
              <w:r>
                <w:rPr>
                  <w:szCs w:val="22"/>
                </w:rPr>
                <w:t xml:space="preserve">the </w:t>
              </w:r>
              <w:r>
                <w:rPr>
                  <w:i/>
                  <w:iCs/>
                  <w:szCs w:val="22"/>
                </w:rPr>
                <w:t>mobileIAB-Support</w:t>
              </w:r>
              <w:r>
                <w:rPr>
                  <w:szCs w:val="22"/>
                </w:rPr>
                <w:t xml:space="preserve"> is broadcasted in a cell.</w:t>
              </w:r>
            </w:ins>
          </w:p>
        </w:tc>
      </w:tr>
      <w:tr w:rsidR="006F3964" w14:paraId="07E3100F" w14:textId="77777777">
        <w:tc>
          <w:tcPr>
            <w:tcW w:w="14173" w:type="dxa"/>
            <w:tcBorders>
              <w:top w:val="single" w:sz="4" w:space="0" w:color="auto"/>
              <w:left w:val="single" w:sz="4" w:space="0" w:color="auto"/>
              <w:bottom w:val="single" w:sz="4" w:space="0" w:color="auto"/>
              <w:right w:val="single" w:sz="4" w:space="0" w:color="auto"/>
            </w:tcBorders>
          </w:tcPr>
          <w:p w14:paraId="4C58C242" w14:textId="77777777" w:rsidR="006F3964" w:rsidRDefault="00336CC3">
            <w:pPr>
              <w:pStyle w:val="TAL"/>
              <w:rPr>
                <w:b/>
                <w:bCs/>
                <w:i/>
                <w:iCs/>
                <w:lang w:eastAsia="zh-CN"/>
              </w:rPr>
            </w:pPr>
            <w:r>
              <w:rPr>
                <w:b/>
                <w:bCs/>
                <w:i/>
                <w:iCs/>
                <w:lang w:eastAsia="zh-CN"/>
              </w:rPr>
              <w:t>iab-Support</w:t>
            </w:r>
          </w:p>
          <w:p w14:paraId="04212DB4" w14:textId="77777777" w:rsidR="006F3964" w:rsidRDefault="00336CC3">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6F3964" w14:paraId="340EF6CE" w14:textId="77777777">
        <w:trPr>
          <w:ins w:id="2785" w:author="Ericsson - mIAB WI" w:date="2023-10-24T18:58:00Z"/>
        </w:trPr>
        <w:tc>
          <w:tcPr>
            <w:tcW w:w="14173" w:type="dxa"/>
            <w:tcBorders>
              <w:top w:val="single" w:sz="4" w:space="0" w:color="auto"/>
              <w:left w:val="single" w:sz="4" w:space="0" w:color="auto"/>
              <w:bottom w:val="single" w:sz="4" w:space="0" w:color="auto"/>
              <w:right w:val="single" w:sz="4" w:space="0" w:color="auto"/>
            </w:tcBorders>
          </w:tcPr>
          <w:p w14:paraId="2CEBD5BC" w14:textId="77777777" w:rsidR="006F3964" w:rsidRDefault="00336CC3">
            <w:pPr>
              <w:pStyle w:val="TAL"/>
              <w:rPr>
                <w:ins w:id="2786" w:author="Ericsson - mIAB WI" w:date="2023-10-24T18:58:00Z"/>
                <w:b/>
                <w:bCs/>
                <w:i/>
                <w:iCs/>
                <w:lang w:eastAsia="zh-CN"/>
              </w:rPr>
            </w:pPr>
            <w:commentRangeStart w:id="2787"/>
            <w:commentRangeStart w:id="2788"/>
            <w:commentRangeStart w:id="2789"/>
            <w:commentRangeStart w:id="2790"/>
            <w:ins w:id="2791" w:author="Ericsson - mIAB WI" w:date="2023-10-24T18:58:00Z">
              <w:r>
                <w:rPr>
                  <w:b/>
                  <w:bCs/>
                  <w:i/>
                  <w:iCs/>
                  <w:lang w:eastAsia="zh-CN"/>
                </w:rPr>
                <w:t>mobileIAB-Support</w:t>
              </w:r>
            </w:ins>
            <w:commentRangeEnd w:id="2787"/>
            <w:r>
              <w:rPr>
                <w:rStyle w:val="CommentReference"/>
                <w:rFonts w:ascii="Times New Roman" w:hAnsi="Times New Roman"/>
              </w:rPr>
              <w:commentReference w:id="2787"/>
            </w:r>
            <w:commentRangeEnd w:id="2788"/>
            <w:r>
              <w:rPr>
                <w:rStyle w:val="CommentReference"/>
                <w:rFonts w:ascii="Times New Roman" w:hAnsi="Times New Roman"/>
              </w:rPr>
              <w:commentReference w:id="2788"/>
            </w:r>
            <w:commentRangeEnd w:id="2789"/>
            <w:r w:rsidR="006D699A">
              <w:rPr>
                <w:rStyle w:val="CommentReference"/>
                <w:rFonts w:ascii="Times New Roman" w:hAnsi="Times New Roman"/>
              </w:rPr>
              <w:commentReference w:id="2789"/>
            </w:r>
            <w:commentRangeEnd w:id="2790"/>
            <w:r w:rsidR="006077EA">
              <w:rPr>
                <w:rStyle w:val="CommentReference"/>
                <w:rFonts w:ascii="Times New Roman" w:hAnsi="Times New Roman"/>
              </w:rPr>
              <w:commentReference w:id="2790"/>
            </w:r>
          </w:p>
          <w:p w14:paraId="683AD51F" w14:textId="77777777" w:rsidR="006F3964" w:rsidRDefault="00336CC3">
            <w:pPr>
              <w:pStyle w:val="TAL"/>
              <w:rPr>
                <w:ins w:id="2792" w:author="Ericsson - mIAB WI" w:date="2023-10-24T18:58:00Z"/>
                <w:b/>
                <w:bCs/>
                <w:i/>
                <w:iCs/>
                <w:lang w:eastAsia="sv-SE"/>
              </w:rPr>
            </w:pPr>
            <w:ins w:id="2793" w:author="Ericsson - mIAB WI" w:date="2023-10-24T18:58:00Z">
              <w:r>
                <w:rPr>
                  <w:lang w:eastAsia="sv-SE"/>
                </w:rPr>
                <w:t>This field indicates the support of mobile IAB.</w:t>
              </w:r>
            </w:ins>
            <w:ins w:id="2794" w:author="Ericsson - mIAB WI" w:date="2023-10-30T17:49:00Z">
              <w:r>
                <w:rPr>
                  <w:lang w:eastAsia="sv-SE"/>
                </w:rPr>
                <w:t xml:space="preserve"> If the field is absen</w:t>
              </w:r>
            </w:ins>
            <w:ins w:id="2795" w:author="Ericsson - mIAB WI" w:date="2023-10-30T17:51:00Z">
              <w:r>
                <w:rPr>
                  <w:lang w:eastAsia="sv-SE"/>
                </w:rPr>
                <w:t>t</w:t>
              </w:r>
            </w:ins>
            <w:ins w:id="2796" w:author="Ericsson - mIAB WI" w:date="2023-10-30T17:49:00Z">
              <w:r>
                <w:rPr>
                  <w:lang w:eastAsia="sv-SE"/>
                </w:rPr>
                <w:t>, the cell is barred for mobile IAB-node.</w:t>
              </w:r>
            </w:ins>
          </w:p>
        </w:tc>
      </w:tr>
      <w:tr w:rsidR="006F3964" w14:paraId="4E4CD98C" w14:textId="77777777">
        <w:tc>
          <w:tcPr>
            <w:tcW w:w="14173" w:type="dxa"/>
            <w:tcBorders>
              <w:top w:val="single" w:sz="4" w:space="0" w:color="auto"/>
              <w:left w:val="single" w:sz="4" w:space="0" w:color="auto"/>
              <w:bottom w:val="single" w:sz="4" w:space="0" w:color="auto"/>
              <w:right w:val="single" w:sz="4" w:space="0" w:color="auto"/>
            </w:tcBorders>
          </w:tcPr>
          <w:p w14:paraId="3D1F0FEF" w14:textId="77777777" w:rsidR="006F3964" w:rsidRDefault="00336CC3">
            <w:pPr>
              <w:pStyle w:val="TAL"/>
              <w:rPr>
                <w:b/>
                <w:bCs/>
                <w:i/>
                <w:iCs/>
                <w:lang w:eastAsia="sv-SE"/>
              </w:rPr>
            </w:pPr>
            <w:r>
              <w:rPr>
                <w:b/>
                <w:bCs/>
                <w:i/>
                <w:iCs/>
                <w:lang w:eastAsia="sv-SE"/>
              </w:rPr>
              <w:t>trackingAreaCode</w:t>
            </w:r>
          </w:p>
          <w:p w14:paraId="6BB30828" w14:textId="77777777" w:rsidR="006F3964" w:rsidRDefault="00336CC3">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6F3964" w14:paraId="18B3E3A1" w14:textId="77777777">
        <w:tc>
          <w:tcPr>
            <w:tcW w:w="14173" w:type="dxa"/>
            <w:tcBorders>
              <w:top w:val="single" w:sz="4" w:space="0" w:color="auto"/>
              <w:left w:val="single" w:sz="4" w:space="0" w:color="auto"/>
              <w:bottom w:val="single" w:sz="4" w:space="0" w:color="auto"/>
              <w:right w:val="single" w:sz="4" w:space="0" w:color="auto"/>
            </w:tcBorders>
          </w:tcPr>
          <w:p w14:paraId="7542A2CD" w14:textId="77777777" w:rsidR="006F3964" w:rsidRDefault="00336CC3">
            <w:pPr>
              <w:pStyle w:val="TAL"/>
              <w:rPr>
                <w:b/>
                <w:bCs/>
                <w:i/>
                <w:iCs/>
                <w:lang w:eastAsia="sv-SE"/>
              </w:rPr>
            </w:pPr>
            <w:r>
              <w:rPr>
                <w:b/>
                <w:bCs/>
                <w:i/>
                <w:iCs/>
                <w:lang w:eastAsia="sv-SE"/>
              </w:rPr>
              <w:t>trackingAreaList</w:t>
            </w:r>
          </w:p>
          <w:p w14:paraId="186C959A" w14:textId="77777777" w:rsidR="006F3964" w:rsidRDefault="00336CC3">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830512F" w14:textId="77777777" w:rsidR="006F3964" w:rsidRDefault="006F3964">
      <w:pPr>
        <w:rPr>
          <w:rFonts w:eastAsiaTheme="minorEastAsia"/>
        </w:rPr>
      </w:pPr>
    </w:p>
    <w:p w14:paraId="00A74CAC" w14:textId="77777777" w:rsidR="006F3964" w:rsidRDefault="00336CC3">
      <w:pPr>
        <w:pStyle w:val="Heading4"/>
      </w:pPr>
      <w:bookmarkStart w:id="2797" w:name="_Toc60777310"/>
      <w:bookmarkStart w:id="2798" w:name="_Toc146781389"/>
      <w:r>
        <w:t>–</w:t>
      </w:r>
      <w:r>
        <w:tab/>
      </w:r>
      <w:r>
        <w:rPr>
          <w:i/>
        </w:rPr>
        <w:t>PLMN-IdentityList2</w:t>
      </w:r>
      <w:bookmarkEnd w:id="2797"/>
      <w:bookmarkEnd w:id="2798"/>
    </w:p>
    <w:p w14:paraId="2D3518BC" w14:textId="77777777" w:rsidR="006F3964" w:rsidRDefault="00336CC3">
      <w:r>
        <w:t>Includes a list of PLMN identities.</w:t>
      </w:r>
    </w:p>
    <w:p w14:paraId="6902AB41" w14:textId="77777777" w:rsidR="006F3964" w:rsidRDefault="00336CC3">
      <w:pPr>
        <w:pStyle w:val="TH"/>
      </w:pPr>
      <w:r>
        <w:rPr>
          <w:bCs/>
          <w:i/>
          <w:iCs/>
        </w:rPr>
        <w:t>PLMN-IdentityList2</w:t>
      </w:r>
      <w:r>
        <w:t xml:space="preserve"> information element</w:t>
      </w:r>
    </w:p>
    <w:p w14:paraId="2670C27B" w14:textId="77777777" w:rsidR="006F3964" w:rsidRDefault="00336CC3">
      <w:pPr>
        <w:pStyle w:val="PL"/>
        <w:rPr>
          <w:color w:val="808080"/>
        </w:rPr>
      </w:pPr>
      <w:r>
        <w:rPr>
          <w:color w:val="808080"/>
        </w:rPr>
        <w:t>-- ASN1START</w:t>
      </w:r>
    </w:p>
    <w:p w14:paraId="4EE1AD05" w14:textId="77777777" w:rsidR="006F3964" w:rsidRDefault="00336CC3">
      <w:pPr>
        <w:pStyle w:val="PL"/>
        <w:rPr>
          <w:color w:val="808080"/>
        </w:rPr>
      </w:pPr>
      <w:r>
        <w:rPr>
          <w:color w:val="808080"/>
        </w:rPr>
        <w:t>-- TAG-PLMNIDENTITYLIST2-START</w:t>
      </w:r>
    </w:p>
    <w:p w14:paraId="42B76578" w14:textId="77777777" w:rsidR="006F3964" w:rsidRDefault="006F3964">
      <w:pPr>
        <w:pStyle w:val="PL"/>
      </w:pPr>
    </w:p>
    <w:p w14:paraId="10BC7F78" w14:textId="77777777" w:rsidR="006F3964" w:rsidRDefault="00336CC3">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A72CE06" w14:textId="77777777" w:rsidR="006F3964" w:rsidRDefault="006F3964">
      <w:pPr>
        <w:pStyle w:val="PL"/>
      </w:pPr>
    </w:p>
    <w:p w14:paraId="11569533" w14:textId="77777777" w:rsidR="006F3964" w:rsidRDefault="00336CC3">
      <w:pPr>
        <w:pStyle w:val="PL"/>
        <w:rPr>
          <w:color w:val="808080"/>
        </w:rPr>
      </w:pPr>
      <w:r>
        <w:rPr>
          <w:color w:val="808080"/>
        </w:rPr>
        <w:lastRenderedPageBreak/>
        <w:t>-- TAG-PLMNIDENTITYLIST2-STOP</w:t>
      </w:r>
    </w:p>
    <w:p w14:paraId="41A670E9" w14:textId="77777777" w:rsidR="006F3964" w:rsidRDefault="00336CC3">
      <w:pPr>
        <w:pStyle w:val="PL"/>
        <w:rPr>
          <w:color w:val="808080"/>
        </w:rPr>
      </w:pPr>
      <w:r>
        <w:rPr>
          <w:color w:val="808080"/>
        </w:rPr>
        <w:t>-- ASN1STOP</w:t>
      </w:r>
    </w:p>
    <w:p w14:paraId="29467B01" w14:textId="77777777" w:rsidR="006F3964" w:rsidRDefault="006F3964"/>
    <w:p w14:paraId="0FE99F78" w14:textId="77777777" w:rsidR="006F3964" w:rsidRDefault="00336CC3">
      <w:pPr>
        <w:pStyle w:val="Heading4"/>
        <w:rPr>
          <w:i/>
        </w:rPr>
      </w:pPr>
      <w:bookmarkStart w:id="2799" w:name="_Toc60777311"/>
      <w:bookmarkStart w:id="2800" w:name="_Toc146781390"/>
      <w:r>
        <w:t>–</w:t>
      </w:r>
      <w:r>
        <w:tab/>
      </w:r>
      <w:r>
        <w:rPr>
          <w:i/>
        </w:rPr>
        <w:t>PRB-Id</w:t>
      </w:r>
      <w:bookmarkEnd w:id="2799"/>
      <w:bookmarkEnd w:id="2800"/>
    </w:p>
    <w:p w14:paraId="10978AB9" w14:textId="77777777" w:rsidR="006F3964" w:rsidRDefault="00336CC3">
      <w:r>
        <w:t xml:space="preserve">The IE </w:t>
      </w:r>
      <w:r>
        <w:rPr>
          <w:i/>
        </w:rPr>
        <w:t xml:space="preserve">PRB-Id </w:t>
      </w:r>
      <w:r>
        <w:t>identifies a Physical Resource Block (PRB) position within a carrier.</w:t>
      </w:r>
    </w:p>
    <w:p w14:paraId="20B1A3AA" w14:textId="77777777" w:rsidR="006F3964" w:rsidRDefault="00336CC3">
      <w:pPr>
        <w:pStyle w:val="TH"/>
      </w:pPr>
      <w:r>
        <w:rPr>
          <w:i/>
        </w:rPr>
        <w:t>PRB-Id</w:t>
      </w:r>
      <w:r>
        <w:t xml:space="preserve"> information element</w:t>
      </w:r>
    </w:p>
    <w:p w14:paraId="59E07D09" w14:textId="77777777" w:rsidR="006F3964" w:rsidRDefault="00336CC3">
      <w:pPr>
        <w:pStyle w:val="PL"/>
        <w:rPr>
          <w:color w:val="808080"/>
        </w:rPr>
      </w:pPr>
      <w:r>
        <w:rPr>
          <w:color w:val="808080"/>
        </w:rPr>
        <w:t>-- ASN1START</w:t>
      </w:r>
    </w:p>
    <w:p w14:paraId="142998AA" w14:textId="77777777" w:rsidR="006F3964" w:rsidRDefault="00336CC3">
      <w:pPr>
        <w:pStyle w:val="PL"/>
        <w:rPr>
          <w:color w:val="808080"/>
        </w:rPr>
      </w:pPr>
      <w:r>
        <w:rPr>
          <w:color w:val="808080"/>
        </w:rPr>
        <w:t>-- TAG-PRB-ID-START</w:t>
      </w:r>
    </w:p>
    <w:p w14:paraId="1AD275CC" w14:textId="77777777" w:rsidR="006F3964" w:rsidRDefault="006F3964">
      <w:pPr>
        <w:pStyle w:val="PL"/>
      </w:pPr>
    </w:p>
    <w:p w14:paraId="16FDC3E4" w14:textId="77777777" w:rsidR="006F3964" w:rsidRDefault="00336CC3">
      <w:pPr>
        <w:pStyle w:val="PL"/>
      </w:pPr>
      <w:r>
        <w:t xml:space="preserve">PRB-Id ::=                          </w:t>
      </w:r>
      <w:r>
        <w:rPr>
          <w:color w:val="993366"/>
        </w:rPr>
        <w:t>INTEGER</w:t>
      </w:r>
      <w:r>
        <w:t xml:space="preserve"> (0..maxNrofPhysicalResourceBlocks-1)</w:t>
      </w:r>
    </w:p>
    <w:p w14:paraId="2050BED2" w14:textId="77777777" w:rsidR="006F3964" w:rsidRDefault="006F3964">
      <w:pPr>
        <w:pStyle w:val="PL"/>
      </w:pPr>
    </w:p>
    <w:p w14:paraId="54B55295" w14:textId="77777777" w:rsidR="006F3964" w:rsidRDefault="00336CC3">
      <w:pPr>
        <w:pStyle w:val="PL"/>
        <w:rPr>
          <w:color w:val="808080"/>
        </w:rPr>
      </w:pPr>
      <w:r>
        <w:rPr>
          <w:color w:val="808080"/>
        </w:rPr>
        <w:t>-- TAG-PRB-ID-STOP</w:t>
      </w:r>
    </w:p>
    <w:p w14:paraId="4B2E053B" w14:textId="77777777" w:rsidR="006F3964" w:rsidRDefault="00336CC3">
      <w:pPr>
        <w:pStyle w:val="PL"/>
        <w:rPr>
          <w:color w:val="808080"/>
        </w:rPr>
      </w:pPr>
      <w:r>
        <w:rPr>
          <w:color w:val="808080"/>
        </w:rPr>
        <w:t>-- ASN1STOP</w:t>
      </w:r>
    </w:p>
    <w:p w14:paraId="3F8B7FE0" w14:textId="77777777" w:rsidR="006F3964" w:rsidRDefault="006F3964"/>
    <w:p w14:paraId="65B58D3D" w14:textId="77777777" w:rsidR="006F3964" w:rsidRDefault="00336CC3">
      <w:pPr>
        <w:pStyle w:val="Heading4"/>
      </w:pPr>
      <w:bookmarkStart w:id="2801" w:name="_Toc60777312"/>
      <w:bookmarkStart w:id="2802" w:name="_Toc146781391"/>
      <w:r>
        <w:t>–</w:t>
      </w:r>
      <w:r>
        <w:tab/>
      </w:r>
      <w:r>
        <w:rPr>
          <w:i/>
        </w:rPr>
        <w:t>PTRS-DownlinkConfig</w:t>
      </w:r>
      <w:bookmarkEnd w:id="2801"/>
      <w:bookmarkEnd w:id="2802"/>
    </w:p>
    <w:p w14:paraId="00F84756" w14:textId="77777777" w:rsidR="006F3964" w:rsidRDefault="00336CC3">
      <w:r>
        <w:t xml:space="preserve">The IE </w:t>
      </w:r>
      <w:r>
        <w:rPr>
          <w:i/>
        </w:rPr>
        <w:t>PTRS-DownlinkConfig</w:t>
      </w:r>
      <w:r>
        <w:t xml:space="preserve"> is used to configure downlink phase tracking reference signals (PTRS) (see TS 38.214 [19] clause 5.1.6.3)</w:t>
      </w:r>
    </w:p>
    <w:p w14:paraId="4FD5707A" w14:textId="77777777" w:rsidR="006F3964" w:rsidRDefault="00336CC3">
      <w:pPr>
        <w:pStyle w:val="TH"/>
      </w:pPr>
      <w:r>
        <w:rPr>
          <w:i/>
        </w:rPr>
        <w:t>PTRS-DownlinkConfig</w:t>
      </w:r>
      <w:r>
        <w:t xml:space="preserve"> information element</w:t>
      </w:r>
    </w:p>
    <w:p w14:paraId="4A48E80A" w14:textId="77777777" w:rsidR="006F3964" w:rsidRDefault="00336CC3">
      <w:pPr>
        <w:pStyle w:val="PL"/>
        <w:rPr>
          <w:color w:val="808080"/>
        </w:rPr>
      </w:pPr>
      <w:r>
        <w:rPr>
          <w:color w:val="808080"/>
        </w:rPr>
        <w:t>-- ASN1START</w:t>
      </w:r>
    </w:p>
    <w:p w14:paraId="69FAA644" w14:textId="77777777" w:rsidR="006F3964" w:rsidRDefault="00336CC3">
      <w:pPr>
        <w:pStyle w:val="PL"/>
        <w:rPr>
          <w:color w:val="808080"/>
        </w:rPr>
      </w:pPr>
      <w:r>
        <w:rPr>
          <w:color w:val="808080"/>
        </w:rPr>
        <w:t>-- TAG-PTRS-DOWNLINKCONFIG-START</w:t>
      </w:r>
    </w:p>
    <w:p w14:paraId="4FC9685A" w14:textId="77777777" w:rsidR="006F3964" w:rsidRDefault="006F3964">
      <w:pPr>
        <w:pStyle w:val="PL"/>
      </w:pPr>
    </w:p>
    <w:p w14:paraId="7CB522E0" w14:textId="77777777" w:rsidR="006F3964" w:rsidRDefault="00336CC3">
      <w:pPr>
        <w:pStyle w:val="PL"/>
      </w:pPr>
      <w:r>
        <w:t xml:space="preserve">PTRS-DownlinkConfig ::=             </w:t>
      </w:r>
      <w:r>
        <w:rPr>
          <w:color w:val="993366"/>
        </w:rPr>
        <w:t>SEQUENCE</w:t>
      </w:r>
      <w:r>
        <w:t xml:space="preserve"> {</w:t>
      </w:r>
    </w:p>
    <w:p w14:paraId="4C07F7F1" w14:textId="77777777" w:rsidR="006F3964" w:rsidRDefault="00336CC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BFA919" w14:textId="77777777" w:rsidR="006F3964" w:rsidRDefault="00336CC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BC7080A" w14:textId="77777777" w:rsidR="006F3964" w:rsidRDefault="00336CC3">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D8C26F3" w14:textId="77777777" w:rsidR="006F3964" w:rsidRDefault="00336CC3">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4BEFE69" w14:textId="77777777" w:rsidR="006F3964" w:rsidRDefault="00336CC3">
      <w:pPr>
        <w:pStyle w:val="PL"/>
      </w:pPr>
      <w:r>
        <w:lastRenderedPageBreak/>
        <w:t xml:space="preserve">    ...,</w:t>
      </w:r>
    </w:p>
    <w:p w14:paraId="6E32DC95" w14:textId="77777777" w:rsidR="006F3964" w:rsidRDefault="00336CC3">
      <w:pPr>
        <w:pStyle w:val="PL"/>
      </w:pPr>
      <w:r>
        <w:t xml:space="preserve">    [[</w:t>
      </w:r>
    </w:p>
    <w:p w14:paraId="3045232F" w14:textId="77777777" w:rsidR="006F3964" w:rsidRDefault="00336CC3">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763A102" w14:textId="77777777" w:rsidR="006F3964" w:rsidRDefault="00336CC3">
      <w:pPr>
        <w:pStyle w:val="PL"/>
      </w:pPr>
      <w:r>
        <w:t xml:space="preserve">    ]]</w:t>
      </w:r>
    </w:p>
    <w:p w14:paraId="7424A8E2" w14:textId="77777777" w:rsidR="006F3964" w:rsidRDefault="006F3964">
      <w:pPr>
        <w:pStyle w:val="PL"/>
      </w:pPr>
    </w:p>
    <w:p w14:paraId="3D6FDA2A" w14:textId="77777777" w:rsidR="006F3964" w:rsidRDefault="00336CC3">
      <w:pPr>
        <w:pStyle w:val="PL"/>
      </w:pPr>
      <w:r>
        <w:t>}</w:t>
      </w:r>
    </w:p>
    <w:p w14:paraId="0711650A" w14:textId="77777777" w:rsidR="006F3964" w:rsidRDefault="006F3964">
      <w:pPr>
        <w:pStyle w:val="PL"/>
      </w:pPr>
    </w:p>
    <w:p w14:paraId="415DD3B3" w14:textId="77777777" w:rsidR="006F3964" w:rsidRDefault="00336CC3">
      <w:pPr>
        <w:pStyle w:val="PL"/>
        <w:rPr>
          <w:color w:val="808080"/>
        </w:rPr>
      </w:pPr>
      <w:r>
        <w:rPr>
          <w:color w:val="808080"/>
        </w:rPr>
        <w:t>-- TAG-PTRS-DOWNLINKCONFIG-STOP</w:t>
      </w:r>
    </w:p>
    <w:p w14:paraId="478F542A" w14:textId="77777777" w:rsidR="006F3964" w:rsidRDefault="00336CC3">
      <w:pPr>
        <w:pStyle w:val="PL"/>
        <w:rPr>
          <w:color w:val="808080"/>
        </w:rPr>
      </w:pPr>
      <w:r>
        <w:rPr>
          <w:color w:val="808080"/>
        </w:rPr>
        <w:t>-- ASN1STOP</w:t>
      </w:r>
    </w:p>
    <w:p w14:paraId="609CBCC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AAA8FBF" w14:textId="77777777">
        <w:tc>
          <w:tcPr>
            <w:tcW w:w="14173" w:type="dxa"/>
            <w:tcBorders>
              <w:top w:val="single" w:sz="4" w:space="0" w:color="auto"/>
              <w:left w:val="single" w:sz="4" w:space="0" w:color="auto"/>
              <w:bottom w:val="single" w:sz="4" w:space="0" w:color="auto"/>
              <w:right w:val="single" w:sz="4" w:space="0" w:color="auto"/>
            </w:tcBorders>
          </w:tcPr>
          <w:p w14:paraId="7803F3BD" w14:textId="77777777" w:rsidR="006F3964" w:rsidRDefault="00336CC3">
            <w:pPr>
              <w:pStyle w:val="TAH"/>
              <w:rPr>
                <w:szCs w:val="22"/>
                <w:lang w:eastAsia="sv-SE"/>
              </w:rPr>
            </w:pPr>
            <w:r>
              <w:rPr>
                <w:i/>
                <w:szCs w:val="22"/>
                <w:lang w:eastAsia="sv-SE"/>
              </w:rPr>
              <w:t xml:space="preserve">PTRS-DownlinkConfig </w:t>
            </w:r>
            <w:r>
              <w:rPr>
                <w:szCs w:val="22"/>
                <w:lang w:eastAsia="sv-SE"/>
              </w:rPr>
              <w:t>field descriptions</w:t>
            </w:r>
          </w:p>
        </w:tc>
      </w:tr>
      <w:tr w:rsidR="006F3964" w14:paraId="039F998C" w14:textId="77777777">
        <w:tc>
          <w:tcPr>
            <w:tcW w:w="14173" w:type="dxa"/>
            <w:tcBorders>
              <w:top w:val="single" w:sz="4" w:space="0" w:color="auto"/>
              <w:left w:val="single" w:sz="4" w:space="0" w:color="auto"/>
              <w:bottom w:val="single" w:sz="4" w:space="0" w:color="auto"/>
              <w:right w:val="single" w:sz="4" w:space="0" w:color="auto"/>
            </w:tcBorders>
          </w:tcPr>
          <w:p w14:paraId="0C59766B" w14:textId="77777777" w:rsidR="006F3964" w:rsidRDefault="00336CC3">
            <w:pPr>
              <w:pStyle w:val="TAL"/>
              <w:rPr>
                <w:szCs w:val="22"/>
                <w:lang w:eastAsia="sv-SE"/>
              </w:rPr>
            </w:pPr>
            <w:r>
              <w:rPr>
                <w:b/>
                <w:i/>
                <w:szCs w:val="22"/>
                <w:lang w:eastAsia="sv-SE"/>
              </w:rPr>
              <w:t>epre-Ratio</w:t>
            </w:r>
          </w:p>
          <w:p w14:paraId="5F20AD27" w14:textId="77777777" w:rsidR="006F3964" w:rsidRDefault="00336CC3">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F3964" w14:paraId="375F49FA" w14:textId="77777777">
        <w:tc>
          <w:tcPr>
            <w:tcW w:w="14173" w:type="dxa"/>
            <w:tcBorders>
              <w:top w:val="single" w:sz="4" w:space="0" w:color="auto"/>
              <w:left w:val="single" w:sz="4" w:space="0" w:color="auto"/>
              <w:bottom w:val="single" w:sz="4" w:space="0" w:color="auto"/>
              <w:right w:val="single" w:sz="4" w:space="0" w:color="auto"/>
            </w:tcBorders>
          </w:tcPr>
          <w:p w14:paraId="1CD24450" w14:textId="77777777" w:rsidR="006F3964" w:rsidRDefault="00336CC3">
            <w:pPr>
              <w:pStyle w:val="TAL"/>
              <w:rPr>
                <w:szCs w:val="22"/>
                <w:lang w:eastAsia="sv-SE"/>
              </w:rPr>
            </w:pPr>
            <w:r>
              <w:rPr>
                <w:b/>
                <w:i/>
                <w:szCs w:val="22"/>
                <w:lang w:eastAsia="sv-SE"/>
              </w:rPr>
              <w:t>frequencyDensity</w:t>
            </w:r>
          </w:p>
          <w:p w14:paraId="49936A3C" w14:textId="77777777" w:rsidR="006F3964" w:rsidRDefault="00336CC3">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F3964" w14:paraId="3D1CD968" w14:textId="77777777">
        <w:tc>
          <w:tcPr>
            <w:tcW w:w="14173" w:type="dxa"/>
            <w:tcBorders>
              <w:top w:val="single" w:sz="4" w:space="0" w:color="auto"/>
              <w:left w:val="single" w:sz="4" w:space="0" w:color="auto"/>
              <w:bottom w:val="single" w:sz="4" w:space="0" w:color="auto"/>
              <w:right w:val="single" w:sz="4" w:space="0" w:color="auto"/>
            </w:tcBorders>
          </w:tcPr>
          <w:p w14:paraId="5DA5CEEA" w14:textId="77777777" w:rsidR="006F3964" w:rsidRDefault="00336CC3">
            <w:pPr>
              <w:pStyle w:val="TAL"/>
              <w:rPr>
                <w:b/>
                <w:i/>
                <w:szCs w:val="22"/>
                <w:lang w:eastAsia="sv-SE"/>
              </w:rPr>
            </w:pPr>
            <w:r>
              <w:rPr>
                <w:b/>
                <w:i/>
                <w:szCs w:val="22"/>
                <w:lang w:eastAsia="sv-SE"/>
              </w:rPr>
              <w:t>maxNrofPorts</w:t>
            </w:r>
          </w:p>
          <w:p w14:paraId="3CFFD1B5" w14:textId="77777777" w:rsidR="006F3964" w:rsidRDefault="00336CC3">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F3964" w14:paraId="06B558E3" w14:textId="77777777">
        <w:tc>
          <w:tcPr>
            <w:tcW w:w="14173" w:type="dxa"/>
            <w:tcBorders>
              <w:top w:val="single" w:sz="4" w:space="0" w:color="auto"/>
              <w:left w:val="single" w:sz="4" w:space="0" w:color="auto"/>
              <w:bottom w:val="single" w:sz="4" w:space="0" w:color="auto"/>
              <w:right w:val="single" w:sz="4" w:space="0" w:color="auto"/>
            </w:tcBorders>
          </w:tcPr>
          <w:p w14:paraId="16CD3DA8" w14:textId="77777777" w:rsidR="006F3964" w:rsidRDefault="00336CC3">
            <w:pPr>
              <w:pStyle w:val="TAL"/>
              <w:rPr>
                <w:szCs w:val="22"/>
                <w:lang w:eastAsia="sv-SE"/>
              </w:rPr>
            </w:pPr>
            <w:r>
              <w:rPr>
                <w:b/>
                <w:i/>
                <w:szCs w:val="22"/>
                <w:lang w:eastAsia="sv-SE"/>
              </w:rPr>
              <w:t>resourceElementOffset</w:t>
            </w:r>
          </w:p>
          <w:p w14:paraId="5AC30576" w14:textId="77777777" w:rsidR="006F3964" w:rsidRDefault="00336CC3">
            <w:pPr>
              <w:pStyle w:val="TAL"/>
              <w:rPr>
                <w:szCs w:val="22"/>
                <w:lang w:eastAsia="sv-SE"/>
              </w:rPr>
            </w:pPr>
            <w:r>
              <w:rPr>
                <w:szCs w:val="22"/>
                <w:lang w:eastAsia="sv-SE"/>
              </w:rPr>
              <w:t>Indicates the subcarrier offset for DL PTRS. If the field is absent, the UE applies the value offset00 (see TS 38.211 [16], clause 7.4.1.2.2).</w:t>
            </w:r>
          </w:p>
        </w:tc>
      </w:tr>
      <w:tr w:rsidR="006F3964" w14:paraId="6DB4F20D" w14:textId="77777777">
        <w:tc>
          <w:tcPr>
            <w:tcW w:w="14173" w:type="dxa"/>
            <w:tcBorders>
              <w:top w:val="single" w:sz="4" w:space="0" w:color="auto"/>
              <w:left w:val="single" w:sz="4" w:space="0" w:color="auto"/>
              <w:bottom w:val="single" w:sz="4" w:space="0" w:color="auto"/>
              <w:right w:val="single" w:sz="4" w:space="0" w:color="auto"/>
            </w:tcBorders>
          </w:tcPr>
          <w:p w14:paraId="761FA7D8" w14:textId="77777777" w:rsidR="006F3964" w:rsidRDefault="00336CC3">
            <w:pPr>
              <w:pStyle w:val="TAL"/>
              <w:rPr>
                <w:szCs w:val="22"/>
                <w:lang w:eastAsia="sv-SE"/>
              </w:rPr>
            </w:pPr>
            <w:r>
              <w:rPr>
                <w:b/>
                <w:i/>
                <w:szCs w:val="22"/>
                <w:lang w:eastAsia="sv-SE"/>
              </w:rPr>
              <w:t>timeDensity</w:t>
            </w:r>
          </w:p>
          <w:p w14:paraId="37771031" w14:textId="77777777" w:rsidR="006F3964" w:rsidRDefault="00336CC3">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1B6DD26" w14:textId="77777777" w:rsidR="006F3964" w:rsidRDefault="006F3964"/>
    <w:p w14:paraId="6F4EE187" w14:textId="77777777" w:rsidR="006F3964" w:rsidRDefault="00336CC3">
      <w:pPr>
        <w:pStyle w:val="Heading4"/>
      </w:pPr>
      <w:bookmarkStart w:id="2803" w:name="_Toc60777313"/>
      <w:bookmarkStart w:id="2804" w:name="_Toc146781392"/>
      <w:r>
        <w:t>–</w:t>
      </w:r>
      <w:r>
        <w:tab/>
      </w:r>
      <w:r>
        <w:rPr>
          <w:i/>
        </w:rPr>
        <w:t>PTRS-UplinkConfig</w:t>
      </w:r>
      <w:bookmarkEnd w:id="2803"/>
      <w:bookmarkEnd w:id="2804"/>
    </w:p>
    <w:p w14:paraId="402EF95F" w14:textId="77777777" w:rsidR="006F3964" w:rsidRDefault="00336CC3">
      <w:r>
        <w:t xml:space="preserve">The IE </w:t>
      </w:r>
      <w:r>
        <w:rPr>
          <w:i/>
        </w:rPr>
        <w:t>PTRS-UplinkConfig</w:t>
      </w:r>
      <w:r>
        <w:t xml:space="preserve"> is used to configure uplink Phase-Tracking-Reference-Signals (PTRS).</w:t>
      </w:r>
    </w:p>
    <w:p w14:paraId="652178C4" w14:textId="77777777" w:rsidR="006F3964" w:rsidRDefault="00336CC3">
      <w:pPr>
        <w:pStyle w:val="TH"/>
      </w:pPr>
      <w:r>
        <w:rPr>
          <w:i/>
        </w:rPr>
        <w:t>PTRS-UplinkConfig</w:t>
      </w:r>
      <w:r>
        <w:t xml:space="preserve"> information element</w:t>
      </w:r>
    </w:p>
    <w:p w14:paraId="5022ED70" w14:textId="77777777" w:rsidR="006F3964" w:rsidRDefault="00336CC3">
      <w:pPr>
        <w:pStyle w:val="PL"/>
        <w:rPr>
          <w:color w:val="808080"/>
        </w:rPr>
      </w:pPr>
      <w:r>
        <w:rPr>
          <w:color w:val="808080"/>
        </w:rPr>
        <w:t>-- ASN1START</w:t>
      </w:r>
    </w:p>
    <w:p w14:paraId="66FBD3A7" w14:textId="77777777" w:rsidR="006F3964" w:rsidRDefault="00336CC3">
      <w:pPr>
        <w:pStyle w:val="PL"/>
        <w:rPr>
          <w:color w:val="808080"/>
        </w:rPr>
      </w:pPr>
      <w:r>
        <w:rPr>
          <w:color w:val="808080"/>
        </w:rPr>
        <w:t>-- TAG-PTRS-UPLINKCONFIG-START</w:t>
      </w:r>
    </w:p>
    <w:p w14:paraId="65F39212" w14:textId="77777777" w:rsidR="006F3964" w:rsidRDefault="006F3964">
      <w:pPr>
        <w:pStyle w:val="PL"/>
      </w:pPr>
    </w:p>
    <w:p w14:paraId="4C37A5AA" w14:textId="77777777" w:rsidR="006F3964" w:rsidRDefault="00336CC3">
      <w:pPr>
        <w:pStyle w:val="PL"/>
      </w:pPr>
      <w:r>
        <w:t xml:space="preserve">PTRS-UplinkConfig ::=                   </w:t>
      </w:r>
      <w:r>
        <w:rPr>
          <w:color w:val="993366"/>
        </w:rPr>
        <w:t>SEQUENCE</w:t>
      </w:r>
      <w:r>
        <w:t xml:space="preserve"> {</w:t>
      </w:r>
    </w:p>
    <w:p w14:paraId="0DDB3E88" w14:textId="77777777" w:rsidR="006F3964" w:rsidRDefault="00336CC3">
      <w:pPr>
        <w:pStyle w:val="PL"/>
      </w:pPr>
      <w:r>
        <w:t xml:space="preserve">    transformPrecoderDisabled               </w:t>
      </w:r>
      <w:r>
        <w:rPr>
          <w:color w:val="993366"/>
        </w:rPr>
        <w:t>SEQUENCE</w:t>
      </w:r>
      <w:r>
        <w:t xml:space="preserve"> {</w:t>
      </w:r>
    </w:p>
    <w:p w14:paraId="2EFA9DBB" w14:textId="77777777" w:rsidR="006F3964" w:rsidRDefault="00336CC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F81DCDB" w14:textId="77777777" w:rsidR="006F3964" w:rsidRDefault="00336CC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402BA2B" w14:textId="77777777" w:rsidR="006F3964" w:rsidRDefault="00336CC3">
      <w:pPr>
        <w:pStyle w:val="PL"/>
      </w:pPr>
      <w:r>
        <w:t xml:space="preserve">        maxNrofPorts                        </w:t>
      </w:r>
      <w:r>
        <w:rPr>
          <w:color w:val="993366"/>
        </w:rPr>
        <w:t>ENUMERATED</w:t>
      </w:r>
      <w:r>
        <w:t xml:space="preserve"> {n1, n2},</w:t>
      </w:r>
    </w:p>
    <w:p w14:paraId="47ACB9B8" w14:textId="77777777" w:rsidR="006F3964" w:rsidRDefault="00336CC3">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5DA73A" w14:textId="77777777" w:rsidR="006F3964" w:rsidRDefault="00336CC3">
      <w:pPr>
        <w:pStyle w:val="PL"/>
      </w:pPr>
      <w:r>
        <w:t xml:space="preserve">        ptrs-Power                          </w:t>
      </w:r>
      <w:r>
        <w:rPr>
          <w:color w:val="993366"/>
        </w:rPr>
        <w:t>ENUMERATED</w:t>
      </w:r>
      <w:r>
        <w:t xml:space="preserve"> {p00, p01, p10, p11}</w:t>
      </w:r>
    </w:p>
    <w:p w14:paraId="4BE53EAD" w14:textId="77777777" w:rsidR="006F3964" w:rsidRDefault="00336CC3">
      <w:pPr>
        <w:pStyle w:val="PL"/>
        <w:rPr>
          <w:color w:val="808080"/>
        </w:rPr>
      </w:pPr>
      <w:r>
        <w:t xml:space="preserve">    }                                                                                               </w:t>
      </w:r>
      <w:r>
        <w:rPr>
          <w:color w:val="993366"/>
        </w:rPr>
        <w:t>OPTIONAL</w:t>
      </w:r>
      <w:r>
        <w:t xml:space="preserve">,   </w:t>
      </w:r>
      <w:r>
        <w:rPr>
          <w:color w:val="808080"/>
        </w:rPr>
        <w:t>-- Need R</w:t>
      </w:r>
    </w:p>
    <w:p w14:paraId="34A24E30" w14:textId="77777777" w:rsidR="006F3964" w:rsidRDefault="00336CC3">
      <w:pPr>
        <w:pStyle w:val="PL"/>
      </w:pPr>
      <w:r>
        <w:t xml:space="preserve">    transformPrecoderEnabled                </w:t>
      </w:r>
      <w:r>
        <w:rPr>
          <w:color w:val="993366"/>
        </w:rPr>
        <w:t>SEQUENCE</w:t>
      </w:r>
      <w:r>
        <w:t xml:space="preserve"> {</w:t>
      </w:r>
    </w:p>
    <w:p w14:paraId="519E4B06" w14:textId="77777777" w:rsidR="006F3964" w:rsidRDefault="00336CC3">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0B0F8E0" w14:textId="77777777" w:rsidR="006F3964" w:rsidRDefault="00336CC3">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0487F17" w14:textId="77777777" w:rsidR="006F3964" w:rsidRDefault="00336CC3">
      <w:pPr>
        <w:pStyle w:val="PL"/>
        <w:rPr>
          <w:color w:val="808080"/>
        </w:rPr>
      </w:pPr>
      <w:r>
        <w:t xml:space="preserve">    }                                                                                               </w:t>
      </w:r>
      <w:r>
        <w:rPr>
          <w:color w:val="993366"/>
        </w:rPr>
        <w:t>OPTIONAL</w:t>
      </w:r>
      <w:r>
        <w:t xml:space="preserve">,   </w:t>
      </w:r>
      <w:r>
        <w:rPr>
          <w:color w:val="808080"/>
        </w:rPr>
        <w:t>-- Need R</w:t>
      </w:r>
    </w:p>
    <w:p w14:paraId="58408DC4" w14:textId="77777777" w:rsidR="006F3964" w:rsidRDefault="00336CC3">
      <w:pPr>
        <w:pStyle w:val="PL"/>
      </w:pPr>
      <w:r>
        <w:t xml:space="preserve">    ...</w:t>
      </w:r>
    </w:p>
    <w:p w14:paraId="3F8B6E12" w14:textId="77777777" w:rsidR="006F3964" w:rsidRDefault="00336CC3">
      <w:pPr>
        <w:pStyle w:val="PL"/>
      </w:pPr>
      <w:r>
        <w:t>}</w:t>
      </w:r>
    </w:p>
    <w:p w14:paraId="630A8885" w14:textId="77777777" w:rsidR="006F3964" w:rsidRDefault="006F3964">
      <w:pPr>
        <w:pStyle w:val="PL"/>
      </w:pPr>
    </w:p>
    <w:p w14:paraId="26244A4F" w14:textId="77777777" w:rsidR="006F3964" w:rsidRDefault="00336CC3">
      <w:pPr>
        <w:pStyle w:val="PL"/>
        <w:rPr>
          <w:color w:val="808080"/>
        </w:rPr>
      </w:pPr>
      <w:r>
        <w:rPr>
          <w:color w:val="808080"/>
        </w:rPr>
        <w:t>-- TAG-PTRS-UPLINKCONFIG-STOP</w:t>
      </w:r>
    </w:p>
    <w:p w14:paraId="59437311" w14:textId="77777777" w:rsidR="006F3964" w:rsidRDefault="00336CC3">
      <w:pPr>
        <w:pStyle w:val="PL"/>
        <w:rPr>
          <w:color w:val="808080"/>
        </w:rPr>
      </w:pPr>
      <w:r>
        <w:rPr>
          <w:color w:val="808080"/>
        </w:rPr>
        <w:t>-- ASN1STOP</w:t>
      </w:r>
    </w:p>
    <w:p w14:paraId="0BA2402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5855322" w14:textId="77777777">
        <w:tc>
          <w:tcPr>
            <w:tcW w:w="14173" w:type="dxa"/>
            <w:tcBorders>
              <w:top w:val="single" w:sz="4" w:space="0" w:color="auto"/>
              <w:left w:val="single" w:sz="4" w:space="0" w:color="auto"/>
              <w:bottom w:val="single" w:sz="4" w:space="0" w:color="auto"/>
              <w:right w:val="single" w:sz="4" w:space="0" w:color="auto"/>
            </w:tcBorders>
          </w:tcPr>
          <w:p w14:paraId="6A82C325" w14:textId="77777777" w:rsidR="006F3964" w:rsidRDefault="00336CC3">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F3964" w14:paraId="762336D9" w14:textId="77777777">
        <w:tc>
          <w:tcPr>
            <w:tcW w:w="14173" w:type="dxa"/>
            <w:tcBorders>
              <w:top w:val="single" w:sz="4" w:space="0" w:color="auto"/>
              <w:left w:val="single" w:sz="4" w:space="0" w:color="auto"/>
              <w:bottom w:val="single" w:sz="4" w:space="0" w:color="auto"/>
              <w:right w:val="single" w:sz="4" w:space="0" w:color="auto"/>
            </w:tcBorders>
          </w:tcPr>
          <w:p w14:paraId="56D32062" w14:textId="77777777" w:rsidR="006F3964" w:rsidRDefault="00336CC3">
            <w:pPr>
              <w:pStyle w:val="TAL"/>
              <w:rPr>
                <w:szCs w:val="22"/>
                <w:lang w:eastAsia="sv-SE"/>
              </w:rPr>
            </w:pPr>
            <w:r>
              <w:rPr>
                <w:b/>
                <w:i/>
                <w:szCs w:val="22"/>
                <w:lang w:eastAsia="sv-SE"/>
              </w:rPr>
              <w:t>frequencyDensity</w:t>
            </w:r>
          </w:p>
          <w:p w14:paraId="7C8E320E" w14:textId="77777777" w:rsidR="006F3964" w:rsidRDefault="00336CC3">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F3964" w14:paraId="6A3AA425" w14:textId="77777777">
        <w:tc>
          <w:tcPr>
            <w:tcW w:w="14173" w:type="dxa"/>
            <w:tcBorders>
              <w:top w:val="single" w:sz="4" w:space="0" w:color="auto"/>
              <w:left w:val="single" w:sz="4" w:space="0" w:color="auto"/>
              <w:bottom w:val="single" w:sz="4" w:space="0" w:color="auto"/>
              <w:right w:val="single" w:sz="4" w:space="0" w:color="auto"/>
            </w:tcBorders>
          </w:tcPr>
          <w:p w14:paraId="3FFC1519" w14:textId="77777777" w:rsidR="006F3964" w:rsidRDefault="00336CC3">
            <w:pPr>
              <w:pStyle w:val="TAL"/>
              <w:rPr>
                <w:szCs w:val="22"/>
                <w:lang w:eastAsia="sv-SE"/>
              </w:rPr>
            </w:pPr>
            <w:r>
              <w:rPr>
                <w:b/>
                <w:i/>
                <w:szCs w:val="22"/>
                <w:lang w:eastAsia="sv-SE"/>
              </w:rPr>
              <w:t>maxNrofPorts</w:t>
            </w:r>
          </w:p>
          <w:p w14:paraId="44C23A12" w14:textId="77777777" w:rsidR="006F3964" w:rsidRDefault="00336CC3">
            <w:pPr>
              <w:pStyle w:val="TAL"/>
              <w:rPr>
                <w:szCs w:val="22"/>
                <w:lang w:eastAsia="sv-SE"/>
              </w:rPr>
            </w:pPr>
            <w:r>
              <w:rPr>
                <w:szCs w:val="22"/>
                <w:lang w:eastAsia="sv-SE"/>
              </w:rPr>
              <w:t>The maximum number of UL PTRS ports for CP-OFDM (see TS 38.214 [19], clause 6.2.3.1).</w:t>
            </w:r>
          </w:p>
        </w:tc>
      </w:tr>
      <w:tr w:rsidR="006F3964" w14:paraId="48F53B1C" w14:textId="77777777">
        <w:tc>
          <w:tcPr>
            <w:tcW w:w="14173" w:type="dxa"/>
            <w:tcBorders>
              <w:top w:val="single" w:sz="4" w:space="0" w:color="auto"/>
              <w:left w:val="single" w:sz="4" w:space="0" w:color="auto"/>
              <w:bottom w:val="single" w:sz="4" w:space="0" w:color="auto"/>
              <w:right w:val="single" w:sz="4" w:space="0" w:color="auto"/>
            </w:tcBorders>
          </w:tcPr>
          <w:p w14:paraId="66B816F3" w14:textId="77777777" w:rsidR="006F3964" w:rsidRDefault="00336CC3">
            <w:pPr>
              <w:pStyle w:val="TAL"/>
              <w:rPr>
                <w:szCs w:val="22"/>
                <w:lang w:eastAsia="sv-SE"/>
              </w:rPr>
            </w:pPr>
            <w:r>
              <w:rPr>
                <w:b/>
                <w:i/>
                <w:szCs w:val="22"/>
                <w:lang w:eastAsia="sv-SE"/>
              </w:rPr>
              <w:t>ptrs-Power</w:t>
            </w:r>
          </w:p>
          <w:p w14:paraId="3F555D9E" w14:textId="77777777" w:rsidR="006F3964" w:rsidRDefault="00336CC3">
            <w:pPr>
              <w:pStyle w:val="TAL"/>
              <w:rPr>
                <w:szCs w:val="22"/>
                <w:lang w:eastAsia="sv-SE"/>
              </w:rPr>
            </w:pPr>
            <w:r>
              <w:rPr>
                <w:szCs w:val="22"/>
                <w:lang w:eastAsia="sv-SE"/>
              </w:rPr>
              <w:t>UL PTRS power boosting factor per PTRS port (see TS 38.214 [19], clause 6.1, table 6.2.3.1.3).</w:t>
            </w:r>
          </w:p>
        </w:tc>
      </w:tr>
      <w:tr w:rsidR="006F3964" w14:paraId="45DE1B9D" w14:textId="77777777">
        <w:tc>
          <w:tcPr>
            <w:tcW w:w="14173" w:type="dxa"/>
            <w:tcBorders>
              <w:top w:val="single" w:sz="4" w:space="0" w:color="auto"/>
              <w:left w:val="single" w:sz="4" w:space="0" w:color="auto"/>
              <w:bottom w:val="single" w:sz="4" w:space="0" w:color="auto"/>
              <w:right w:val="single" w:sz="4" w:space="0" w:color="auto"/>
            </w:tcBorders>
          </w:tcPr>
          <w:p w14:paraId="02E96A4E" w14:textId="77777777" w:rsidR="006F3964" w:rsidRDefault="00336CC3">
            <w:pPr>
              <w:pStyle w:val="TAL"/>
              <w:rPr>
                <w:szCs w:val="22"/>
                <w:lang w:eastAsia="sv-SE"/>
              </w:rPr>
            </w:pPr>
            <w:r>
              <w:rPr>
                <w:b/>
                <w:i/>
                <w:szCs w:val="22"/>
                <w:lang w:eastAsia="sv-SE"/>
              </w:rPr>
              <w:t>resourceElementOffset</w:t>
            </w:r>
          </w:p>
          <w:p w14:paraId="4F9FF09A" w14:textId="77777777" w:rsidR="006F3964" w:rsidRDefault="00336CC3">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F3964" w14:paraId="123FBF28" w14:textId="77777777">
        <w:tc>
          <w:tcPr>
            <w:tcW w:w="14173" w:type="dxa"/>
            <w:tcBorders>
              <w:top w:val="single" w:sz="4" w:space="0" w:color="auto"/>
              <w:left w:val="single" w:sz="4" w:space="0" w:color="auto"/>
              <w:bottom w:val="single" w:sz="4" w:space="0" w:color="auto"/>
              <w:right w:val="single" w:sz="4" w:space="0" w:color="auto"/>
            </w:tcBorders>
          </w:tcPr>
          <w:p w14:paraId="74D63471" w14:textId="77777777" w:rsidR="006F3964" w:rsidRDefault="00336CC3">
            <w:pPr>
              <w:pStyle w:val="TAL"/>
              <w:rPr>
                <w:szCs w:val="22"/>
                <w:lang w:eastAsia="sv-SE"/>
              </w:rPr>
            </w:pPr>
            <w:r>
              <w:rPr>
                <w:b/>
                <w:i/>
                <w:szCs w:val="22"/>
                <w:lang w:eastAsia="sv-SE"/>
              </w:rPr>
              <w:t>sampleDensity</w:t>
            </w:r>
          </w:p>
          <w:p w14:paraId="58A6CE28" w14:textId="77777777" w:rsidR="006F3964" w:rsidRDefault="00336CC3">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F3964" w14:paraId="00B908E1" w14:textId="77777777">
        <w:tc>
          <w:tcPr>
            <w:tcW w:w="14173" w:type="dxa"/>
            <w:tcBorders>
              <w:top w:val="single" w:sz="4" w:space="0" w:color="auto"/>
              <w:left w:val="single" w:sz="4" w:space="0" w:color="auto"/>
              <w:bottom w:val="single" w:sz="4" w:space="0" w:color="auto"/>
              <w:right w:val="single" w:sz="4" w:space="0" w:color="auto"/>
            </w:tcBorders>
          </w:tcPr>
          <w:p w14:paraId="32952737" w14:textId="77777777" w:rsidR="006F3964" w:rsidRDefault="00336CC3">
            <w:pPr>
              <w:pStyle w:val="TAL"/>
              <w:rPr>
                <w:szCs w:val="22"/>
                <w:lang w:eastAsia="sv-SE"/>
              </w:rPr>
            </w:pPr>
            <w:r>
              <w:rPr>
                <w:b/>
                <w:i/>
                <w:szCs w:val="22"/>
                <w:lang w:eastAsia="sv-SE"/>
              </w:rPr>
              <w:t>timeDensity</w:t>
            </w:r>
          </w:p>
          <w:p w14:paraId="1F0E3FF9" w14:textId="77777777" w:rsidR="006F3964" w:rsidRDefault="00336CC3">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F3964" w14:paraId="2F3B6D96" w14:textId="77777777">
        <w:tc>
          <w:tcPr>
            <w:tcW w:w="14173" w:type="dxa"/>
            <w:tcBorders>
              <w:top w:val="single" w:sz="4" w:space="0" w:color="auto"/>
              <w:left w:val="single" w:sz="4" w:space="0" w:color="auto"/>
              <w:bottom w:val="single" w:sz="4" w:space="0" w:color="auto"/>
              <w:right w:val="single" w:sz="4" w:space="0" w:color="auto"/>
            </w:tcBorders>
          </w:tcPr>
          <w:p w14:paraId="559655E9" w14:textId="77777777" w:rsidR="006F3964" w:rsidRDefault="00336CC3">
            <w:pPr>
              <w:pStyle w:val="TAL"/>
              <w:rPr>
                <w:szCs w:val="22"/>
                <w:lang w:eastAsia="sv-SE"/>
              </w:rPr>
            </w:pPr>
            <w:r>
              <w:rPr>
                <w:b/>
                <w:i/>
                <w:szCs w:val="22"/>
                <w:lang w:eastAsia="sv-SE"/>
              </w:rPr>
              <w:t>timeDensityTransformPrecoding</w:t>
            </w:r>
          </w:p>
          <w:p w14:paraId="036AB200" w14:textId="77777777" w:rsidR="006F3964" w:rsidRDefault="00336CC3">
            <w:pPr>
              <w:pStyle w:val="TAL"/>
              <w:rPr>
                <w:szCs w:val="22"/>
                <w:lang w:eastAsia="sv-SE"/>
              </w:rPr>
            </w:pPr>
            <w:r>
              <w:rPr>
                <w:szCs w:val="22"/>
                <w:lang w:eastAsia="sv-SE"/>
              </w:rPr>
              <w:t>Time density (OFDM symbol level) of PT-RS for DFT-s-OFDM. If the field is absent, the UE applies value d1 (see TS 38.214 [19], clause 6.1).</w:t>
            </w:r>
          </w:p>
        </w:tc>
      </w:tr>
      <w:tr w:rsidR="006F3964" w14:paraId="2C02BA94" w14:textId="77777777">
        <w:tc>
          <w:tcPr>
            <w:tcW w:w="14173" w:type="dxa"/>
            <w:tcBorders>
              <w:top w:val="single" w:sz="4" w:space="0" w:color="auto"/>
              <w:left w:val="single" w:sz="4" w:space="0" w:color="auto"/>
              <w:bottom w:val="single" w:sz="4" w:space="0" w:color="auto"/>
              <w:right w:val="single" w:sz="4" w:space="0" w:color="auto"/>
            </w:tcBorders>
          </w:tcPr>
          <w:p w14:paraId="15E7E731" w14:textId="77777777" w:rsidR="006F3964" w:rsidRDefault="00336CC3">
            <w:pPr>
              <w:pStyle w:val="TAL"/>
              <w:rPr>
                <w:b/>
                <w:i/>
                <w:szCs w:val="22"/>
                <w:lang w:eastAsia="sv-SE"/>
              </w:rPr>
            </w:pPr>
            <w:r>
              <w:rPr>
                <w:b/>
                <w:i/>
                <w:szCs w:val="22"/>
                <w:lang w:eastAsia="sv-SE"/>
              </w:rPr>
              <w:t>transformPrecoderDisabled</w:t>
            </w:r>
          </w:p>
          <w:p w14:paraId="7C9CF227" w14:textId="77777777" w:rsidR="006F3964" w:rsidRDefault="00336CC3">
            <w:pPr>
              <w:pStyle w:val="TAL"/>
              <w:rPr>
                <w:szCs w:val="22"/>
                <w:lang w:eastAsia="sv-SE"/>
              </w:rPr>
            </w:pPr>
            <w:r>
              <w:rPr>
                <w:szCs w:val="22"/>
                <w:lang w:eastAsia="sv-SE"/>
              </w:rPr>
              <w:t>Configuration of UL PTRS without transform precoder (with CP-OFDM).</w:t>
            </w:r>
          </w:p>
        </w:tc>
      </w:tr>
      <w:tr w:rsidR="006F3964" w14:paraId="19A81469" w14:textId="77777777">
        <w:tc>
          <w:tcPr>
            <w:tcW w:w="14173" w:type="dxa"/>
            <w:tcBorders>
              <w:top w:val="single" w:sz="4" w:space="0" w:color="auto"/>
              <w:left w:val="single" w:sz="4" w:space="0" w:color="auto"/>
              <w:bottom w:val="single" w:sz="4" w:space="0" w:color="auto"/>
              <w:right w:val="single" w:sz="4" w:space="0" w:color="auto"/>
            </w:tcBorders>
          </w:tcPr>
          <w:p w14:paraId="7FBC95B4" w14:textId="77777777" w:rsidR="006F3964" w:rsidRDefault="00336CC3">
            <w:pPr>
              <w:pStyle w:val="TAL"/>
              <w:rPr>
                <w:b/>
                <w:i/>
                <w:szCs w:val="22"/>
                <w:lang w:eastAsia="sv-SE"/>
              </w:rPr>
            </w:pPr>
            <w:r>
              <w:rPr>
                <w:b/>
                <w:i/>
                <w:szCs w:val="22"/>
                <w:lang w:eastAsia="sv-SE"/>
              </w:rPr>
              <w:t>transformPrecoderEnabled</w:t>
            </w:r>
          </w:p>
          <w:p w14:paraId="00C827B6" w14:textId="77777777" w:rsidR="006F3964" w:rsidRDefault="00336CC3">
            <w:pPr>
              <w:pStyle w:val="TAL"/>
              <w:rPr>
                <w:szCs w:val="22"/>
                <w:lang w:eastAsia="sv-SE"/>
              </w:rPr>
            </w:pPr>
            <w:r>
              <w:rPr>
                <w:szCs w:val="22"/>
                <w:lang w:eastAsia="sv-SE"/>
              </w:rPr>
              <w:t>Configuration of UL PTRS with transform precoder (DFT-S-OFDM).</w:t>
            </w:r>
          </w:p>
        </w:tc>
      </w:tr>
    </w:tbl>
    <w:p w14:paraId="6023C8D3" w14:textId="77777777" w:rsidR="006F3964" w:rsidRDefault="006F3964"/>
    <w:p w14:paraId="57DC3356" w14:textId="77777777" w:rsidR="006F3964" w:rsidRDefault="00336CC3">
      <w:pPr>
        <w:pStyle w:val="Heading4"/>
      </w:pPr>
      <w:bookmarkStart w:id="2805" w:name="_Toc60777314"/>
      <w:bookmarkStart w:id="2806" w:name="_Toc146781393"/>
      <w:bookmarkStart w:id="2807" w:name="_Hlk54216005"/>
      <w:r>
        <w:t>–</w:t>
      </w:r>
      <w:r>
        <w:tab/>
      </w:r>
      <w:r>
        <w:rPr>
          <w:i/>
        </w:rPr>
        <w:t>PUCCH-Config</w:t>
      </w:r>
      <w:bookmarkEnd w:id="2805"/>
      <w:bookmarkEnd w:id="2806"/>
    </w:p>
    <w:p w14:paraId="35AA42F5" w14:textId="77777777" w:rsidR="006F3964" w:rsidRDefault="00336CC3">
      <w:r>
        <w:t xml:space="preserve">The IE </w:t>
      </w:r>
      <w:r>
        <w:rPr>
          <w:i/>
        </w:rPr>
        <w:t>PUCCH-Config</w:t>
      </w:r>
      <w:r>
        <w:t xml:space="preserve"> is used to configure UE specific PUCCH parameters (per BWP).</w:t>
      </w:r>
    </w:p>
    <w:p w14:paraId="5FD78D3D" w14:textId="77777777" w:rsidR="006F3964" w:rsidRDefault="00336CC3">
      <w:pPr>
        <w:pStyle w:val="TH"/>
      </w:pPr>
      <w:r>
        <w:rPr>
          <w:i/>
        </w:rPr>
        <w:t>PUCCH-Config</w:t>
      </w:r>
      <w:r>
        <w:t xml:space="preserve"> information element</w:t>
      </w:r>
    </w:p>
    <w:p w14:paraId="6B524E00" w14:textId="77777777" w:rsidR="006F3964" w:rsidRDefault="00336CC3">
      <w:pPr>
        <w:pStyle w:val="PL"/>
        <w:rPr>
          <w:color w:val="808080"/>
        </w:rPr>
      </w:pPr>
      <w:r>
        <w:rPr>
          <w:color w:val="808080"/>
        </w:rPr>
        <w:t>-- ASN1START</w:t>
      </w:r>
    </w:p>
    <w:p w14:paraId="4F8744F8" w14:textId="77777777" w:rsidR="006F3964" w:rsidRDefault="00336CC3">
      <w:pPr>
        <w:pStyle w:val="PL"/>
        <w:rPr>
          <w:color w:val="808080"/>
        </w:rPr>
      </w:pPr>
      <w:r>
        <w:rPr>
          <w:color w:val="808080"/>
        </w:rPr>
        <w:t>-- TAG-PUCCH-CONFIG-START</w:t>
      </w:r>
    </w:p>
    <w:p w14:paraId="136DB863" w14:textId="77777777" w:rsidR="006F3964" w:rsidRDefault="006F3964">
      <w:pPr>
        <w:pStyle w:val="PL"/>
      </w:pPr>
    </w:p>
    <w:p w14:paraId="73475CB8" w14:textId="77777777" w:rsidR="006F3964" w:rsidRDefault="00336CC3">
      <w:pPr>
        <w:pStyle w:val="PL"/>
      </w:pPr>
      <w:r>
        <w:t xml:space="preserve">PUCCH-Config ::=                        </w:t>
      </w:r>
      <w:r>
        <w:rPr>
          <w:color w:val="993366"/>
        </w:rPr>
        <w:t>SEQUENCE</w:t>
      </w:r>
      <w:r>
        <w:t xml:space="preserve"> {</w:t>
      </w:r>
    </w:p>
    <w:p w14:paraId="13BCE5E0" w14:textId="77777777" w:rsidR="006F3964" w:rsidRDefault="00336CC3">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0CB6C8F" w14:textId="77777777" w:rsidR="006F3964" w:rsidRDefault="00336CC3">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7108DE8" w14:textId="77777777" w:rsidR="006F3964" w:rsidRDefault="00336CC3">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120BC99" w14:textId="77777777" w:rsidR="006F3964" w:rsidRDefault="00336CC3">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1FEFFFB8" w14:textId="77777777" w:rsidR="006F3964" w:rsidRDefault="00336CC3">
      <w:pPr>
        <w:pStyle w:val="PL"/>
        <w:rPr>
          <w:color w:val="808080"/>
        </w:rPr>
      </w:pPr>
      <w:r>
        <w:lastRenderedPageBreak/>
        <w:t xml:space="preserve">    format1                                 SetupRelease { PUCCH-FormatConfig }                                   </w:t>
      </w:r>
      <w:r>
        <w:rPr>
          <w:color w:val="993366"/>
        </w:rPr>
        <w:t>OPTIONAL</w:t>
      </w:r>
      <w:r>
        <w:t xml:space="preserve">, </w:t>
      </w:r>
      <w:r>
        <w:rPr>
          <w:color w:val="808080"/>
        </w:rPr>
        <w:t>-- Need M</w:t>
      </w:r>
    </w:p>
    <w:p w14:paraId="5531E9EB" w14:textId="77777777" w:rsidR="006F3964" w:rsidRDefault="00336CC3">
      <w:pPr>
        <w:pStyle w:val="PL"/>
        <w:rPr>
          <w:color w:val="808080"/>
        </w:rPr>
      </w:pPr>
      <w:r>
        <w:t xml:space="preserve">    format2                                 SetupRelease { PUCCH-FormatConfig }                                   </w:t>
      </w:r>
      <w:r>
        <w:rPr>
          <w:color w:val="993366"/>
        </w:rPr>
        <w:t>OPTIONAL</w:t>
      </w:r>
      <w:r>
        <w:t xml:space="preserve">, </w:t>
      </w:r>
      <w:r>
        <w:rPr>
          <w:color w:val="808080"/>
        </w:rPr>
        <w:t>-- Need M</w:t>
      </w:r>
    </w:p>
    <w:p w14:paraId="76E7BF6C" w14:textId="77777777" w:rsidR="006F3964" w:rsidRDefault="00336CC3">
      <w:pPr>
        <w:pStyle w:val="PL"/>
        <w:rPr>
          <w:color w:val="808080"/>
        </w:rPr>
      </w:pPr>
      <w:r>
        <w:t xml:space="preserve">    format3                                 SetupRelease { PUCCH-FormatConfig }                                   </w:t>
      </w:r>
      <w:r>
        <w:rPr>
          <w:color w:val="993366"/>
        </w:rPr>
        <w:t>OPTIONAL</w:t>
      </w:r>
      <w:r>
        <w:t xml:space="preserve">, </w:t>
      </w:r>
      <w:r>
        <w:rPr>
          <w:color w:val="808080"/>
        </w:rPr>
        <w:t>-- Need M</w:t>
      </w:r>
    </w:p>
    <w:p w14:paraId="33A79762" w14:textId="77777777" w:rsidR="006F3964" w:rsidRDefault="00336CC3">
      <w:pPr>
        <w:pStyle w:val="PL"/>
        <w:rPr>
          <w:color w:val="808080"/>
        </w:rPr>
      </w:pPr>
      <w:r>
        <w:t xml:space="preserve">    format4                                 SetupRelease { PUCCH-FormatConfig }                                   </w:t>
      </w:r>
      <w:r>
        <w:rPr>
          <w:color w:val="993366"/>
        </w:rPr>
        <w:t>OPTIONAL</w:t>
      </w:r>
      <w:r>
        <w:t xml:space="preserve">, </w:t>
      </w:r>
      <w:r>
        <w:rPr>
          <w:color w:val="808080"/>
        </w:rPr>
        <w:t>-- Need M</w:t>
      </w:r>
    </w:p>
    <w:p w14:paraId="3F675BE6" w14:textId="77777777" w:rsidR="006F3964" w:rsidRDefault="00336CC3">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B3D6376" w14:textId="77777777" w:rsidR="006F3964" w:rsidRDefault="00336CC3">
      <w:pPr>
        <w:pStyle w:val="PL"/>
        <w:rPr>
          <w:color w:val="808080"/>
        </w:rPr>
      </w:pPr>
      <w:r>
        <w:t xml:space="preserve">                                                                                                                  </w:t>
      </w:r>
      <w:r>
        <w:rPr>
          <w:color w:val="993366"/>
        </w:rPr>
        <w:t>OPTIONAL</w:t>
      </w:r>
      <w:r>
        <w:t xml:space="preserve">, </w:t>
      </w:r>
      <w:r>
        <w:rPr>
          <w:color w:val="808080"/>
        </w:rPr>
        <w:t>-- Need N</w:t>
      </w:r>
    </w:p>
    <w:p w14:paraId="7D1DAF0F" w14:textId="77777777" w:rsidR="006F3964" w:rsidRDefault="00336CC3">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6D1C2C4" w14:textId="77777777" w:rsidR="006F3964" w:rsidRDefault="00336CC3">
      <w:pPr>
        <w:pStyle w:val="PL"/>
        <w:rPr>
          <w:color w:val="808080"/>
        </w:rPr>
      </w:pPr>
      <w:r>
        <w:t xml:space="preserve">                                                                                                                  </w:t>
      </w:r>
      <w:r>
        <w:rPr>
          <w:color w:val="993366"/>
        </w:rPr>
        <w:t>OPTIONAL</w:t>
      </w:r>
      <w:r>
        <w:t xml:space="preserve">, </w:t>
      </w:r>
      <w:r>
        <w:rPr>
          <w:color w:val="808080"/>
        </w:rPr>
        <w:t>-- Need N</w:t>
      </w:r>
    </w:p>
    <w:p w14:paraId="6829BDD4" w14:textId="77777777" w:rsidR="006F3964" w:rsidRDefault="00336CC3">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4646C1F" w14:textId="77777777" w:rsidR="006F3964" w:rsidRDefault="00336CC3">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B94AFA3" w14:textId="77777777" w:rsidR="006F3964" w:rsidRDefault="00336CC3">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222D9E7" w14:textId="77777777" w:rsidR="006F3964" w:rsidRDefault="00336CC3">
      <w:pPr>
        <w:pStyle w:val="PL"/>
        <w:rPr>
          <w:color w:val="808080"/>
        </w:rPr>
      </w:pPr>
      <w:r>
        <w:t xml:space="preserve">                                                                                                                  </w:t>
      </w:r>
      <w:r>
        <w:rPr>
          <w:color w:val="993366"/>
        </w:rPr>
        <w:t>OPTIONAL</w:t>
      </w:r>
      <w:r>
        <w:t xml:space="preserve">, </w:t>
      </w:r>
      <w:r>
        <w:rPr>
          <w:color w:val="808080"/>
        </w:rPr>
        <w:t>-- Need N</w:t>
      </w:r>
    </w:p>
    <w:p w14:paraId="1E0E5D05" w14:textId="77777777" w:rsidR="006F3964" w:rsidRDefault="00336CC3">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8134416" w14:textId="77777777" w:rsidR="006F3964" w:rsidRDefault="00336CC3">
      <w:pPr>
        <w:pStyle w:val="PL"/>
        <w:rPr>
          <w:color w:val="808080"/>
        </w:rPr>
      </w:pPr>
      <w:r>
        <w:t xml:space="preserve">                                                                                                                  </w:t>
      </w:r>
      <w:r>
        <w:rPr>
          <w:color w:val="993366"/>
        </w:rPr>
        <w:t>OPTIONAL</w:t>
      </w:r>
      <w:r>
        <w:t xml:space="preserve">, </w:t>
      </w:r>
      <w:r>
        <w:rPr>
          <w:color w:val="808080"/>
        </w:rPr>
        <w:t>-- Need N</w:t>
      </w:r>
    </w:p>
    <w:p w14:paraId="0627CD79" w14:textId="77777777" w:rsidR="006F3964" w:rsidRDefault="00336CC3">
      <w:pPr>
        <w:pStyle w:val="PL"/>
        <w:rPr>
          <w:color w:val="808080"/>
        </w:rPr>
      </w:pPr>
      <w:r>
        <w:t xml:space="preserve">    pucch-PowerControl                      PUCCH-PowerControl                                                    </w:t>
      </w:r>
      <w:r>
        <w:rPr>
          <w:color w:val="993366"/>
        </w:rPr>
        <w:t>OPTIONAL</w:t>
      </w:r>
      <w:r>
        <w:t xml:space="preserve">, </w:t>
      </w:r>
      <w:r>
        <w:rPr>
          <w:color w:val="808080"/>
        </w:rPr>
        <w:t>-- Need M</w:t>
      </w:r>
    </w:p>
    <w:p w14:paraId="40024764" w14:textId="77777777" w:rsidR="006F3964" w:rsidRDefault="00336CC3">
      <w:pPr>
        <w:pStyle w:val="PL"/>
      </w:pPr>
      <w:r>
        <w:t xml:space="preserve">    ...,</w:t>
      </w:r>
    </w:p>
    <w:p w14:paraId="32799627" w14:textId="77777777" w:rsidR="006F3964" w:rsidRDefault="00336CC3">
      <w:pPr>
        <w:pStyle w:val="PL"/>
      </w:pPr>
      <w:r>
        <w:t xml:space="preserve">    [[</w:t>
      </w:r>
    </w:p>
    <w:p w14:paraId="7D82334D" w14:textId="77777777" w:rsidR="006F3964" w:rsidRDefault="00336CC3">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6F708B6" w14:textId="77777777" w:rsidR="006F3964" w:rsidRDefault="00336CC3">
      <w:pPr>
        <w:pStyle w:val="PL"/>
        <w:rPr>
          <w:color w:val="808080"/>
        </w:rPr>
      </w:pPr>
      <w:r>
        <w:t xml:space="preserve">    dl-DataToUL-ACK-r16                     SetupRelease { DL-DataToUL-ACK-r16 }                                  </w:t>
      </w:r>
      <w:r>
        <w:rPr>
          <w:color w:val="993366"/>
        </w:rPr>
        <w:t>OPTIONAL</w:t>
      </w:r>
      <w:r>
        <w:t xml:space="preserve">, </w:t>
      </w:r>
      <w:r>
        <w:rPr>
          <w:color w:val="808080"/>
        </w:rPr>
        <w:t>-- Need M</w:t>
      </w:r>
    </w:p>
    <w:p w14:paraId="4E15EBC8" w14:textId="77777777" w:rsidR="006F3964" w:rsidRDefault="00336CC3">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A03444E" w14:textId="77777777" w:rsidR="006F3964" w:rsidRDefault="00336CC3">
      <w:pPr>
        <w:pStyle w:val="PL"/>
      </w:pPr>
      <w:r>
        <w:t xml:space="preserve">    subslotLengthForPUCCH-r16               </w:t>
      </w:r>
      <w:r>
        <w:rPr>
          <w:color w:val="993366"/>
        </w:rPr>
        <w:t>CHOICE</w:t>
      </w:r>
      <w:r>
        <w:t xml:space="preserve"> {</w:t>
      </w:r>
    </w:p>
    <w:p w14:paraId="2A602659" w14:textId="77777777" w:rsidR="006F3964" w:rsidRDefault="00336CC3">
      <w:pPr>
        <w:pStyle w:val="PL"/>
      </w:pPr>
      <w:r>
        <w:t xml:space="preserve">            normalCP-r16                        </w:t>
      </w:r>
      <w:r>
        <w:rPr>
          <w:color w:val="993366"/>
        </w:rPr>
        <w:t>ENUMERATED</w:t>
      </w:r>
      <w:r>
        <w:t xml:space="preserve"> {n2,n7},</w:t>
      </w:r>
    </w:p>
    <w:p w14:paraId="45ABFF25" w14:textId="77777777" w:rsidR="006F3964" w:rsidRDefault="00336CC3">
      <w:pPr>
        <w:pStyle w:val="PL"/>
      </w:pPr>
      <w:r>
        <w:t xml:space="preserve">            extendedCP-r16                      </w:t>
      </w:r>
      <w:r>
        <w:rPr>
          <w:color w:val="993366"/>
        </w:rPr>
        <w:t>ENUMERATED</w:t>
      </w:r>
      <w:r>
        <w:t xml:space="preserve"> {n2,n6}</w:t>
      </w:r>
    </w:p>
    <w:p w14:paraId="72680DF9" w14:textId="77777777" w:rsidR="006F3964" w:rsidRDefault="00336CC3">
      <w:pPr>
        <w:pStyle w:val="PL"/>
        <w:rPr>
          <w:color w:val="808080"/>
        </w:rPr>
      </w:pPr>
      <w:r>
        <w:t xml:space="preserve">    }                                                                                                             </w:t>
      </w:r>
      <w:r>
        <w:rPr>
          <w:color w:val="993366"/>
        </w:rPr>
        <w:t>OPTIONAL</w:t>
      </w:r>
      <w:r>
        <w:t xml:space="preserve">, </w:t>
      </w:r>
      <w:r>
        <w:rPr>
          <w:color w:val="808080"/>
        </w:rPr>
        <w:t>-- Need R</w:t>
      </w:r>
    </w:p>
    <w:p w14:paraId="1CECFA00" w14:textId="77777777" w:rsidR="006F3964" w:rsidRDefault="00336CC3">
      <w:pPr>
        <w:pStyle w:val="PL"/>
        <w:rPr>
          <w:color w:val="808080"/>
        </w:rPr>
      </w:pPr>
      <w:r>
        <w:t xml:space="preserve">    dl-DataToUL-ACK-DCI-1-2-r16             SetupRelease { DL-DataToUL-ACK-DCI-1-2-r16}                           </w:t>
      </w:r>
      <w:r>
        <w:rPr>
          <w:color w:val="993366"/>
        </w:rPr>
        <w:t>OPTIONAL</w:t>
      </w:r>
      <w:r>
        <w:t xml:space="preserve">, </w:t>
      </w:r>
      <w:r>
        <w:rPr>
          <w:color w:val="808080"/>
        </w:rPr>
        <w:t>-- Need M</w:t>
      </w:r>
    </w:p>
    <w:p w14:paraId="4A3FA53F" w14:textId="77777777" w:rsidR="006F3964" w:rsidRDefault="00336CC3">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6B33429" w14:textId="77777777" w:rsidR="006F3964" w:rsidRDefault="00336CC3">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3E4CD4E" w14:textId="77777777" w:rsidR="006F3964" w:rsidRDefault="00336CC3">
      <w:pPr>
        <w:pStyle w:val="PL"/>
      </w:pPr>
      <w:r>
        <w:lastRenderedPageBreak/>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1BA4FCF5" w14:textId="77777777" w:rsidR="006F3964" w:rsidRDefault="00336CC3">
      <w:pPr>
        <w:pStyle w:val="PL"/>
        <w:rPr>
          <w:color w:val="808080"/>
        </w:rPr>
      </w:pPr>
      <w:r>
        <w:t xml:space="preserve">                                                                                                                  </w:t>
      </w:r>
      <w:r>
        <w:rPr>
          <w:color w:val="993366"/>
        </w:rPr>
        <w:t>OPTIONAL</w:t>
      </w:r>
      <w:r>
        <w:t xml:space="preserve">, </w:t>
      </w:r>
      <w:r>
        <w:rPr>
          <w:color w:val="808080"/>
        </w:rPr>
        <w:t>-- Need N</w:t>
      </w:r>
    </w:p>
    <w:p w14:paraId="238911C1" w14:textId="77777777" w:rsidR="006F3964" w:rsidRDefault="00336CC3">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C7AEF48" w14:textId="77777777" w:rsidR="006F3964" w:rsidRDefault="00336CC3">
      <w:pPr>
        <w:pStyle w:val="PL"/>
        <w:rPr>
          <w:color w:val="808080"/>
        </w:rPr>
      </w:pPr>
      <w:r>
        <w:t xml:space="preserve">                                                                                                                  </w:t>
      </w:r>
      <w:r>
        <w:rPr>
          <w:color w:val="993366"/>
        </w:rPr>
        <w:t>OPTIONAL</w:t>
      </w:r>
      <w:r>
        <w:t xml:space="preserve">, </w:t>
      </w:r>
      <w:r>
        <w:rPr>
          <w:color w:val="808080"/>
        </w:rPr>
        <w:t>-- Need N</w:t>
      </w:r>
    </w:p>
    <w:p w14:paraId="733A72A6" w14:textId="77777777" w:rsidR="006F3964" w:rsidRDefault="00336CC3">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44D2DD0" w14:textId="77777777" w:rsidR="006F3964" w:rsidRDefault="00336CC3">
      <w:pPr>
        <w:pStyle w:val="PL"/>
        <w:rPr>
          <w:color w:val="808080"/>
        </w:rPr>
      </w:pPr>
      <w:r>
        <w:t xml:space="preserve">                                                                                                                  </w:t>
      </w:r>
      <w:r>
        <w:rPr>
          <w:color w:val="993366"/>
        </w:rPr>
        <w:t>OPTIONAL</w:t>
      </w:r>
      <w:r>
        <w:t xml:space="preserve">, </w:t>
      </w:r>
      <w:r>
        <w:rPr>
          <w:color w:val="808080"/>
        </w:rPr>
        <w:t>-- Need N</w:t>
      </w:r>
    </w:p>
    <w:p w14:paraId="3FE3406E" w14:textId="77777777" w:rsidR="006F3964" w:rsidRDefault="00336CC3">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C2B9AD3" w14:textId="77777777" w:rsidR="006F3964" w:rsidRDefault="00336CC3">
      <w:pPr>
        <w:pStyle w:val="PL"/>
        <w:rPr>
          <w:color w:val="808080"/>
        </w:rPr>
      </w:pPr>
      <w:r>
        <w:t xml:space="preserve">                                                                            PUCCH-SpatialRelationInfoId-r16       </w:t>
      </w:r>
      <w:r>
        <w:rPr>
          <w:color w:val="993366"/>
        </w:rPr>
        <w:t>OPTIONAL</w:t>
      </w:r>
      <w:r>
        <w:t xml:space="preserve">, </w:t>
      </w:r>
      <w:r>
        <w:rPr>
          <w:color w:val="808080"/>
        </w:rPr>
        <w:t>-- Need N</w:t>
      </w:r>
    </w:p>
    <w:p w14:paraId="7FDF427A" w14:textId="77777777" w:rsidR="006F3964" w:rsidRDefault="00336CC3">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3063A82" w14:textId="77777777" w:rsidR="006F3964" w:rsidRDefault="00336CC3">
      <w:pPr>
        <w:pStyle w:val="PL"/>
        <w:rPr>
          <w:color w:val="808080"/>
        </w:rPr>
      </w:pPr>
      <w:r>
        <w:t xml:space="preserve">                                                                                                                  </w:t>
      </w:r>
      <w:r>
        <w:rPr>
          <w:color w:val="993366"/>
        </w:rPr>
        <w:t>OPTIONAL</w:t>
      </w:r>
      <w:r>
        <w:t xml:space="preserve">, </w:t>
      </w:r>
      <w:r>
        <w:rPr>
          <w:color w:val="808080"/>
        </w:rPr>
        <w:t>-- Need N</w:t>
      </w:r>
    </w:p>
    <w:p w14:paraId="10FF4E31" w14:textId="77777777" w:rsidR="006F3964" w:rsidRDefault="00336CC3">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D6773C9" w14:textId="77777777" w:rsidR="006F3964" w:rsidRDefault="00336CC3">
      <w:pPr>
        <w:pStyle w:val="PL"/>
        <w:rPr>
          <w:color w:val="808080"/>
        </w:rPr>
      </w:pPr>
      <w:r>
        <w:t xml:space="preserve">                                                                                                                  </w:t>
      </w:r>
      <w:r>
        <w:rPr>
          <w:color w:val="993366"/>
        </w:rPr>
        <w:t>OPTIONAL</w:t>
      </w:r>
      <w:r>
        <w:t xml:space="preserve">, </w:t>
      </w:r>
      <w:r>
        <w:rPr>
          <w:color w:val="808080"/>
        </w:rPr>
        <w:t>-- Need N</w:t>
      </w:r>
    </w:p>
    <w:p w14:paraId="74D1B285" w14:textId="77777777" w:rsidR="006F3964" w:rsidRDefault="00336CC3">
      <w:pPr>
        <w:pStyle w:val="PL"/>
        <w:rPr>
          <w:color w:val="808080"/>
        </w:rPr>
      </w:pPr>
      <w:r>
        <w:t xml:space="preserve">    sps-PUCCH-AN-List-r16                   SetupRelease { SPS-PUCCH-AN-List-r16 }                                </w:t>
      </w:r>
      <w:r>
        <w:rPr>
          <w:color w:val="993366"/>
        </w:rPr>
        <w:t>OPTIONAL</w:t>
      </w:r>
      <w:r>
        <w:t xml:space="preserve">,  </w:t>
      </w:r>
      <w:r>
        <w:rPr>
          <w:color w:val="808080"/>
        </w:rPr>
        <w:t>-- Need M</w:t>
      </w:r>
    </w:p>
    <w:p w14:paraId="2BBA839E" w14:textId="77777777" w:rsidR="006F3964" w:rsidRDefault="00336CC3">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D57FC12" w14:textId="77777777" w:rsidR="006F3964" w:rsidRDefault="00336CC3">
      <w:pPr>
        <w:pStyle w:val="PL"/>
        <w:rPr>
          <w:color w:val="808080"/>
        </w:rPr>
      </w:pPr>
      <w:r>
        <w:t xml:space="preserve">                                                                                                                  </w:t>
      </w:r>
      <w:r>
        <w:rPr>
          <w:color w:val="993366"/>
        </w:rPr>
        <w:t>OPTIONAL</w:t>
      </w:r>
      <w:r>
        <w:t xml:space="preserve"> </w:t>
      </w:r>
      <w:r>
        <w:rPr>
          <w:color w:val="808080"/>
        </w:rPr>
        <w:t>-- Need N</w:t>
      </w:r>
    </w:p>
    <w:p w14:paraId="236E16CF" w14:textId="77777777" w:rsidR="006F3964" w:rsidRDefault="00336CC3">
      <w:pPr>
        <w:pStyle w:val="PL"/>
      </w:pPr>
      <w:r>
        <w:t xml:space="preserve">    ]],</w:t>
      </w:r>
    </w:p>
    <w:p w14:paraId="516DB5A0" w14:textId="77777777" w:rsidR="006F3964" w:rsidRDefault="00336CC3">
      <w:pPr>
        <w:pStyle w:val="PL"/>
      </w:pPr>
      <w:r>
        <w:t xml:space="preserve">    [[</w:t>
      </w:r>
    </w:p>
    <w:p w14:paraId="78DD9E54" w14:textId="77777777" w:rsidR="006F3964" w:rsidRDefault="00336CC3">
      <w:pPr>
        <w:pStyle w:val="PL"/>
        <w:rPr>
          <w:color w:val="808080"/>
        </w:rPr>
      </w:pPr>
      <w:r>
        <w:t xml:space="preserve">    format0-r17                             SetupRelease { PUCCH-FormatConfig }                                   </w:t>
      </w:r>
      <w:r>
        <w:rPr>
          <w:color w:val="993366"/>
        </w:rPr>
        <w:t>OPTIONAL</w:t>
      </w:r>
      <w:r>
        <w:t xml:space="preserve">, </w:t>
      </w:r>
      <w:r>
        <w:rPr>
          <w:color w:val="808080"/>
        </w:rPr>
        <w:t>-- Need M</w:t>
      </w:r>
    </w:p>
    <w:p w14:paraId="690FE93C" w14:textId="77777777" w:rsidR="006F3964" w:rsidRDefault="00336CC3">
      <w:pPr>
        <w:pStyle w:val="PL"/>
        <w:rPr>
          <w:color w:val="808080"/>
        </w:rPr>
      </w:pPr>
      <w:r>
        <w:t xml:space="preserve">    format2Ext-r17                          SetupRelease { PUCCH-FormatConfigExt-r17 }                            </w:t>
      </w:r>
      <w:r>
        <w:rPr>
          <w:color w:val="993366"/>
        </w:rPr>
        <w:t>OPTIONAL</w:t>
      </w:r>
      <w:r>
        <w:t xml:space="preserve">, </w:t>
      </w:r>
      <w:r>
        <w:rPr>
          <w:color w:val="808080"/>
        </w:rPr>
        <w:t>-- Need M</w:t>
      </w:r>
    </w:p>
    <w:p w14:paraId="22739238" w14:textId="77777777" w:rsidR="006F3964" w:rsidRDefault="00336CC3">
      <w:pPr>
        <w:pStyle w:val="PL"/>
        <w:rPr>
          <w:color w:val="808080"/>
        </w:rPr>
      </w:pPr>
      <w:r>
        <w:t xml:space="preserve">    format3Ext-r17                          SetupRelease { PUCCH-FormatConfigExt-r17 }                            </w:t>
      </w:r>
      <w:r>
        <w:rPr>
          <w:color w:val="993366"/>
        </w:rPr>
        <w:t>OPTIONAL</w:t>
      </w:r>
      <w:r>
        <w:t xml:space="preserve">, </w:t>
      </w:r>
      <w:r>
        <w:rPr>
          <w:color w:val="808080"/>
        </w:rPr>
        <w:t>-- Need M</w:t>
      </w:r>
    </w:p>
    <w:p w14:paraId="46BD25A4" w14:textId="77777777" w:rsidR="006F3964" w:rsidRDefault="00336CC3">
      <w:pPr>
        <w:pStyle w:val="PL"/>
        <w:rPr>
          <w:color w:val="808080"/>
        </w:rPr>
      </w:pPr>
      <w:r>
        <w:t xml:space="preserve">    format4Ext-r17                          SetupRelease { PUCCH-FormatConfigExt-r17 }                            </w:t>
      </w:r>
      <w:r>
        <w:rPr>
          <w:color w:val="993366"/>
        </w:rPr>
        <w:t>OPTIONAL</w:t>
      </w:r>
      <w:r>
        <w:t xml:space="preserve">, </w:t>
      </w:r>
      <w:r>
        <w:rPr>
          <w:color w:val="808080"/>
        </w:rPr>
        <w:t>-- Need M</w:t>
      </w:r>
    </w:p>
    <w:p w14:paraId="6159E05D" w14:textId="77777777" w:rsidR="006F3964" w:rsidRDefault="00336CC3">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50013D2E" w14:textId="77777777" w:rsidR="006F3964" w:rsidRDefault="00336CC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5A94EF0B" w14:textId="77777777" w:rsidR="006F3964" w:rsidRDefault="00336CC3">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EA350F7" w14:textId="77777777" w:rsidR="006F3964" w:rsidRDefault="00336CC3">
      <w:pPr>
        <w:pStyle w:val="PL"/>
        <w:rPr>
          <w:color w:val="808080"/>
        </w:rPr>
      </w:pPr>
      <w:r>
        <w:t xml:space="preserve">                                                                                                                  </w:t>
      </w:r>
      <w:r>
        <w:rPr>
          <w:color w:val="993366"/>
        </w:rPr>
        <w:t>OPTIONAL</w:t>
      </w:r>
      <w:r>
        <w:t xml:space="preserve">, </w:t>
      </w:r>
      <w:r>
        <w:rPr>
          <w:color w:val="808080"/>
        </w:rPr>
        <w:t>-- Need N</w:t>
      </w:r>
    </w:p>
    <w:p w14:paraId="7A65D0A5" w14:textId="77777777" w:rsidR="006F3964" w:rsidRDefault="00336CC3">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F023DA2" w14:textId="77777777" w:rsidR="006F3964" w:rsidRDefault="00336CC3">
      <w:pPr>
        <w:pStyle w:val="PL"/>
        <w:rPr>
          <w:color w:val="808080"/>
        </w:rPr>
      </w:pPr>
      <w:r>
        <w:t xml:space="preserve">                                                                                                                  </w:t>
      </w:r>
      <w:r>
        <w:rPr>
          <w:color w:val="993366"/>
        </w:rPr>
        <w:t>OPTIONAL</w:t>
      </w:r>
      <w:r>
        <w:t xml:space="preserve">, </w:t>
      </w:r>
      <w:r>
        <w:rPr>
          <w:color w:val="808080"/>
        </w:rPr>
        <w:t>-- Need N</w:t>
      </w:r>
    </w:p>
    <w:p w14:paraId="040334B7" w14:textId="77777777" w:rsidR="006F3964" w:rsidRDefault="00336CC3">
      <w:pPr>
        <w:pStyle w:val="PL"/>
        <w:rPr>
          <w:color w:val="808080"/>
        </w:rPr>
      </w:pPr>
      <w:r>
        <w:lastRenderedPageBreak/>
        <w:t xml:space="preserve">    secondTPCFieldDCI-1-1-r17               </w:t>
      </w:r>
      <w:r>
        <w:rPr>
          <w:color w:val="993366"/>
        </w:rPr>
        <w:t>ENUMERATED</w:t>
      </w:r>
      <w:r>
        <w:t xml:space="preserve"> {enabled}                                                  </w:t>
      </w:r>
      <w:r>
        <w:rPr>
          <w:color w:val="993366"/>
        </w:rPr>
        <w:t>OPTIONAL</w:t>
      </w:r>
      <w:r>
        <w:t xml:space="preserve">, </w:t>
      </w:r>
      <w:r>
        <w:rPr>
          <w:color w:val="808080"/>
        </w:rPr>
        <w:t>-- Need R</w:t>
      </w:r>
    </w:p>
    <w:p w14:paraId="0A0A0130" w14:textId="77777777" w:rsidR="006F3964" w:rsidRDefault="00336CC3">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CDC4476" w14:textId="77777777" w:rsidR="006F3964" w:rsidRDefault="00336CC3">
      <w:pPr>
        <w:pStyle w:val="PL"/>
        <w:rPr>
          <w:color w:val="808080"/>
        </w:rPr>
      </w:pPr>
      <w:r>
        <w:t xml:space="preserve">    dl-DataToUL-ACK-r17                     SetupRelease { DL-DataToUL-ACK-r17 }                                  </w:t>
      </w:r>
      <w:r>
        <w:rPr>
          <w:color w:val="993366"/>
        </w:rPr>
        <w:t>OPTIONAL</w:t>
      </w:r>
      <w:r>
        <w:t xml:space="preserve">, </w:t>
      </w:r>
      <w:r>
        <w:rPr>
          <w:color w:val="808080"/>
        </w:rPr>
        <w:t>-- Need M</w:t>
      </w:r>
    </w:p>
    <w:p w14:paraId="693B3B48" w14:textId="77777777" w:rsidR="006F3964" w:rsidRDefault="00336CC3">
      <w:pPr>
        <w:pStyle w:val="PL"/>
        <w:rPr>
          <w:color w:val="808080"/>
        </w:rPr>
      </w:pPr>
      <w:r>
        <w:t xml:space="preserve">    dl-DataToUL-ACK-DCI-1-2-r17             SetupRelease { DL-DataToUL-ACK-DCI-1-2-r17}                           </w:t>
      </w:r>
      <w:r>
        <w:rPr>
          <w:color w:val="993366"/>
        </w:rPr>
        <w:t>OPTIONAL</w:t>
      </w:r>
      <w:r>
        <w:t xml:space="preserve">, </w:t>
      </w:r>
      <w:r>
        <w:rPr>
          <w:color w:val="808080"/>
        </w:rPr>
        <w:t>-- Need M</w:t>
      </w:r>
    </w:p>
    <w:p w14:paraId="205E1FE3" w14:textId="77777777" w:rsidR="006F3964" w:rsidRDefault="00336CC3">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5F9FC10" w14:textId="77777777" w:rsidR="006F3964" w:rsidRDefault="00336CC3">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247DF48" w14:textId="77777777" w:rsidR="006F3964" w:rsidRDefault="00336CC3">
      <w:pPr>
        <w:pStyle w:val="PL"/>
        <w:rPr>
          <w:color w:val="808080"/>
        </w:rPr>
      </w:pPr>
      <w:r>
        <w:t xml:space="preserve">                                                                                                                  </w:t>
      </w:r>
      <w:r>
        <w:rPr>
          <w:color w:val="993366"/>
        </w:rPr>
        <w:t>OPTIONAL</w:t>
      </w:r>
      <w:r>
        <w:t xml:space="preserve">, </w:t>
      </w:r>
      <w:r>
        <w:rPr>
          <w:color w:val="808080"/>
        </w:rPr>
        <w:t>-- Need N</w:t>
      </w:r>
    </w:p>
    <w:p w14:paraId="4A4DB575" w14:textId="77777777" w:rsidR="006F3964" w:rsidRDefault="00336CC3">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371D5A" w14:textId="77777777" w:rsidR="006F3964" w:rsidRDefault="00336CC3">
      <w:pPr>
        <w:pStyle w:val="PL"/>
        <w:rPr>
          <w:color w:val="808080"/>
        </w:rPr>
      </w:pPr>
      <w:r>
        <w:t xml:space="preserve">    dl-DataToUL-ACK-v1700                   SetupRelease { DL-DataToUL-ACK-v1700 }                                </w:t>
      </w:r>
      <w:r>
        <w:rPr>
          <w:color w:val="993366"/>
        </w:rPr>
        <w:t>OPTIONAL</w:t>
      </w:r>
      <w:r>
        <w:t xml:space="preserve">, </w:t>
      </w:r>
      <w:r>
        <w:rPr>
          <w:color w:val="808080"/>
        </w:rPr>
        <w:t>-- Need M</w:t>
      </w:r>
    </w:p>
    <w:p w14:paraId="376DC2FD" w14:textId="77777777" w:rsidR="006F3964" w:rsidRDefault="00336CC3">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8DE2DB8" w14:textId="77777777" w:rsidR="006F3964" w:rsidRDefault="00336CC3">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E8C9C19" w14:textId="77777777" w:rsidR="006F3964" w:rsidRDefault="00336CC3">
      <w:pPr>
        <w:pStyle w:val="PL"/>
      </w:pPr>
      <w:r>
        <w:t xml:space="preserve">    ]]</w:t>
      </w:r>
    </w:p>
    <w:p w14:paraId="034D4407" w14:textId="77777777" w:rsidR="006F3964" w:rsidRDefault="00336CC3">
      <w:pPr>
        <w:pStyle w:val="PL"/>
      </w:pPr>
      <w:r>
        <w:t>}</w:t>
      </w:r>
    </w:p>
    <w:p w14:paraId="463764F5" w14:textId="77777777" w:rsidR="006F3964" w:rsidRDefault="006F3964">
      <w:pPr>
        <w:pStyle w:val="PL"/>
      </w:pPr>
    </w:p>
    <w:p w14:paraId="5628EF7C" w14:textId="77777777" w:rsidR="006F3964" w:rsidRDefault="00336CC3">
      <w:pPr>
        <w:pStyle w:val="PL"/>
      </w:pPr>
      <w:r>
        <w:t xml:space="preserve">PUCCH-FormatConfig ::=                  </w:t>
      </w:r>
      <w:r>
        <w:rPr>
          <w:color w:val="993366"/>
        </w:rPr>
        <w:t>SEQUENCE</w:t>
      </w:r>
      <w:r>
        <w:t xml:space="preserve"> {</w:t>
      </w:r>
    </w:p>
    <w:p w14:paraId="7B7848C7" w14:textId="77777777" w:rsidR="006F3964" w:rsidRDefault="00336CC3">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508CE73D" w14:textId="77777777" w:rsidR="006F3964" w:rsidRDefault="00336CC3">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88FED32" w14:textId="77777777" w:rsidR="006F3964" w:rsidRDefault="00336CC3">
      <w:pPr>
        <w:pStyle w:val="PL"/>
        <w:rPr>
          <w:color w:val="808080"/>
        </w:rPr>
      </w:pPr>
      <w:r>
        <w:t xml:space="preserve">    maxCodeRate                             PUCCH-MaxCodeRate                                                     </w:t>
      </w:r>
      <w:r>
        <w:rPr>
          <w:color w:val="993366"/>
        </w:rPr>
        <w:t>OPTIONAL</w:t>
      </w:r>
      <w:r>
        <w:t xml:space="preserve">, </w:t>
      </w:r>
      <w:r>
        <w:rPr>
          <w:color w:val="808080"/>
        </w:rPr>
        <w:t>-- Need R</w:t>
      </w:r>
    </w:p>
    <w:p w14:paraId="548B6F6E" w14:textId="77777777" w:rsidR="006F3964" w:rsidRDefault="00336CC3">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43EA7C1" w14:textId="77777777" w:rsidR="006F3964" w:rsidRDefault="00336CC3">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2B653F4" w14:textId="77777777" w:rsidR="006F3964" w:rsidRDefault="00336CC3">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7BFA45C" w14:textId="77777777" w:rsidR="006F3964" w:rsidRDefault="00336CC3">
      <w:pPr>
        <w:pStyle w:val="PL"/>
      </w:pPr>
      <w:r>
        <w:t>}</w:t>
      </w:r>
    </w:p>
    <w:p w14:paraId="6E114CD6" w14:textId="77777777" w:rsidR="006F3964" w:rsidRDefault="006F3964">
      <w:pPr>
        <w:pStyle w:val="PL"/>
      </w:pPr>
    </w:p>
    <w:p w14:paraId="28BDB1C5" w14:textId="77777777" w:rsidR="006F3964" w:rsidRDefault="00336CC3">
      <w:pPr>
        <w:pStyle w:val="PL"/>
      </w:pPr>
      <w:r>
        <w:t xml:space="preserve">PUCCH-FormatConfigExt-r17 ::=           </w:t>
      </w:r>
      <w:r>
        <w:rPr>
          <w:color w:val="993366"/>
        </w:rPr>
        <w:t>SEQUENCE</w:t>
      </w:r>
      <w:r>
        <w:t xml:space="preserve"> {</w:t>
      </w:r>
    </w:p>
    <w:p w14:paraId="10598825" w14:textId="77777777" w:rsidR="006F3964" w:rsidRDefault="00336CC3">
      <w:pPr>
        <w:pStyle w:val="PL"/>
        <w:rPr>
          <w:color w:val="808080"/>
        </w:rPr>
      </w:pPr>
      <w:r>
        <w:t xml:space="preserve">    maxCodeRateLP-r17                       PUCCH-MaxCodeRate                                                     </w:t>
      </w:r>
      <w:r>
        <w:rPr>
          <w:color w:val="993366"/>
        </w:rPr>
        <w:t>OPTIONAL</w:t>
      </w:r>
      <w:r>
        <w:t xml:space="preserve">, </w:t>
      </w:r>
      <w:r>
        <w:rPr>
          <w:color w:val="808080"/>
        </w:rPr>
        <w:t>-- Need R</w:t>
      </w:r>
    </w:p>
    <w:p w14:paraId="55C8A20C" w14:textId="77777777" w:rsidR="006F3964" w:rsidRDefault="00336CC3">
      <w:pPr>
        <w:pStyle w:val="PL"/>
      </w:pPr>
      <w:r>
        <w:t xml:space="preserve">    ...</w:t>
      </w:r>
    </w:p>
    <w:p w14:paraId="0CFD7F74" w14:textId="77777777" w:rsidR="006F3964" w:rsidRDefault="00336CC3">
      <w:pPr>
        <w:pStyle w:val="PL"/>
      </w:pPr>
      <w:r>
        <w:t>}</w:t>
      </w:r>
    </w:p>
    <w:p w14:paraId="740F377D" w14:textId="77777777" w:rsidR="006F3964" w:rsidRDefault="006F3964">
      <w:pPr>
        <w:pStyle w:val="PL"/>
      </w:pPr>
    </w:p>
    <w:p w14:paraId="06D0B904" w14:textId="77777777" w:rsidR="006F3964" w:rsidRDefault="00336CC3">
      <w:pPr>
        <w:pStyle w:val="PL"/>
      </w:pPr>
      <w:r>
        <w:t xml:space="preserve">PUCCH-MaxCodeRate ::=                   </w:t>
      </w:r>
      <w:r>
        <w:rPr>
          <w:color w:val="993366"/>
        </w:rPr>
        <w:t>ENUMERATED</w:t>
      </w:r>
      <w:r>
        <w:t xml:space="preserve"> {zeroDot08, zeroDot15, zeroDot25, zeroDot35, zeroDot45, zeroDot60, zeroDot80}</w:t>
      </w:r>
    </w:p>
    <w:p w14:paraId="105672A6" w14:textId="77777777" w:rsidR="006F3964" w:rsidRDefault="006F3964">
      <w:pPr>
        <w:pStyle w:val="PL"/>
      </w:pPr>
    </w:p>
    <w:p w14:paraId="5F78F383" w14:textId="77777777" w:rsidR="006F3964" w:rsidRDefault="00336CC3">
      <w:pPr>
        <w:pStyle w:val="PL"/>
        <w:rPr>
          <w:color w:val="808080"/>
        </w:rPr>
      </w:pPr>
      <w:r>
        <w:rPr>
          <w:color w:val="808080"/>
        </w:rPr>
        <w:t>-- A set with one or more PUCCH resources</w:t>
      </w:r>
    </w:p>
    <w:p w14:paraId="3E22E50C" w14:textId="77777777" w:rsidR="006F3964" w:rsidRDefault="00336CC3">
      <w:pPr>
        <w:pStyle w:val="PL"/>
      </w:pPr>
      <w:r>
        <w:t xml:space="preserve">PUCCH-ResourceSet ::=                   </w:t>
      </w:r>
      <w:r>
        <w:rPr>
          <w:color w:val="993366"/>
        </w:rPr>
        <w:t>SEQUENCE</w:t>
      </w:r>
      <w:r>
        <w:t xml:space="preserve"> {</w:t>
      </w:r>
    </w:p>
    <w:p w14:paraId="5BB9CBE2" w14:textId="77777777" w:rsidR="006F3964" w:rsidRDefault="00336CC3">
      <w:pPr>
        <w:pStyle w:val="PL"/>
      </w:pPr>
      <w:r>
        <w:t xml:space="preserve">    pucch-ResourceSetId                     PUCCH-ResourceSetId,</w:t>
      </w:r>
    </w:p>
    <w:p w14:paraId="01CF84BB" w14:textId="77777777" w:rsidR="006F3964" w:rsidRDefault="00336CC3">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123B56E" w14:textId="77777777" w:rsidR="006F3964" w:rsidRDefault="00336CC3">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1F3F8FC" w14:textId="77777777" w:rsidR="006F3964" w:rsidRDefault="00336CC3">
      <w:pPr>
        <w:pStyle w:val="PL"/>
      </w:pPr>
      <w:r>
        <w:t>}</w:t>
      </w:r>
    </w:p>
    <w:p w14:paraId="27A3929F" w14:textId="77777777" w:rsidR="006F3964" w:rsidRDefault="006F3964">
      <w:pPr>
        <w:pStyle w:val="PL"/>
      </w:pPr>
    </w:p>
    <w:p w14:paraId="493CA4A5" w14:textId="77777777" w:rsidR="006F3964" w:rsidRDefault="00336CC3">
      <w:pPr>
        <w:pStyle w:val="PL"/>
      </w:pPr>
      <w:r>
        <w:t xml:space="preserve">PUCCH-ResourceSetId ::=                 </w:t>
      </w:r>
      <w:r>
        <w:rPr>
          <w:color w:val="993366"/>
        </w:rPr>
        <w:t>INTEGER</w:t>
      </w:r>
      <w:r>
        <w:t xml:space="preserve"> (0..maxNrofPUCCH-ResourceSets-1)</w:t>
      </w:r>
    </w:p>
    <w:p w14:paraId="36852156" w14:textId="77777777" w:rsidR="006F3964" w:rsidRDefault="006F3964">
      <w:pPr>
        <w:pStyle w:val="PL"/>
      </w:pPr>
    </w:p>
    <w:p w14:paraId="2C5CC074" w14:textId="77777777" w:rsidR="006F3964" w:rsidRDefault="00336CC3">
      <w:pPr>
        <w:pStyle w:val="PL"/>
      </w:pPr>
      <w:r>
        <w:t xml:space="preserve">PUCCH-Resource ::=                      </w:t>
      </w:r>
      <w:r>
        <w:rPr>
          <w:color w:val="993366"/>
        </w:rPr>
        <w:t>SEQUENCE</w:t>
      </w:r>
      <w:r>
        <w:t xml:space="preserve"> {</w:t>
      </w:r>
    </w:p>
    <w:p w14:paraId="7D4FDE4E" w14:textId="77777777" w:rsidR="006F3964" w:rsidRDefault="00336CC3">
      <w:pPr>
        <w:pStyle w:val="PL"/>
      </w:pPr>
      <w:r>
        <w:t xml:space="preserve">    pucch-ResourceId                        PUCCH-ResourceId,</w:t>
      </w:r>
    </w:p>
    <w:p w14:paraId="7C105111" w14:textId="77777777" w:rsidR="006F3964" w:rsidRDefault="00336CC3">
      <w:pPr>
        <w:pStyle w:val="PL"/>
      </w:pPr>
      <w:r>
        <w:t xml:space="preserve">    startingPRB                             PRB-Id,</w:t>
      </w:r>
    </w:p>
    <w:p w14:paraId="1902E766" w14:textId="77777777" w:rsidR="006F3964" w:rsidRDefault="00336CC3">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F73EF07" w14:textId="77777777" w:rsidR="006F3964" w:rsidRDefault="00336CC3">
      <w:pPr>
        <w:pStyle w:val="PL"/>
        <w:rPr>
          <w:color w:val="808080"/>
        </w:rPr>
      </w:pPr>
      <w:r>
        <w:t xml:space="preserve">    secondHopPRB                            PRB-Id                                                                </w:t>
      </w:r>
      <w:r>
        <w:rPr>
          <w:color w:val="993366"/>
        </w:rPr>
        <w:t>OPTIONAL</w:t>
      </w:r>
      <w:r>
        <w:t xml:space="preserve">, </w:t>
      </w:r>
      <w:r>
        <w:rPr>
          <w:color w:val="808080"/>
        </w:rPr>
        <w:t>-- Need R</w:t>
      </w:r>
    </w:p>
    <w:p w14:paraId="3DA59125" w14:textId="77777777" w:rsidR="006F3964" w:rsidRDefault="00336CC3">
      <w:pPr>
        <w:pStyle w:val="PL"/>
      </w:pPr>
      <w:r>
        <w:t xml:space="preserve">    format                                  </w:t>
      </w:r>
      <w:r>
        <w:rPr>
          <w:color w:val="993366"/>
        </w:rPr>
        <w:t>CHOICE</w:t>
      </w:r>
      <w:r>
        <w:t xml:space="preserve"> {</w:t>
      </w:r>
    </w:p>
    <w:p w14:paraId="13BE1BB9" w14:textId="77777777" w:rsidR="006F3964" w:rsidRDefault="00336CC3">
      <w:pPr>
        <w:pStyle w:val="PL"/>
      </w:pPr>
      <w:r>
        <w:t xml:space="preserve">        format0                                 PUCCH-format0,</w:t>
      </w:r>
    </w:p>
    <w:p w14:paraId="7F3A5588" w14:textId="77777777" w:rsidR="006F3964" w:rsidRDefault="00336CC3">
      <w:pPr>
        <w:pStyle w:val="PL"/>
      </w:pPr>
      <w:r>
        <w:t xml:space="preserve">        format1                                 PUCCH-format1,</w:t>
      </w:r>
    </w:p>
    <w:p w14:paraId="7BF02DA0" w14:textId="77777777" w:rsidR="006F3964" w:rsidRDefault="00336CC3">
      <w:pPr>
        <w:pStyle w:val="PL"/>
      </w:pPr>
      <w:r>
        <w:t xml:space="preserve">        format2                                 PUCCH-format2,</w:t>
      </w:r>
    </w:p>
    <w:p w14:paraId="481350A1" w14:textId="77777777" w:rsidR="006F3964" w:rsidRDefault="00336CC3">
      <w:pPr>
        <w:pStyle w:val="PL"/>
      </w:pPr>
      <w:r>
        <w:t xml:space="preserve">        format3                                 PUCCH-format3,</w:t>
      </w:r>
    </w:p>
    <w:p w14:paraId="280913EB" w14:textId="77777777" w:rsidR="006F3964" w:rsidRDefault="00336CC3">
      <w:pPr>
        <w:pStyle w:val="PL"/>
      </w:pPr>
      <w:r>
        <w:t xml:space="preserve">        format4                                 PUCCH-format4</w:t>
      </w:r>
    </w:p>
    <w:p w14:paraId="7F4DF9A1" w14:textId="77777777" w:rsidR="006F3964" w:rsidRDefault="00336CC3">
      <w:pPr>
        <w:pStyle w:val="PL"/>
      </w:pPr>
      <w:r>
        <w:t xml:space="preserve">    }</w:t>
      </w:r>
    </w:p>
    <w:p w14:paraId="6D6E9ED4" w14:textId="77777777" w:rsidR="006F3964" w:rsidRDefault="00336CC3">
      <w:pPr>
        <w:pStyle w:val="PL"/>
      </w:pPr>
      <w:r>
        <w:t>}</w:t>
      </w:r>
    </w:p>
    <w:p w14:paraId="47D02945" w14:textId="77777777" w:rsidR="006F3964" w:rsidRDefault="006F3964">
      <w:pPr>
        <w:pStyle w:val="PL"/>
      </w:pPr>
    </w:p>
    <w:p w14:paraId="17CC1875" w14:textId="77777777" w:rsidR="006F3964" w:rsidRDefault="00336CC3">
      <w:pPr>
        <w:pStyle w:val="PL"/>
      </w:pPr>
      <w:r>
        <w:t xml:space="preserve">PUCCH-ResourceExt-v1610 ::=             </w:t>
      </w:r>
      <w:r>
        <w:rPr>
          <w:color w:val="993366"/>
        </w:rPr>
        <w:t>SEQUENCE</w:t>
      </w:r>
      <w:r>
        <w:t xml:space="preserve"> {</w:t>
      </w:r>
    </w:p>
    <w:p w14:paraId="0BD2F28F" w14:textId="77777777" w:rsidR="006F3964" w:rsidRDefault="00336CC3">
      <w:pPr>
        <w:pStyle w:val="PL"/>
      </w:pPr>
      <w:r>
        <w:lastRenderedPageBreak/>
        <w:t xml:space="preserve">    interlaceAllocation-r16                 </w:t>
      </w:r>
      <w:r>
        <w:rPr>
          <w:color w:val="993366"/>
        </w:rPr>
        <w:t>SEQUENCE</w:t>
      </w:r>
      <w:r>
        <w:t xml:space="preserve"> {</w:t>
      </w:r>
    </w:p>
    <w:p w14:paraId="36B01850" w14:textId="77777777" w:rsidR="006F3964" w:rsidRDefault="00336CC3">
      <w:pPr>
        <w:pStyle w:val="PL"/>
      </w:pPr>
      <w:r>
        <w:t xml:space="preserve">        rb-SetIndex-r16                         </w:t>
      </w:r>
      <w:r>
        <w:rPr>
          <w:color w:val="993366"/>
        </w:rPr>
        <w:t>INTEGER</w:t>
      </w:r>
      <w:r>
        <w:t xml:space="preserve"> (0..4),</w:t>
      </w:r>
    </w:p>
    <w:p w14:paraId="1CA19007" w14:textId="77777777" w:rsidR="006F3964" w:rsidRDefault="00336CC3">
      <w:pPr>
        <w:pStyle w:val="PL"/>
      </w:pPr>
      <w:r>
        <w:t xml:space="preserve">        interlace0-r16                          </w:t>
      </w:r>
      <w:r>
        <w:rPr>
          <w:color w:val="993366"/>
        </w:rPr>
        <w:t>CHOICE</w:t>
      </w:r>
      <w:r>
        <w:t xml:space="preserve"> {</w:t>
      </w:r>
    </w:p>
    <w:p w14:paraId="7D1F23A6" w14:textId="77777777" w:rsidR="006F3964" w:rsidRDefault="00336CC3">
      <w:pPr>
        <w:pStyle w:val="PL"/>
      </w:pPr>
      <w:r>
        <w:t xml:space="preserve">            scs15                                   </w:t>
      </w:r>
      <w:r>
        <w:rPr>
          <w:color w:val="993366"/>
        </w:rPr>
        <w:t>INTEGER</w:t>
      </w:r>
      <w:r>
        <w:t xml:space="preserve"> (0..9),</w:t>
      </w:r>
    </w:p>
    <w:p w14:paraId="2EA77F9B" w14:textId="77777777" w:rsidR="006F3964" w:rsidRDefault="00336CC3">
      <w:pPr>
        <w:pStyle w:val="PL"/>
      </w:pPr>
      <w:r>
        <w:t xml:space="preserve">            scs30                                   </w:t>
      </w:r>
      <w:r>
        <w:rPr>
          <w:color w:val="993366"/>
        </w:rPr>
        <w:t>INTEGER</w:t>
      </w:r>
      <w:r>
        <w:t xml:space="preserve"> (0..4)</w:t>
      </w:r>
    </w:p>
    <w:p w14:paraId="6AD73127" w14:textId="77777777" w:rsidR="006F3964" w:rsidRDefault="00336CC3">
      <w:pPr>
        <w:pStyle w:val="PL"/>
      </w:pPr>
      <w:r>
        <w:t xml:space="preserve">        }</w:t>
      </w:r>
    </w:p>
    <w:p w14:paraId="5C8588D2" w14:textId="77777777" w:rsidR="006F3964" w:rsidRDefault="00336CC3">
      <w:pPr>
        <w:pStyle w:val="PL"/>
        <w:rPr>
          <w:color w:val="808080"/>
        </w:rPr>
      </w:pPr>
      <w:r>
        <w:t xml:space="preserve">    }                                                                                                             </w:t>
      </w:r>
      <w:r>
        <w:rPr>
          <w:color w:val="993366"/>
        </w:rPr>
        <w:t>OPTIONAL</w:t>
      </w:r>
      <w:r>
        <w:t xml:space="preserve">,  </w:t>
      </w:r>
      <w:r>
        <w:rPr>
          <w:color w:val="808080"/>
        </w:rPr>
        <w:t>--Need R</w:t>
      </w:r>
    </w:p>
    <w:p w14:paraId="09DED09C" w14:textId="77777777" w:rsidR="006F3964" w:rsidRDefault="00336CC3">
      <w:pPr>
        <w:pStyle w:val="PL"/>
      </w:pPr>
      <w:r>
        <w:t xml:space="preserve">    format-v1610                            </w:t>
      </w:r>
      <w:r>
        <w:rPr>
          <w:color w:val="993366"/>
        </w:rPr>
        <w:t>CHOICE</w:t>
      </w:r>
      <w:r>
        <w:t xml:space="preserve"> {</w:t>
      </w:r>
    </w:p>
    <w:p w14:paraId="43F5AEDD" w14:textId="77777777" w:rsidR="006F3964" w:rsidRDefault="00336CC3">
      <w:pPr>
        <w:pStyle w:val="PL"/>
      </w:pPr>
      <w:r>
        <w:t xml:space="preserve">        interlace1-v1610                            </w:t>
      </w:r>
      <w:r>
        <w:rPr>
          <w:color w:val="993366"/>
        </w:rPr>
        <w:t>INTEGER</w:t>
      </w:r>
      <w:r>
        <w:t xml:space="preserve"> (0..9),</w:t>
      </w:r>
    </w:p>
    <w:p w14:paraId="434224FC" w14:textId="77777777" w:rsidR="006F3964" w:rsidRDefault="00336CC3">
      <w:pPr>
        <w:pStyle w:val="PL"/>
      </w:pPr>
      <w:r>
        <w:t xml:space="preserve">        occ-v1610                                   </w:t>
      </w:r>
      <w:r>
        <w:rPr>
          <w:color w:val="993366"/>
        </w:rPr>
        <w:t>SEQUENCE</w:t>
      </w:r>
      <w:r>
        <w:t xml:space="preserve"> {</w:t>
      </w:r>
    </w:p>
    <w:p w14:paraId="5B91A313" w14:textId="77777777" w:rsidR="006F3964" w:rsidRDefault="00336CC3">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D29ED56" w14:textId="77777777" w:rsidR="006F3964" w:rsidRDefault="00336CC3">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C82E97D" w14:textId="77777777" w:rsidR="006F3964" w:rsidRDefault="00336CC3">
      <w:pPr>
        <w:pStyle w:val="PL"/>
      </w:pPr>
      <w:r>
        <w:t xml:space="preserve">        }</w:t>
      </w:r>
    </w:p>
    <w:p w14:paraId="554433F4" w14:textId="77777777" w:rsidR="006F3964" w:rsidRDefault="00336CC3">
      <w:pPr>
        <w:pStyle w:val="PL"/>
        <w:rPr>
          <w:color w:val="808080"/>
        </w:rPr>
      </w:pPr>
      <w:r>
        <w:t xml:space="preserve">    }                                                                                                            </w:t>
      </w:r>
      <w:r>
        <w:rPr>
          <w:color w:val="993366"/>
        </w:rPr>
        <w:t>OPTIONAL</w:t>
      </w:r>
      <w:r>
        <w:t xml:space="preserve">,  </w:t>
      </w:r>
      <w:r>
        <w:rPr>
          <w:color w:val="808080"/>
        </w:rPr>
        <w:t>-- Need R</w:t>
      </w:r>
    </w:p>
    <w:p w14:paraId="348A05C9" w14:textId="77777777" w:rsidR="006F3964" w:rsidRDefault="00336CC3">
      <w:pPr>
        <w:pStyle w:val="PL"/>
      </w:pPr>
      <w:r>
        <w:t xml:space="preserve">    ...,</w:t>
      </w:r>
    </w:p>
    <w:p w14:paraId="2E0CCA4F" w14:textId="77777777" w:rsidR="006F3964" w:rsidRDefault="00336CC3">
      <w:pPr>
        <w:pStyle w:val="PL"/>
      </w:pPr>
      <w:r>
        <w:t xml:space="preserve">    [[</w:t>
      </w:r>
    </w:p>
    <w:p w14:paraId="3BBA0DD1" w14:textId="77777777" w:rsidR="006F3964" w:rsidRDefault="00336CC3">
      <w:pPr>
        <w:pStyle w:val="PL"/>
      </w:pPr>
      <w:r>
        <w:t xml:space="preserve">    format-v1700                         </w:t>
      </w:r>
      <w:r>
        <w:rPr>
          <w:color w:val="993366"/>
        </w:rPr>
        <w:t>SEQUENCE</w:t>
      </w:r>
      <w:r>
        <w:t xml:space="preserve"> {</w:t>
      </w:r>
    </w:p>
    <w:p w14:paraId="6BB0F1F3" w14:textId="77777777" w:rsidR="006F3964" w:rsidRDefault="00336CC3">
      <w:pPr>
        <w:pStyle w:val="PL"/>
      </w:pPr>
      <w:r>
        <w:t xml:space="preserve">        nrofPRBs-r17                            </w:t>
      </w:r>
      <w:r>
        <w:rPr>
          <w:color w:val="993366"/>
        </w:rPr>
        <w:t>INTEGER</w:t>
      </w:r>
      <w:r>
        <w:t xml:space="preserve"> (1..16)</w:t>
      </w:r>
    </w:p>
    <w:p w14:paraId="7E3EEE1C" w14:textId="77777777" w:rsidR="006F3964" w:rsidRDefault="00336CC3">
      <w:pPr>
        <w:pStyle w:val="PL"/>
        <w:rPr>
          <w:color w:val="808080"/>
        </w:rPr>
      </w:pPr>
      <w:r>
        <w:t xml:space="preserve">    }                                                                                                            </w:t>
      </w:r>
      <w:r>
        <w:rPr>
          <w:color w:val="993366"/>
        </w:rPr>
        <w:t>OPTIONAL</w:t>
      </w:r>
      <w:r>
        <w:t xml:space="preserve">,  </w:t>
      </w:r>
      <w:r>
        <w:rPr>
          <w:color w:val="808080"/>
        </w:rPr>
        <w:t>-- Need R</w:t>
      </w:r>
    </w:p>
    <w:p w14:paraId="4F41ABAC" w14:textId="77777777" w:rsidR="006F3964" w:rsidRDefault="00336CC3">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563B6EF" w14:textId="77777777" w:rsidR="006F3964" w:rsidRDefault="00336CC3">
      <w:pPr>
        <w:pStyle w:val="PL"/>
      </w:pPr>
      <w:r>
        <w:t xml:space="preserve">    ]]</w:t>
      </w:r>
    </w:p>
    <w:p w14:paraId="7D6DB34E" w14:textId="77777777" w:rsidR="006F3964" w:rsidRDefault="00336CC3">
      <w:pPr>
        <w:pStyle w:val="PL"/>
      </w:pPr>
      <w:r>
        <w:t>}</w:t>
      </w:r>
    </w:p>
    <w:p w14:paraId="7484B849" w14:textId="77777777" w:rsidR="006F3964" w:rsidRDefault="006F3964">
      <w:pPr>
        <w:pStyle w:val="PL"/>
      </w:pPr>
    </w:p>
    <w:p w14:paraId="229EB997" w14:textId="77777777" w:rsidR="006F3964" w:rsidRDefault="00336CC3">
      <w:pPr>
        <w:pStyle w:val="PL"/>
      </w:pPr>
      <w:r>
        <w:t xml:space="preserve">PUCCH-ResourceId ::=                    </w:t>
      </w:r>
      <w:r>
        <w:rPr>
          <w:color w:val="993366"/>
        </w:rPr>
        <w:t>INTEGER</w:t>
      </w:r>
      <w:r>
        <w:t xml:space="preserve"> (0..maxNrofPUCCH-Resources-1)</w:t>
      </w:r>
    </w:p>
    <w:p w14:paraId="3E428D14" w14:textId="77777777" w:rsidR="006F3964" w:rsidRDefault="006F3964">
      <w:pPr>
        <w:pStyle w:val="PL"/>
      </w:pPr>
    </w:p>
    <w:p w14:paraId="1A2B0D16" w14:textId="77777777" w:rsidR="006F3964" w:rsidRDefault="006F3964">
      <w:pPr>
        <w:pStyle w:val="PL"/>
      </w:pPr>
    </w:p>
    <w:p w14:paraId="00A1D026" w14:textId="77777777" w:rsidR="006F3964" w:rsidRDefault="00336CC3">
      <w:pPr>
        <w:pStyle w:val="PL"/>
      </w:pPr>
      <w:r>
        <w:t xml:space="preserve">PUCCH-format0 ::=                               </w:t>
      </w:r>
      <w:r>
        <w:rPr>
          <w:color w:val="993366"/>
        </w:rPr>
        <w:t>SEQUENCE</w:t>
      </w:r>
      <w:r>
        <w:t xml:space="preserve"> {</w:t>
      </w:r>
    </w:p>
    <w:p w14:paraId="5ABAFC66" w14:textId="77777777" w:rsidR="006F3964" w:rsidRDefault="00336CC3">
      <w:pPr>
        <w:pStyle w:val="PL"/>
      </w:pPr>
      <w:r>
        <w:lastRenderedPageBreak/>
        <w:t xml:space="preserve">    initialCyclicShift                              </w:t>
      </w:r>
      <w:r>
        <w:rPr>
          <w:color w:val="993366"/>
        </w:rPr>
        <w:t>INTEGER</w:t>
      </w:r>
      <w:r>
        <w:t>(0..11),</w:t>
      </w:r>
    </w:p>
    <w:p w14:paraId="5271B08B" w14:textId="77777777" w:rsidR="006F3964" w:rsidRDefault="00336CC3">
      <w:pPr>
        <w:pStyle w:val="PL"/>
      </w:pPr>
      <w:r>
        <w:t xml:space="preserve">    nrofSymbols                                     </w:t>
      </w:r>
      <w:r>
        <w:rPr>
          <w:color w:val="993366"/>
        </w:rPr>
        <w:t>INTEGER</w:t>
      </w:r>
      <w:r>
        <w:t xml:space="preserve"> (1..2),</w:t>
      </w:r>
    </w:p>
    <w:p w14:paraId="6E8EA17B" w14:textId="77777777" w:rsidR="006F3964" w:rsidRDefault="00336CC3">
      <w:pPr>
        <w:pStyle w:val="PL"/>
      </w:pPr>
      <w:r>
        <w:t xml:space="preserve">    startingSymbolIndex                             </w:t>
      </w:r>
      <w:r>
        <w:rPr>
          <w:color w:val="993366"/>
        </w:rPr>
        <w:t>INTEGER</w:t>
      </w:r>
      <w:r>
        <w:t>(0..13)</w:t>
      </w:r>
    </w:p>
    <w:p w14:paraId="70D5D57B" w14:textId="77777777" w:rsidR="006F3964" w:rsidRDefault="00336CC3">
      <w:pPr>
        <w:pStyle w:val="PL"/>
      </w:pPr>
      <w:r>
        <w:t>}</w:t>
      </w:r>
    </w:p>
    <w:p w14:paraId="566BBBCE" w14:textId="77777777" w:rsidR="006F3964" w:rsidRDefault="006F3964">
      <w:pPr>
        <w:pStyle w:val="PL"/>
      </w:pPr>
    </w:p>
    <w:p w14:paraId="7E10ABDE" w14:textId="77777777" w:rsidR="006F3964" w:rsidRDefault="00336CC3">
      <w:pPr>
        <w:pStyle w:val="PL"/>
      </w:pPr>
      <w:r>
        <w:t xml:space="preserve">PUCCH-format1 ::=                               </w:t>
      </w:r>
      <w:r>
        <w:rPr>
          <w:color w:val="993366"/>
        </w:rPr>
        <w:t>SEQUENCE</w:t>
      </w:r>
      <w:r>
        <w:t xml:space="preserve"> {</w:t>
      </w:r>
    </w:p>
    <w:p w14:paraId="609E6247" w14:textId="77777777" w:rsidR="006F3964" w:rsidRDefault="00336CC3">
      <w:pPr>
        <w:pStyle w:val="PL"/>
      </w:pPr>
      <w:r>
        <w:t xml:space="preserve">    initialCyclicShift                              </w:t>
      </w:r>
      <w:r>
        <w:rPr>
          <w:color w:val="993366"/>
        </w:rPr>
        <w:t>INTEGER</w:t>
      </w:r>
      <w:r>
        <w:t>(0..11),</w:t>
      </w:r>
    </w:p>
    <w:p w14:paraId="372D16BC" w14:textId="77777777" w:rsidR="006F3964" w:rsidRDefault="00336CC3">
      <w:pPr>
        <w:pStyle w:val="PL"/>
      </w:pPr>
      <w:r>
        <w:t xml:space="preserve">    nrofSymbols                                     </w:t>
      </w:r>
      <w:r>
        <w:rPr>
          <w:color w:val="993366"/>
        </w:rPr>
        <w:t>INTEGER</w:t>
      </w:r>
      <w:r>
        <w:t xml:space="preserve"> (4..14),</w:t>
      </w:r>
    </w:p>
    <w:p w14:paraId="57CDF513" w14:textId="77777777" w:rsidR="006F3964" w:rsidRDefault="00336CC3">
      <w:pPr>
        <w:pStyle w:val="PL"/>
      </w:pPr>
      <w:r>
        <w:t xml:space="preserve">    startingSymbolIndex                             </w:t>
      </w:r>
      <w:r>
        <w:rPr>
          <w:color w:val="993366"/>
        </w:rPr>
        <w:t>INTEGER</w:t>
      </w:r>
      <w:r>
        <w:t>(0..10),</w:t>
      </w:r>
    </w:p>
    <w:p w14:paraId="133FBE62" w14:textId="77777777" w:rsidR="006F3964" w:rsidRDefault="00336CC3">
      <w:pPr>
        <w:pStyle w:val="PL"/>
      </w:pPr>
      <w:r>
        <w:t xml:space="preserve">    timeDomainOCC                                   </w:t>
      </w:r>
      <w:r>
        <w:rPr>
          <w:color w:val="993366"/>
        </w:rPr>
        <w:t>INTEGER</w:t>
      </w:r>
      <w:r>
        <w:t>(0..6)</w:t>
      </w:r>
    </w:p>
    <w:p w14:paraId="0F777F56" w14:textId="77777777" w:rsidR="006F3964" w:rsidRDefault="00336CC3">
      <w:pPr>
        <w:pStyle w:val="PL"/>
      </w:pPr>
      <w:r>
        <w:t>}</w:t>
      </w:r>
    </w:p>
    <w:p w14:paraId="765CAF86" w14:textId="77777777" w:rsidR="006F3964" w:rsidRDefault="006F3964">
      <w:pPr>
        <w:pStyle w:val="PL"/>
      </w:pPr>
    </w:p>
    <w:p w14:paraId="5CC6AB1A" w14:textId="77777777" w:rsidR="006F3964" w:rsidRDefault="00336CC3">
      <w:pPr>
        <w:pStyle w:val="PL"/>
      </w:pPr>
      <w:r>
        <w:t xml:space="preserve">PUCCH-format2 ::=                               </w:t>
      </w:r>
      <w:r>
        <w:rPr>
          <w:color w:val="993366"/>
        </w:rPr>
        <w:t>SEQUENCE</w:t>
      </w:r>
      <w:r>
        <w:t xml:space="preserve"> {</w:t>
      </w:r>
    </w:p>
    <w:p w14:paraId="4C9EF55D" w14:textId="77777777" w:rsidR="006F3964" w:rsidRDefault="00336CC3">
      <w:pPr>
        <w:pStyle w:val="PL"/>
      </w:pPr>
      <w:r>
        <w:t xml:space="preserve">    nrofPRBs                                        </w:t>
      </w:r>
      <w:r>
        <w:rPr>
          <w:color w:val="993366"/>
        </w:rPr>
        <w:t>INTEGER</w:t>
      </w:r>
      <w:r>
        <w:t xml:space="preserve"> (1..16),</w:t>
      </w:r>
    </w:p>
    <w:p w14:paraId="0937C05D" w14:textId="77777777" w:rsidR="006F3964" w:rsidRDefault="00336CC3">
      <w:pPr>
        <w:pStyle w:val="PL"/>
      </w:pPr>
      <w:r>
        <w:t xml:space="preserve">    nrofSymbols                                     </w:t>
      </w:r>
      <w:r>
        <w:rPr>
          <w:color w:val="993366"/>
        </w:rPr>
        <w:t>INTEGER</w:t>
      </w:r>
      <w:r>
        <w:t xml:space="preserve"> (1..2),</w:t>
      </w:r>
    </w:p>
    <w:p w14:paraId="3ADB5F84" w14:textId="77777777" w:rsidR="006F3964" w:rsidRDefault="00336CC3">
      <w:pPr>
        <w:pStyle w:val="PL"/>
      </w:pPr>
      <w:r>
        <w:t xml:space="preserve">    startingSymbolIndex                             </w:t>
      </w:r>
      <w:r>
        <w:rPr>
          <w:color w:val="993366"/>
        </w:rPr>
        <w:t>INTEGER</w:t>
      </w:r>
      <w:r>
        <w:t>(0..13)</w:t>
      </w:r>
    </w:p>
    <w:p w14:paraId="0CEC197B" w14:textId="77777777" w:rsidR="006F3964" w:rsidRDefault="00336CC3">
      <w:pPr>
        <w:pStyle w:val="PL"/>
      </w:pPr>
      <w:r>
        <w:t>}</w:t>
      </w:r>
    </w:p>
    <w:p w14:paraId="589A44F2" w14:textId="77777777" w:rsidR="006F3964" w:rsidRDefault="006F3964">
      <w:pPr>
        <w:pStyle w:val="PL"/>
      </w:pPr>
    </w:p>
    <w:p w14:paraId="3153D9C6" w14:textId="77777777" w:rsidR="006F3964" w:rsidRDefault="00336CC3">
      <w:pPr>
        <w:pStyle w:val="PL"/>
      </w:pPr>
      <w:r>
        <w:t xml:space="preserve">PUCCH-format3 ::=                               </w:t>
      </w:r>
      <w:r>
        <w:rPr>
          <w:color w:val="993366"/>
        </w:rPr>
        <w:t>SEQUENCE</w:t>
      </w:r>
      <w:r>
        <w:t xml:space="preserve"> {</w:t>
      </w:r>
    </w:p>
    <w:p w14:paraId="78D63CF2" w14:textId="77777777" w:rsidR="006F3964" w:rsidRDefault="00336CC3">
      <w:pPr>
        <w:pStyle w:val="PL"/>
      </w:pPr>
      <w:r>
        <w:t xml:space="preserve">    nrofPRBs                                        </w:t>
      </w:r>
      <w:r>
        <w:rPr>
          <w:color w:val="993366"/>
        </w:rPr>
        <w:t>INTEGER</w:t>
      </w:r>
      <w:r>
        <w:t xml:space="preserve"> (1..16),</w:t>
      </w:r>
    </w:p>
    <w:p w14:paraId="4DECFCB6" w14:textId="77777777" w:rsidR="006F3964" w:rsidRDefault="00336CC3">
      <w:pPr>
        <w:pStyle w:val="PL"/>
      </w:pPr>
      <w:r>
        <w:t xml:space="preserve">    nrofSymbols                                     </w:t>
      </w:r>
      <w:r>
        <w:rPr>
          <w:color w:val="993366"/>
        </w:rPr>
        <w:t>INTEGER</w:t>
      </w:r>
      <w:r>
        <w:t xml:space="preserve"> (4..14),</w:t>
      </w:r>
    </w:p>
    <w:p w14:paraId="17A7A212" w14:textId="77777777" w:rsidR="006F3964" w:rsidRDefault="00336CC3">
      <w:pPr>
        <w:pStyle w:val="PL"/>
      </w:pPr>
      <w:r>
        <w:t xml:space="preserve">    startingSymbolIndex                             </w:t>
      </w:r>
      <w:r>
        <w:rPr>
          <w:color w:val="993366"/>
        </w:rPr>
        <w:t>INTEGER</w:t>
      </w:r>
      <w:r>
        <w:t>(0..10)</w:t>
      </w:r>
    </w:p>
    <w:p w14:paraId="150138C0" w14:textId="77777777" w:rsidR="006F3964" w:rsidRDefault="00336CC3">
      <w:pPr>
        <w:pStyle w:val="PL"/>
      </w:pPr>
      <w:r>
        <w:t>}</w:t>
      </w:r>
    </w:p>
    <w:p w14:paraId="6AEAD7AB" w14:textId="77777777" w:rsidR="006F3964" w:rsidRDefault="006F3964">
      <w:pPr>
        <w:pStyle w:val="PL"/>
      </w:pPr>
    </w:p>
    <w:p w14:paraId="4E60A49F" w14:textId="77777777" w:rsidR="006F3964" w:rsidRDefault="00336CC3">
      <w:pPr>
        <w:pStyle w:val="PL"/>
      </w:pPr>
      <w:r>
        <w:t xml:space="preserve">PUCCH-format4 ::=                               </w:t>
      </w:r>
      <w:r>
        <w:rPr>
          <w:color w:val="993366"/>
        </w:rPr>
        <w:t>SEQUENCE</w:t>
      </w:r>
      <w:r>
        <w:t xml:space="preserve"> {</w:t>
      </w:r>
    </w:p>
    <w:p w14:paraId="6C983802" w14:textId="77777777" w:rsidR="006F3964" w:rsidRDefault="00336CC3">
      <w:pPr>
        <w:pStyle w:val="PL"/>
      </w:pPr>
      <w:r>
        <w:t xml:space="preserve">    nrofSymbols                                     </w:t>
      </w:r>
      <w:r>
        <w:rPr>
          <w:color w:val="993366"/>
        </w:rPr>
        <w:t>INTEGER</w:t>
      </w:r>
      <w:r>
        <w:t xml:space="preserve"> (4..14),</w:t>
      </w:r>
    </w:p>
    <w:p w14:paraId="26A9932C" w14:textId="77777777" w:rsidR="006F3964" w:rsidRDefault="00336CC3">
      <w:pPr>
        <w:pStyle w:val="PL"/>
      </w:pPr>
      <w:r>
        <w:t xml:space="preserve">    occ-Length                                      </w:t>
      </w:r>
      <w:r>
        <w:rPr>
          <w:color w:val="993366"/>
        </w:rPr>
        <w:t>ENUMERATED</w:t>
      </w:r>
      <w:r>
        <w:t xml:space="preserve"> {n2,n4},</w:t>
      </w:r>
    </w:p>
    <w:p w14:paraId="527FCEEF" w14:textId="77777777" w:rsidR="006F3964" w:rsidRDefault="00336CC3">
      <w:pPr>
        <w:pStyle w:val="PL"/>
      </w:pPr>
      <w:r>
        <w:lastRenderedPageBreak/>
        <w:t xml:space="preserve">    occ-Index                                       </w:t>
      </w:r>
      <w:r>
        <w:rPr>
          <w:color w:val="993366"/>
        </w:rPr>
        <w:t>ENUMERATED</w:t>
      </w:r>
      <w:r>
        <w:t xml:space="preserve"> {n0,n1,n2,n3},</w:t>
      </w:r>
    </w:p>
    <w:p w14:paraId="0C327966" w14:textId="77777777" w:rsidR="006F3964" w:rsidRDefault="00336CC3">
      <w:pPr>
        <w:pStyle w:val="PL"/>
      </w:pPr>
      <w:r>
        <w:t xml:space="preserve">    startingSymbolIndex                             </w:t>
      </w:r>
      <w:r>
        <w:rPr>
          <w:color w:val="993366"/>
        </w:rPr>
        <w:t>INTEGER</w:t>
      </w:r>
      <w:r>
        <w:t>(0..10)</w:t>
      </w:r>
    </w:p>
    <w:p w14:paraId="0767F7FA" w14:textId="77777777" w:rsidR="006F3964" w:rsidRDefault="00336CC3">
      <w:pPr>
        <w:pStyle w:val="PL"/>
      </w:pPr>
      <w:r>
        <w:t>}</w:t>
      </w:r>
    </w:p>
    <w:p w14:paraId="3AA0F4F5" w14:textId="77777777" w:rsidR="006F3964" w:rsidRDefault="006F3964">
      <w:pPr>
        <w:pStyle w:val="PL"/>
      </w:pPr>
    </w:p>
    <w:p w14:paraId="4BE22B40" w14:textId="77777777" w:rsidR="006F3964" w:rsidRDefault="00336CC3">
      <w:pPr>
        <w:pStyle w:val="PL"/>
      </w:pPr>
      <w:r>
        <w:t xml:space="preserve">PUCCH-ResourceGroup-r16 ::=                </w:t>
      </w:r>
      <w:r>
        <w:rPr>
          <w:color w:val="993366"/>
        </w:rPr>
        <w:t>SEQUENCE</w:t>
      </w:r>
      <w:r>
        <w:t xml:space="preserve"> {</w:t>
      </w:r>
    </w:p>
    <w:p w14:paraId="3EA224B2" w14:textId="77777777" w:rsidR="006F3964" w:rsidRDefault="00336CC3">
      <w:pPr>
        <w:pStyle w:val="PL"/>
      </w:pPr>
      <w:r>
        <w:t xml:space="preserve">    pucch-ResourceGroupId-r16                  PUCCH-ResourceGroupId-r16,</w:t>
      </w:r>
    </w:p>
    <w:p w14:paraId="6D669076" w14:textId="77777777" w:rsidR="006F3964" w:rsidRDefault="00336CC3">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2C0E9DE" w14:textId="77777777" w:rsidR="006F3964" w:rsidRDefault="00336CC3">
      <w:pPr>
        <w:pStyle w:val="PL"/>
      </w:pPr>
      <w:r>
        <w:t>}</w:t>
      </w:r>
    </w:p>
    <w:p w14:paraId="0DD8ABD0" w14:textId="77777777" w:rsidR="006F3964" w:rsidRDefault="006F3964">
      <w:pPr>
        <w:pStyle w:val="PL"/>
      </w:pPr>
    </w:p>
    <w:p w14:paraId="4C440CF3" w14:textId="77777777" w:rsidR="006F3964" w:rsidRDefault="00336CC3">
      <w:pPr>
        <w:pStyle w:val="PL"/>
      </w:pPr>
      <w:r>
        <w:t xml:space="preserve">PUCCH-ResourceGroupId-r16 ::=              </w:t>
      </w:r>
      <w:r>
        <w:rPr>
          <w:color w:val="993366"/>
        </w:rPr>
        <w:t>INTEGER</w:t>
      </w:r>
      <w:r>
        <w:t xml:space="preserve"> (0..maxNrofPUCCH-ResourceGroups-1-r16)</w:t>
      </w:r>
    </w:p>
    <w:p w14:paraId="69B19D91" w14:textId="77777777" w:rsidR="006F3964" w:rsidRDefault="006F3964">
      <w:pPr>
        <w:pStyle w:val="PL"/>
      </w:pPr>
    </w:p>
    <w:p w14:paraId="5DF6B4F7" w14:textId="77777777" w:rsidR="006F3964" w:rsidRDefault="00336CC3">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C895A25" w14:textId="77777777" w:rsidR="006F3964" w:rsidRDefault="006F3964">
      <w:pPr>
        <w:pStyle w:val="PL"/>
      </w:pPr>
    </w:p>
    <w:p w14:paraId="1C54254B" w14:textId="77777777" w:rsidR="006F3964" w:rsidRDefault="00336CC3">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3277EA4" w14:textId="77777777" w:rsidR="006F3964" w:rsidRDefault="006F3964">
      <w:pPr>
        <w:pStyle w:val="PL"/>
      </w:pPr>
    </w:p>
    <w:p w14:paraId="7D3255F5" w14:textId="77777777" w:rsidR="006F3964" w:rsidRDefault="00336CC3">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F1885ED" w14:textId="77777777" w:rsidR="006F3964" w:rsidRDefault="006F3964">
      <w:pPr>
        <w:pStyle w:val="PL"/>
      </w:pPr>
    </w:p>
    <w:p w14:paraId="3AD69A8F" w14:textId="77777777" w:rsidR="006F3964" w:rsidRDefault="00336CC3">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5F42209" w14:textId="77777777" w:rsidR="006F3964" w:rsidRDefault="006F3964">
      <w:pPr>
        <w:pStyle w:val="PL"/>
      </w:pPr>
    </w:p>
    <w:p w14:paraId="11CA950E" w14:textId="77777777" w:rsidR="006F3964" w:rsidRDefault="00336CC3">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3C4EF23" w14:textId="77777777" w:rsidR="006F3964" w:rsidRDefault="006F3964">
      <w:pPr>
        <w:pStyle w:val="PL"/>
      </w:pPr>
    </w:p>
    <w:p w14:paraId="5516DC44" w14:textId="77777777" w:rsidR="006F3964" w:rsidRDefault="00336CC3">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90D12A3" w14:textId="77777777" w:rsidR="006F3964" w:rsidRDefault="006F3964">
      <w:pPr>
        <w:pStyle w:val="PL"/>
      </w:pPr>
    </w:p>
    <w:p w14:paraId="3590F3AC" w14:textId="77777777" w:rsidR="006F3964" w:rsidRDefault="00336CC3">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4E0DC03" w14:textId="77777777" w:rsidR="006F3964" w:rsidRDefault="006F3964">
      <w:pPr>
        <w:pStyle w:val="PL"/>
      </w:pPr>
    </w:p>
    <w:p w14:paraId="1165205B" w14:textId="77777777" w:rsidR="006F3964" w:rsidRDefault="00336CC3">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F96FE8D" w14:textId="77777777" w:rsidR="006F3964" w:rsidRDefault="006F3964">
      <w:pPr>
        <w:pStyle w:val="PL"/>
      </w:pPr>
    </w:p>
    <w:p w14:paraId="0EB0499B" w14:textId="77777777" w:rsidR="006F3964" w:rsidRDefault="00336CC3">
      <w:pPr>
        <w:pStyle w:val="PL"/>
      </w:pPr>
      <w:r>
        <w:lastRenderedPageBreak/>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C0485D2" w14:textId="77777777" w:rsidR="006F3964" w:rsidRDefault="006F3964">
      <w:pPr>
        <w:pStyle w:val="PL"/>
      </w:pPr>
    </w:p>
    <w:p w14:paraId="748E79D7" w14:textId="77777777" w:rsidR="006F3964" w:rsidRDefault="00336CC3">
      <w:pPr>
        <w:pStyle w:val="PL"/>
        <w:rPr>
          <w:color w:val="808080"/>
        </w:rPr>
      </w:pPr>
      <w:r>
        <w:rPr>
          <w:color w:val="808080"/>
        </w:rPr>
        <w:t>-- TAG-PUCCH-CONFIG-STOP</w:t>
      </w:r>
    </w:p>
    <w:p w14:paraId="18E521EC" w14:textId="77777777" w:rsidR="006F3964" w:rsidRDefault="00336CC3">
      <w:pPr>
        <w:pStyle w:val="PL"/>
        <w:rPr>
          <w:color w:val="808080"/>
        </w:rPr>
      </w:pPr>
      <w:r>
        <w:rPr>
          <w:color w:val="808080"/>
        </w:rPr>
        <w:t>-- ASN1STOP</w:t>
      </w:r>
    </w:p>
    <w:p w14:paraId="2953151B" w14:textId="77777777" w:rsidR="006F3964" w:rsidRDefault="006F3964">
      <w:pPr>
        <w:pStyle w:val="PL"/>
      </w:pPr>
    </w:p>
    <w:p w14:paraId="735D736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5D58562" w14:textId="77777777">
        <w:tc>
          <w:tcPr>
            <w:tcW w:w="14173" w:type="dxa"/>
            <w:tcBorders>
              <w:top w:val="single" w:sz="4" w:space="0" w:color="auto"/>
              <w:left w:val="single" w:sz="4" w:space="0" w:color="auto"/>
              <w:bottom w:val="single" w:sz="4" w:space="0" w:color="auto"/>
              <w:right w:val="single" w:sz="4" w:space="0" w:color="auto"/>
            </w:tcBorders>
          </w:tcPr>
          <w:p w14:paraId="6320A136" w14:textId="77777777" w:rsidR="006F3964" w:rsidRDefault="00336CC3">
            <w:pPr>
              <w:pStyle w:val="TAH"/>
              <w:rPr>
                <w:szCs w:val="22"/>
                <w:lang w:eastAsia="sv-SE"/>
              </w:rPr>
            </w:pPr>
            <w:r>
              <w:rPr>
                <w:i/>
                <w:szCs w:val="22"/>
                <w:lang w:eastAsia="sv-SE"/>
              </w:rPr>
              <w:lastRenderedPageBreak/>
              <w:t xml:space="preserve">PUCCH-Config </w:t>
            </w:r>
            <w:r>
              <w:rPr>
                <w:szCs w:val="22"/>
                <w:lang w:eastAsia="sv-SE"/>
              </w:rPr>
              <w:t>field descriptions</w:t>
            </w:r>
          </w:p>
        </w:tc>
      </w:tr>
      <w:tr w:rsidR="006F3964" w14:paraId="594AA9EE" w14:textId="77777777">
        <w:tc>
          <w:tcPr>
            <w:tcW w:w="14173" w:type="dxa"/>
            <w:tcBorders>
              <w:top w:val="single" w:sz="4" w:space="0" w:color="auto"/>
              <w:left w:val="single" w:sz="4" w:space="0" w:color="auto"/>
              <w:bottom w:val="single" w:sz="4" w:space="0" w:color="auto"/>
              <w:right w:val="single" w:sz="4" w:space="0" w:color="auto"/>
            </w:tcBorders>
          </w:tcPr>
          <w:p w14:paraId="1B6AE89B" w14:textId="77777777" w:rsidR="006F3964" w:rsidRDefault="00336CC3">
            <w:pPr>
              <w:pStyle w:val="TAL"/>
              <w:rPr>
                <w:szCs w:val="22"/>
                <w:lang w:eastAsia="sv-SE"/>
              </w:rPr>
            </w:pPr>
            <w:r>
              <w:rPr>
                <w:b/>
                <w:i/>
                <w:szCs w:val="22"/>
                <w:lang w:eastAsia="sv-SE"/>
              </w:rPr>
              <w:t>dl-DataToUL-ACK, dl-DataToUL-ACK-DCI-1-2</w:t>
            </w:r>
          </w:p>
          <w:p w14:paraId="6F6A3A47" w14:textId="77777777" w:rsidR="006F3964" w:rsidRDefault="00336CC3">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6F3964" w14:paraId="318D64B8" w14:textId="77777777">
        <w:tc>
          <w:tcPr>
            <w:tcW w:w="14173" w:type="dxa"/>
            <w:tcBorders>
              <w:top w:val="single" w:sz="4" w:space="0" w:color="auto"/>
              <w:left w:val="single" w:sz="4" w:space="0" w:color="auto"/>
              <w:bottom w:val="single" w:sz="4" w:space="0" w:color="auto"/>
              <w:right w:val="single" w:sz="4" w:space="0" w:color="auto"/>
            </w:tcBorders>
          </w:tcPr>
          <w:p w14:paraId="2065FE48" w14:textId="77777777" w:rsidR="006F3964" w:rsidRDefault="00336CC3">
            <w:pPr>
              <w:pStyle w:val="TAL"/>
              <w:rPr>
                <w:szCs w:val="22"/>
                <w:lang w:eastAsia="sv-SE"/>
              </w:rPr>
            </w:pPr>
            <w:r>
              <w:rPr>
                <w:b/>
                <w:i/>
                <w:szCs w:val="22"/>
                <w:lang w:eastAsia="sv-SE"/>
              </w:rPr>
              <w:t>dl-DataToUL-ACK-MulticastDCI-Format4-1</w:t>
            </w:r>
          </w:p>
          <w:p w14:paraId="03D8DC70" w14:textId="77777777" w:rsidR="006F3964" w:rsidRDefault="00336CC3">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6F3964" w14:paraId="0238AB19" w14:textId="77777777">
        <w:tc>
          <w:tcPr>
            <w:tcW w:w="14173" w:type="dxa"/>
            <w:tcBorders>
              <w:top w:val="single" w:sz="4" w:space="0" w:color="auto"/>
              <w:left w:val="single" w:sz="4" w:space="0" w:color="auto"/>
              <w:bottom w:val="single" w:sz="4" w:space="0" w:color="auto"/>
              <w:right w:val="single" w:sz="4" w:space="0" w:color="auto"/>
            </w:tcBorders>
          </w:tcPr>
          <w:p w14:paraId="185DAAE2" w14:textId="77777777" w:rsidR="006F3964" w:rsidRDefault="00336CC3">
            <w:pPr>
              <w:pStyle w:val="TAL"/>
              <w:rPr>
                <w:b/>
                <w:bCs/>
                <w:i/>
                <w:iCs/>
                <w:lang w:eastAsia="zh-CN"/>
              </w:rPr>
            </w:pPr>
            <w:r>
              <w:rPr>
                <w:b/>
                <w:bCs/>
                <w:i/>
                <w:iCs/>
                <w:lang w:eastAsia="zh-CN"/>
              </w:rPr>
              <w:t>dmrs-BundlingPUCCH-Config</w:t>
            </w:r>
          </w:p>
          <w:p w14:paraId="5C7150E1" w14:textId="77777777" w:rsidR="006F3964" w:rsidRDefault="00336CC3">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6F3964" w14:paraId="5F5BE43E" w14:textId="77777777">
        <w:tc>
          <w:tcPr>
            <w:tcW w:w="14173" w:type="dxa"/>
            <w:tcBorders>
              <w:top w:val="single" w:sz="4" w:space="0" w:color="auto"/>
              <w:left w:val="single" w:sz="4" w:space="0" w:color="auto"/>
              <w:bottom w:val="single" w:sz="4" w:space="0" w:color="auto"/>
              <w:right w:val="single" w:sz="4" w:space="0" w:color="auto"/>
            </w:tcBorders>
          </w:tcPr>
          <w:p w14:paraId="53088C03" w14:textId="77777777" w:rsidR="006F3964" w:rsidRDefault="00336CC3">
            <w:pPr>
              <w:pStyle w:val="TAL"/>
              <w:rPr>
                <w:b/>
                <w:i/>
                <w:szCs w:val="22"/>
                <w:lang w:eastAsia="sv-SE"/>
              </w:rPr>
            </w:pPr>
            <w:r>
              <w:rPr>
                <w:b/>
                <w:i/>
                <w:szCs w:val="22"/>
                <w:lang w:eastAsia="sv-SE"/>
              </w:rPr>
              <w:t>dmrs-UplinkTransformPrecodingPUCCH</w:t>
            </w:r>
          </w:p>
          <w:p w14:paraId="09F03632" w14:textId="77777777" w:rsidR="006F3964" w:rsidRDefault="00336CC3">
            <w:pPr>
              <w:pStyle w:val="TAL"/>
              <w:rPr>
                <w:b/>
                <w:i/>
                <w:szCs w:val="22"/>
                <w:lang w:eastAsia="sv-SE"/>
              </w:rPr>
            </w:pPr>
            <w:r>
              <w:rPr>
                <w:szCs w:val="22"/>
                <w:lang w:eastAsia="sv-SE"/>
              </w:rPr>
              <w:t>This field is used for PUCCH formats 3 and 4 according to TS 38.211, Clause 6.4.1.3.3.1.</w:t>
            </w:r>
          </w:p>
        </w:tc>
      </w:tr>
      <w:tr w:rsidR="006F3964" w14:paraId="4C569190" w14:textId="77777777">
        <w:tc>
          <w:tcPr>
            <w:tcW w:w="14173" w:type="dxa"/>
            <w:tcBorders>
              <w:top w:val="single" w:sz="4" w:space="0" w:color="auto"/>
              <w:left w:val="single" w:sz="4" w:space="0" w:color="auto"/>
              <w:bottom w:val="single" w:sz="4" w:space="0" w:color="auto"/>
              <w:right w:val="single" w:sz="4" w:space="0" w:color="auto"/>
            </w:tcBorders>
          </w:tcPr>
          <w:p w14:paraId="635014AF" w14:textId="77777777" w:rsidR="006F3964" w:rsidRDefault="00336CC3">
            <w:pPr>
              <w:pStyle w:val="TAL"/>
              <w:rPr>
                <w:szCs w:val="22"/>
                <w:lang w:eastAsia="sv-SE"/>
              </w:rPr>
            </w:pPr>
            <w:r>
              <w:rPr>
                <w:b/>
                <w:i/>
                <w:szCs w:val="22"/>
                <w:lang w:eastAsia="sv-SE"/>
              </w:rPr>
              <w:t>format0</w:t>
            </w:r>
          </w:p>
          <w:p w14:paraId="12366893" w14:textId="77777777" w:rsidR="006F3964" w:rsidRDefault="00336CC3">
            <w:pPr>
              <w:pStyle w:val="TAL"/>
              <w:rPr>
                <w:b/>
                <w:i/>
                <w:szCs w:val="22"/>
                <w:lang w:eastAsia="sv-SE"/>
              </w:rPr>
            </w:pPr>
            <w:r>
              <w:rPr>
                <w:szCs w:val="22"/>
                <w:lang w:eastAsia="sv-SE"/>
              </w:rPr>
              <w:t>Parameters that are common for all PUCCH resources of format 0.</w:t>
            </w:r>
          </w:p>
        </w:tc>
      </w:tr>
      <w:tr w:rsidR="006F3964" w14:paraId="5BFDF9BC" w14:textId="77777777">
        <w:tc>
          <w:tcPr>
            <w:tcW w:w="14173" w:type="dxa"/>
            <w:tcBorders>
              <w:top w:val="single" w:sz="4" w:space="0" w:color="auto"/>
              <w:left w:val="single" w:sz="4" w:space="0" w:color="auto"/>
              <w:bottom w:val="single" w:sz="4" w:space="0" w:color="auto"/>
              <w:right w:val="single" w:sz="4" w:space="0" w:color="auto"/>
            </w:tcBorders>
          </w:tcPr>
          <w:p w14:paraId="301B2A10" w14:textId="77777777" w:rsidR="006F3964" w:rsidRDefault="00336CC3">
            <w:pPr>
              <w:pStyle w:val="TAL"/>
              <w:rPr>
                <w:szCs w:val="22"/>
                <w:lang w:eastAsia="sv-SE"/>
              </w:rPr>
            </w:pPr>
            <w:r>
              <w:rPr>
                <w:b/>
                <w:i/>
                <w:szCs w:val="22"/>
                <w:lang w:eastAsia="sv-SE"/>
              </w:rPr>
              <w:t>format1</w:t>
            </w:r>
          </w:p>
          <w:p w14:paraId="1D297F1B" w14:textId="77777777" w:rsidR="006F3964" w:rsidRDefault="00336CC3">
            <w:pPr>
              <w:pStyle w:val="TAL"/>
              <w:rPr>
                <w:szCs w:val="22"/>
                <w:lang w:eastAsia="sv-SE"/>
              </w:rPr>
            </w:pPr>
            <w:r>
              <w:rPr>
                <w:szCs w:val="22"/>
                <w:lang w:eastAsia="sv-SE"/>
              </w:rPr>
              <w:t>Parameters that are common for all PUCCH resources of format 1.</w:t>
            </w:r>
          </w:p>
        </w:tc>
      </w:tr>
      <w:tr w:rsidR="006F3964" w14:paraId="7164BE7D" w14:textId="77777777">
        <w:tc>
          <w:tcPr>
            <w:tcW w:w="14173" w:type="dxa"/>
            <w:tcBorders>
              <w:top w:val="single" w:sz="4" w:space="0" w:color="auto"/>
              <w:left w:val="single" w:sz="4" w:space="0" w:color="auto"/>
              <w:bottom w:val="single" w:sz="4" w:space="0" w:color="auto"/>
              <w:right w:val="single" w:sz="4" w:space="0" w:color="auto"/>
            </w:tcBorders>
          </w:tcPr>
          <w:p w14:paraId="396293B7" w14:textId="77777777" w:rsidR="006F3964" w:rsidRDefault="00336CC3">
            <w:pPr>
              <w:pStyle w:val="TAL"/>
              <w:rPr>
                <w:szCs w:val="22"/>
                <w:lang w:eastAsia="sv-SE"/>
              </w:rPr>
            </w:pPr>
            <w:r>
              <w:rPr>
                <w:b/>
                <w:i/>
                <w:szCs w:val="22"/>
                <w:lang w:eastAsia="sv-SE"/>
              </w:rPr>
              <w:t>format2</w:t>
            </w:r>
          </w:p>
          <w:p w14:paraId="15C994F8" w14:textId="77777777" w:rsidR="006F3964" w:rsidRDefault="00336CC3">
            <w:pPr>
              <w:pStyle w:val="TAL"/>
              <w:rPr>
                <w:szCs w:val="22"/>
                <w:lang w:eastAsia="sv-SE"/>
              </w:rPr>
            </w:pPr>
            <w:r>
              <w:rPr>
                <w:szCs w:val="22"/>
                <w:lang w:eastAsia="sv-SE"/>
              </w:rPr>
              <w:t>Parameters that are common for all PUCCH resources of format 2.</w:t>
            </w:r>
          </w:p>
        </w:tc>
      </w:tr>
      <w:tr w:rsidR="006F3964" w14:paraId="27C561B9" w14:textId="77777777">
        <w:tc>
          <w:tcPr>
            <w:tcW w:w="14173" w:type="dxa"/>
            <w:tcBorders>
              <w:top w:val="single" w:sz="4" w:space="0" w:color="auto"/>
              <w:left w:val="single" w:sz="4" w:space="0" w:color="auto"/>
              <w:bottom w:val="single" w:sz="4" w:space="0" w:color="auto"/>
              <w:right w:val="single" w:sz="4" w:space="0" w:color="auto"/>
            </w:tcBorders>
          </w:tcPr>
          <w:p w14:paraId="40ECBDCB" w14:textId="77777777" w:rsidR="006F3964" w:rsidRDefault="00336CC3">
            <w:pPr>
              <w:pStyle w:val="TAL"/>
              <w:rPr>
                <w:szCs w:val="22"/>
                <w:lang w:eastAsia="sv-SE"/>
              </w:rPr>
            </w:pPr>
            <w:r>
              <w:rPr>
                <w:b/>
                <w:i/>
                <w:szCs w:val="22"/>
                <w:lang w:eastAsia="sv-SE"/>
              </w:rPr>
              <w:t>format3</w:t>
            </w:r>
          </w:p>
          <w:p w14:paraId="5539DC4D" w14:textId="77777777" w:rsidR="006F3964" w:rsidRDefault="00336CC3">
            <w:pPr>
              <w:pStyle w:val="TAL"/>
              <w:rPr>
                <w:szCs w:val="22"/>
                <w:lang w:eastAsia="sv-SE"/>
              </w:rPr>
            </w:pPr>
            <w:r>
              <w:rPr>
                <w:szCs w:val="22"/>
                <w:lang w:eastAsia="sv-SE"/>
              </w:rPr>
              <w:t>Parameters that are common for all PUCCH resources of format 3.</w:t>
            </w:r>
          </w:p>
        </w:tc>
      </w:tr>
      <w:tr w:rsidR="006F3964" w14:paraId="60112B1F" w14:textId="77777777">
        <w:tc>
          <w:tcPr>
            <w:tcW w:w="14173" w:type="dxa"/>
            <w:tcBorders>
              <w:top w:val="single" w:sz="4" w:space="0" w:color="auto"/>
              <w:left w:val="single" w:sz="4" w:space="0" w:color="auto"/>
              <w:bottom w:val="single" w:sz="4" w:space="0" w:color="auto"/>
              <w:right w:val="single" w:sz="4" w:space="0" w:color="auto"/>
            </w:tcBorders>
          </w:tcPr>
          <w:p w14:paraId="5A42B153" w14:textId="77777777" w:rsidR="006F3964" w:rsidRDefault="00336CC3">
            <w:pPr>
              <w:pStyle w:val="TAL"/>
              <w:rPr>
                <w:szCs w:val="22"/>
                <w:lang w:eastAsia="sv-SE"/>
              </w:rPr>
            </w:pPr>
            <w:r>
              <w:rPr>
                <w:b/>
                <w:i/>
                <w:szCs w:val="22"/>
                <w:lang w:eastAsia="sv-SE"/>
              </w:rPr>
              <w:t>format4</w:t>
            </w:r>
          </w:p>
          <w:p w14:paraId="4B99A30E" w14:textId="77777777" w:rsidR="006F3964" w:rsidRDefault="00336CC3">
            <w:pPr>
              <w:pStyle w:val="TAL"/>
              <w:rPr>
                <w:szCs w:val="22"/>
                <w:lang w:eastAsia="sv-SE"/>
              </w:rPr>
            </w:pPr>
            <w:r>
              <w:rPr>
                <w:szCs w:val="22"/>
                <w:lang w:eastAsia="sv-SE"/>
              </w:rPr>
              <w:t>Parameters that are common for all PUCCH resources of format 4.</w:t>
            </w:r>
          </w:p>
        </w:tc>
      </w:tr>
      <w:tr w:rsidR="006F3964" w14:paraId="7E603878" w14:textId="77777777">
        <w:tc>
          <w:tcPr>
            <w:tcW w:w="14173" w:type="dxa"/>
            <w:tcBorders>
              <w:top w:val="single" w:sz="4" w:space="0" w:color="auto"/>
              <w:left w:val="single" w:sz="4" w:space="0" w:color="auto"/>
              <w:bottom w:val="single" w:sz="4" w:space="0" w:color="auto"/>
              <w:right w:val="single" w:sz="4" w:space="0" w:color="auto"/>
            </w:tcBorders>
          </w:tcPr>
          <w:p w14:paraId="0DB038B4" w14:textId="77777777" w:rsidR="006F3964" w:rsidRDefault="00336CC3">
            <w:pPr>
              <w:pStyle w:val="TAL"/>
              <w:rPr>
                <w:b/>
                <w:bCs/>
                <w:i/>
                <w:iCs/>
                <w:lang w:eastAsia="zh-CN"/>
              </w:rPr>
            </w:pPr>
            <w:r>
              <w:rPr>
                <w:b/>
                <w:bCs/>
                <w:i/>
                <w:iCs/>
                <w:lang w:eastAsia="zh-CN"/>
              </w:rPr>
              <w:t>mappingPattern</w:t>
            </w:r>
          </w:p>
          <w:p w14:paraId="3C7C0F35" w14:textId="77777777" w:rsidR="006F3964" w:rsidRDefault="00336CC3">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F3964" w14:paraId="550092BB" w14:textId="77777777">
        <w:tc>
          <w:tcPr>
            <w:tcW w:w="14173" w:type="dxa"/>
            <w:tcBorders>
              <w:top w:val="single" w:sz="4" w:space="0" w:color="auto"/>
              <w:left w:val="single" w:sz="4" w:space="0" w:color="auto"/>
              <w:bottom w:val="single" w:sz="4" w:space="0" w:color="auto"/>
              <w:right w:val="single" w:sz="4" w:space="0" w:color="auto"/>
            </w:tcBorders>
          </w:tcPr>
          <w:p w14:paraId="4C635A17" w14:textId="77777777" w:rsidR="006F3964" w:rsidRDefault="00336CC3">
            <w:pPr>
              <w:pStyle w:val="TAL"/>
              <w:rPr>
                <w:b/>
                <w:bCs/>
                <w:i/>
                <w:iCs/>
                <w:lang w:eastAsia="zh-CN"/>
              </w:rPr>
            </w:pPr>
            <w:r>
              <w:rPr>
                <w:b/>
                <w:bCs/>
                <w:i/>
                <w:iCs/>
                <w:lang w:eastAsia="zh-CN"/>
              </w:rPr>
              <w:t>numberOfBitsForPUCCH-ResourceIndicatorDCI-1-2</w:t>
            </w:r>
          </w:p>
          <w:p w14:paraId="1A83FFFF" w14:textId="77777777" w:rsidR="006F3964" w:rsidRDefault="00336CC3">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F3964" w14:paraId="0FB12461" w14:textId="77777777">
        <w:tc>
          <w:tcPr>
            <w:tcW w:w="14173" w:type="dxa"/>
            <w:tcBorders>
              <w:top w:val="single" w:sz="4" w:space="0" w:color="auto"/>
              <w:left w:val="single" w:sz="4" w:space="0" w:color="auto"/>
              <w:bottom w:val="single" w:sz="4" w:space="0" w:color="auto"/>
              <w:right w:val="single" w:sz="4" w:space="0" w:color="auto"/>
            </w:tcBorders>
          </w:tcPr>
          <w:p w14:paraId="1209F983" w14:textId="77777777" w:rsidR="006F3964" w:rsidRDefault="00336CC3">
            <w:pPr>
              <w:pStyle w:val="TAL"/>
              <w:rPr>
                <w:b/>
                <w:i/>
                <w:szCs w:val="22"/>
                <w:lang w:eastAsia="sv-SE"/>
              </w:rPr>
            </w:pPr>
            <w:r>
              <w:rPr>
                <w:b/>
                <w:i/>
                <w:szCs w:val="22"/>
                <w:lang w:eastAsia="sv-SE"/>
              </w:rPr>
              <w:t>powerControlSetInfoToAddModList</w:t>
            </w:r>
          </w:p>
          <w:p w14:paraId="23B5C772" w14:textId="77777777" w:rsidR="006F3964" w:rsidRDefault="00336CC3">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6F3964" w14:paraId="66ADABA9" w14:textId="77777777">
        <w:tc>
          <w:tcPr>
            <w:tcW w:w="14173" w:type="dxa"/>
            <w:tcBorders>
              <w:top w:val="single" w:sz="4" w:space="0" w:color="auto"/>
              <w:left w:val="single" w:sz="4" w:space="0" w:color="auto"/>
              <w:bottom w:val="single" w:sz="4" w:space="0" w:color="auto"/>
              <w:right w:val="single" w:sz="4" w:space="0" w:color="auto"/>
            </w:tcBorders>
          </w:tcPr>
          <w:p w14:paraId="19CD470D" w14:textId="77777777" w:rsidR="006F3964" w:rsidRDefault="00336CC3">
            <w:pPr>
              <w:pStyle w:val="TAL"/>
              <w:rPr>
                <w:b/>
                <w:i/>
                <w:szCs w:val="22"/>
                <w:lang w:eastAsia="sv-SE"/>
              </w:rPr>
            </w:pPr>
            <w:r>
              <w:rPr>
                <w:b/>
                <w:i/>
                <w:szCs w:val="22"/>
                <w:lang w:eastAsia="sv-SE"/>
              </w:rPr>
              <w:t>pucch-PowerControl</w:t>
            </w:r>
          </w:p>
          <w:p w14:paraId="732B7ED5" w14:textId="77777777" w:rsidR="006F3964" w:rsidRDefault="00336CC3">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6F3964" w14:paraId="5F905B7D" w14:textId="77777777">
        <w:tc>
          <w:tcPr>
            <w:tcW w:w="14173" w:type="dxa"/>
            <w:tcBorders>
              <w:top w:val="single" w:sz="4" w:space="0" w:color="auto"/>
              <w:left w:val="single" w:sz="4" w:space="0" w:color="auto"/>
              <w:bottom w:val="single" w:sz="4" w:space="0" w:color="auto"/>
              <w:right w:val="single" w:sz="4" w:space="0" w:color="auto"/>
            </w:tcBorders>
          </w:tcPr>
          <w:p w14:paraId="2F9F5D05" w14:textId="77777777" w:rsidR="006F3964" w:rsidRDefault="00336CC3">
            <w:pPr>
              <w:pStyle w:val="TAL"/>
              <w:rPr>
                <w:b/>
                <w:i/>
                <w:szCs w:val="22"/>
                <w:lang w:eastAsia="sv-SE"/>
              </w:rPr>
            </w:pPr>
            <w:r>
              <w:rPr>
                <w:b/>
                <w:i/>
                <w:szCs w:val="22"/>
                <w:lang w:eastAsia="sv-SE"/>
              </w:rPr>
              <w:t>resourceGroupToAddModList, resourceGroupToReleaseList</w:t>
            </w:r>
          </w:p>
          <w:p w14:paraId="0FC04E81" w14:textId="77777777" w:rsidR="006F3964" w:rsidRDefault="00336CC3">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F3964" w14:paraId="56142398" w14:textId="77777777">
        <w:tc>
          <w:tcPr>
            <w:tcW w:w="14173" w:type="dxa"/>
            <w:tcBorders>
              <w:top w:val="single" w:sz="4" w:space="0" w:color="auto"/>
              <w:left w:val="single" w:sz="4" w:space="0" w:color="auto"/>
              <w:bottom w:val="single" w:sz="4" w:space="0" w:color="auto"/>
              <w:right w:val="single" w:sz="4" w:space="0" w:color="auto"/>
            </w:tcBorders>
          </w:tcPr>
          <w:p w14:paraId="4012C631" w14:textId="77777777" w:rsidR="006F3964" w:rsidRDefault="00336CC3">
            <w:pPr>
              <w:pStyle w:val="TAL"/>
              <w:rPr>
                <w:szCs w:val="22"/>
                <w:lang w:eastAsia="sv-SE"/>
              </w:rPr>
            </w:pPr>
            <w:r>
              <w:rPr>
                <w:b/>
                <w:i/>
                <w:szCs w:val="22"/>
                <w:lang w:eastAsia="sv-SE"/>
              </w:rPr>
              <w:t>resourceSetToAddModList, resourceSetToReleaseList</w:t>
            </w:r>
          </w:p>
          <w:p w14:paraId="2B4A2257" w14:textId="77777777" w:rsidR="006F3964" w:rsidRDefault="00336CC3">
            <w:pPr>
              <w:pStyle w:val="TAL"/>
              <w:rPr>
                <w:szCs w:val="22"/>
                <w:lang w:eastAsia="sv-SE"/>
              </w:rPr>
            </w:pPr>
            <w:r>
              <w:rPr>
                <w:szCs w:val="22"/>
                <w:lang w:eastAsia="sv-SE"/>
              </w:rPr>
              <w:t>Lists for adding and releasing PUCCH resource sets (see TS 38.213 [13], clause 9.2).</w:t>
            </w:r>
          </w:p>
        </w:tc>
      </w:tr>
      <w:tr w:rsidR="006F3964" w14:paraId="5FB168DF" w14:textId="77777777">
        <w:tc>
          <w:tcPr>
            <w:tcW w:w="14173" w:type="dxa"/>
            <w:tcBorders>
              <w:top w:val="single" w:sz="4" w:space="0" w:color="auto"/>
              <w:left w:val="single" w:sz="4" w:space="0" w:color="auto"/>
              <w:bottom w:val="single" w:sz="4" w:space="0" w:color="auto"/>
              <w:right w:val="single" w:sz="4" w:space="0" w:color="auto"/>
            </w:tcBorders>
          </w:tcPr>
          <w:p w14:paraId="5DA65CB4" w14:textId="77777777" w:rsidR="006F3964" w:rsidRDefault="00336CC3">
            <w:pPr>
              <w:pStyle w:val="TAL"/>
              <w:rPr>
                <w:szCs w:val="22"/>
                <w:lang w:eastAsia="sv-SE"/>
              </w:rPr>
            </w:pPr>
            <w:r>
              <w:rPr>
                <w:b/>
                <w:i/>
                <w:szCs w:val="22"/>
                <w:lang w:eastAsia="sv-SE"/>
              </w:rPr>
              <w:lastRenderedPageBreak/>
              <w:t>resourceToAddModList, resourceToAddModListExt, resourceToReleaseList</w:t>
            </w:r>
          </w:p>
          <w:p w14:paraId="523F411A" w14:textId="77777777" w:rsidR="006F3964" w:rsidRDefault="00336CC3">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F3964" w14:paraId="6AFCB317" w14:textId="77777777">
        <w:tc>
          <w:tcPr>
            <w:tcW w:w="14173" w:type="dxa"/>
            <w:tcBorders>
              <w:top w:val="single" w:sz="4" w:space="0" w:color="auto"/>
              <w:left w:val="single" w:sz="4" w:space="0" w:color="auto"/>
              <w:bottom w:val="single" w:sz="4" w:space="0" w:color="auto"/>
              <w:right w:val="single" w:sz="4" w:space="0" w:color="auto"/>
            </w:tcBorders>
          </w:tcPr>
          <w:p w14:paraId="34111877" w14:textId="77777777" w:rsidR="006F3964" w:rsidRDefault="00336CC3">
            <w:pPr>
              <w:pStyle w:val="TAL"/>
              <w:rPr>
                <w:b/>
                <w:i/>
                <w:szCs w:val="22"/>
                <w:lang w:eastAsia="sv-SE"/>
              </w:rPr>
            </w:pPr>
            <w:r>
              <w:rPr>
                <w:b/>
                <w:i/>
                <w:szCs w:val="22"/>
                <w:lang w:eastAsia="sv-SE"/>
              </w:rPr>
              <w:t>secondTPCFieldDCI-1-1, secondTPCFieldDCI-1-2</w:t>
            </w:r>
          </w:p>
          <w:p w14:paraId="0EE464D3" w14:textId="77777777" w:rsidR="006F3964" w:rsidRDefault="00336CC3">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F3964" w14:paraId="02AE5546" w14:textId="77777777">
        <w:tc>
          <w:tcPr>
            <w:tcW w:w="14173" w:type="dxa"/>
            <w:tcBorders>
              <w:top w:val="single" w:sz="4" w:space="0" w:color="auto"/>
              <w:left w:val="single" w:sz="4" w:space="0" w:color="auto"/>
              <w:bottom w:val="single" w:sz="4" w:space="0" w:color="auto"/>
              <w:right w:val="single" w:sz="4" w:space="0" w:color="auto"/>
            </w:tcBorders>
          </w:tcPr>
          <w:p w14:paraId="7B6F5B49" w14:textId="77777777" w:rsidR="006F3964" w:rsidRDefault="00336CC3">
            <w:pPr>
              <w:pStyle w:val="TAL"/>
              <w:rPr>
                <w:szCs w:val="22"/>
                <w:lang w:eastAsia="sv-SE"/>
              </w:rPr>
            </w:pPr>
            <w:r>
              <w:rPr>
                <w:b/>
                <w:i/>
                <w:szCs w:val="22"/>
                <w:lang w:eastAsia="sv-SE"/>
              </w:rPr>
              <w:t>spatialRelationInfoToAddModList, spatialRelationInfoToAddModListSizeExt , spatialRelationInfoToAddModListExt</w:t>
            </w:r>
          </w:p>
          <w:p w14:paraId="7A0DE8F1" w14:textId="77777777" w:rsidR="006F3964" w:rsidRDefault="00336CC3">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6F3964" w14:paraId="25D894BB" w14:textId="77777777">
        <w:tc>
          <w:tcPr>
            <w:tcW w:w="14173" w:type="dxa"/>
            <w:tcBorders>
              <w:top w:val="single" w:sz="4" w:space="0" w:color="auto"/>
              <w:left w:val="single" w:sz="4" w:space="0" w:color="auto"/>
              <w:bottom w:val="single" w:sz="4" w:space="0" w:color="auto"/>
              <w:right w:val="single" w:sz="4" w:space="0" w:color="auto"/>
            </w:tcBorders>
          </w:tcPr>
          <w:p w14:paraId="750A0B4F" w14:textId="77777777" w:rsidR="006F3964" w:rsidRDefault="00336CC3">
            <w:pPr>
              <w:pStyle w:val="TAL"/>
              <w:rPr>
                <w:b/>
                <w:bCs/>
                <w:i/>
                <w:iCs/>
              </w:rPr>
            </w:pPr>
            <w:r>
              <w:rPr>
                <w:b/>
                <w:bCs/>
                <w:i/>
                <w:iCs/>
              </w:rPr>
              <w:t>spatialRelationInfoToReleaseList, spatialRelationInfoToReleaseListSizeExt, spatialRelationInfoToReleaseListExt</w:t>
            </w:r>
          </w:p>
          <w:p w14:paraId="1D60CE57" w14:textId="77777777" w:rsidR="006F3964" w:rsidRDefault="00336CC3">
            <w:pPr>
              <w:pStyle w:val="TAL"/>
            </w:pPr>
            <w:r>
              <w:t>Lists of spatial relation configurations between a reference RS and PUCCH to be released by the UE.</w:t>
            </w:r>
          </w:p>
        </w:tc>
      </w:tr>
      <w:tr w:rsidR="006F3964" w14:paraId="452E6779" w14:textId="77777777">
        <w:tc>
          <w:tcPr>
            <w:tcW w:w="14173" w:type="dxa"/>
            <w:tcBorders>
              <w:top w:val="single" w:sz="4" w:space="0" w:color="auto"/>
              <w:left w:val="single" w:sz="4" w:space="0" w:color="auto"/>
              <w:bottom w:val="single" w:sz="4" w:space="0" w:color="auto"/>
              <w:right w:val="single" w:sz="4" w:space="0" w:color="auto"/>
            </w:tcBorders>
          </w:tcPr>
          <w:p w14:paraId="00CE9B76" w14:textId="77777777" w:rsidR="006F3964" w:rsidRDefault="00336CC3">
            <w:pPr>
              <w:pStyle w:val="TAL"/>
              <w:rPr>
                <w:b/>
                <w:i/>
              </w:rPr>
            </w:pPr>
            <w:r>
              <w:rPr>
                <w:b/>
                <w:i/>
              </w:rPr>
              <w:t>sps-PUCCH-AN-List</w:t>
            </w:r>
          </w:p>
          <w:p w14:paraId="112EA2F6" w14:textId="77777777" w:rsidR="006F3964" w:rsidRDefault="00336CC3">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F3964" w14:paraId="2E65E6D9" w14:textId="77777777">
        <w:tc>
          <w:tcPr>
            <w:tcW w:w="14173" w:type="dxa"/>
            <w:tcBorders>
              <w:top w:val="single" w:sz="4" w:space="0" w:color="auto"/>
              <w:left w:val="single" w:sz="4" w:space="0" w:color="auto"/>
              <w:bottom w:val="single" w:sz="4" w:space="0" w:color="auto"/>
              <w:right w:val="single" w:sz="4" w:space="0" w:color="auto"/>
            </w:tcBorders>
          </w:tcPr>
          <w:p w14:paraId="20446377" w14:textId="77777777" w:rsidR="006F3964" w:rsidRDefault="00336CC3">
            <w:pPr>
              <w:pStyle w:val="TAL"/>
              <w:rPr>
                <w:b/>
                <w:i/>
              </w:rPr>
            </w:pPr>
            <w:r>
              <w:rPr>
                <w:b/>
                <w:i/>
              </w:rPr>
              <w:t>sps-PUCCH-AN-ListMulticast</w:t>
            </w:r>
          </w:p>
          <w:p w14:paraId="7AA88792" w14:textId="77777777" w:rsidR="006F3964" w:rsidRDefault="00336CC3">
            <w:pPr>
              <w:pStyle w:val="TAL"/>
              <w:rPr>
                <w:b/>
                <w:i/>
              </w:rPr>
            </w:pPr>
            <w:r>
              <w:t>The field is used to configure the list of PUCCH resources per HARQ ACK codebook for MBS multicast.</w:t>
            </w:r>
          </w:p>
        </w:tc>
      </w:tr>
      <w:tr w:rsidR="006F3964" w14:paraId="7EA52419" w14:textId="77777777">
        <w:tc>
          <w:tcPr>
            <w:tcW w:w="14173" w:type="dxa"/>
            <w:tcBorders>
              <w:top w:val="single" w:sz="4" w:space="0" w:color="auto"/>
              <w:left w:val="single" w:sz="4" w:space="0" w:color="auto"/>
              <w:bottom w:val="single" w:sz="4" w:space="0" w:color="auto"/>
              <w:right w:val="single" w:sz="4" w:space="0" w:color="auto"/>
            </w:tcBorders>
          </w:tcPr>
          <w:p w14:paraId="1655E196" w14:textId="77777777" w:rsidR="006F3964" w:rsidRDefault="00336CC3">
            <w:pPr>
              <w:pStyle w:val="TAL"/>
              <w:rPr>
                <w:b/>
                <w:bCs/>
                <w:i/>
                <w:iCs/>
                <w:lang w:eastAsia="zh-CN"/>
              </w:rPr>
            </w:pPr>
            <w:r>
              <w:rPr>
                <w:b/>
                <w:bCs/>
                <w:i/>
                <w:iCs/>
                <w:lang w:eastAsia="zh-CN"/>
              </w:rPr>
              <w:t>subslotLengthForPUCCH</w:t>
            </w:r>
          </w:p>
          <w:p w14:paraId="77BBE74B" w14:textId="77777777" w:rsidR="006F3964" w:rsidRDefault="00336CC3">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F3964" w14:paraId="40C8FBD9" w14:textId="77777777">
        <w:tc>
          <w:tcPr>
            <w:tcW w:w="14173" w:type="dxa"/>
            <w:tcBorders>
              <w:top w:val="single" w:sz="4" w:space="0" w:color="auto"/>
              <w:left w:val="single" w:sz="4" w:space="0" w:color="auto"/>
              <w:bottom w:val="single" w:sz="4" w:space="0" w:color="auto"/>
              <w:right w:val="single" w:sz="4" w:space="0" w:color="auto"/>
            </w:tcBorders>
          </w:tcPr>
          <w:p w14:paraId="2066DD07" w14:textId="77777777" w:rsidR="006F3964" w:rsidRDefault="00336CC3">
            <w:pPr>
              <w:pStyle w:val="TAL"/>
              <w:rPr>
                <w:b/>
                <w:bCs/>
                <w:i/>
                <w:iCs/>
                <w:lang w:eastAsia="zh-CN"/>
              </w:rPr>
            </w:pPr>
            <w:r>
              <w:rPr>
                <w:b/>
                <w:bCs/>
                <w:i/>
                <w:iCs/>
                <w:lang w:eastAsia="zh-CN"/>
              </w:rPr>
              <w:t>ul-AccessConfigListDCI-1-1, ul-AccessConfigListDCI-1-2</w:t>
            </w:r>
          </w:p>
          <w:p w14:paraId="253A1875" w14:textId="77777777" w:rsidR="006F3964" w:rsidRDefault="00336CC3">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7972884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EE3FCF1" w14:textId="77777777">
        <w:tc>
          <w:tcPr>
            <w:tcW w:w="14173" w:type="dxa"/>
            <w:tcBorders>
              <w:top w:val="single" w:sz="4" w:space="0" w:color="auto"/>
              <w:left w:val="single" w:sz="4" w:space="0" w:color="auto"/>
              <w:bottom w:val="single" w:sz="4" w:space="0" w:color="auto"/>
              <w:right w:val="single" w:sz="4" w:space="0" w:color="auto"/>
            </w:tcBorders>
          </w:tcPr>
          <w:p w14:paraId="39E2DA78" w14:textId="77777777" w:rsidR="006F3964" w:rsidRDefault="00336CC3">
            <w:pPr>
              <w:pStyle w:val="TAH"/>
              <w:rPr>
                <w:szCs w:val="22"/>
                <w:lang w:eastAsia="sv-SE"/>
              </w:rPr>
            </w:pPr>
            <w:r>
              <w:rPr>
                <w:i/>
                <w:szCs w:val="22"/>
                <w:lang w:eastAsia="sv-SE"/>
              </w:rPr>
              <w:t xml:space="preserve">PUCCH-format3 </w:t>
            </w:r>
            <w:r>
              <w:rPr>
                <w:szCs w:val="22"/>
                <w:lang w:eastAsia="sv-SE"/>
              </w:rPr>
              <w:t>field descriptions</w:t>
            </w:r>
          </w:p>
        </w:tc>
      </w:tr>
      <w:tr w:rsidR="006F3964" w14:paraId="0D313C62" w14:textId="77777777">
        <w:tc>
          <w:tcPr>
            <w:tcW w:w="14173" w:type="dxa"/>
            <w:tcBorders>
              <w:top w:val="single" w:sz="4" w:space="0" w:color="auto"/>
              <w:left w:val="single" w:sz="4" w:space="0" w:color="auto"/>
              <w:bottom w:val="single" w:sz="4" w:space="0" w:color="auto"/>
              <w:right w:val="single" w:sz="4" w:space="0" w:color="auto"/>
            </w:tcBorders>
          </w:tcPr>
          <w:p w14:paraId="1B6B911B" w14:textId="77777777" w:rsidR="006F3964" w:rsidRDefault="00336CC3">
            <w:pPr>
              <w:pStyle w:val="TAL"/>
              <w:rPr>
                <w:szCs w:val="22"/>
                <w:lang w:eastAsia="sv-SE"/>
              </w:rPr>
            </w:pPr>
            <w:r>
              <w:rPr>
                <w:b/>
                <w:i/>
                <w:szCs w:val="22"/>
                <w:lang w:eastAsia="sv-SE"/>
              </w:rPr>
              <w:t>nrofPRBs</w:t>
            </w:r>
          </w:p>
          <w:p w14:paraId="08AA6D56" w14:textId="77777777" w:rsidR="006F3964" w:rsidRDefault="00336CC3">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4E641A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773DC77" w14:textId="77777777">
        <w:tc>
          <w:tcPr>
            <w:tcW w:w="14173" w:type="dxa"/>
            <w:tcBorders>
              <w:top w:val="single" w:sz="4" w:space="0" w:color="auto"/>
              <w:left w:val="single" w:sz="4" w:space="0" w:color="auto"/>
              <w:bottom w:val="single" w:sz="4" w:space="0" w:color="auto"/>
              <w:right w:val="single" w:sz="4" w:space="0" w:color="auto"/>
            </w:tcBorders>
          </w:tcPr>
          <w:p w14:paraId="0071C3DE" w14:textId="77777777" w:rsidR="006F3964" w:rsidRDefault="00336CC3">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F3964" w14:paraId="196A4778" w14:textId="77777777">
        <w:tc>
          <w:tcPr>
            <w:tcW w:w="14173" w:type="dxa"/>
            <w:tcBorders>
              <w:top w:val="single" w:sz="4" w:space="0" w:color="auto"/>
              <w:left w:val="single" w:sz="4" w:space="0" w:color="auto"/>
              <w:bottom w:val="single" w:sz="4" w:space="0" w:color="auto"/>
              <w:right w:val="single" w:sz="4" w:space="0" w:color="auto"/>
            </w:tcBorders>
          </w:tcPr>
          <w:p w14:paraId="22DD7948" w14:textId="77777777" w:rsidR="006F3964" w:rsidRDefault="00336CC3">
            <w:pPr>
              <w:pStyle w:val="TAL"/>
              <w:rPr>
                <w:szCs w:val="22"/>
                <w:lang w:eastAsia="sv-SE"/>
              </w:rPr>
            </w:pPr>
            <w:r>
              <w:rPr>
                <w:b/>
                <w:i/>
                <w:szCs w:val="22"/>
                <w:lang w:eastAsia="sv-SE"/>
              </w:rPr>
              <w:t>additionalDMRS</w:t>
            </w:r>
          </w:p>
          <w:p w14:paraId="2582790A" w14:textId="77777777" w:rsidR="006F3964" w:rsidRDefault="00336CC3">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F3964" w14:paraId="47EB0101" w14:textId="77777777">
        <w:tc>
          <w:tcPr>
            <w:tcW w:w="14173" w:type="dxa"/>
            <w:tcBorders>
              <w:top w:val="single" w:sz="4" w:space="0" w:color="auto"/>
              <w:left w:val="single" w:sz="4" w:space="0" w:color="auto"/>
              <w:bottom w:val="single" w:sz="4" w:space="0" w:color="auto"/>
              <w:right w:val="single" w:sz="4" w:space="0" w:color="auto"/>
            </w:tcBorders>
          </w:tcPr>
          <w:p w14:paraId="1D4485B9" w14:textId="77777777" w:rsidR="006F3964" w:rsidRDefault="00336CC3">
            <w:pPr>
              <w:pStyle w:val="TAL"/>
              <w:rPr>
                <w:szCs w:val="22"/>
                <w:lang w:eastAsia="sv-SE"/>
              </w:rPr>
            </w:pPr>
            <w:r>
              <w:rPr>
                <w:b/>
                <w:i/>
                <w:szCs w:val="22"/>
                <w:lang w:eastAsia="sv-SE"/>
              </w:rPr>
              <w:t>interslotFrequencyHopping</w:t>
            </w:r>
          </w:p>
          <w:p w14:paraId="68CAD219" w14:textId="77777777" w:rsidR="006F3964" w:rsidRDefault="00336CC3">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6F3964" w14:paraId="7AE30890" w14:textId="77777777">
        <w:tc>
          <w:tcPr>
            <w:tcW w:w="14173" w:type="dxa"/>
            <w:tcBorders>
              <w:top w:val="single" w:sz="4" w:space="0" w:color="auto"/>
              <w:left w:val="single" w:sz="4" w:space="0" w:color="auto"/>
              <w:bottom w:val="single" w:sz="4" w:space="0" w:color="auto"/>
              <w:right w:val="single" w:sz="4" w:space="0" w:color="auto"/>
            </w:tcBorders>
          </w:tcPr>
          <w:p w14:paraId="1D926586" w14:textId="77777777" w:rsidR="006F3964" w:rsidRDefault="00336CC3">
            <w:pPr>
              <w:pStyle w:val="TAL"/>
              <w:rPr>
                <w:szCs w:val="22"/>
                <w:lang w:eastAsia="sv-SE"/>
              </w:rPr>
            </w:pPr>
            <w:r>
              <w:rPr>
                <w:b/>
                <w:i/>
                <w:szCs w:val="22"/>
                <w:lang w:eastAsia="sv-SE"/>
              </w:rPr>
              <w:t>maxCodeRate</w:t>
            </w:r>
          </w:p>
          <w:p w14:paraId="144D7736" w14:textId="77777777" w:rsidR="006F3964" w:rsidRDefault="00336CC3">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F3964" w14:paraId="2C0050B5" w14:textId="77777777">
        <w:tc>
          <w:tcPr>
            <w:tcW w:w="14173" w:type="dxa"/>
            <w:tcBorders>
              <w:top w:val="single" w:sz="4" w:space="0" w:color="auto"/>
              <w:left w:val="single" w:sz="4" w:space="0" w:color="auto"/>
              <w:bottom w:val="single" w:sz="4" w:space="0" w:color="auto"/>
              <w:right w:val="single" w:sz="4" w:space="0" w:color="auto"/>
            </w:tcBorders>
          </w:tcPr>
          <w:p w14:paraId="72CC741F" w14:textId="77777777" w:rsidR="006F3964" w:rsidRDefault="00336CC3">
            <w:pPr>
              <w:pStyle w:val="TAL"/>
              <w:rPr>
                <w:b/>
                <w:i/>
                <w:szCs w:val="22"/>
                <w:lang w:eastAsia="sv-SE"/>
              </w:rPr>
            </w:pPr>
            <w:r>
              <w:rPr>
                <w:b/>
                <w:i/>
                <w:szCs w:val="22"/>
                <w:lang w:eastAsia="sv-SE"/>
              </w:rPr>
              <w:t>maxCodeRateLP</w:t>
            </w:r>
          </w:p>
          <w:p w14:paraId="288FB430" w14:textId="77777777" w:rsidR="006F3964" w:rsidRDefault="00336CC3">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F3964" w14:paraId="53040D42" w14:textId="77777777">
        <w:tc>
          <w:tcPr>
            <w:tcW w:w="14173" w:type="dxa"/>
            <w:tcBorders>
              <w:top w:val="single" w:sz="4" w:space="0" w:color="auto"/>
              <w:left w:val="single" w:sz="4" w:space="0" w:color="auto"/>
              <w:bottom w:val="single" w:sz="4" w:space="0" w:color="auto"/>
              <w:right w:val="single" w:sz="4" w:space="0" w:color="auto"/>
            </w:tcBorders>
          </w:tcPr>
          <w:p w14:paraId="2324FD3B" w14:textId="77777777" w:rsidR="006F3964" w:rsidRDefault="00336CC3">
            <w:pPr>
              <w:pStyle w:val="TAL"/>
              <w:rPr>
                <w:szCs w:val="22"/>
                <w:lang w:eastAsia="sv-SE"/>
              </w:rPr>
            </w:pPr>
            <w:r>
              <w:rPr>
                <w:b/>
                <w:i/>
                <w:szCs w:val="22"/>
                <w:lang w:eastAsia="sv-SE"/>
              </w:rPr>
              <w:t>nrofSlots</w:t>
            </w:r>
          </w:p>
          <w:p w14:paraId="5D13933A" w14:textId="77777777" w:rsidR="006F3964" w:rsidRDefault="00336CC3">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6F3964" w14:paraId="0D18572A" w14:textId="77777777">
        <w:tc>
          <w:tcPr>
            <w:tcW w:w="14173" w:type="dxa"/>
            <w:tcBorders>
              <w:top w:val="single" w:sz="4" w:space="0" w:color="auto"/>
              <w:left w:val="single" w:sz="4" w:space="0" w:color="auto"/>
              <w:bottom w:val="single" w:sz="4" w:space="0" w:color="auto"/>
              <w:right w:val="single" w:sz="4" w:space="0" w:color="auto"/>
            </w:tcBorders>
          </w:tcPr>
          <w:p w14:paraId="5D7D7A1C" w14:textId="77777777" w:rsidR="006F3964" w:rsidRDefault="00336CC3">
            <w:pPr>
              <w:pStyle w:val="TAL"/>
              <w:rPr>
                <w:szCs w:val="22"/>
                <w:lang w:eastAsia="sv-SE"/>
              </w:rPr>
            </w:pPr>
            <w:r>
              <w:rPr>
                <w:b/>
                <w:i/>
                <w:szCs w:val="22"/>
                <w:lang w:eastAsia="sv-SE"/>
              </w:rPr>
              <w:t>pi2BPSK</w:t>
            </w:r>
          </w:p>
          <w:p w14:paraId="31C27BE9" w14:textId="77777777" w:rsidR="006F3964" w:rsidRDefault="00336CC3">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F3964" w14:paraId="5265F073" w14:textId="77777777">
        <w:tc>
          <w:tcPr>
            <w:tcW w:w="14173" w:type="dxa"/>
            <w:tcBorders>
              <w:top w:val="single" w:sz="4" w:space="0" w:color="auto"/>
              <w:left w:val="single" w:sz="4" w:space="0" w:color="auto"/>
              <w:bottom w:val="single" w:sz="4" w:space="0" w:color="auto"/>
              <w:right w:val="single" w:sz="4" w:space="0" w:color="auto"/>
            </w:tcBorders>
          </w:tcPr>
          <w:p w14:paraId="79D49E9A" w14:textId="77777777" w:rsidR="006F3964" w:rsidRDefault="00336CC3">
            <w:pPr>
              <w:pStyle w:val="TAL"/>
              <w:rPr>
                <w:szCs w:val="22"/>
                <w:lang w:eastAsia="sv-SE"/>
              </w:rPr>
            </w:pPr>
            <w:r>
              <w:rPr>
                <w:b/>
                <w:i/>
                <w:szCs w:val="22"/>
                <w:lang w:eastAsia="sv-SE"/>
              </w:rPr>
              <w:t>rb-SetIndex</w:t>
            </w:r>
          </w:p>
          <w:p w14:paraId="6CD56A8F" w14:textId="77777777" w:rsidR="006F3964" w:rsidRDefault="00336CC3">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F3964" w14:paraId="55660F10" w14:textId="77777777">
        <w:tc>
          <w:tcPr>
            <w:tcW w:w="14173" w:type="dxa"/>
            <w:tcBorders>
              <w:top w:val="single" w:sz="4" w:space="0" w:color="auto"/>
              <w:left w:val="single" w:sz="4" w:space="0" w:color="auto"/>
              <w:bottom w:val="single" w:sz="4" w:space="0" w:color="auto"/>
              <w:right w:val="single" w:sz="4" w:space="0" w:color="auto"/>
            </w:tcBorders>
          </w:tcPr>
          <w:p w14:paraId="2BC65966" w14:textId="77777777" w:rsidR="006F3964" w:rsidRDefault="00336CC3">
            <w:pPr>
              <w:pStyle w:val="TAL"/>
              <w:rPr>
                <w:szCs w:val="22"/>
                <w:lang w:eastAsia="sv-SE"/>
              </w:rPr>
            </w:pPr>
            <w:r>
              <w:rPr>
                <w:b/>
                <w:i/>
                <w:szCs w:val="22"/>
                <w:lang w:eastAsia="sv-SE"/>
              </w:rPr>
              <w:t>simultaneousHARQ-ACK-CSI</w:t>
            </w:r>
          </w:p>
          <w:p w14:paraId="73606DED" w14:textId="77777777" w:rsidR="006F3964" w:rsidRDefault="00336CC3">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75CBD4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629D979" w14:textId="77777777">
        <w:tc>
          <w:tcPr>
            <w:tcW w:w="14173" w:type="dxa"/>
            <w:tcBorders>
              <w:top w:val="single" w:sz="4" w:space="0" w:color="auto"/>
              <w:left w:val="single" w:sz="4" w:space="0" w:color="auto"/>
              <w:bottom w:val="single" w:sz="4" w:space="0" w:color="auto"/>
              <w:right w:val="single" w:sz="4" w:space="0" w:color="auto"/>
            </w:tcBorders>
          </w:tcPr>
          <w:p w14:paraId="4BD6AFFA" w14:textId="77777777" w:rsidR="006F3964" w:rsidRDefault="00336CC3">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F3964" w14:paraId="7E9B1A52" w14:textId="77777777">
        <w:tc>
          <w:tcPr>
            <w:tcW w:w="14173" w:type="dxa"/>
            <w:tcBorders>
              <w:top w:val="single" w:sz="4" w:space="0" w:color="auto"/>
              <w:left w:val="single" w:sz="4" w:space="0" w:color="auto"/>
              <w:bottom w:val="single" w:sz="4" w:space="0" w:color="auto"/>
              <w:right w:val="single" w:sz="4" w:space="0" w:color="auto"/>
            </w:tcBorders>
          </w:tcPr>
          <w:p w14:paraId="0E88ADA8" w14:textId="77777777" w:rsidR="006F3964" w:rsidRDefault="00336CC3">
            <w:pPr>
              <w:pStyle w:val="TAL"/>
              <w:rPr>
                <w:szCs w:val="22"/>
                <w:lang w:eastAsia="sv-SE"/>
              </w:rPr>
            </w:pPr>
            <w:r>
              <w:rPr>
                <w:b/>
                <w:i/>
                <w:szCs w:val="22"/>
                <w:lang w:eastAsia="sv-SE"/>
              </w:rPr>
              <w:t>format</w:t>
            </w:r>
          </w:p>
          <w:p w14:paraId="2C7AD070" w14:textId="77777777" w:rsidR="006F3964" w:rsidRDefault="00336CC3">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F3964" w14:paraId="5EAD5E9D" w14:textId="77777777">
        <w:tc>
          <w:tcPr>
            <w:tcW w:w="14173" w:type="dxa"/>
            <w:tcBorders>
              <w:top w:val="single" w:sz="4" w:space="0" w:color="auto"/>
              <w:left w:val="single" w:sz="4" w:space="0" w:color="auto"/>
              <w:bottom w:val="single" w:sz="4" w:space="0" w:color="auto"/>
              <w:right w:val="single" w:sz="4" w:space="0" w:color="auto"/>
            </w:tcBorders>
          </w:tcPr>
          <w:p w14:paraId="1F4DC07D" w14:textId="77777777" w:rsidR="006F3964" w:rsidRDefault="00336CC3">
            <w:pPr>
              <w:pStyle w:val="TAL"/>
              <w:rPr>
                <w:szCs w:val="22"/>
                <w:lang w:eastAsia="sv-SE"/>
              </w:rPr>
            </w:pPr>
            <w:r>
              <w:rPr>
                <w:b/>
                <w:i/>
                <w:szCs w:val="22"/>
                <w:lang w:eastAsia="sv-SE"/>
              </w:rPr>
              <w:t>interlace0</w:t>
            </w:r>
          </w:p>
          <w:p w14:paraId="04DE4944" w14:textId="77777777" w:rsidR="006F3964" w:rsidRDefault="00336CC3">
            <w:pPr>
              <w:pStyle w:val="TAL"/>
              <w:rPr>
                <w:b/>
                <w:i/>
                <w:szCs w:val="22"/>
                <w:lang w:eastAsia="sv-SE"/>
              </w:rPr>
            </w:pPr>
            <w:r>
              <w:rPr>
                <w:bCs/>
                <w:iCs/>
                <w:lang w:eastAsia="sv-SE"/>
              </w:rPr>
              <w:t>This is the only interlace of interlaced PUCCH Format 0 and 1 and the first interlace for interlaced PUCCH Format 2 and 3.</w:t>
            </w:r>
          </w:p>
        </w:tc>
      </w:tr>
      <w:tr w:rsidR="006F3964" w14:paraId="319E0CE9" w14:textId="77777777">
        <w:tc>
          <w:tcPr>
            <w:tcW w:w="14173" w:type="dxa"/>
            <w:tcBorders>
              <w:top w:val="single" w:sz="4" w:space="0" w:color="auto"/>
              <w:left w:val="single" w:sz="4" w:space="0" w:color="auto"/>
              <w:bottom w:val="single" w:sz="4" w:space="0" w:color="auto"/>
              <w:right w:val="single" w:sz="4" w:space="0" w:color="auto"/>
            </w:tcBorders>
          </w:tcPr>
          <w:p w14:paraId="3C138D9E" w14:textId="77777777" w:rsidR="006F3964" w:rsidRDefault="00336CC3">
            <w:pPr>
              <w:pStyle w:val="TAL"/>
              <w:rPr>
                <w:szCs w:val="22"/>
                <w:lang w:eastAsia="sv-SE"/>
              </w:rPr>
            </w:pPr>
            <w:r>
              <w:rPr>
                <w:b/>
                <w:i/>
                <w:szCs w:val="22"/>
                <w:lang w:eastAsia="sv-SE"/>
              </w:rPr>
              <w:t>interlace1</w:t>
            </w:r>
          </w:p>
          <w:p w14:paraId="552CC568" w14:textId="77777777" w:rsidR="006F3964" w:rsidRDefault="00336CC3">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F3964" w14:paraId="52AFD7F5" w14:textId="77777777">
        <w:tc>
          <w:tcPr>
            <w:tcW w:w="14173" w:type="dxa"/>
            <w:tcBorders>
              <w:top w:val="single" w:sz="4" w:space="0" w:color="auto"/>
              <w:left w:val="single" w:sz="4" w:space="0" w:color="auto"/>
              <w:bottom w:val="single" w:sz="4" w:space="0" w:color="auto"/>
              <w:right w:val="single" w:sz="4" w:space="0" w:color="auto"/>
            </w:tcBorders>
          </w:tcPr>
          <w:p w14:paraId="1762103A" w14:textId="77777777" w:rsidR="006F3964" w:rsidRDefault="00336CC3">
            <w:pPr>
              <w:pStyle w:val="TAL"/>
              <w:rPr>
                <w:b/>
                <w:bCs/>
                <w:i/>
                <w:iCs/>
                <w:lang w:eastAsia="sv-SE"/>
              </w:rPr>
            </w:pPr>
            <w:r>
              <w:rPr>
                <w:b/>
                <w:bCs/>
                <w:i/>
                <w:iCs/>
                <w:lang w:eastAsia="sv-SE"/>
              </w:rPr>
              <w:t>intraSlotFrequencyHopping</w:t>
            </w:r>
          </w:p>
          <w:p w14:paraId="281542C9" w14:textId="77777777" w:rsidR="006F3964" w:rsidRDefault="00336CC3">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F3964" w14:paraId="44A8611B" w14:textId="77777777">
        <w:tc>
          <w:tcPr>
            <w:tcW w:w="14173" w:type="dxa"/>
            <w:tcBorders>
              <w:top w:val="single" w:sz="4" w:space="0" w:color="auto"/>
              <w:left w:val="single" w:sz="4" w:space="0" w:color="auto"/>
              <w:bottom w:val="single" w:sz="4" w:space="0" w:color="auto"/>
              <w:right w:val="single" w:sz="4" w:space="0" w:color="auto"/>
            </w:tcBorders>
          </w:tcPr>
          <w:p w14:paraId="3EFCC206" w14:textId="77777777" w:rsidR="006F3964" w:rsidRDefault="00336CC3">
            <w:pPr>
              <w:pStyle w:val="TAL"/>
              <w:rPr>
                <w:b/>
                <w:bCs/>
                <w:i/>
                <w:iCs/>
                <w:lang w:eastAsia="sv-SE"/>
              </w:rPr>
            </w:pPr>
            <w:r>
              <w:rPr>
                <w:b/>
                <w:bCs/>
                <w:i/>
                <w:iCs/>
                <w:lang w:eastAsia="sv-SE"/>
              </w:rPr>
              <w:t>nrofPRBs</w:t>
            </w:r>
          </w:p>
          <w:p w14:paraId="01AC28DD" w14:textId="77777777" w:rsidR="006F3964" w:rsidRDefault="00336CC3">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F3964" w14:paraId="19F98094" w14:textId="77777777">
        <w:tc>
          <w:tcPr>
            <w:tcW w:w="14173" w:type="dxa"/>
            <w:tcBorders>
              <w:top w:val="single" w:sz="4" w:space="0" w:color="auto"/>
              <w:left w:val="single" w:sz="4" w:space="0" w:color="auto"/>
              <w:bottom w:val="single" w:sz="4" w:space="0" w:color="auto"/>
              <w:right w:val="single" w:sz="4" w:space="0" w:color="auto"/>
            </w:tcBorders>
          </w:tcPr>
          <w:p w14:paraId="0AA212D8" w14:textId="77777777" w:rsidR="006F3964" w:rsidRDefault="00336CC3">
            <w:pPr>
              <w:pStyle w:val="TAL"/>
              <w:rPr>
                <w:szCs w:val="22"/>
                <w:lang w:eastAsia="sv-SE"/>
              </w:rPr>
            </w:pPr>
            <w:r>
              <w:rPr>
                <w:b/>
                <w:i/>
                <w:szCs w:val="22"/>
                <w:lang w:eastAsia="sv-SE"/>
              </w:rPr>
              <w:t>occ-Index</w:t>
            </w:r>
          </w:p>
          <w:p w14:paraId="06B99E45" w14:textId="77777777" w:rsidR="006F3964" w:rsidRDefault="00336CC3">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6F3964" w14:paraId="405511B5" w14:textId="77777777">
        <w:tc>
          <w:tcPr>
            <w:tcW w:w="14173" w:type="dxa"/>
            <w:tcBorders>
              <w:top w:val="single" w:sz="4" w:space="0" w:color="auto"/>
              <w:left w:val="single" w:sz="4" w:space="0" w:color="auto"/>
              <w:bottom w:val="single" w:sz="4" w:space="0" w:color="auto"/>
              <w:right w:val="single" w:sz="4" w:space="0" w:color="auto"/>
            </w:tcBorders>
          </w:tcPr>
          <w:p w14:paraId="13C67A7F" w14:textId="77777777" w:rsidR="006F3964" w:rsidRDefault="00336CC3">
            <w:pPr>
              <w:pStyle w:val="TAL"/>
              <w:rPr>
                <w:szCs w:val="22"/>
                <w:lang w:eastAsia="sv-SE"/>
              </w:rPr>
            </w:pPr>
            <w:r>
              <w:rPr>
                <w:b/>
                <w:i/>
                <w:szCs w:val="22"/>
                <w:lang w:eastAsia="sv-SE"/>
              </w:rPr>
              <w:t>occ-Length</w:t>
            </w:r>
          </w:p>
          <w:p w14:paraId="40560D9D" w14:textId="77777777" w:rsidR="006F3964" w:rsidRDefault="00336CC3">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6F3964" w14:paraId="002F96E1" w14:textId="77777777">
        <w:tc>
          <w:tcPr>
            <w:tcW w:w="14173" w:type="dxa"/>
            <w:tcBorders>
              <w:top w:val="single" w:sz="4" w:space="0" w:color="auto"/>
              <w:left w:val="single" w:sz="4" w:space="0" w:color="auto"/>
              <w:bottom w:val="single" w:sz="4" w:space="0" w:color="auto"/>
              <w:right w:val="single" w:sz="4" w:space="0" w:color="auto"/>
            </w:tcBorders>
          </w:tcPr>
          <w:p w14:paraId="1A952625" w14:textId="77777777" w:rsidR="006F3964" w:rsidRDefault="00336CC3">
            <w:pPr>
              <w:pStyle w:val="TAL"/>
              <w:rPr>
                <w:bCs/>
                <w:iCs/>
                <w:lang w:eastAsia="sv-SE"/>
              </w:rPr>
            </w:pPr>
            <w:r>
              <w:rPr>
                <w:b/>
                <w:bCs/>
                <w:i/>
                <w:iCs/>
                <w:lang w:eastAsia="sv-SE"/>
              </w:rPr>
              <w:t>pucch-RepetitionNrofSlots</w:t>
            </w:r>
          </w:p>
          <w:p w14:paraId="66E527AA" w14:textId="77777777" w:rsidR="006F3964" w:rsidRDefault="00336CC3">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F3964" w14:paraId="22B2CCAC" w14:textId="77777777">
        <w:tc>
          <w:tcPr>
            <w:tcW w:w="14173" w:type="dxa"/>
            <w:tcBorders>
              <w:top w:val="single" w:sz="4" w:space="0" w:color="auto"/>
              <w:left w:val="single" w:sz="4" w:space="0" w:color="auto"/>
              <w:bottom w:val="single" w:sz="4" w:space="0" w:color="auto"/>
              <w:right w:val="single" w:sz="4" w:space="0" w:color="auto"/>
            </w:tcBorders>
          </w:tcPr>
          <w:p w14:paraId="3CBBDB5A" w14:textId="77777777" w:rsidR="006F3964" w:rsidRDefault="00336CC3">
            <w:pPr>
              <w:pStyle w:val="TAL"/>
              <w:rPr>
                <w:bCs/>
                <w:iCs/>
                <w:lang w:eastAsia="sv-SE"/>
              </w:rPr>
            </w:pPr>
            <w:r>
              <w:rPr>
                <w:b/>
                <w:bCs/>
                <w:i/>
                <w:iCs/>
                <w:lang w:eastAsia="sv-SE"/>
              </w:rPr>
              <w:t>pucch-ResourceId</w:t>
            </w:r>
          </w:p>
          <w:p w14:paraId="0DDAEC95" w14:textId="77777777" w:rsidR="006F3964" w:rsidRDefault="00336CC3">
            <w:pPr>
              <w:pStyle w:val="TAL"/>
              <w:rPr>
                <w:bCs/>
                <w:iCs/>
                <w:lang w:eastAsia="sv-SE"/>
              </w:rPr>
            </w:pPr>
            <w:r>
              <w:rPr>
                <w:bCs/>
                <w:iCs/>
                <w:lang w:eastAsia="sv-SE"/>
              </w:rPr>
              <w:t>Identifier of the PUCCH resource.</w:t>
            </w:r>
          </w:p>
        </w:tc>
      </w:tr>
      <w:tr w:rsidR="006F3964" w14:paraId="384F0E2A" w14:textId="77777777">
        <w:tc>
          <w:tcPr>
            <w:tcW w:w="14173" w:type="dxa"/>
            <w:tcBorders>
              <w:top w:val="single" w:sz="4" w:space="0" w:color="auto"/>
              <w:left w:val="single" w:sz="4" w:space="0" w:color="auto"/>
              <w:bottom w:val="single" w:sz="4" w:space="0" w:color="auto"/>
              <w:right w:val="single" w:sz="4" w:space="0" w:color="auto"/>
            </w:tcBorders>
          </w:tcPr>
          <w:p w14:paraId="4062B355" w14:textId="77777777" w:rsidR="006F3964" w:rsidRDefault="00336CC3">
            <w:pPr>
              <w:pStyle w:val="TAL"/>
              <w:rPr>
                <w:b/>
                <w:bCs/>
                <w:i/>
                <w:iCs/>
                <w:lang w:eastAsia="sv-SE"/>
              </w:rPr>
            </w:pPr>
            <w:r>
              <w:rPr>
                <w:b/>
                <w:bCs/>
                <w:i/>
                <w:iCs/>
                <w:lang w:eastAsia="sv-SE"/>
              </w:rPr>
              <w:t>secondHopPRB</w:t>
            </w:r>
          </w:p>
          <w:p w14:paraId="25869D58" w14:textId="77777777" w:rsidR="006F3964" w:rsidRDefault="00336CC3">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BDF28E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E8BE513" w14:textId="77777777">
        <w:tc>
          <w:tcPr>
            <w:tcW w:w="14173" w:type="dxa"/>
            <w:tcBorders>
              <w:top w:val="single" w:sz="4" w:space="0" w:color="auto"/>
              <w:left w:val="single" w:sz="4" w:space="0" w:color="auto"/>
              <w:bottom w:val="single" w:sz="4" w:space="0" w:color="auto"/>
              <w:right w:val="single" w:sz="4" w:space="0" w:color="auto"/>
            </w:tcBorders>
          </w:tcPr>
          <w:p w14:paraId="4B307F2E" w14:textId="77777777" w:rsidR="006F3964" w:rsidRDefault="00336CC3">
            <w:pPr>
              <w:pStyle w:val="TAH"/>
              <w:rPr>
                <w:szCs w:val="22"/>
                <w:lang w:eastAsia="sv-SE"/>
              </w:rPr>
            </w:pPr>
            <w:r>
              <w:rPr>
                <w:i/>
                <w:szCs w:val="22"/>
                <w:lang w:eastAsia="sv-SE"/>
              </w:rPr>
              <w:lastRenderedPageBreak/>
              <w:t xml:space="preserve">PUCCH-ResourceSet </w:t>
            </w:r>
            <w:r>
              <w:rPr>
                <w:szCs w:val="22"/>
                <w:lang w:eastAsia="sv-SE"/>
              </w:rPr>
              <w:t>field descriptions</w:t>
            </w:r>
          </w:p>
        </w:tc>
      </w:tr>
      <w:tr w:rsidR="006F3964" w14:paraId="555884E2" w14:textId="77777777">
        <w:tc>
          <w:tcPr>
            <w:tcW w:w="14173" w:type="dxa"/>
            <w:tcBorders>
              <w:top w:val="single" w:sz="4" w:space="0" w:color="auto"/>
              <w:left w:val="single" w:sz="4" w:space="0" w:color="auto"/>
              <w:bottom w:val="single" w:sz="4" w:space="0" w:color="auto"/>
              <w:right w:val="single" w:sz="4" w:space="0" w:color="auto"/>
            </w:tcBorders>
          </w:tcPr>
          <w:p w14:paraId="77DFC9D0" w14:textId="77777777" w:rsidR="006F3964" w:rsidRDefault="00336CC3">
            <w:pPr>
              <w:pStyle w:val="TAL"/>
              <w:rPr>
                <w:szCs w:val="22"/>
                <w:lang w:eastAsia="sv-SE"/>
              </w:rPr>
            </w:pPr>
            <w:r>
              <w:rPr>
                <w:b/>
                <w:i/>
                <w:szCs w:val="22"/>
                <w:lang w:eastAsia="sv-SE"/>
              </w:rPr>
              <w:t>maxPayloadSize</w:t>
            </w:r>
          </w:p>
          <w:p w14:paraId="5F4E2E71" w14:textId="77777777" w:rsidR="006F3964" w:rsidRDefault="00336CC3">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F3964" w14:paraId="71CEE646" w14:textId="77777777">
        <w:tc>
          <w:tcPr>
            <w:tcW w:w="14173" w:type="dxa"/>
            <w:tcBorders>
              <w:top w:val="single" w:sz="4" w:space="0" w:color="auto"/>
              <w:left w:val="single" w:sz="4" w:space="0" w:color="auto"/>
              <w:bottom w:val="single" w:sz="4" w:space="0" w:color="auto"/>
              <w:right w:val="single" w:sz="4" w:space="0" w:color="auto"/>
            </w:tcBorders>
          </w:tcPr>
          <w:p w14:paraId="3FEEB827" w14:textId="77777777" w:rsidR="006F3964" w:rsidRDefault="00336CC3">
            <w:pPr>
              <w:pStyle w:val="TAL"/>
              <w:rPr>
                <w:szCs w:val="22"/>
                <w:lang w:eastAsia="sv-SE"/>
              </w:rPr>
            </w:pPr>
            <w:r>
              <w:rPr>
                <w:b/>
                <w:i/>
                <w:szCs w:val="22"/>
                <w:lang w:eastAsia="sv-SE"/>
              </w:rPr>
              <w:t>resourceList</w:t>
            </w:r>
          </w:p>
          <w:p w14:paraId="441B9925" w14:textId="77777777" w:rsidR="006F3964" w:rsidRDefault="00336CC3">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964F05C" w14:textId="77777777" w:rsidR="006F3964" w:rsidRDefault="006F3964"/>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F3964" w14:paraId="028765DA"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065C6AD" w14:textId="77777777" w:rsidR="006F3964" w:rsidRDefault="00336CC3">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B8398BC" w14:textId="77777777" w:rsidR="006F3964" w:rsidRDefault="00336CC3">
            <w:pPr>
              <w:pStyle w:val="TAH"/>
              <w:rPr>
                <w:lang w:eastAsia="sv-SE"/>
              </w:rPr>
            </w:pPr>
            <w:r>
              <w:rPr>
                <w:lang w:eastAsia="sv-SE"/>
              </w:rPr>
              <w:t>Explanation</w:t>
            </w:r>
          </w:p>
        </w:tc>
      </w:tr>
      <w:tr w:rsidR="006F3964" w14:paraId="287A56A5"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F5B11EC" w14:textId="77777777" w:rsidR="006F3964" w:rsidRDefault="00336CC3">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3CB4748" w14:textId="77777777" w:rsidR="006F3964" w:rsidRDefault="00336CC3">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85AC856" w14:textId="77777777" w:rsidR="006F3964" w:rsidRDefault="006F3964"/>
    <w:p w14:paraId="4DC4879F" w14:textId="77777777" w:rsidR="006F3964" w:rsidRDefault="00336CC3">
      <w:pPr>
        <w:pStyle w:val="Heading4"/>
      </w:pPr>
      <w:bookmarkStart w:id="2808" w:name="_Toc60777315"/>
      <w:bookmarkStart w:id="2809" w:name="_Toc146781394"/>
      <w:bookmarkEnd w:id="2807"/>
      <w:r>
        <w:t>–</w:t>
      </w:r>
      <w:r>
        <w:tab/>
      </w:r>
      <w:r>
        <w:rPr>
          <w:i/>
        </w:rPr>
        <w:t>PUCCH-ConfigCommon</w:t>
      </w:r>
      <w:bookmarkEnd w:id="2808"/>
      <w:bookmarkEnd w:id="2809"/>
    </w:p>
    <w:p w14:paraId="0793CCAF" w14:textId="77777777" w:rsidR="006F3964" w:rsidRDefault="00336CC3">
      <w:r>
        <w:t xml:space="preserve">The IE </w:t>
      </w:r>
      <w:r>
        <w:rPr>
          <w:i/>
        </w:rPr>
        <w:t xml:space="preserve">PUCCH-ConfigCommon </w:t>
      </w:r>
      <w:r>
        <w:t>is used to configure the cell specific PUCCH parameters.</w:t>
      </w:r>
    </w:p>
    <w:p w14:paraId="4C201AF5" w14:textId="77777777" w:rsidR="006F3964" w:rsidRDefault="00336CC3">
      <w:pPr>
        <w:pStyle w:val="TH"/>
      </w:pPr>
      <w:r>
        <w:rPr>
          <w:bCs/>
          <w:i/>
          <w:iCs/>
        </w:rPr>
        <w:t xml:space="preserve">PUCCH-ConfigCommon </w:t>
      </w:r>
      <w:r>
        <w:t>information element</w:t>
      </w:r>
    </w:p>
    <w:p w14:paraId="06B70A7D" w14:textId="77777777" w:rsidR="006F3964" w:rsidRDefault="00336CC3">
      <w:pPr>
        <w:pStyle w:val="PL"/>
        <w:rPr>
          <w:color w:val="808080"/>
        </w:rPr>
      </w:pPr>
      <w:r>
        <w:rPr>
          <w:color w:val="808080"/>
        </w:rPr>
        <w:t>-- ASN1START</w:t>
      </w:r>
    </w:p>
    <w:p w14:paraId="371A1CF3" w14:textId="77777777" w:rsidR="006F3964" w:rsidRDefault="00336CC3">
      <w:pPr>
        <w:pStyle w:val="PL"/>
        <w:rPr>
          <w:color w:val="808080"/>
        </w:rPr>
      </w:pPr>
      <w:r>
        <w:rPr>
          <w:color w:val="808080"/>
        </w:rPr>
        <w:t>-- TAG-PUCCH-CONFIGCOMMON-START</w:t>
      </w:r>
    </w:p>
    <w:p w14:paraId="7FD57150" w14:textId="77777777" w:rsidR="006F3964" w:rsidRDefault="006F3964">
      <w:pPr>
        <w:pStyle w:val="PL"/>
      </w:pPr>
    </w:p>
    <w:p w14:paraId="3A68FE80" w14:textId="77777777" w:rsidR="006F3964" w:rsidRDefault="00336CC3">
      <w:pPr>
        <w:pStyle w:val="PL"/>
      </w:pPr>
      <w:r>
        <w:t xml:space="preserve">PUCCH-ConfigCommon ::=              </w:t>
      </w:r>
      <w:r>
        <w:rPr>
          <w:color w:val="993366"/>
        </w:rPr>
        <w:t>SEQUENCE</w:t>
      </w:r>
      <w:r>
        <w:t xml:space="preserve"> {</w:t>
      </w:r>
    </w:p>
    <w:p w14:paraId="68F858D4" w14:textId="77777777" w:rsidR="006F3964" w:rsidRDefault="00336CC3">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A749F2D" w14:textId="77777777" w:rsidR="006F3964" w:rsidRDefault="00336CC3">
      <w:pPr>
        <w:pStyle w:val="PL"/>
      </w:pPr>
      <w:r>
        <w:t xml:space="preserve">    pucch-GroupHopping                  </w:t>
      </w:r>
      <w:r>
        <w:rPr>
          <w:color w:val="993366"/>
        </w:rPr>
        <w:t>ENUMERATED</w:t>
      </w:r>
      <w:r>
        <w:t xml:space="preserve"> { neither, enable, disable },</w:t>
      </w:r>
    </w:p>
    <w:p w14:paraId="070B32E1" w14:textId="77777777" w:rsidR="006F3964" w:rsidRDefault="00336CC3">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3AB97B0" w14:textId="77777777" w:rsidR="006F3964" w:rsidRDefault="00336CC3">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8E70C62" w14:textId="77777777" w:rsidR="006F3964" w:rsidRDefault="00336CC3">
      <w:pPr>
        <w:pStyle w:val="PL"/>
      </w:pPr>
      <w:r>
        <w:t xml:space="preserve">    ...,</w:t>
      </w:r>
    </w:p>
    <w:p w14:paraId="52D2F673" w14:textId="77777777" w:rsidR="006F3964" w:rsidRDefault="00336CC3">
      <w:pPr>
        <w:pStyle w:val="PL"/>
      </w:pPr>
      <w:r>
        <w:t xml:space="preserve">    [[</w:t>
      </w:r>
    </w:p>
    <w:p w14:paraId="02457485" w14:textId="77777777" w:rsidR="006F3964" w:rsidRDefault="00336CC3">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D93C485" w14:textId="77777777" w:rsidR="006F3964" w:rsidRDefault="00336CC3">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8E6F09E" w14:textId="77777777" w:rsidR="006F3964" w:rsidRDefault="00336CC3">
      <w:pPr>
        <w:pStyle w:val="PL"/>
        <w:rPr>
          <w:color w:val="808080"/>
        </w:rPr>
      </w:pPr>
      <w:r>
        <w:lastRenderedPageBreak/>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7EA9C71E" w14:textId="77777777" w:rsidR="006F3964" w:rsidRDefault="00336CC3">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248D56A" w14:textId="77777777" w:rsidR="006F3964" w:rsidRDefault="00336CC3">
      <w:pPr>
        <w:pStyle w:val="PL"/>
      </w:pPr>
      <w:r>
        <w:t xml:space="preserve">    ]]</w:t>
      </w:r>
    </w:p>
    <w:p w14:paraId="4F3025BD" w14:textId="77777777" w:rsidR="006F3964" w:rsidRDefault="00336CC3">
      <w:pPr>
        <w:pStyle w:val="PL"/>
      </w:pPr>
      <w:r>
        <w:t>}</w:t>
      </w:r>
    </w:p>
    <w:p w14:paraId="0524A286" w14:textId="77777777" w:rsidR="006F3964" w:rsidRDefault="006F3964">
      <w:pPr>
        <w:pStyle w:val="PL"/>
      </w:pPr>
    </w:p>
    <w:p w14:paraId="697BA081" w14:textId="77777777" w:rsidR="006F3964" w:rsidRDefault="00336CC3">
      <w:pPr>
        <w:pStyle w:val="PL"/>
        <w:rPr>
          <w:color w:val="808080"/>
        </w:rPr>
      </w:pPr>
      <w:r>
        <w:rPr>
          <w:color w:val="808080"/>
        </w:rPr>
        <w:t>-- TAG-PUCCH-CONFIGCOMMON-STOP</w:t>
      </w:r>
    </w:p>
    <w:p w14:paraId="46C96D0C" w14:textId="77777777" w:rsidR="006F3964" w:rsidRDefault="00336CC3">
      <w:pPr>
        <w:pStyle w:val="PL"/>
        <w:rPr>
          <w:color w:val="808080"/>
        </w:rPr>
      </w:pPr>
      <w:r>
        <w:rPr>
          <w:color w:val="808080"/>
        </w:rPr>
        <w:t>-- ASN1STOP</w:t>
      </w:r>
    </w:p>
    <w:p w14:paraId="38694CB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3AF473D" w14:textId="77777777">
        <w:tc>
          <w:tcPr>
            <w:tcW w:w="14173" w:type="dxa"/>
            <w:tcBorders>
              <w:top w:val="single" w:sz="4" w:space="0" w:color="auto"/>
              <w:left w:val="single" w:sz="4" w:space="0" w:color="auto"/>
              <w:bottom w:val="single" w:sz="4" w:space="0" w:color="auto"/>
              <w:right w:val="single" w:sz="4" w:space="0" w:color="auto"/>
            </w:tcBorders>
          </w:tcPr>
          <w:p w14:paraId="3AAFC1EC" w14:textId="77777777" w:rsidR="006F3964" w:rsidRDefault="00336CC3">
            <w:pPr>
              <w:pStyle w:val="TAH"/>
              <w:rPr>
                <w:szCs w:val="22"/>
                <w:lang w:eastAsia="sv-SE"/>
              </w:rPr>
            </w:pPr>
            <w:r>
              <w:rPr>
                <w:i/>
                <w:szCs w:val="22"/>
                <w:lang w:eastAsia="sv-SE"/>
              </w:rPr>
              <w:t xml:space="preserve">PUCCH-ConfigCommon </w:t>
            </w:r>
            <w:r>
              <w:rPr>
                <w:szCs w:val="22"/>
                <w:lang w:eastAsia="sv-SE"/>
              </w:rPr>
              <w:t>field descriptions</w:t>
            </w:r>
          </w:p>
        </w:tc>
      </w:tr>
      <w:tr w:rsidR="006F3964" w14:paraId="30C5F674" w14:textId="77777777">
        <w:tc>
          <w:tcPr>
            <w:tcW w:w="14173" w:type="dxa"/>
            <w:tcBorders>
              <w:top w:val="single" w:sz="4" w:space="0" w:color="auto"/>
              <w:left w:val="single" w:sz="4" w:space="0" w:color="auto"/>
              <w:bottom w:val="single" w:sz="4" w:space="0" w:color="auto"/>
              <w:right w:val="single" w:sz="4" w:space="0" w:color="auto"/>
            </w:tcBorders>
          </w:tcPr>
          <w:p w14:paraId="764CB417" w14:textId="77777777" w:rsidR="006F3964" w:rsidRDefault="00336CC3">
            <w:pPr>
              <w:pStyle w:val="TAL"/>
              <w:rPr>
                <w:b/>
                <w:bCs/>
                <w:i/>
                <w:iCs/>
                <w:szCs w:val="22"/>
                <w:lang w:eastAsia="sv-SE"/>
              </w:rPr>
            </w:pPr>
            <w:r>
              <w:rPr>
                <w:b/>
                <w:bCs/>
                <w:i/>
                <w:iCs/>
                <w:szCs w:val="22"/>
                <w:lang w:eastAsia="sv-SE"/>
              </w:rPr>
              <w:t>additionalPRBOffset</w:t>
            </w:r>
          </w:p>
          <w:p w14:paraId="77A5DAC0" w14:textId="77777777" w:rsidR="006F3964" w:rsidRDefault="00336CC3">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6F3964" w14:paraId="6E2DD933" w14:textId="77777777">
        <w:tc>
          <w:tcPr>
            <w:tcW w:w="14173" w:type="dxa"/>
            <w:tcBorders>
              <w:top w:val="single" w:sz="4" w:space="0" w:color="auto"/>
              <w:left w:val="single" w:sz="4" w:space="0" w:color="auto"/>
              <w:bottom w:val="single" w:sz="4" w:space="0" w:color="auto"/>
              <w:right w:val="single" w:sz="4" w:space="0" w:color="auto"/>
            </w:tcBorders>
          </w:tcPr>
          <w:p w14:paraId="358C9FFA" w14:textId="77777777" w:rsidR="006F3964" w:rsidRDefault="00336CC3">
            <w:pPr>
              <w:pStyle w:val="TAL"/>
              <w:rPr>
                <w:szCs w:val="22"/>
                <w:lang w:eastAsia="sv-SE"/>
              </w:rPr>
            </w:pPr>
            <w:r>
              <w:rPr>
                <w:b/>
                <w:i/>
                <w:szCs w:val="22"/>
                <w:lang w:eastAsia="sv-SE"/>
              </w:rPr>
              <w:t>hoppingId</w:t>
            </w:r>
          </w:p>
          <w:p w14:paraId="6EE1F982" w14:textId="77777777" w:rsidR="006F3964" w:rsidRDefault="00336CC3">
            <w:pPr>
              <w:pStyle w:val="TAL"/>
              <w:rPr>
                <w:szCs w:val="22"/>
                <w:lang w:eastAsia="sv-SE"/>
              </w:rPr>
            </w:pPr>
            <w:r>
              <w:rPr>
                <w:szCs w:val="22"/>
                <w:lang w:eastAsia="sv-SE"/>
              </w:rPr>
              <w:t>Cell-specific scrambling ID for group hopping and sequence hopping if enabled, see TS 38.211 [16], clause 6.3.2.2.</w:t>
            </w:r>
          </w:p>
        </w:tc>
      </w:tr>
      <w:tr w:rsidR="006F3964" w14:paraId="237308BB" w14:textId="77777777">
        <w:tc>
          <w:tcPr>
            <w:tcW w:w="14173" w:type="dxa"/>
            <w:tcBorders>
              <w:top w:val="single" w:sz="4" w:space="0" w:color="auto"/>
              <w:left w:val="single" w:sz="4" w:space="0" w:color="auto"/>
              <w:bottom w:val="single" w:sz="4" w:space="0" w:color="auto"/>
              <w:right w:val="single" w:sz="4" w:space="0" w:color="auto"/>
            </w:tcBorders>
          </w:tcPr>
          <w:p w14:paraId="6FF265CC" w14:textId="77777777" w:rsidR="006F3964" w:rsidRDefault="00336CC3">
            <w:pPr>
              <w:pStyle w:val="TAL"/>
              <w:rPr>
                <w:b/>
                <w:i/>
                <w:szCs w:val="22"/>
                <w:lang w:eastAsia="sv-SE"/>
              </w:rPr>
            </w:pPr>
            <w:r>
              <w:rPr>
                <w:b/>
                <w:i/>
                <w:szCs w:val="22"/>
                <w:lang w:eastAsia="sv-SE"/>
              </w:rPr>
              <w:t>intra-SlotFH-r17</w:t>
            </w:r>
          </w:p>
          <w:p w14:paraId="41382F15" w14:textId="77777777" w:rsidR="006F3964" w:rsidRDefault="00336CC3">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F3964" w14:paraId="1A019D96" w14:textId="77777777">
        <w:tc>
          <w:tcPr>
            <w:tcW w:w="14173" w:type="dxa"/>
            <w:tcBorders>
              <w:top w:val="single" w:sz="4" w:space="0" w:color="auto"/>
              <w:left w:val="single" w:sz="4" w:space="0" w:color="auto"/>
              <w:bottom w:val="single" w:sz="4" w:space="0" w:color="auto"/>
              <w:right w:val="single" w:sz="4" w:space="0" w:color="auto"/>
            </w:tcBorders>
          </w:tcPr>
          <w:p w14:paraId="0F22A815" w14:textId="77777777" w:rsidR="006F3964" w:rsidRDefault="00336CC3">
            <w:pPr>
              <w:pStyle w:val="TAL"/>
              <w:rPr>
                <w:b/>
                <w:bCs/>
                <w:i/>
                <w:iCs/>
                <w:lang w:eastAsia="sv-SE"/>
              </w:rPr>
            </w:pPr>
            <w:r>
              <w:rPr>
                <w:b/>
                <w:bCs/>
                <w:i/>
                <w:iCs/>
                <w:lang w:eastAsia="sv-SE"/>
              </w:rPr>
              <w:t>nrofPRBs</w:t>
            </w:r>
          </w:p>
          <w:p w14:paraId="3F96DF4F" w14:textId="77777777" w:rsidR="006F3964" w:rsidRDefault="00336CC3">
            <w:pPr>
              <w:pStyle w:val="TAL"/>
              <w:rPr>
                <w:lang w:eastAsia="sv-SE"/>
              </w:rPr>
            </w:pPr>
            <w:r>
              <w:rPr>
                <w:lang w:eastAsia="sv-SE"/>
              </w:rPr>
              <w:t>Indicates the number of PRBs used per PUCCH resource for PUCCH format 0 and format 1 in FR2-2, see TS 38.213 [13], clause 9.2.1.</w:t>
            </w:r>
          </w:p>
        </w:tc>
      </w:tr>
      <w:tr w:rsidR="006F3964" w14:paraId="58DFC1E2" w14:textId="77777777">
        <w:tc>
          <w:tcPr>
            <w:tcW w:w="14173" w:type="dxa"/>
            <w:tcBorders>
              <w:top w:val="single" w:sz="4" w:space="0" w:color="auto"/>
              <w:left w:val="single" w:sz="4" w:space="0" w:color="auto"/>
              <w:bottom w:val="single" w:sz="4" w:space="0" w:color="auto"/>
              <w:right w:val="single" w:sz="4" w:space="0" w:color="auto"/>
            </w:tcBorders>
          </w:tcPr>
          <w:p w14:paraId="4B074CB2" w14:textId="77777777" w:rsidR="006F3964" w:rsidRDefault="00336CC3">
            <w:pPr>
              <w:pStyle w:val="TAL"/>
              <w:rPr>
                <w:szCs w:val="22"/>
                <w:lang w:eastAsia="sv-SE"/>
              </w:rPr>
            </w:pPr>
            <w:r>
              <w:rPr>
                <w:b/>
                <w:i/>
                <w:szCs w:val="22"/>
                <w:lang w:eastAsia="sv-SE"/>
              </w:rPr>
              <w:t>p0-nominal</w:t>
            </w:r>
          </w:p>
          <w:p w14:paraId="72163442" w14:textId="77777777" w:rsidR="006F3964" w:rsidRDefault="00336CC3">
            <w:pPr>
              <w:pStyle w:val="TAL"/>
              <w:rPr>
                <w:szCs w:val="22"/>
                <w:lang w:eastAsia="sv-SE"/>
              </w:rPr>
            </w:pPr>
            <w:r>
              <w:rPr>
                <w:szCs w:val="22"/>
                <w:lang w:eastAsia="sv-SE"/>
              </w:rPr>
              <w:t>Power control parameter P0 for PUCCH transmissions. Value in dBm. Only even values (step size 2) allowed (see TS 38.213 [13], clause 7.2).</w:t>
            </w:r>
          </w:p>
        </w:tc>
      </w:tr>
      <w:tr w:rsidR="006F3964" w14:paraId="66162D5B" w14:textId="77777777">
        <w:tc>
          <w:tcPr>
            <w:tcW w:w="14173" w:type="dxa"/>
            <w:tcBorders>
              <w:top w:val="single" w:sz="4" w:space="0" w:color="auto"/>
              <w:left w:val="single" w:sz="4" w:space="0" w:color="auto"/>
              <w:bottom w:val="single" w:sz="4" w:space="0" w:color="auto"/>
              <w:right w:val="single" w:sz="4" w:space="0" w:color="auto"/>
            </w:tcBorders>
          </w:tcPr>
          <w:p w14:paraId="1B1DE953" w14:textId="77777777" w:rsidR="006F3964" w:rsidRDefault="00336CC3">
            <w:pPr>
              <w:pStyle w:val="TAL"/>
              <w:rPr>
                <w:szCs w:val="22"/>
                <w:lang w:eastAsia="sv-SE"/>
              </w:rPr>
            </w:pPr>
            <w:r>
              <w:rPr>
                <w:b/>
                <w:i/>
                <w:szCs w:val="22"/>
                <w:lang w:eastAsia="sv-SE"/>
              </w:rPr>
              <w:t>pucch-GroupHopping</w:t>
            </w:r>
          </w:p>
          <w:p w14:paraId="658CD00B" w14:textId="77777777" w:rsidR="006F3964" w:rsidRDefault="00336CC3">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F3964" w14:paraId="39D02ABF" w14:textId="77777777">
        <w:tc>
          <w:tcPr>
            <w:tcW w:w="14173" w:type="dxa"/>
            <w:tcBorders>
              <w:top w:val="single" w:sz="4" w:space="0" w:color="auto"/>
              <w:left w:val="single" w:sz="4" w:space="0" w:color="auto"/>
              <w:bottom w:val="single" w:sz="4" w:space="0" w:color="auto"/>
              <w:right w:val="single" w:sz="4" w:space="0" w:color="auto"/>
            </w:tcBorders>
          </w:tcPr>
          <w:p w14:paraId="7BD6E375" w14:textId="77777777" w:rsidR="006F3964" w:rsidRDefault="00336CC3">
            <w:pPr>
              <w:pStyle w:val="TAL"/>
              <w:rPr>
                <w:szCs w:val="22"/>
                <w:lang w:eastAsia="sv-SE"/>
              </w:rPr>
            </w:pPr>
            <w:r>
              <w:rPr>
                <w:b/>
                <w:i/>
                <w:szCs w:val="22"/>
                <w:lang w:eastAsia="sv-SE"/>
              </w:rPr>
              <w:t>pucch-ResourceCommon</w:t>
            </w:r>
          </w:p>
          <w:p w14:paraId="7DE0F2D1" w14:textId="77777777" w:rsidR="006F3964" w:rsidRDefault="00336CC3">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F3964" w14:paraId="3288EB19" w14:textId="77777777">
        <w:tc>
          <w:tcPr>
            <w:tcW w:w="14173" w:type="dxa"/>
            <w:tcBorders>
              <w:top w:val="single" w:sz="4" w:space="0" w:color="auto"/>
              <w:left w:val="single" w:sz="4" w:space="0" w:color="auto"/>
              <w:bottom w:val="single" w:sz="4" w:space="0" w:color="auto"/>
              <w:right w:val="single" w:sz="4" w:space="0" w:color="auto"/>
            </w:tcBorders>
          </w:tcPr>
          <w:p w14:paraId="0204ADBE" w14:textId="77777777" w:rsidR="006F3964" w:rsidRDefault="00336CC3">
            <w:pPr>
              <w:pStyle w:val="TAL"/>
              <w:rPr>
                <w:b/>
                <w:i/>
                <w:szCs w:val="22"/>
                <w:lang w:eastAsia="sv-SE"/>
              </w:rPr>
            </w:pPr>
            <w:r>
              <w:rPr>
                <w:b/>
                <w:i/>
                <w:szCs w:val="22"/>
                <w:lang w:eastAsia="sv-SE"/>
              </w:rPr>
              <w:t>pucch-ResourceCommonRedCap</w:t>
            </w:r>
          </w:p>
          <w:p w14:paraId="088A0906" w14:textId="77777777" w:rsidR="006F3964" w:rsidRDefault="00336CC3">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9AFE63A"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F3964" w14:paraId="5AD83680" w14:textId="77777777">
        <w:tc>
          <w:tcPr>
            <w:tcW w:w="3605" w:type="dxa"/>
            <w:tcBorders>
              <w:top w:val="single" w:sz="4" w:space="0" w:color="auto"/>
              <w:left w:val="single" w:sz="4" w:space="0" w:color="auto"/>
              <w:bottom w:val="single" w:sz="4" w:space="0" w:color="auto"/>
              <w:right w:val="single" w:sz="4" w:space="0" w:color="auto"/>
            </w:tcBorders>
          </w:tcPr>
          <w:p w14:paraId="7C202CF3" w14:textId="77777777" w:rsidR="006F3964" w:rsidRDefault="00336CC3">
            <w:pPr>
              <w:pStyle w:val="TAH"/>
              <w:rPr>
                <w:szCs w:val="22"/>
                <w:lang w:eastAsia="sv-SE"/>
              </w:rPr>
            </w:pPr>
            <w:r>
              <w:rPr>
                <w:szCs w:val="22"/>
                <w:lang w:eastAsia="sv-SE"/>
              </w:rPr>
              <w:lastRenderedPageBreak/>
              <w:t>Conditional Presence</w:t>
            </w:r>
          </w:p>
        </w:tc>
        <w:tc>
          <w:tcPr>
            <w:tcW w:w="10676" w:type="dxa"/>
            <w:tcBorders>
              <w:top w:val="single" w:sz="4" w:space="0" w:color="auto"/>
              <w:left w:val="single" w:sz="4" w:space="0" w:color="auto"/>
              <w:bottom w:val="single" w:sz="4" w:space="0" w:color="auto"/>
              <w:right w:val="single" w:sz="4" w:space="0" w:color="auto"/>
            </w:tcBorders>
          </w:tcPr>
          <w:p w14:paraId="796961C2" w14:textId="77777777" w:rsidR="006F3964" w:rsidRDefault="00336CC3">
            <w:pPr>
              <w:pStyle w:val="TAH"/>
              <w:rPr>
                <w:szCs w:val="22"/>
                <w:lang w:eastAsia="sv-SE"/>
              </w:rPr>
            </w:pPr>
            <w:r>
              <w:rPr>
                <w:szCs w:val="22"/>
                <w:lang w:eastAsia="sv-SE"/>
              </w:rPr>
              <w:t>Explanation</w:t>
            </w:r>
          </w:p>
        </w:tc>
      </w:tr>
      <w:tr w:rsidR="006F3964" w14:paraId="092DDFC3" w14:textId="77777777">
        <w:tc>
          <w:tcPr>
            <w:tcW w:w="3605" w:type="dxa"/>
            <w:tcBorders>
              <w:top w:val="single" w:sz="4" w:space="0" w:color="auto"/>
              <w:left w:val="single" w:sz="4" w:space="0" w:color="auto"/>
              <w:bottom w:val="single" w:sz="4" w:space="0" w:color="auto"/>
              <w:right w:val="single" w:sz="4" w:space="0" w:color="auto"/>
            </w:tcBorders>
          </w:tcPr>
          <w:p w14:paraId="33AFC36A" w14:textId="77777777" w:rsidR="006F3964" w:rsidRDefault="00336CC3">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8E87719" w14:textId="77777777" w:rsidR="006F3964" w:rsidRDefault="00336CC3">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6F3964" w14:paraId="0486A924" w14:textId="77777777">
        <w:tc>
          <w:tcPr>
            <w:tcW w:w="3605" w:type="dxa"/>
            <w:tcBorders>
              <w:top w:val="single" w:sz="4" w:space="0" w:color="auto"/>
              <w:left w:val="single" w:sz="4" w:space="0" w:color="auto"/>
              <w:bottom w:val="single" w:sz="4" w:space="0" w:color="auto"/>
              <w:right w:val="single" w:sz="4" w:space="0" w:color="auto"/>
            </w:tcBorders>
          </w:tcPr>
          <w:p w14:paraId="3FEE020C" w14:textId="77777777" w:rsidR="006F3964" w:rsidRDefault="00336CC3">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8D167C5" w14:textId="77777777" w:rsidR="006F3964" w:rsidRDefault="00336CC3">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6F3964" w14:paraId="364D559B" w14:textId="77777777">
        <w:tc>
          <w:tcPr>
            <w:tcW w:w="3605" w:type="dxa"/>
            <w:tcBorders>
              <w:top w:val="single" w:sz="4" w:space="0" w:color="auto"/>
              <w:left w:val="single" w:sz="4" w:space="0" w:color="auto"/>
              <w:bottom w:val="single" w:sz="4" w:space="0" w:color="auto"/>
              <w:right w:val="single" w:sz="4" w:space="0" w:color="auto"/>
            </w:tcBorders>
          </w:tcPr>
          <w:p w14:paraId="3D1382E0" w14:textId="77777777" w:rsidR="006F3964" w:rsidRDefault="00336CC3">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0909914" w14:textId="77777777" w:rsidR="006F3964" w:rsidRDefault="00336CC3">
            <w:pPr>
              <w:pStyle w:val="TAL"/>
              <w:rPr>
                <w:szCs w:val="22"/>
                <w:lang w:eastAsia="sv-SE"/>
              </w:rPr>
            </w:pPr>
            <w:r>
              <w:rPr>
                <w:szCs w:val="22"/>
                <w:lang w:eastAsia="sv-SE"/>
              </w:rPr>
              <w:t>The field is optional present, Need S, in the PUCCH-ConfigCommon of the RedCap-specific initial BWP. It is absent in other BWPs.</w:t>
            </w:r>
          </w:p>
        </w:tc>
      </w:tr>
    </w:tbl>
    <w:p w14:paraId="4FD9DDC5" w14:textId="77777777" w:rsidR="006F3964" w:rsidRDefault="006F3964"/>
    <w:p w14:paraId="741DACD3" w14:textId="77777777" w:rsidR="006F3964" w:rsidRDefault="00336CC3">
      <w:pPr>
        <w:pStyle w:val="Heading4"/>
      </w:pPr>
      <w:bookmarkStart w:id="2810" w:name="_Toc60777316"/>
      <w:bookmarkStart w:id="2811" w:name="_Toc146781395"/>
      <w:r>
        <w:t>–</w:t>
      </w:r>
      <w:r>
        <w:tab/>
      </w:r>
      <w:r>
        <w:rPr>
          <w:i/>
          <w:iCs/>
          <w:lang w:eastAsia="zh-CN"/>
        </w:rPr>
        <w:t>PUCCH-ConfigurationList</w:t>
      </w:r>
      <w:bookmarkEnd w:id="2810"/>
      <w:bookmarkEnd w:id="2811"/>
    </w:p>
    <w:p w14:paraId="317C07D3" w14:textId="77777777" w:rsidR="006F3964" w:rsidRDefault="00336CC3">
      <w:r>
        <w:t xml:space="preserve">The IE </w:t>
      </w:r>
      <w:r>
        <w:rPr>
          <w:i/>
        </w:rPr>
        <w:t>PUCCH-ConfigurationList</w:t>
      </w:r>
      <w:r>
        <w:t xml:space="preserve"> is used to configure UE specific PUCCH parameters (per BWP) for two simultaneously constructed HARQ-ACK codebooks. See TS 38.213 [13], clause 9.1.</w:t>
      </w:r>
    </w:p>
    <w:p w14:paraId="7E44F627" w14:textId="77777777" w:rsidR="006F3964" w:rsidRDefault="00336CC3">
      <w:pPr>
        <w:pStyle w:val="TH"/>
        <w:rPr>
          <w:b w:val="0"/>
        </w:rPr>
      </w:pPr>
      <w:r>
        <w:t>PUCCH-ConfigurationList information element</w:t>
      </w:r>
    </w:p>
    <w:p w14:paraId="36A42177" w14:textId="77777777" w:rsidR="006F3964" w:rsidRDefault="00336CC3">
      <w:pPr>
        <w:pStyle w:val="PL"/>
        <w:rPr>
          <w:color w:val="808080"/>
        </w:rPr>
      </w:pPr>
      <w:r>
        <w:rPr>
          <w:color w:val="808080"/>
        </w:rPr>
        <w:t>-- ASN1START</w:t>
      </w:r>
    </w:p>
    <w:p w14:paraId="51A4B044" w14:textId="77777777" w:rsidR="006F3964" w:rsidRDefault="00336CC3">
      <w:pPr>
        <w:pStyle w:val="PL"/>
        <w:rPr>
          <w:color w:val="808080"/>
        </w:rPr>
      </w:pPr>
      <w:r>
        <w:rPr>
          <w:color w:val="808080"/>
        </w:rPr>
        <w:t>-- TAG-PUCCH-CONFIGURATIONLIST-START</w:t>
      </w:r>
    </w:p>
    <w:p w14:paraId="360AF8F8" w14:textId="77777777" w:rsidR="006F3964" w:rsidRDefault="006F3964">
      <w:pPr>
        <w:pStyle w:val="PL"/>
      </w:pPr>
    </w:p>
    <w:p w14:paraId="5DFE1AE2" w14:textId="77777777" w:rsidR="006F3964" w:rsidRDefault="00336CC3">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85A334E" w14:textId="77777777" w:rsidR="006F3964" w:rsidRDefault="006F3964">
      <w:pPr>
        <w:pStyle w:val="PL"/>
      </w:pPr>
    </w:p>
    <w:p w14:paraId="376F240F" w14:textId="77777777" w:rsidR="006F3964" w:rsidRDefault="00336CC3">
      <w:pPr>
        <w:pStyle w:val="PL"/>
        <w:rPr>
          <w:color w:val="808080"/>
        </w:rPr>
      </w:pPr>
      <w:r>
        <w:rPr>
          <w:color w:val="808080"/>
        </w:rPr>
        <w:t>-- TAG-PUCCH-CONFIGURATIONLIST-STOP</w:t>
      </w:r>
    </w:p>
    <w:p w14:paraId="3DC71C81" w14:textId="77777777" w:rsidR="006F3964" w:rsidRDefault="00336CC3">
      <w:pPr>
        <w:pStyle w:val="PL"/>
        <w:rPr>
          <w:color w:val="808080"/>
        </w:rPr>
      </w:pPr>
      <w:r>
        <w:rPr>
          <w:color w:val="808080"/>
        </w:rPr>
        <w:t>-- ASN1STOP</w:t>
      </w:r>
    </w:p>
    <w:p w14:paraId="1A9D5E87" w14:textId="77777777" w:rsidR="006F3964" w:rsidRDefault="006F3964"/>
    <w:p w14:paraId="22401678" w14:textId="77777777" w:rsidR="006F3964" w:rsidRDefault="00336CC3">
      <w:pPr>
        <w:pStyle w:val="Heading4"/>
      </w:pPr>
      <w:bookmarkStart w:id="2812" w:name="_Toc60777317"/>
      <w:bookmarkStart w:id="2813" w:name="_Toc146781396"/>
      <w:r>
        <w:t>–</w:t>
      </w:r>
      <w:r>
        <w:tab/>
      </w:r>
      <w:r>
        <w:rPr>
          <w:i/>
        </w:rPr>
        <w:t>PUCCH-PathlossReferenceRS-Id</w:t>
      </w:r>
      <w:bookmarkEnd w:id="2812"/>
      <w:bookmarkEnd w:id="2813"/>
    </w:p>
    <w:p w14:paraId="0FAAC0A1" w14:textId="77777777" w:rsidR="006F3964" w:rsidRDefault="00336CC3">
      <w:r>
        <w:t xml:space="preserve">The IE </w:t>
      </w:r>
      <w:r>
        <w:rPr>
          <w:i/>
        </w:rPr>
        <w:t>PUCCH-PathlossReferenceRS-Id</w:t>
      </w:r>
      <w:r>
        <w:t xml:space="preserve"> is an ID for a reference signal (RS) configured as PUCCH pathloss reference (see TS 38.213 [13], clause 7.2).</w:t>
      </w:r>
    </w:p>
    <w:p w14:paraId="24AC9B75" w14:textId="77777777" w:rsidR="006F3964" w:rsidRDefault="00336CC3">
      <w:pPr>
        <w:pStyle w:val="TH"/>
      </w:pPr>
      <w:r>
        <w:rPr>
          <w:i/>
        </w:rPr>
        <w:t>PUCCH-PathlossReferenceRS-Id</w:t>
      </w:r>
      <w:r>
        <w:t xml:space="preserve"> information element</w:t>
      </w:r>
    </w:p>
    <w:p w14:paraId="0CD4AF79" w14:textId="77777777" w:rsidR="006F3964" w:rsidRDefault="00336CC3">
      <w:pPr>
        <w:pStyle w:val="PL"/>
        <w:rPr>
          <w:color w:val="808080"/>
        </w:rPr>
      </w:pPr>
      <w:r>
        <w:rPr>
          <w:color w:val="808080"/>
        </w:rPr>
        <w:t>-- ASN1START</w:t>
      </w:r>
    </w:p>
    <w:p w14:paraId="565C71DF" w14:textId="77777777" w:rsidR="006F3964" w:rsidRDefault="00336CC3">
      <w:pPr>
        <w:pStyle w:val="PL"/>
        <w:rPr>
          <w:color w:val="808080"/>
        </w:rPr>
      </w:pPr>
      <w:r>
        <w:rPr>
          <w:color w:val="808080"/>
        </w:rPr>
        <w:t>-- TAG-PUCCH-PATHLOSSREFERENCERS-ID-START</w:t>
      </w:r>
    </w:p>
    <w:p w14:paraId="33896BB4" w14:textId="77777777" w:rsidR="006F3964" w:rsidRDefault="006F3964">
      <w:pPr>
        <w:pStyle w:val="PL"/>
      </w:pPr>
    </w:p>
    <w:p w14:paraId="39F59D40" w14:textId="77777777" w:rsidR="006F3964" w:rsidRDefault="00336CC3">
      <w:pPr>
        <w:pStyle w:val="PL"/>
      </w:pPr>
      <w:r>
        <w:t xml:space="preserve">PUCCH-PathlossReferenceRS-Id ::=            </w:t>
      </w:r>
      <w:r>
        <w:rPr>
          <w:color w:val="993366"/>
        </w:rPr>
        <w:t>INTEGER</w:t>
      </w:r>
      <w:r>
        <w:t xml:space="preserve"> (0..maxNrofPUCCH-PathlossReferenceRSs-1)</w:t>
      </w:r>
    </w:p>
    <w:p w14:paraId="1E9E7752" w14:textId="77777777" w:rsidR="006F3964" w:rsidRDefault="006F3964">
      <w:pPr>
        <w:pStyle w:val="PL"/>
      </w:pPr>
    </w:p>
    <w:p w14:paraId="40543AD0" w14:textId="77777777" w:rsidR="006F3964" w:rsidRDefault="00336CC3">
      <w:pPr>
        <w:pStyle w:val="PL"/>
      </w:pPr>
      <w:r>
        <w:lastRenderedPageBreak/>
        <w:t xml:space="preserve">PUCCH-PathlossReferenceRS-Id-v1610 ::=      </w:t>
      </w:r>
      <w:r>
        <w:rPr>
          <w:color w:val="993366"/>
        </w:rPr>
        <w:t>INTEGER</w:t>
      </w:r>
      <w:r>
        <w:t xml:space="preserve"> (maxNrofPUCCH-PathlossReferenceRSs..maxNrofPUCCH-PathlossReferenceRSs-1-r16)</w:t>
      </w:r>
    </w:p>
    <w:p w14:paraId="7A6115FA" w14:textId="77777777" w:rsidR="006F3964" w:rsidRDefault="006F3964">
      <w:pPr>
        <w:pStyle w:val="PL"/>
      </w:pPr>
    </w:p>
    <w:p w14:paraId="7994FE8B" w14:textId="77777777" w:rsidR="006F3964" w:rsidRDefault="00336CC3">
      <w:pPr>
        <w:pStyle w:val="PL"/>
      </w:pPr>
      <w:r>
        <w:t xml:space="preserve">PUCCH-PathlossReferenceRS-Id-r17 ::=        </w:t>
      </w:r>
      <w:r>
        <w:rPr>
          <w:color w:val="993366"/>
        </w:rPr>
        <w:t>INTEGER</w:t>
      </w:r>
      <w:r>
        <w:t xml:space="preserve"> (0..maxNrofPUCCH-PathlossReferenceRSs-1-r17)</w:t>
      </w:r>
    </w:p>
    <w:p w14:paraId="63F61BE5" w14:textId="77777777" w:rsidR="006F3964" w:rsidRDefault="006F3964">
      <w:pPr>
        <w:pStyle w:val="PL"/>
      </w:pPr>
    </w:p>
    <w:p w14:paraId="739914B4" w14:textId="77777777" w:rsidR="006F3964" w:rsidRDefault="00336CC3">
      <w:pPr>
        <w:pStyle w:val="PL"/>
        <w:rPr>
          <w:color w:val="808080"/>
        </w:rPr>
      </w:pPr>
      <w:r>
        <w:rPr>
          <w:color w:val="808080"/>
        </w:rPr>
        <w:t>-- TAG-PUCCH-PATHLOSSREFERENCERS-ID-STOP</w:t>
      </w:r>
    </w:p>
    <w:p w14:paraId="52BC288A" w14:textId="77777777" w:rsidR="006F3964" w:rsidRDefault="00336CC3">
      <w:pPr>
        <w:pStyle w:val="PL"/>
        <w:rPr>
          <w:color w:val="808080"/>
        </w:rPr>
      </w:pPr>
      <w:r>
        <w:rPr>
          <w:color w:val="808080"/>
        </w:rPr>
        <w:t>-- ASN1STOP</w:t>
      </w:r>
    </w:p>
    <w:p w14:paraId="176C0662" w14:textId="77777777" w:rsidR="006F3964" w:rsidRDefault="006F3964"/>
    <w:p w14:paraId="263DA5AF" w14:textId="77777777" w:rsidR="006F3964" w:rsidRDefault="00336CC3">
      <w:pPr>
        <w:pStyle w:val="Heading4"/>
      </w:pPr>
      <w:bookmarkStart w:id="2814" w:name="_Toc146781397"/>
      <w:bookmarkStart w:id="2815" w:name="_Toc60777318"/>
      <w:r>
        <w:t>–</w:t>
      </w:r>
      <w:r>
        <w:tab/>
      </w:r>
      <w:r>
        <w:rPr>
          <w:i/>
        </w:rPr>
        <w:t>PUCCH-PowerControl</w:t>
      </w:r>
      <w:bookmarkEnd w:id="2814"/>
      <w:bookmarkEnd w:id="2815"/>
    </w:p>
    <w:p w14:paraId="2609FA60" w14:textId="77777777" w:rsidR="006F3964" w:rsidRDefault="00336CC3">
      <w:r>
        <w:t xml:space="preserve">The IE </w:t>
      </w:r>
      <w:r>
        <w:rPr>
          <w:i/>
        </w:rPr>
        <w:t>PUCCH-PowerControl</w:t>
      </w:r>
      <w:r>
        <w:t xml:space="preserve"> is used to configure UE-specific parameters for the power control of PUCCH.</w:t>
      </w:r>
    </w:p>
    <w:p w14:paraId="67D6F982" w14:textId="77777777" w:rsidR="006F3964" w:rsidRDefault="00336CC3">
      <w:pPr>
        <w:pStyle w:val="TH"/>
      </w:pPr>
      <w:r>
        <w:rPr>
          <w:i/>
        </w:rPr>
        <w:t>PUCCH-PowerControl</w:t>
      </w:r>
      <w:r>
        <w:t xml:space="preserve"> information element</w:t>
      </w:r>
    </w:p>
    <w:p w14:paraId="3D2ED8C1" w14:textId="77777777" w:rsidR="006F3964" w:rsidRDefault="00336CC3">
      <w:pPr>
        <w:pStyle w:val="PL"/>
        <w:rPr>
          <w:color w:val="808080"/>
        </w:rPr>
      </w:pPr>
      <w:r>
        <w:rPr>
          <w:color w:val="808080"/>
        </w:rPr>
        <w:t>-- ASN1START</w:t>
      </w:r>
    </w:p>
    <w:p w14:paraId="493E2680" w14:textId="77777777" w:rsidR="006F3964" w:rsidRDefault="00336CC3">
      <w:pPr>
        <w:pStyle w:val="PL"/>
        <w:rPr>
          <w:color w:val="808080"/>
        </w:rPr>
      </w:pPr>
      <w:r>
        <w:rPr>
          <w:color w:val="808080"/>
        </w:rPr>
        <w:t>-- TAG-PUCCH-POWERCONTROL-START</w:t>
      </w:r>
    </w:p>
    <w:p w14:paraId="7057D3CA" w14:textId="77777777" w:rsidR="006F3964" w:rsidRDefault="00336CC3">
      <w:pPr>
        <w:pStyle w:val="PL"/>
      </w:pPr>
      <w:r>
        <w:t xml:space="preserve">PUCCH-PowerControl ::=              </w:t>
      </w:r>
      <w:r>
        <w:rPr>
          <w:color w:val="993366"/>
        </w:rPr>
        <w:t>SEQUENCE</w:t>
      </w:r>
      <w:r>
        <w:t xml:space="preserve"> {</w:t>
      </w:r>
    </w:p>
    <w:p w14:paraId="7464DDAC" w14:textId="77777777" w:rsidR="006F3964" w:rsidRDefault="00336CC3">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C9901E6" w14:textId="77777777" w:rsidR="006F3964" w:rsidRDefault="00336CC3">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4EABC7A" w14:textId="77777777" w:rsidR="006F3964" w:rsidRDefault="00336CC3">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C4D920C" w14:textId="77777777" w:rsidR="006F3964" w:rsidRDefault="00336CC3">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6E8CEC4" w14:textId="77777777" w:rsidR="006F3964" w:rsidRDefault="00336CC3">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C513182" w14:textId="77777777" w:rsidR="006F3964" w:rsidRDefault="00336CC3">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1E52F41" w14:textId="77777777" w:rsidR="006F3964" w:rsidRDefault="00336CC3">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052A116" w14:textId="77777777" w:rsidR="006F3964" w:rsidRDefault="00336CC3">
      <w:pPr>
        <w:pStyle w:val="PL"/>
        <w:rPr>
          <w:color w:val="808080"/>
        </w:rPr>
      </w:pPr>
      <w:r>
        <w:t xml:space="preserve">                                                                                                                </w:t>
      </w:r>
      <w:r>
        <w:rPr>
          <w:color w:val="993366"/>
        </w:rPr>
        <w:t>OPTIONAL</w:t>
      </w:r>
      <w:r>
        <w:t xml:space="preserve">, </w:t>
      </w:r>
      <w:r>
        <w:rPr>
          <w:color w:val="808080"/>
        </w:rPr>
        <w:t>-- Need M</w:t>
      </w:r>
    </w:p>
    <w:p w14:paraId="3CFAA5FB" w14:textId="77777777" w:rsidR="006F3964" w:rsidRDefault="00336CC3">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6BE519E" w14:textId="77777777" w:rsidR="006F3964" w:rsidRDefault="00336CC3">
      <w:pPr>
        <w:pStyle w:val="PL"/>
      </w:pPr>
      <w:r>
        <w:t xml:space="preserve">    ...,</w:t>
      </w:r>
    </w:p>
    <w:p w14:paraId="7E4E0684" w14:textId="77777777" w:rsidR="006F3964" w:rsidRDefault="00336CC3">
      <w:pPr>
        <w:pStyle w:val="PL"/>
      </w:pPr>
      <w:r>
        <w:t xml:space="preserve">    [[</w:t>
      </w:r>
    </w:p>
    <w:p w14:paraId="125CFA5B" w14:textId="77777777" w:rsidR="006F3964" w:rsidRDefault="00336CC3">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3FD270A" w14:textId="77777777" w:rsidR="006F3964" w:rsidRDefault="00336CC3">
      <w:pPr>
        <w:pStyle w:val="PL"/>
      </w:pPr>
      <w:r>
        <w:t xml:space="preserve">    ]]</w:t>
      </w:r>
    </w:p>
    <w:p w14:paraId="71CF6406" w14:textId="77777777" w:rsidR="006F3964" w:rsidRDefault="00336CC3">
      <w:pPr>
        <w:pStyle w:val="PL"/>
      </w:pPr>
      <w:r>
        <w:lastRenderedPageBreak/>
        <w:t>}</w:t>
      </w:r>
    </w:p>
    <w:p w14:paraId="3C3D3FA1" w14:textId="77777777" w:rsidR="006F3964" w:rsidRDefault="006F3964">
      <w:pPr>
        <w:pStyle w:val="PL"/>
      </w:pPr>
    </w:p>
    <w:p w14:paraId="14BECA4C" w14:textId="77777777" w:rsidR="006F3964" w:rsidRDefault="00336CC3">
      <w:pPr>
        <w:pStyle w:val="PL"/>
      </w:pPr>
      <w:r>
        <w:t xml:space="preserve">P0-PUCCH ::=                            </w:t>
      </w:r>
      <w:r>
        <w:rPr>
          <w:color w:val="993366"/>
        </w:rPr>
        <w:t>SEQUENCE</w:t>
      </w:r>
      <w:r>
        <w:t xml:space="preserve"> {</w:t>
      </w:r>
    </w:p>
    <w:p w14:paraId="76639209" w14:textId="77777777" w:rsidR="006F3964" w:rsidRDefault="00336CC3">
      <w:pPr>
        <w:pStyle w:val="PL"/>
      </w:pPr>
      <w:r>
        <w:t xml:space="preserve">    p0-PUCCH-Id                             P0-PUCCH-Id,</w:t>
      </w:r>
    </w:p>
    <w:p w14:paraId="64E64799" w14:textId="77777777" w:rsidR="006F3964" w:rsidRDefault="00336CC3">
      <w:pPr>
        <w:pStyle w:val="PL"/>
      </w:pPr>
      <w:r>
        <w:t xml:space="preserve">    p0-PUCCH-Value                          </w:t>
      </w:r>
      <w:r>
        <w:rPr>
          <w:color w:val="993366"/>
        </w:rPr>
        <w:t>INTEGER</w:t>
      </w:r>
      <w:r>
        <w:t xml:space="preserve"> (-16..15)</w:t>
      </w:r>
    </w:p>
    <w:p w14:paraId="71559ACF" w14:textId="77777777" w:rsidR="006F3964" w:rsidRDefault="00336CC3">
      <w:pPr>
        <w:pStyle w:val="PL"/>
      </w:pPr>
      <w:r>
        <w:t>}</w:t>
      </w:r>
    </w:p>
    <w:p w14:paraId="7C20FC6B" w14:textId="77777777" w:rsidR="006F3964" w:rsidRDefault="006F3964">
      <w:pPr>
        <w:pStyle w:val="PL"/>
      </w:pPr>
    </w:p>
    <w:p w14:paraId="18809394" w14:textId="77777777" w:rsidR="006F3964" w:rsidRDefault="00336CC3">
      <w:pPr>
        <w:pStyle w:val="PL"/>
      </w:pPr>
      <w:r>
        <w:t xml:space="preserve">P0-PUCCH-Id ::=                         </w:t>
      </w:r>
      <w:r>
        <w:rPr>
          <w:color w:val="993366"/>
        </w:rPr>
        <w:t>INTEGER</w:t>
      </w:r>
      <w:r>
        <w:t xml:space="preserve"> (1..8)</w:t>
      </w:r>
    </w:p>
    <w:p w14:paraId="17AA4E3D" w14:textId="77777777" w:rsidR="006F3964" w:rsidRDefault="006F3964">
      <w:pPr>
        <w:pStyle w:val="PL"/>
      </w:pPr>
    </w:p>
    <w:p w14:paraId="7B8839D9" w14:textId="77777777" w:rsidR="006F3964" w:rsidRDefault="00336CC3">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42022CF" w14:textId="77777777" w:rsidR="006F3964" w:rsidRDefault="006F3964">
      <w:pPr>
        <w:pStyle w:val="PL"/>
      </w:pPr>
    </w:p>
    <w:p w14:paraId="4FE4251B" w14:textId="77777777" w:rsidR="006F3964" w:rsidRDefault="00336CC3">
      <w:pPr>
        <w:pStyle w:val="PL"/>
      </w:pPr>
      <w:r>
        <w:t xml:space="preserve">PUCCH-PathlossReferenceRS ::=                   </w:t>
      </w:r>
      <w:r>
        <w:rPr>
          <w:color w:val="993366"/>
        </w:rPr>
        <w:t>SEQUENCE</w:t>
      </w:r>
      <w:r>
        <w:t xml:space="preserve"> {</w:t>
      </w:r>
    </w:p>
    <w:p w14:paraId="7E7068B4" w14:textId="77777777" w:rsidR="006F3964" w:rsidRDefault="00336CC3">
      <w:pPr>
        <w:pStyle w:val="PL"/>
      </w:pPr>
      <w:r>
        <w:t xml:space="preserve">    pucch-PathlossReferenceRS-Id                PUCCH-PathlossReferenceRS-Id,</w:t>
      </w:r>
    </w:p>
    <w:p w14:paraId="396DB0CF" w14:textId="77777777" w:rsidR="006F3964" w:rsidRDefault="00336CC3">
      <w:pPr>
        <w:pStyle w:val="PL"/>
      </w:pPr>
      <w:r>
        <w:t xml:space="preserve">    referenceSignal                             </w:t>
      </w:r>
      <w:r>
        <w:rPr>
          <w:color w:val="993366"/>
        </w:rPr>
        <w:t>CHOICE</w:t>
      </w:r>
      <w:r>
        <w:t xml:space="preserve"> {</w:t>
      </w:r>
    </w:p>
    <w:p w14:paraId="4024D2EF" w14:textId="77777777" w:rsidR="006F3964" w:rsidRDefault="00336CC3">
      <w:pPr>
        <w:pStyle w:val="PL"/>
      </w:pPr>
      <w:r>
        <w:t xml:space="preserve">        ssb-Index                                   SSB-Index,</w:t>
      </w:r>
    </w:p>
    <w:p w14:paraId="5FBCFD94" w14:textId="77777777" w:rsidR="006F3964" w:rsidRDefault="00336CC3">
      <w:pPr>
        <w:pStyle w:val="PL"/>
      </w:pPr>
      <w:r>
        <w:t xml:space="preserve">        csi-RS-Index                                NZP-CSI-RS-ResourceId</w:t>
      </w:r>
    </w:p>
    <w:p w14:paraId="7059000A" w14:textId="77777777" w:rsidR="006F3964" w:rsidRDefault="00336CC3">
      <w:pPr>
        <w:pStyle w:val="PL"/>
      </w:pPr>
      <w:r>
        <w:t xml:space="preserve">    }</w:t>
      </w:r>
    </w:p>
    <w:p w14:paraId="21636157" w14:textId="77777777" w:rsidR="006F3964" w:rsidRDefault="00336CC3">
      <w:pPr>
        <w:pStyle w:val="PL"/>
      </w:pPr>
      <w:r>
        <w:t>}</w:t>
      </w:r>
    </w:p>
    <w:p w14:paraId="7C9A1B0C" w14:textId="77777777" w:rsidR="006F3964" w:rsidRDefault="006F3964">
      <w:pPr>
        <w:pStyle w:val="PL"/>
      </w:pPr>
    </w:p>
    <w:p w14:paraId="3F0C9066" w14:textId="77777777" w:rsidR="006F3964" w:rsidRDefault="00336CC3">
      <w:pPr>
        <w:pStyle w:val="PL"/>
      </w:pPr>
      <w:r>
        <w:t xml:space="preserve">PUCCH-PathlossReferenceRS-r16 ::=                   </w:t>
      </w:r>
      <w:r>
        <w:rPr>
          <w:color w:val="993366"/>
        </w:rPr>
        <w:t>SEQUENCE</w:t>
      </w:r>
      <w:r>
        <w:t xml:space="preserve"> {</w:t>
      </w:r>
    </w:p>
    <w:p w14:paraId="600C6867" w14:textId="77777777" w:rsidR="006F3964" w:rsidRDefault="00336CC3">
      <w:pPr>
        <w:pStyle w:val="PL"/>
      </w:pPr>
      <w:r>
        <w:t xml:space="preserve">    pucch-PathlossReferenceRS-Id-r16                    PUCCH-PathlossReferenceRS-Id-v1610,</w:t>
      </w:r>
    </w:p>
    <w:p w14:paraId="570E1EF8" w14:textId="77777777" w:rsidR="006F3964" w:rsidRDefault="00336CC3">
      <w:pPr>
        <w:pStyle w:val="PL"/>
      </w:pPr>
      <w:r>
        <w:t xml:space="preserve">    referenceSignal-r16                                 </w:t>
      </w:r>
      <w:r>
        <w:rPr>
          <w:color w:val="993366"/>
        </w:rPr>
        <w:t>CHOICE</w:t>
      </w:r>
      <w:r>
        <w:t xml:space="preserve"> {</w:t>
      </w:r>
    </w:p>
    <w:p w14:paraId="53C6EAFB" w14:textId="77777777" w:rsidR="006F3964" w:rsidRDefault="00336CC3">
      <w:pPr>
        <w:pStyle w:val="PL"/>
      </w:pPr>
      <w:r>
        <w:t xml:space="preserve">        ssb-Index-r16                                       SSB-Index,</w:t>
      </w:r>
    </w:p>
    <w:p w14:paraId="113185B0" w14:textId="77777777" w:rsidR="006F3964" w:rsidRDefault="00336CC3">
      <w:pPr>
        <w:pStyle w:val="PL"/>
      </w:pPr>
      <w:r>
        <w:t xml:space="preserve">        csi-RS-Index-r16                                    NZP-CSI-RS-ResourceId</w:t>
      </w:r>
    </w:p>
    <w:p w14:paraId="33E276FF" w14:textId="77777777" w:rsidR="006F3964" w:rsidRDefault="00336CC3">
      <w:pPr>
        <w:pStyle w:val="PL"/>
      </w:pPr>
      <w:r>
        <w:t xml:space="preserve">    }</w:t>
      </w:r>
    </w:p>
    <w:p w14:paraId="11FBE81C" w14:textId="77777777" w:rsidR="006F3964" w:rsidRDefault="00336CC3">
      <w:pPr>
        <w:pStyle w:val="PL"/>
      </w:pPr>
      <w:r>
        <w:t>}</w:t>
      </w:r>
    </w:p>
    <w:p w14:paraId="08043AFD" w14:textId="77777777" w:rsidR="006F3964" w:rsidRDefault="006F3964">
      <w:pPr>
        <w:pStyle w:val="PL"/>
      </w:pPr>
    </w:p>
    <w:p w14:paraId="2557B3F5" w14:textId="77777777" w:rsidR="006F3964" w:rsidRDefault="00336CC3">
      <w:pPr>
        <w:pStyle w:val="PL"/>
      </w:pPr>
      <w:r>
        <w:lastRenderedPageBreak/>
        <w:t xml:space="preserve">PUCCH-PowerControlSetInfo-r17 ::=       </w:t>
      </w:r>
      <w:r>
        <w:rPr>
          <w:color w:val="993366"/>
        </w:rPr>
        <w:t>SEQUENCE</w:t>
      </w:r>
      <w:r>
        <w:t xml:space="preserve"> {</w:t>
      </w:r>
    </w:p>
    <w:p w14:paraId="309F92C0" w14:textId="77777777" w:rsidR="006F3964" w:rsidRDefault="00336CC3">
      <w:pPr>
        <w:pStyle w:val="PL"/>
      </w:pPr>
      <w:r>
        <w:t xml:space="preserve">    pucch-PowerControlSetInfoId-r17         PUCCH-PowerControlSetInfoId-r17,</w:t>
      </w:r>
    </w:p>
    <w:p w14:paraId="74CD93EF" w14:textId="77777777" w:rsidR="006F3964" w:rsidRDefault="00336CC3">
      <w:pPr>
        <w:pStyle w:val="PL"/>
      </w:pPr>
      <w:r>
        <w:t xml:space="preserve">    p0-PUCCH-Id-r17                         P0-PUCCH-Id,</w:t>
      </w:r>
    </w:p>
    <w:p w14:paraId="0DB11CE8" w14:textId="77777777" w:rsidR="006F3964" w:rsidRDefault="00336CC3">
      <w:pPr>
        <w:pStyle w:val="PL"/>
      </w:pPr>
      <w:r>
        <w:t xml:space="preserve">    pucch-ClosedLoopIndex-r17               </w:t>
      </w:r>
      <w:r>
        <w:rPr>
          <w:color w:val="993366"/>
        </w:rPr>
        <w:t>ENUMERATED</w:t>
      </w:r>
      <w:r>
        <w:t xml:space="preserve"> { i0, i1 },</w:t>
      </w:r>
    </w:p>
    <w:p w14:paraId="5EAEA51B" w14:textId="77777777" w:rsidR="006F3964" w:rsidRDefault="00336CC3">
      <w:pPr>
        <w:pStyle w:val="PL"/>
      </w:pPr>
      <w:r>
        <w:t xml:space="preserve">    pucch-PathlossReferenceRS-Id-r17        PUCCH-PathlossReferenceRS-Id-r17</w:t>
      </w:r>
    </w:p>
    <w:p w14:paraId="6D00D8D1" w14:textId="77777777" w:rsidR="006F3964" w:rsidRDefault="00336CC3">
      <w:pPr>
        <w:pStyle w:val="PL"/>
      </w:pPr>
      <w:r>
        <w:t>}</w:t>
      </w:r>
    </w:p>
    <w:p w14:paraId="548ACC3A" w14:textId="77777777" w:rsidR="006F3964" w:rsidRDefault="006F3964">
      <w:pPr>
        <w:pStyle w:val="PL"/>
      </w:pPr>
    </w:p>
    <w:p w14:paraId="6BC9A21D" w14:textId="77777777" w:rsidR="006F3964" w:rsidRDefault="00336CC3">
      <w:pPr>
        <w:pStyle w:val="PL"/>
      </w:pPr>
      <w:r>
        <w:t xml:space="preserve">PUCCH-PowerControlSetInfoId-r17 ::=     </w:t>
      </w:r>
      <w:r>
        <w:rPr>
          <w:color w:val="993366"/>
        </w:rPr>
        <w:t>INTEGER</w:t>
      </w:r>
      <w:r>
        <w:t xml:space="preserve"> (1.. maxNrofPowerControlSetInfos-r17)</w:t>
      </w:r>
    </w:p>
    <w:p w14:paraId="315D1298" w14:textId="77777777" w:rsidR="006F3964" w:rsidRDefault="006F3964">
      <w:pPr>
        <w:pStyle w:val="PL"/>
      </w:pPr>
    </w:p>
    <w:p w14:paraId="5A9F25F6" w14:textId="77777777" w:rsidR="006F3964" w:rsidRDefault="00336CC3">
      <w:pPr>
        <w:pStyle w:val="PL"/>
        <w:rPr>
          <w:color w:val="808080"/>
        </w:rPr>
      </w:pPr>
      <w:r>
        <w:rPr>
          <w:color w:val="808080"/>
        </w:rPr>
        <w:t>-- TAG-PUCCH-POWERCONTROL-STOP</w:t>
      </w:r>
    </w:p>
    <w:p w14:paraId="268038EB" w14:textId="77777777" w:rsidR="006F3964" w:rsidRDefault="00336CC3">
      <w:pPr>
        <w:pStyle w:val="PL"/>
        <w:rPr>
          <w:color w:val="808080"/>
        </w:rPr>
      </w:pPr>
      <w:r>
        <w:rPr>
          <w:color w:val="808080"/>
        </w:rPr>
        <w:t>-- ASN1STOP</w:t>
      </w:r>
    </w:p>
    <w:p w14:paraId="20144E17" w14:textId="77777777" w:rsidR="006F3964" w:rsidRDefault="006F3964">
      <w:pPr>
        <w:pStyle w:val="PL"/>
      </w:pPr>
    </w:p>
    <w:p w14:paraId="46047D1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E5E1040" w14:textId="77777777">
        <w:tc>
          <w:tcPr>
            <w:tcW w:w="14507" w:type="dxa"/>
            <w:tcBorders>
              <w:top w:val="single" w:sz="4" w:space="0" w:color="auto"/>
              <w:left w:val="single" w:sz="4" w:space="0" w:color="auto"/>
              <w:bottom w:val="single" w:sz="4" w:space="0" w:color="auto"/>
              <w:right w:val="single" w:sz="4" w:space="0" w:color="auto"/>
            </w:tcBorders>
          </w:tcPr>
          <w:p w14:paraId="354049DA" w14:textId="77777777" w:rsidR="006F3964" w:rsidRDefault="00336CC3">
            <w:pPr>
              <w:pStyle w:val="TAH"/>
              <w:rPr>
                <w:szCs w:val="22"/>
                <w:lang w:eastAsia="sv-SE"/>
              </w:rPr>
            </w:pPr>
            <w:r>
              <w:rPr>
                <w:i/>
                <w:szCs w:val="22"/>
                <w:lang w:eastAsia="sv-SE"/>
              </w:rPr>
              <w:t xml:space="preserve">P0-PUCCH </w:t>
            </w:r>
            <w:r>
              <w:rPr>
                <w:szCs w:val="22"/>
                <w:lang w:eastAsia="sv-SE"/>
              </w:rPr>
              <w:t>field descriptions</w:t>
            </w:r>
          </w:p>
        </w:tc>
      </w:tr>
      <w:tr w:rsidR="006F3964" w14:paraId="0906568E" w14:textId="77777777">
        <w:tc>
          <w:tcPr>
            <w:tcW w:w="14507" w:type="dxa"/>
            <w:tcBorders>
              <w:top w:val="single" w:sz="4" w:space="0" w:color="auto"/>
              <w:left w:val="single" w:sz="4" w:space="0" w:color="auto"/>
              <w:bottom w:val="single" w:sz="4" w:space="0" w:color="auto"/>
              <w:right w:val="single" w:sz="4" w:space="0" w:color="auto"/>
            </w:tcBorders>
          </w:tcPr>
          <w:p w14:paraId="79A26234" w14:textId="77777777" w:rsidR="006F3964" w:rsidRDefault="00336CC3">
            <w:pPr>
              <w:pStyle w:val="TAL"/>
              <w:rPr>
                <w:szCs w:val="22"/>
                <w:lang w:eastAsia="sv-SE"/>
              </w:rPr>
            </w:pPr>
            <w:r>
              <w:rPr>
                <w:b/>
                <w:i/>
                <w:szCs w:val="22"/>
                <w:lang w:eastAsia="sv-SE"/>
              </w:rPr>
              <w:t>p0-PUCCH-Value</w:t>
            </w:r>
          </w:p>
          <w:p w14:paraId="659E67F0" w14:textId="77777777" w:rsidR="006F3964" w:rsidRDefault="00336CC3">
            <w:pPr>
              <w:pStyle w:val="TAL"/>
              <w:rPr>
                <w:szCs w:val="22"/>
                <w:lang w:eastAsia="sv-SE"/>
              </w:rPr>
            </w:pPr>
            <w:r>
              <w:rPr>
                <w:szCs w:val="22"/>
                <w:lang w:eastAsia="sv-SE"/>
              </w:rPr>
              <w:t>P0 value for PUCCH with 1dB step size.</w:t>
            </w:r>
          </w:p>
        </w:tc>
      </w:tr>
    </w:tbl>
    <w:p w14:paraId="53333C6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F7DC784" w14:textId="77777777">
        <w:tc>
          <w:tcPr>
            <w:tcW w:w="14173" w:type="dxa"/>
            <w:tcBorders>
              <w:top w:val="single" w:sz="4" w:space="0" w:color="auto"/>
              <w:left w:val="single" w:sz="4" w:space="0" w:color="auto"/>
              <w:bottom w:val="single" w:sz="4" w:space="0" w:color="auto"/>
              <w:right w:val="single" w:sz="4" w:space="0" w:color="auto"/>
            </w:tcBorders>
          </w:tcPr>
          <w:p w14:paraId="6FA246A9" w14:textId="77777777" w:rsidR="006F3964" w:rsidRDefault="00336CC3">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F3964" w14:paraId="71161F63" w14:textId="77777777">
        <w:tc>
          <w:tcPr>
            <w:tcW w:w="14173" w:type="dxa"/>
            <w:tcBorders>
              <w:top w:val="single" w:sz="4" w:space="0" w:color="auto"/>
              <w:left w:val="single" w:sz="4" w:space="0" w:color="auto"/>
              <w:bottom w:val="single" w:sz="4" w:space="0" w:color="auto"/>
              <w:right w:val="single" w:sz="4" w:space="0" w:color="auto"/>
            </w:tcBorders>
          </w:tcPr>
          <w:p w14:paraId="575BF230" w14:textId="77777777" w:rsidR="006F3964" w:rsidRDefault="00336CC3">
            <w:pPr>
              <w:pStyle w:val="TAL"/>
              <w:rPr>
                <w:szCs w:val="22"/>
                <w:lang w:eastAsia="sv-SE"/>
              </w:rPr>
            </w:pPr>
            <w:r>
              <w:rPr>
                <w:b/>
                <w:i/>
                <w:szCs w:val="22"/>
                <w:lang w:eastAsia="sv-SE"/>
              </w:rPr>
              <w:t>deltaF-PUCCH-f0</w:t>
            </w:r>
          </w:p>
          <w:p w14:paraId="7D66F01A" w14:textId="77777777" w:rsidR="006F3964" w:rsidRDefault="00336CC3">
            <w:pPr>
              <w:pStyle w:val="TAL"/>
              <w:rPr>
                <w:szCs w:val="22"/>
                <w:lang w:eastAsia="sv-SE"/>
              </w:rPr>
            </w:pPr>
            <w:r>
              <w:rPr>
                <w:szCs w:val="22"/>
                <w:lang w:eastAsia="sv-SE"/>
              </w:rPr>
              <w:t>deltaF for PUCCH format 0 with 1dB step size (see TS 38.213 [13], clause 7.2).</w:t>
            </w:r>
          </w:p>
        </w:tc>
      </w:tr>
      <w:tr w:rsidR="006F3964" w14:paraId="07615C0B" w14:textId="77777777">
        <w:tc>
          <w:tcPr>
            <w:tcW w:w="14173" w:type="dxa"/>
            <w:tcBorders>
              <w:top w:val="single" w:sz="4" w:space="0" w:color="auto"/>
              <w:left w:val="single" w:sz="4" w:space="0" w:color="auto"/>
              <w:bottom w:val="single" w:sz="4" w:space="0" w:color="auto"/>
              <w:right w:val="single" w:sz="4" w:space="0" w:color="auto"/>
            </w:tcBorders>
          </w:tcPr>
          <w:p w14:paraId="78BF023C" w14:textId="77777777" w:rsidR="006F3964" w:rsidRDefault="00336CC3">
            <w:pPr>
              <w:pStyle w:val="TAL"/>
              <w:rPr>
                <w:szCs w:val="22"/>
                <w:lang w:eastAsia="sv-SE"/>
              </w:rPr>
            </w:pPr>
            <w:r>
              <w:rPr>
                <w:b/>
                <w:i/>
                <w:szCs w:val="22"/>
                <w:lang w:eastAsia="sv-SE"/>
              </w:rPr>
              <w:t>deltaF-PUCCH-f1</w:t>
            </w:r>
          </w:p>
          <w:p w14:paraId="52C5BFF1" w14:textId="77777777" w:rsidR="006F3964" w:rsidRDefault="00336CC3">
            <w:pPr>
              <w:pStyle w:val="TAL"/>
              <w:rPr>
                <w:szCs w:val="22"/>
                <w:lang w:eastAsia="sv-SE"/>
              </w:rPr>
            </w:pPr>
            <w:r>
              <w:rPr>
                <w:szCs w:val="22"/>
                <w:lang w:eastAsia="sv-SE"/>
              </w:rPr>
              <w:t>deltaF for PUCCH format 1 with 1dB step size (see TS 38.213 [13], clause 7.2).</w:t>
            </w:r>
          </w:p>
        </w:tc>
      </w:tr>
      <w:tr w:rsidR="006F3964" w14:paraId="02AD0405" w14:textId="77777777">
        <w:tc>
          <w:tcPr>
            <w:tcW w:w="14173" w:type="dxa"/>
            <w:tcBorders>
              <w:top w:val="single" w:sz="4" w:space="0" w:color="auto"/>
              <w:left w:val="single" w:sz="4" w:space="0" w:color="auto"/>
              <w:bottom w:val="single" w:sz="4" w:space="0" w:color="auto"/>
              <w:right w:val="single" w:sz="4" w:space="0" w:color="auto"/>
            </w:tcBorders>
          </w:tcPr>
          <w:p w14:paraId="3D14BD28" w14:textId="77777777" w:rsidR="006F3964" w:rsidRDefault="00336CC3">
            <w:pPr>
              <w:pStyle w:val="TAL"/>
              <w:rPr>
                <w:szCs w:val="22"/>
                <w:lang w:eastAsia="sv-SE"/>
              </w:rPr>
            </w:pPr>
            <w:r>
              <w:rPr>
                <w:b/>
                <w:i/>
                <w:szCs w:val="22"/>
                <w:lang w:eastAsia="sv-SE"/>
              </w:rPr>
              <w:t>deltaF-PUCCH-f2</w:t>
            </w:r>
          </w:p>
          <w:p w14:paraId="5FA972FC" w14:textId="77777777" w:rsidR="006F3964" w:rsidRDefault="00336CC3">
            <w:pPr>
              <w:pStyle w:val="TAL"/>
              <w:rPr>
                <w:szCs w:val="22"/>
                <w:lang w:eastAsia="sv-SE"/>
              </w:rPr>
            </w:pPr>
            <w:r>
              <w:rPr>
                <w:szCs w:val="22"/>
                <w:lang w:eastAsia="sv-SE"/>
              </w:rPr>
              <w:t>deltaF for PUCCH format 2 with 1dB step size (see TS 38.213 [13], clause 7.2).</w:t>
            </w:r>
          </w:p>
        </w:tc>
      </w:tr>
      <w:tr w:rsidR="006F3964" w14:paraId="3782B66A" w14:textId="77777777">
        <w:tc>
          <w:tcPr>
            <w:tcW w:w="14173" w:type="dxa"/>
            <w:tcBorders>
              <w:top w:val="single" w:sz="4" w:space="0" w:color="auto"/>
              <w:left w:val="single" w:sz="4" w:space="0" w:color="auto"/>
              <w:bottom w:val="single" w:sz="4" w:space="0" w:color="auto"/>
              <w:right w:val="single" w:sz="4" w:space="0" w:color="auto"/>
            </w:tcBorders>
          </w:tcPr>
          <w:p w14:paraId="427FD875" w14:textId="77777777" w:rsidR="006F3964" w:rsidRDefault="00336CC3">
            <w:pPr>
              <w:pStyle w:val="TAL"/>
              <w:rPr>
                <w:szCs w:val="22"/>
                <w:lang w:eastAsia="sv-SE"/>
              </w:rPr>
            </w:pPr>
            <w:r>
              <w:rPr>
                <w:b/>
                <w:i/>
                <w:szCs w:val="22"/>
                <w:lang w:eastAsia="sv-SE"/>
              </w:rPr>
              <w:t>deltaF-PUCCH-f3</w:t>
            </w:r>
          </w:p>
          <w:p w14:paraId="3D9FD387" w14:textId="77777777" w:rsidR="006F3964" w:rsidRDefault="00336CC3">
            <w:pPr>
              <w:pStyle w:val="TAL"/>
              <w:rPr>
                <w:szCs w:val="22"/>
                <w:lang w:eastAsia="sv-SE"/>
              </w:rPr>
            </w:pPr>
            <w:r>
              <w:rPr>
                <w:szCs w:val="22"/>
                <w:lang w:eastAsia="sv-SE"/>
              </w:rPr>
              <w:t>deltaF for PUCCH format 3 with 1dB step size (see TS 38.213 [13], clause 7.2).</w:t>
            </w:r>
          </w:p>
        </w:tc>
      </w:tr>
      <w:tr w:rsidR="006F3964" w14:paraId="11069837" w14:textId="77777777">
        <w:tc>
          <w:tcPr>
            <w:tcW w:w="14173" w:type="dxa"/>
            <w:tcBorders>
              <w:top w:val="single" w:sz="4" w:space="0" w:color="auto"/>
              <w:left w:val="single" w:sz="4" w:space="0" w:color="auto"/>
              <w:bottom w:val="single" w:sz="4" w:space="0" w:color="auto"/>
              <w:right w:val="single" w:sz="4" w:space="0" w:color="auto"/>
            </w:tcBorders>
          </w:tcPr>
          <w:p w14:paraId="2C9CC837" w14:textId="77777777" w:rsidR="006F3964" w:rsidRDefault="00336CC3">
            <w:pPr>
              <w:pStyle w:val="TAL"/>
              <w:rPr>
                <w:szCs w:val="22"/>
                <w:lang w:eastAsia="sv-SE"/>
              </w:rPr>
            </w:pPr>
            <w:r>
              <w:rPr>
                <w:b/>
                <w:i/>
                <w:szCs w:val="22"/>
                <w:lang w:eastAsia="sv-SE"/>
              </w:rPr>
              <w:t>deltaF-PUCCH-f4</w:t>
            </w:r>
          </w:p>
          <w:p w14:paraId="15B9B94E" w14:textId="77777777" w:rsidR="006F3964" w:rsidRDefault="00336CC3">
            <w:pPr>
              <w:pStyle w:val="TAL"/>
              <w:rPr>
                <w:szCs w:val="22"/>
                <w:lang w:eastAsia="sv-SE"/>
              </w:rPr>
            </w:pPr>
            <w:r>
              <w:rPr>
                <w:szCs w:val="22"/>
                <w:lang w:eastAsia="sv-SE"/>
              </w:rPr>
              <w:t>deltaF for PUCCH format 4 with 1dB step size (see TS 38.213 [13], clause 7.2).</w:t>
            </w:r>
          </w:p>
        </w:tc>
      </w:tr>
      <w:tr w:rsidR="006F3964" w14:paraId="6BBE360A" w14:textId="77777777">
        <w:tc>
          <w:tcPr>
            <w:tcW w:w="14173" w:type="dxa"/>
            <w:tcBorders>
              <w:top w:val="single" w:sz="4" w:space="0" w:color="auto"/>
              <w:left w:val="single" w:sz="4" w:space="0" w:color="auto"/>
              <w:bottom w:val="single" w:sz="4" w:space="0" w:color="auto"/>
              <w:right w:val="single" w:sz="4" w:space="0" w:color="auto"/>
            </w:tcBorders>
          </w:tcPr>
          <w:p w14:paraId="450A3645" w14:textId="77777777" w:rsidR="006F3964" w:rsidRDefault="00336CC3">
            <w:pPr>
              <w:pStyle w:val="TAL"/>
              <w:rPr>
                <w:szCs w:val="22"/>
                <w:lang w:eastAsia="sv-SE"/>
              </w:rPr>
            </w:pPr>
            <w:r>
              <w:rPr>
                <w:b/>
                <w:i/>
                <w:szCs w:val="22"/>
                <w:lang w:eastAsia="sv-SE"/>
              </w:rPr>
              <w:t>p0-Set</w:t>
            </w:r>
          </w:p>
          <w:p w14:paraId="33D0C910" w14:textId="77777777" w:rsidR="006F3964" w:rsidRDefault="00336CC3">
            <w:pPr>
              <w:pStyle w:val="TAL"/>
              <w:rPr>
                <w:szCs w:val="22"/>
                <w:lang w:eastAsia="sv-SE"/>
              </w:rPr>
            </w:pPr>
            <w:r>
              <w:rPr>
                <w:szCs w:val="22"/>
                <w:lang w:eastAsia="sv-SE"/>
              </w:rPr>
              <w:t>A set with dedicated P0 values for PUCCH, i.e.,  {P01, P02,... } (see TS 38.213 [13], clause 7.2).</w:t>
            </w:r>
          </w:p>
        </w:tc>
      </w:tr>
      <w:tr w:rsidR="006F3964" w14:paraId="7D0DD344" w14:textId="77777777">
        <w:tc>
          <w:tcPr>
            <w:tcW w:w="14173" w:type="dxa"/>
            <w:tcBorders>
              <w:top w:val="single" w:sz="4" w:space="0" w:color="auto"/>
              <w:left w:val="single" w:sz="4" w:space="0" w:color="auto"/>
              <w:bottom w:val="single" w:sz="4" w:space="0" w:color="auto"/>
              <w:right w:val="single" w:sz="4" w:space="0" w:color="auto"/>
            </w:tcBorders>
          </w:tcPr>
          <w:p w14:paraId="7B2C058E" w14:textId="77777777" w:rsidR="006F3964" w:rsidRDefault="00336CC3">
            <w:pPr>
              <w:pStyle w:val="TAL"/>
              <w:rPr>
                <w:szCs w:val="22"/>
                <w:lang w:eastAsia="sv-SE"/>
              </w:rPr>
            </w:pPr>
            <w:r>
              <w:rPr>
                <w:b/>
                <w:i/>
                <w:szCs w:val="22"/>
                <w:lang w:eastAsia="sv-SE"/>
              </w:rPr>
              <w:t>pathlossReferenceRSs, pathlossReferenceRSs-v1610</w:t>
            </w:r>
          </w:p>
          <w:p w14:paraId="62DE1664" w14:textId="77777777" w:rsidR="006F3964" w:rsidRDefault="00336CC3">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6F3964" w14:paraId="5116F5BF" w14:textId="77777777">
        <w:tc>
          <w:tcPr>
            <w:tcW w:w="14173" w:type="dxa"/>
            <w:tcBorders>
              <w:top w:val="single" w:sz="4" w:space="0" w:color="auto"/>
              <w:left w:val="single" w:sz="4" w:space="0" w:color="auto"/>
              <w:bottom w:val="single" w:sz="4" w:space="0" w:color="auto"/>
              <w:right w:val="single" w:sz="4" w:space="0" w:color="auto"/>
            </w:tcBorders>
          </w:tcPr>
          <w:p w14:paraId="166EC8D9" w14:textId="77777777" w:rsidR="006F3964" w:rsidRDefault="00336CC3">
            <w:pPr>
              <w:pStyle w:val="TAL"/>
              <w:rPr>
                <w:szCs w:val="22"/>
                <w:lang w:eastAsia="sv-SE"/>
              </w:rPr>
            </w:pPr>
            <w:r>
              <w:rPr>
                <w:b/>
                <w:i/>
                <w:szCs w:val="22"/>
                <w:lang w:eastAsia="sv-SE"/>
              </w:rPr>
              <w:t>twoPUCCH-PC-AdjustmentStates</w:t>
            </w:r>
          </w:p>
          <w:p w14:paraId="331BEB19" w14:textId="77777777" w:rsidR="006F3964" w:rsidRDefault="00336CC3">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8DE8E27" w14:textId="77777777" w:rsidR="006F3964" w:rsidRDefault="006F3964"/>
    <w:p w14:paraId="0D007258" w14:textId="77777777" w:rsidR="006F3964" w:rsidRDefault="00336CC3">
      <w:pPr>
        <w:pStyle w:val="Heading4"/>
      </w:pPr>
      <w:bookmarkStart w:id="2816" w:name="_Toc60777319"/>
      <w:bookmarkStart w:id="2817" w:name="_Toc146781398"/>
      <w:r>
        <w:t>–</w:t>
      </w:r>
      <w:r>
        <w:tab/>
      </w:r>
      <w:r>
        <w:rPr>
          <w:i/>
        </w:rPr>
        <w:t>PUCCH-SpatialRelationInfo</w:t>
      </w:r>
      <w:bookmarkEnd w:id="2816"/>
      <w:bookmarkEnd w:id="2817"/>
    </w:p>
    <w:p w14:paraId="652F5D54" w14:textId="77777777" w:rsidR="006F3964" w:rsidRDefault="00336CC3">
      <w:r>
        <w:t xml:space="preserve">The IE </w:t>
      </w:r>
      <w:r>
        <w:rPr>
          <w:i/>
        </w:rPr>
        <w:t>PUCCH-SpatialRelationInfo</w:t>
      </w:r>
      <w:r>
        <w:t xml:space="preserve"> is used to configure the spatial setting for PUCCH transmission and the parameters for PUCCH power control, see TS 38.213, [13], clause 9.2.2.</w:t>
      </w:r>
    </w:p>
    <w:p w14:paraId="651C44AB" w14:textId="77777777" w:rsidR="006F3964" w:rsidRDefault="00336CC3">
      <w:pPr>
        <w:pStyle w:val="TH"/>
      </w:pPr>
      <w:r>
        <w:rPr>
          <w:i/>
        </w:rPr>
        <w:t>PUCCH-SpatialRelationInfo</w:t>
      </w:r>
      <w:r>
        <w:t xml:space="preserve"> information element</w:t>
      </w:r>
    </w:p>
    <w:p w14:paraId="08833635" w14:textId="77777777" w:rsidR="006F3964" w:rsidRDefault="00336CC3">
      <w:pPr>
        <w:pStyle w:val="PL"/>
        <w:rPr>
          <w:color w:val="808080"/>
        </w:rPr>
      </w:pPr>
      <w:r>
        <w:rPr>
          <w:color w:val="808080"/>
        </w:rPr>
        <w:t>-- ASN1START</w:t>
      </w:r>
    </w:p>
    <w:p w14:paraId="2CC339D1" w14:textId="77777777" w:rsidR="006F3964" w:rsidRDefault="00336CC3">
      <w:pPr>
        <w:pStyle w:val="PL"/>
        <w:rPr>
          <w:color w:val="808080"/>
        </w:rPr>
      </w:pPr>
      <w:r>
        <w:rPr>
          <w:color w:val="808080"/>
        </w:rPr>
        <w:t>-- TAG-PUCCH-SPATIALRELATIONINFO-START</w:t>
      </w:r>
    </w:p>
    <w:p w14:paraId="588DC0FE" w14:textId="77777777" w:rsidR="006F3964" w:rsidRDefault="006F3964">
      <w:pPr>
        <w:pStyle w:val="PL"/>
      </w:pPr>
    </w:p>
    <w:p w14:paraId="5131C7B5" w14:textId="77777777" w:rsidR="006F3964" w:rsidRDefault="00336CC3">
      <w:pPr>
        <w:pStyle w:val="PL"/>
      </w:pPr>
      <w:r>
        <w:t xml:space="preserve">PUCCH-SpatialRelationInfo ::=           </w:t>
      </w:r>
      <w:r>
        <w:rPr>
          <w:color w:val="993366"/>
        </w:rPr>
        <w:t>SEQUENCE</w:t>
      </w:r>
      <w:r>
        <w:t xml:space="preserve"> {</w:t>
      </w:r>
    </w:p>
    <w:p w14:paraId="7DC7591F" w14:textId="77777777" w:rsidR="006F3964" w:rsidRDefault="00336CC3">
      <w:pPr>
        <w:pStyle w:val="PL"/>
      </w:pPr>
      <w:r>
        <w:t xml:space="preserve">    pucch-SpatialRelationInfoId         PUCCH-SpatialRelationInfoId,</w:t>
      </w:r>
    </w:p>
    <w:p w14:paraId="63B2E974" w14:textId="77777777" w:rsidR="006F3964" w:rsidRDefault="00336CC3">
      <w:pPr>
        <w:pStyle w:val="PL"/>
        <w:rPr>
          <w:color w:val="808080"/>
        </w:rPr>
      </w:pPr>
      <w:r>
        <w:t xml:space="preserve">    servingCellId                           ServCellIndex                                                    </w:t>
      </w:r>
      <w:r>
        <w:rPr>
          <w:color w:val="993366"/>
        </w:rPr>
        <w:t>OPTIONAL</w:t>
      </w:r>
      <w:r>
        <w:t xml:space="preserve">,   </w:t>
      </w:r>
      <w:r>
        <w:rPr>
          <w:color w:val="808080"/>
        </w:rPr>
        <w:t>-- Need S</w:t>
      </w:r>
    </w:p>
    <w:p w14:paraId="61B2F642" w14:textId="77777777" w:rsidR="006F3964" w:rsidRDefault="00336CC3">
      <w:pPr>
        <w:pStyle w:val="PL"/>
      </w:pPr>
      <w:r>
        <w:t xml:space="preserve">    referenceSignal                         </w:t>
      </w:r>
      <w:r>
        <w:rPr>
          <w:color w:val="993366"/>
        </w:rPr>
        <w:t>CHOICE</w:t>
      </w:r>
      <w:r>
        <w:t xml:space="preserve"> {</w:t>
      </w:r>
    </w:p>
    <w:p w14:paraId="299E2A21" w14:textId="77777777" w:rsidR="006F3964" w:rsidRDefault="00336CC3">
      <w:pPr>
        <w:pStyle w:val="PL"/>
      </w:pPr>
      <w:r>
        <w:lastRenderedPageBreak/>
        <w:t xml:space="preserve">        ssb-Index                               SSB-Index,</w:t>
      </w:r>
    </w:p>
    <w:p w14:paraId="33C2F9E6" w14:textId="77777777" w:rsidR="006F3964" w:rsidRDefault="00336CC3">
      <w:pPr>
        <w:pStyle w:val="PL"/>
      </w:pPr>
      <w:r>
        <w:t xml:space="preserve">        csi-RS-Index                            NZP-CSI-RS-ResourceId,</w:t>
      </w:r>
    </w:p>
    <w:p w14:paraId="59F9B216" w14:textId="77777777" w:rsidR="006F3964" w:rsidRDefault="00336CC3">
      <w:pPr>
        <w:pStyle w:val="PL"/>
      </w:pPr>
      <w:r>
        <w:t xml:space="preserve">        srs                                     PUCCH-SRS</w:t>
      </w:r>
    </w:p>
    <w:p w14:paraId="5B31E569" w14:textId="77777777" w:rsidR="006F3964" w:rsidRDefault="00336CC3">
      <w:pPr>
        <w:pStyle w:val="PL"/>
      </w:pPr>
      <w:r>
        <w:t xml:space="preserve">    },</w:t>
      </w:r>
    </w:p>
    <w:p w14:paraId="243ACACF" w14:textId="77777777" w:rsidR="006F3964" w:rsidRDefault="00336CC3">
      <w:pPr>
        <w:pStyle w:val="PL"/>
      </w:pPr>
      <w:r>
        <w:t xml:space="preserve">    pucch-PathlossReferenceRS-Id            PUCCH-PathlossReferenceRS-Id,</w:t>
      </w:r>
    </w:p>
    <w:p w14:paraId="7E831C9F" w14:textId="77777777" w:rsidR="006F3964" w:rsidRDefault="00336CC3">
      <w:pPr>
        <w:pStyle w:val="PL"/>
      </w:pPr>
      <w:r>
        <w:t xml:space="preserve">    p0-PUCCH-Id                             P0-PUCCH-Id,</w:t>
      </w:r>
    </w:p>
    <w:p w14:paraId="06EDED29" w14:textId="77777777" w:rsidR="006F3964" w:rsidRDefault="00336CC3">
      <w:pPr>
        <w:pStyle w:val="PL"/>
      </w:pPr>
      <w:r>
        <w:t xml:space="preserve">    closedLoopIndex                         </w:t>
      </w:r>
      <w:r>
        <w:rPr>
          <w:color w:val="993366"/>
        </w:rPr>
        <w:t>ENUMERATED</w:t>
      </w:r>
      <w:r>
        <w:t xml:space="preserve"> { i0, i1 }</w:t>
      </w:r>
    </w:p>
    <w:p w14:paraId="70AFF8DC" w14:textId="77777777" w:rsidR="006F3964" w:rsidRDefault="00336CC3">
      <w:pPr>
        <w:pStyle w:val="PL"/>
      </w:pPr>
      <w:r>
        <w:t>}</w:t>
      </w:r>
    </w:p>
    <w:p w14:paraId="29EB0E41" w14:textId="77777777" w:rsidR="006F3964" w:rsidRDefault="006F3964">
      <w:pPr>
        <w:pStyle w:val="PL"/>
      </w:pPr>
    </w:p>
    <w:p w14:paraId="398E90AE" w14:textId="77777777" w:rsidR="006F3964" w:rsidRDefault="00336CC3">
      <w:pPr>
        <w:pStyle w:val="PL"/>
      </w:pPr>
      <w:r>
        <w:t xml:space="preserve">PUCCH-SpatialRelationInfoExt-r16 ::=       </w:t>
      </w:r>
      <w:r>
        <w:rPr>
          <w:color w:val="993366"/>
        </w:rPr>
        <w:t>SEQUENCE</w:t>
      </w:r>
      <w:r>
        <w:t xml:space="preserve"> {</w:t>
      </w:r>
    </w:p>
    <w:p w14:paraId="2D513E7A" w14:textId="77777777" w:rsidR="006F3964" w:rsidRDefault="00336CC3">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0D68AF1" w14:textId="77777777" w:rsidR="006F3964" w:rsidRDefault="00336CC3">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19CF100" w14:textId="77777777" w:rsidR="006F3964" w:rsidRDefault="00336CC3">
      <w:pPr>
        <w:pStyle w:val="PL"/>
      </w:pPr>
      <w:r>
        <w:t xml:space="preserve">    ...</w:t>
      </w:r>
    </w:p>
    <w:p w14:paraId="5CD688B5" w14:textId="77777777" w:rsidR="006F3964" w:rsidRDefault="00336CC3">
      <w:pPr>
        <w:pStyle w:val="PL"/>
      </w:pPr>
      <w:r>
        <w:t>}</w:t>
      </w:r>
    </w:p>
    <w:p w14:paraId="2D475D53" w14:textId="77777777" w:rsidR="006F3964" w:rsidRDefault="006F3964">
      <w:pPr>
        <w:pStyle w:val="PL"/>
      </w:pPr>
    </w:p>
    <w:p w14:paraId="25D3FD44" w14:textId="77777777" w:rsidR="006F3964" w:rsidRDefault="00336CC3">
      <w:pPr>
        <w:pStyle w:val="PL"/>
      </w:pPr>
      <w:r>
        <w:t xml:space="preserve">PUCCH-SRS ::=                       </w:t>
      </w:r>
      <w:r>
        <w:rPr>
          <w:color w:val="993366"/>
        </w:rPr>
        <w:t>SEQUENCE</w:t>
      </w:r>
      <w:r>
        <w:t xml:space="preserve"> {</w:t>
      </w:r>
    </w:p>
    <w:p w14:paraId="50A7D173" w14:textId="77777777" w:rsidR="006F3964" w:rsidRDefault="00336CC3">
      <w:pPr>
        <w:pStyle w:val="PL"/>
      </w:pPr>
      <w:r>
        <w:t xml:space="preserve">    resource                            SRS-ResourceId,</w:t>
      </w:r>
    </w:p>
    <w:p w14:paraId="511B0803" w14:textId="77777777" w:rsidR="006F3964" w:rsidRDefault="00336CC3">
      <w:pPr>
        <w:pStyle w:val="PL"/>
      </w:pPr>
      <w:r>
        <w:t xml:space="preserve">    uplinkBWP                           BWP-Id</w:t>
      </w:r>
    </w:p>
    <w:p w14:paraId="150F2FC3" w14:textId="77777777" w:rsidR="006F3964" w:rsidRDefault="00336CC3">
      <w:pPr>
        <w:pStyle w:val="PL"/>
      </w:pPr>
      <w:r>
        <w:t>}</w:t>
      </w:r>
    </w:p>
    <w:p w14:paraId="02A8090F" w14:textId="77777777" w:rsidR="006F3964" w:rsidRDefault="006F3964">
      <w:pPr>
        <w:pStyle w:val="PL"/>
      </w:pPr>
    </w:p>
    <w:p w14:paraId="0370474A" w14:textId="77777777" w:rsidR="006F3964" w:rsidRDefault="00336CC3">
      <w:pPr>
        <w:pStyle w:val="PL"/>
        <w:rPr>
          <w:color w:val="808080"/>
        </w:rPr>
      </w:pPr>
      <w:r>
        <w:rPr>
          <w:color w:val="808080"/>
        </w:rPr>
        <w:t>-- TAG-PUCCH-SPATIALRELATIONINFO-STOP</w:t>
      </w:r>
    </w:p>
    <w:p w14:paraId="056B9644" w14:textId="77777777" w:rsidR="006F3964" w:rsidRDefault="00336CC3">
      <w:pPr>
        <w:pStyle w:val="PL"/>
        <w:rPr>
          <w:color w:val="808080"/>
        </w:rPr>
      </w:pPr>
      <w:r>
        <w:rPr>
          <w:color w:val="808080"/>
        </w:rPr>
        <w:t>-- ASN1STOP</w:t>
      </w:r>
    </w:p>
    <w:p w14:paraId="0B70518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106F807" w14:textId="77777777">
        <w:tc>
          <w:tcPr>
            <w:tcW w:w="14173" w:type="dxa"/>
            <w:tcBorders>
              <w:top w:val="single" w:sz="4" w:space="0" w:color="auto"/>
              <w:left w:val="single" w:sz="4" w:space="0" w:color="auto"/>
              <w:bottom w:val="single" w:sz="4" w:space="0" w:color="auto"/>
              <w:right w:val="single" w:sz="4" w:space="0" w:color="auto"/>
            </w:tcBorders>
          </w:tcPr>
          <w:p w14:paraId="6EF4D11B" w14:textId="77777777" w:rsidR="006F3964" w:rsidRDefault="00336CC3">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6F3964" w14:paraId="273C4012" w14:textId="77777777">
        <w:tc>
          <w:tcPr>
            <w:tcW w:w="14173" w:type="dxa"/>
            <w:tcBorders>
              <w:top w:val="single" w:sz="4" w:space="0" w:color="auto"/>
              <w:left w:val="single" w:sz="4" w:space="0" w:color="auto"/>
              <w:bottom w:val="single" w:sz="4" w:space="0" w:color="auto"/>
              <w:right w:val="single" w:sz="4" w:space="0" w:color="auto"/>
            </w:tcBorders>
          </w:tcPr>
          <w:p w14:paraId="4365FF95" w14:textId="77777777" w:rsidR="006F3964" w:rsidRDefault="00336CC3">
            <w:pPr>
              <w:pStyle w:val="TAL"/>
              <w:rPr>
                <w:szCs w:val="22"/>
                <w:lang w:eastAsia="sv-SE"/>
              </w:rPr>
            </w:pPr>
            <w:r>
              <w:rPr>
                <w:b/>
                <w:i/>
                <w:szCs w:val="22"/>
                <w:lang w:eastAsia="sv-SE"/>
              </w:rPr>
              <w:t>pucch-PathLossReferenceRS-Id</w:t>
            </w:r>
          </w:p>
          <w:p w14:paraId="3B0AC534" w14:textId="77777777" w:rsidR="006F3964" w:rsidRDefault="00336CC3">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F3964" w14:paraId="78989C3B" w14:textId="77777777">
        <w:tc>
          <w:tcPr>
            <w:tcW w:w="14173" w:type="dxa"/>
            <w:tcBorders>
              <w:top w:val="single" w:sz="4" w:space="0" w:color="auto"/>
              <w:left w:val="single" w:sz="4" w:space="0" w:color="auto"/>
              <w:bottom w:val="single" w:sz="4" w:space="0" w:color="auto"/>
              <w:right w:val="single" w:sz="4" w:space="0" w:color="auto"/>
            </w:tcBorders>
          </w:tcPr>
          <w:p w14:paraId="4D72C6C2" w14:textId="77777777" w:rsidR="006F3964" w:rsidRDefault="00336CC3">
            <w:pPr>
              <w:pStyle w:val="TAL"/>
              <w:rPr>
                <w:szCs w:val="22"/>
                <w:lang w:eastAsia="sv-SE"/>
              </w:rPr>
            </w:pPr>
            <w:r>
              <w:rPr>
                <w:b/>
                <w:i/>
                <w:szCs w:val="22"/>
                <w:lang w:eastAsia="sv-SE"/>
              </w:rPr>
              <w:t>pucch-SpatialRelationInfoId</w:t>
            </w:r>
          </w:p>
          <w:p w14:paraId="473FE09C" w14:textId="77777777" w:rsidR="006F3964" w:rsidRDefault="00336CC3">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F3964" w14:paraId="33B5ACB2" w14:textId="77777777">
        <w:tc>
          <w:tcPr>
            <w:tcW w:w="14173" w:type="dxa"/>
            <w:tcBorders>
              <w:top w:val="single" w:sz="4" w:space="0" w:color="auto"/>
              <w:left w:val="single" w:sz="4" w:space="0" w:color="auto"/>
              <w:bottom w:val="single" w:sz="4" w:space="0" w:color="auto"/>
              <w:right w:val="single" w:sz="4" w:space="0" w:color="auto"/>
            </w:tcBorders>
          </w:tcPr>
          <w:p w14:paraId="11AE824A" w14:textId="77777777" w:rsidR="006F3964" w:rsidRDefault="00336CC3">
            <w:pPr>
              <w:pStyle w:val="TAL"/>
              <w:rPr>
                <w:szCs w:val="22"/>
                <w:lang w:eastAsia="sv-SE"/>
              </w:rPr>
            </w:pPr>
            <w:r>
              <w:rPr>
                <w:b/>
                <w:i/>
                <w:szCs w:val="22"/>
                <w:lang w:eastAsia="sv-SE"/>
              </w:rPr>
              <w:t>servingCellId</w:t>
            </w:r>
          </w:p>
          <w:p w14:paraId="6EC91849" w14:textId="77777777" w:rsidR="006F3964" w:rsidRDefault="00336CC3">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BAEEC06" w14:textId="77777777" w:rsidR="006F3964" w:rsidRDefault="006F3964"/>
    <w:p w14:paraId="60A18755" w14:textId="77777777" w:rsidR="006F3964" w:rsidRDefault="00336CC3">
      <w:pPr>
        <w:pStyle w:val="Heading4"/>
      </w:pPr>
      <w:bookmarkStart w:id="2818" w:name="_Toc60777320"/>
      <w:bookmarkStart w:id="2819" w:name="_Toc146781399"/>
      <w:r>
        <w:t>–</w:t>
      </w:r>
      <w:r>
        <w:tab/>
      </w:r>
      <w:r>
        <w:rPr>
          <w:i/>
        </w:rPr>
        <w:t>PUCCH-SpatialRelationInfo-Id</w:t>
      </w:r>
      <w:bookmarkEnd w:id="2818"/>
      <w:bookmarkEnd w:id="2819"/>
    </w:p>
    <w:p w14:paraId="2FD1A9F6" w14:textId="77777777" w:rsidR="006F3964" w:rsidRDefault="00336CC3">
      <w:r>
        <w:t xml:space="preserve">The IE </w:t>
      </w:r>
      <w:r>
        <w:rPr>
          <w:i/>
        </w:rPr>
        <w:t>PUCCH-SpatialRelationInfo-Id</w:t>
      </w:r>
      <w:r>
        <w:t xml:space="preserve"> is used to identify a </w:t>
      </w:r>
      <w:r>
        <w:rPr>
          <w:i/>
          <w:iCs/>
        </w:rPr>
        <w:t>PUCCH-SpatialRelationInfo</w:t>
      </w:r>
    </w:p>
    <w:p w14:paraId="1972134B" w14:textId="77777777" w:rsidR="006F3964" w:rsidRDefault="00336CC3">
      <w:pPr>
        <w:pStyle w:val="TH"/>
      </w:pPr>
      <w:r>
        <w:rPr>
          <w:i/>
        </w:rPr>
        <w:t>PUCCH-SpatialRelationInfo-Id</w:t>
      </w:r>
      <w:r>
        <w:t xml:space="preserve"> information element</w:t>
      </w:r>
    </w:p>
    <w:p w14:paraId="485ADE51" w14:textId="77777777" w:rsidR="006F3964" w:rsidRDefault="00336CC3">
      <w:pPr>
        <w:pStyle w:val="PL"/>
        <w:rPr>
          <w:color w:val="808080"/>
        </w:rPr>
      </w:pPr>
      <w:r>
        <w:rPr>
          <w:color w:val="808080"/>
        </w:rPr>
        <w:t>-- ASN1START</w:t>
      </w:r>
    </w:p>
    <w:p w14:paraId="610F9A7F" w14:textId="77777777" w:rsidR="006F3964" w:rsidRDefault="00336CC3">
      <w:pPr>
        <w:pStyle w:val="PL"/>
        <w:rPr>
          <w:color w:val="808080"/>
        </w:rPr>
      </w:pPr>
      <w:r>
        <w:rPr>
          <w:color w:val="808080"/>
        </w:rPr>
        <w:t>-- TAG-PUCCH-SPATIALRELATIONINFO-START</w:t>
      </w:r>
    </w:p>
    <w:p w14:paraId="2EA6E882" w14:textId="77777777" w:rsidR="006F3964" w:rsidRDefault="006F3964">
      <w:pPr>
        <w:pStyle w:val="PL"/>
      </w:pPr>
    </w:p>
    <w:p w14:paraId="54328C0E" w14:textId="77777777" w:rsidR="006F3964" w:rsidRDefault="00336CC3">
      <w:pPr>
        <w:pStyle w:val="PL"/>
      </w:pPr>
      <w:r>
        <w:t xml:space="preserve">PUCCH-SpatialRelationInfoId ::=         </w:t>
      </w:r>
      <w:r>
        <w:rPr>
          <w:color w:val="993366"/>
        </w:rPr>
        <w:t>INTEGER</w:t>
      </w:r>
      <w:r>
        <w:t xml:space="preserve"> (1..maxNrofSpatialRelationInfos)</w:t>
      </w:r>
    </w:p>
    <w:p w14:paraId="3233E435" w14:textId="77777777" w:rsidR="006F3964" w:rsidRDefault="006F3964">
      <w:pPr>
        <w:pStyle w:val="PL"/>
      </w:pPr>
    </w:p>
    <w:p w14:paraId="0BC6870B" w14:textId="77777777" w:rsidR="006F3964" w:rsidRDefault="00336CC3">
      <w:pPr>
        <w:pStyle w:val="PL"/>
      </w:pPr>
      <w:r>
        <w:t xml:space="preserve">PUCCH-SpatialRelationInfoId-r16 ::=     </w:t>
      </w:r>
      <w:r>
        <w:rPr>
          <w:color w:val="993366"/>
        </w:rPr>
        <w:t>INTEGER</w:t>
      </w:r>
      <w:r>
        <w:t xml:space="preserve"> (1..maxNrofSpatialRelationInfos-r16)</w:t>
      </w:r>
    </w:p>
    <w:p w14:paraId="5A3776E7" w14:textId="77777777" w:rsidR="006F3964" w:rsidRDefault="006F3964">
      <w:pPr>
        <w:pStyle w:val="PL"/>
      </w:pPr>
    </w:p>
    <w:p w14:paraId="1CD967D1" w14:textId="77777777" w:rsidR="006F3964" w:rsidRDefault="00336CC3">
      <w:pPr>
        <w:pStyle w:val="PL"/>
      </w:pPr>
      <w:r>
        <w:t xml:space="preserve">PUCCH-SpatialRelationInfoId-v1610::=    </w:t>
      </w:r>
      <w:r>
        <w:rPr>
          <w:color w:val="993366"/>
        </w:rPr>
        <w:t>INTEGER</w:t>
      </w:r>
      <w:r>
        <w:t xml:space="preserve"> (maxNrofSpatialRelationInfos-plus-1..maxNrofSpatialRelationInfos-r16)</w:t>
      </w:r>
    </w:p>
    <w:p w14:paraId="5B7085FB" w14:textId="77777777" w:rsidR="006F3964" w:rsidRDefault="006F3964">
      <w:pPr>
        <w:pStyle w:val="PL"/>
      </w:pPr>
    </w:p>
    <w:p w14:paraId="06D0CBD9" w14:textId="77777777" w:rsidR="006F3964" w:rsidRDefault="00336CC3">
      <w:pPr>
        <w:pStyle w:val="PL"/>
        <w:rPr>
          <w:color w:val="808080"/>
        </w:rPr>
      </w:pPr>
      <w:r>
        <w:rPr>
          <w:color w:val="808080"/>
        </w:rPr>
        <w:t>-- TAG-PUCCH-SPATIALRELATIONINFO-STOP</w:t>
      </w:r>
    </w:p>
    <w:p w14:paraId="1328F942" w14:textId="77777777" w:rsidR="006F3964" w:rsidRDefault="00336CC3">
      <w:pPr>
        <w:pStyle w:val="PL"/>
        <w:rPr>
          <w:color w:val="808080"/>
        </w:rPr>
      </w:pPr>
      <w:r>
        <w:rPr>
          <w:color w:val="808080"/>
        </w:rPr>
        <w:t>-- ASN1STOP</w:t>
      </w:r>
    </w:p>
    <w:p w14:paraId="25EF2003" w14:textId="77777777" w:rsidR="006F3964" w:rsidRDefault="006F3964"/>
    <w:p w14:paraId="61ABCE0F" w14:textId="77777777" w:rsidR="006F3964" w:rsidRDefault="00336CC3">
      <w:pPr>
        <w:pStyle w:val="Heading4"/>
      </w:pPr>
      <w:bookmarkStart w:id="2820" w:name="_Toc146781400"/>
      <w:bookmarkStart w:id="2821" w:name="_Toc60777321"/>
      <w:r>
        <w:t>–</w:t>
      </w:r>
      <w:r>
        <w:tab/>
      </w:r>
      <w:r>
        <w:rPr>
          <w:i/>
        </w:rPr>
        <w:t>PUCCH-TPC-CommandConfig</w:t>
      </w:r>
      <w:bookmarkEnd w:id="2820"/>
      <w:bookmarkEnd w:id="2821"/>
    </w:p>
    <w:p w14:paraId="170CED6B" w14:textId="77777777" w:rsidR="006F3964" w:rsidRDefault="00336CC3">
      <w:r>
        <w:t xml:space="preserve">The IE </w:t>
      </w:r>
      <w:r>
        <w:rPr>
          <w:i/>
        </w:rPr>
        <w:t>PUCCH-TPC-CommandConfig</w:t>
      </w:r>
      <w:r>
        <w:t xml:space="preserve"> is used to configure the UE for extracting TPC commands for PUCCH from a group-TPC messages on DCI.</w:t>
      </w:r>
    </w:p>
    <w:p w14:paraId="65FCDEC9" w14:textId="77777777" w:rsidR="006F3964" w:rsidRDefault="00336CC3">
      <w:pPr>
        <w:pStyle w:val="TH"/>
      </w:pPr>
      <w:r>
        <w:rPr>
          <w:i/>
        </w:rPr>
        <w:t>PUCCH-TPC-CommandConfig</w:t>
      </w:r>
      <w:r>
        <w:t xml:space="preserve"> information element</w:t>
      </w:r>
    </w:p>
    <w:p w14:paraId="30FBB8B6" w14:textId="77777777" w:rsidR="006F3964" w:rsidRDefault="00336CC3">
      <w:pPr>
        <w:pStyle w:val="PL"/>
        <w:rPr>
          <w:color w:val="808080"/>
        </w:rPr>
      </w:pPr>
      <w:r>
        <w:rPr>
          <w:color w:val="808080"/>
        </w:rPr>
        <w:t>-- ASN1START</w:t>
      </w:r>
    </w:p>
    <w:p w14:paraId="43E9E2FA" w14:textId="77777777" w:rsidR="006F3964" w:rsidRDefault="00336CC3">
      <w:pPr>
        <w:pStyle w:val="PL"/>
        <w:rPr>
          <w:color w:val="808080"/>
        </w:rPr>
      </w:pPr>
      <w:r>
        <w:rPr>
          <w:color w:val="808080"/>
        </w:rPr>
        <w:lastRenderedPageBreak/>
        <w:t>-- TAG-PUCCH-TPC-COMMANDCONFIG-START</w:t>
      </w:r>
    </w:p>
    <w:p w14:paraId="7EB567E2" w14:textId="77777777" w:rsidR="006F3964" w:rsidRDefault="006F3964">
      <w:pPr>
        <w:pStyle w:val="PL"/>
      </w:pPr>
    </w:p>
    <w:p w14:paraId="105F4BDB" w14:textId="77777777" w:rsidR="006F3964" w:rsidRDefault="00336CC3">
      <w:pPr>
        <w:pStyle w:val="PL"/>
      </w:pPr>
      <w:r>
        <w:t xml:space="preserve">PUCCH-TPC-CommandConfig ::=             </w:t>
      </w:r>
      <w:r>
        <w:rPr>
          <w:color w:val="993366"/>
        </w:rPr>
        <w:t>SEQUENCE</w:t>
      </w:r>
      <w:r>
        <w:t xml:space="preserve"> {</w:t>
      </w:r>
    </w:p>
    <w:p w14:paraId="32EDC2B0" w14:textId="77777777" w:rsidR="006F3964" w:rsidRDefault="00336CC3">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652A144" w14:textId="77777777" w:rsidR="006F3964" w:rsidRDefault="00336CC3">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B01AAE9" w14:textId="77777777" w:rsidR="006F3964" w:rsidRDefault="00336CC3">
      <w:pPr>
        <w:pStyle w:val="PL"/>
      </w:pPr>
      <w:r>
        <w:t xml:space="preserve">    ...,</w:t>
      </w:r>
    </w:p>
    <w:p w14:paraId="5A067420" w14:textId="77777777" w:rsidR="006F3964" w:rsidRDefault="00336CC3">
      <w:pPr>
        <w:pStyle w:val="PL"/>
      </w:pPr>
      <w:r>
        <w:t xml:space="preserve">    [[</w:t>
      </w:r>
    </w:p>
    <w:p w14:paraId="44A1D467" w14:textId="77777777" w:rsidR="006F3964" w:rsidRDefault="00336CC3">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F5E5906" w14:textId="77777777" w:rsidR="006F3964" w:rsidRDefault="00336CC3">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189FA58" w14:textId="77777777" w:rsidR="006F3964" w:rsidRDefault="00336CC3">
      <w:pPr>
        <w:pStyle w:val="PL"/>
      </w:pPr>
      <w:r>
        <w:t xml:space="preserve">    ]]</w:t>
      </w:r>
    </w:p>
    <w:p w14:paraId="1555E088" w14:textId="77777777" w:rsidR="006F3964" w:rsidRDefault="00336CC3">
      <w:pPr>
        <w:pStyle w:val="PL"/>
      </w:pPr>
      <w:r>
        <w:t>}</w:t>
      </w:r>
    </w:p>
    <w:p w14:paraId="1A937DBA" w14:textId="77777777" w:rsidR="006F3964" w:rsidRDefault="006F3964">
      <w:pPr>
        <w:pStyle w:val="PL"/>
      </w:pPr>
    </w:p>
    <w:p w14:paraId="274B0484" w14:textId="77777777" w:rsidR="006F3964" w:rsidRDefault="00336CC3">
      <w:pPr>
        <w:pStyle w:val="PL"/>
        <w:rPr>
          <w:color w:val="808080"/>
        </w:rPr>
      </w:pPr>
      <w:r>
        <w:rPr>
          <w:color w:val="808080"/>
        </w:rPr>
        <w:t>-- TAG-PUCCH-TPC-COMMANDCONFIG-STOP</w:t>
      </w:r>
    </w:p>
    <w:p w14:paraId="03F8FB6C" w14:textId="77777777" w:rsidR="006F3964" w:rsidRDefault="00336CC3">
      <w:pPr>
        <w:pStyle w:val="PL"/>
        <w:rPr>
          <w:color w:val="808080"/>
        </w:rPr>
      </w:pPr>
      <w:r>
        <w:rPr>
          <w:color w:val="808080"/>
        </w:rPr>
        <w:t>-- ASN1STOP</w:t>
      </w:r>
    </w:p>
    <w:p w14:paraId="01D20BF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473F931" w14:textId="77777777">
        <w:tc>
          <w:tcPr>
            <w:tcW w:w="14173" w:type="dxa"/>
            <w:tcBorders>
              <w:top w:val="single" w:sz="4" w:space="0" w:color="auto"/>
              <w:left w:val="single" w:sz="4" w:space="0" w:color="auto"/>
              <w:bottom w:val="single" w:sz="4" w:space="0" w:color="auto"/>
              <w:right w:val="single" w:sz="4" w:space="0" w:color="auto"/>
            </w:tcBorders>
          </w:tcPr>
          <w:p w14:paraId="7220EEBF" w14:textId="77777777" w:rsidR="006F3964" w:rsidRDefault="00336CC3">
            <w:pPr>
              <w:pStyle w:val="TAH"/>
              <w:rPr>
                <w:szCs w:val="22"/>
                <w:lang w:eastAsia="sv-SE"/>
              </w:rPr>
            </w:pPr>
            <w:r>
              <w:rPr>
                <w:i/>
                <w:szCs w:val="22"/>
                <w:lang w:eastAsia="sv-SE"/>
              </w:rPr>
              <w:t xml:space="preserve">PUCCH-TPC-CommandConfig </w:t>
            </w:r>
            <w:r>
              <w:rPr>
                <w:szCs w:val="22"/>
                <w:lang w:eastAsia="sv-SE"/>
              </w:rPr>
              <w:t>field descriptions</w:t>
            </w:r>
          </w:p>
        </w:tc>
      </w:tr>
      <w:tr w:rsidR="006F3964" w14:paraId="778428E5" w14:textId="77777777">
        <w:tc>
          <w:tcPr>
            <w:tcW w:w="14173" w:type="dxa"/>
            <w:tcBorders>
              <w:top w:val="single" w:sz="4" w:space="0" w:color="auto"/>
              <w:left w:val="single" w:sz="4" w:space="0" w:color="auto"/>
              <w:bottom w:val="single" w:sz="4" w:space="0" w:color="auto"/>
              <w:right w:val="single" w:sz="4" w:space="0" w:color="auto"/>
            </w:tcBorders>
          </w:tcPr>
          <w:p w14:paraId="202BBB9F" w14:textId="77777777" w:rsidR="006F3964" w:rsidRDefault="00336CC3">
            <w:pPr>
              <w:pStyle w:val="TAL"/>
              <w:rPr>
                <w:szCs w:val="22"/>
                <w:lang w:eastAsia="sv-SE"/>
              </w:rPr>
            </w:pPr>
            <w:r>
              <w:rPr>
                <w:b/>
                <w:i/>
                <w:szCs w:val="22"/>
                <w:lang w:eastAsia="sv-SE"/>
              </w:rPr>
              <w:t>tpc-IndexPCell</w:t>
            </w:r>
          </w:p>
          <w:p w14:paraId="48C98F1D" w14:textId="77777777" w:rsidR="006F3964" w:rsidRDefault="00336CC3">
            <w:pPr>
              <w:pStyle w:val="TAL"/>
              <w:rPr>
                <w:szCs w:val="22"/>
                <w:lang w:eastAsia="sv-SE"/>
              </w:rPr>
            </w:pPr>
            <w:r>
              <w:rPr>
                <w:szCs w:val="22"/>
                <w:lang w:eastAsia="sv-SE"/>
              </w:rPr>
              <w:t>An index determining the position of the first bit of TPC command (applicable to the SpCell) inside the DCI format 2-2 payload.</w:t>
            </w:r>
          </w:p>
        </w:tc>
      </w:tr>
      <w:tr w:rsidR="006F3964" w14:paraId="521A8FE0" w14:textId="77777777">
        <w:tc>
          <w:tcPr>
            <w:tcW w:w="14173" w:type="dxa"/>
            <w:tcBorders>
              <w:top w:val="single" w:sz="4" w:space="0" w:color="auto"/>
              <w:left w:val="single" w:sz="4" w:space="0" w:color="auto"/>
              <w:bottom w:val="single" w:sz="4" w:space="0" w:color="auto"/>
              <w:right w:val="single" w:sz="4" w:space="0" w:color="auto"/>
            </w:tcBorders>
          </w:tcPr>
          <w:p w14:paraId="2421BF78" w14:textId="77777777" w:rsidR="006F3964" w:rsidRDefault="00336CC3">
            <w:pPr>
              <w:pStyle w:val="TAL"/>
              <w:rPr>
                <w:szCs w:val="22"/>
                <w:lang w:eastAsia="sv-SE"/>
              </w:rPr>
            </w:pPr>
            <w:r>
              <w:rPr>
                <w:b/>
                <w:i/>
                <w:szCs w:val="22"/>
                <w:lang w:eastAsia="sv-SE"/>
              </w:rPr>
              <w:t>tpc-IndexPUCCH-SCell</w:t>
            </w:r>
          </w:p>
          <w:p w14:paraId="3DBB362F" w14:textId="77777777" w:rsidR="006F3964" w:rsidRDefault="00336CC3">
            <w:pPr>
              <w:pStyle w:val="TAL"/>
              <w:rPr>
                <w:szCs w:val="22"/>
                <w:lang w:eastAsia="sv-SE"/>
              </w:rPr>
            </w:pPr>
            <w:r>
              <w:rPr>
                <w:szCs w:val="22"/>
                <w:lang w:eastAsia="sv-SE"/>
              </w:rPr>
              <w:t>An index determining the position of the first bit of TPC command (applicable to the PUCCH SCell) inside the DCI format 2-2 payload.</w:t>
            </w:r>
          </w:p>
        </w:tc>
      </w:tr>
      <w:tr w:rsidR="006F3964" w14:paraId="4068CD40" w14:textId="77777777">
        <w:tc>
          <w:tcPr>
            <w:tcW w:w="14173" w:type="dxa"/>
            <w:tcBorders>
              <w:top w:val="single" w:sz="4" w:space="0" w:color="auto"/>
              <w:left w:val="single" w:sz="4" w:space="0" w:color="auto"/>
              <w:bottom w:val="single" w:sz="4" w:space="0" w:color="auto"/>
              <w:right w:val="single" w:sz="4" w:space="0" w:color="auto"/>
            </w:tcBorders>
          </w:tcPr>
          <w:p w14:paraId="600E664E" w14:textId="77777777" w:rsidR="006F3964" w:rsidRDefault="00336CC3">
            <w:pPr>
              <w:pStyle w:val="TAL"/>
              <w:rPr>
                <w:b/>
                <w:i/>
                <w:szCs w:val="22"/>
                <w:lang w:eastAsia="sv-SE"/>
              </w:rPr>
            </w:pPr>
            <w:r>
              <w:rPr>
                <w:b/>
                <w:i/>
                <w:szCs w:val="22"/>
                <w:lang w:eastAsia="sv-SE"/>
              </w:rPr>
              <w:t>tpc-IndexPUCCH-sSCell, tpc-IndexPUCCH-sSCellSecondaryPUCCHgroup</w:t>
            </w:r>
          </w:p>
          <w:p w14:paraId="2377A7B0" w14:textId="77777777" w:rsidR="006F3964" w:rsidRDefault="00336CC3">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F96E09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D1AFC4C" w14:textId="77777777">
        <w:tc>
          <w:tcPr>
            <w:tcW w:w="4027" w:type="dxa"/>
            <w:tcBorders>
              <w:top w:val="single" w:sz="4" w:space="0" w:color="auto"/>
              <w:left w:val="single" w:sz="4" w:space="0" w:color="auto"/>
              <w:bottom w:val="single" w:sz="4" w:space="0" w:color="auto"/>
              <w:right w:val="single" w:sz="4" w:space="0" w:color="auto"/>
            </w:tcBorders>
          </w:tcPr>
          <w:p w14:paraId="2A323674" w14:textId="77777777" w:rsidR="006F3964" w:rsidRDefault="00336CC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35FCBD1" w14:textId="77777777" w:rsidR="006F3964" w:rsidRDefault="00336CC3">
            <w:pPr>
              <w:pStyle w:val="TAH"/>
              <w:rPr>
                <w:lang w:eastAsia="sv-SE"/>
              </w:rPr>
            </w:pPr>
            <w:r>
              <w:rPr>
                <w:lang w:eastAsia="sv-SE"/>
              </w:rPr>
              <w:t>Explanation</w:t>
            </w:r>
          </w:p>
        </w:tc>
      </w:tr>
      <w:tr w:rsidR="006F3964" w14:paraId="326A40E0" w14:textId="77777777">
        <w:tc>
          <w:tcPr>
            <w:tcW w:w="4027" w:type="dxa"/>
            <w:tcBorders>
              <w:top w:val="single" w:sz="4" w:space="0" w:color="auto"/>
              <w:left w:val="single" w:sz="4" w:space="0" w:color="auto"/>
              <w:bottom w:val="single" w:sz="4" w:space="0" w:color="auto"/>
              <w:right w:val="single" w:sz="4" w:space="0" w:color="auto"/>
            </w:tcBorders>
          </w:tcPr>
          <w:p w14:paraId="3F4DD49D" w14:textId="77777777" w:rsidR="006F3964" w:rsidRDefault="00336CC3">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7E25F2E" w14:textId="77777777" w:rsidR="006F3964" w:rsidRDefault="00336CC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F3964" w14:paraId="611BD661" w14:textId="77777777">
        <w:tc>
          <w:tcPr>
            <w:tcW w:w="4027" w:type="dxa"/>
            <w:tcBorders>
              <w:top w:val="single" w:sz="4" w:space="0" w:color="auto"/>
              <w:left w:val="single" w:sz="4" w:space="0" w:color="auto"/>
              <w:bottom w:val="single" w:sz="4" w:space="0" w:color="auto"/>
              <w:right w:val="single" w:sz="4" w:space="0" w:color="auto"/>
            </w:tcBorders>
          </w:tcPr>
          <w:p w14:paraId="3147B10F" w14:textId="77777777" w:rsidR="006F3964" w:rsidRDefault="00336CC3">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6606491" w14:textId="77777777" w:rsidR="006F3964" w:rsidRDefault="00336CC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AFED987" w14:textId="77777777" w:rsidR="006F3964" w:rsidRDefault="00336CC3">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DEBFB7D" w14:textId="77777777" w:rsidR="006F3964" w:rsidRDefault="00336CC3">
            <w:pPr>
              <w:pStyle w:val="TAL"/>
              <w:rPr>
                <w:lang w:eastAsia="sv-SE"/>
              </w:rPr>
            </w:pPr>
            <w:r>
              <w:rPr>
                <w:lang w:eastAsia="sv-SE"/>
              </w:rPr>
              <w:t>Otherwise, the field is absent, Need R.</w:t>
            </w:r>
          </w:p>
        </w:tc>
      </w:tr>
      <w:tr w:rsidR="006F3964" w14:paraId="3A344BD0" w14:textId="77777777">
        <w:tc>
          <w:tcPr>
            <w:tcW w:w="4027" w:type="dxa"/>
            <w:tcBorders>
              <w:top w:val="single" w:sz="4" w:space="0" w:color="auto"/>
              <w:left w:val="single" w:sz="4" w:space="0" w:color="auto"/>
              <w:bottom w:val="single" w:sz="4" w:space="0" w:color="auto"/>
              <w:right w:val="single" w:sz="4" w:space="0" w:color="auto"/>
            </w:tcBorders>
          </w:tcPr>
          <w:p w14:paraId="03FC3DB4" w14:textId="77777777" w:rsidR="006F3964" w:rsidRDefault="00336CC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ED7DC88" w14:textId="77777777" w:rsidR="006F3964" w:rsidRDefault="00336CC3">
            <w:pPr>
              <w:pStyle w:val="TAL"/>
              <w:rPr>
                <w:lang w:eastAsia="sv-SE"/>
              </w:rPr>
            </w:pPr>
            <w:r>
              <w:rPr>
                <w:lang w:eastAsia="sv-SE"/>
              </w:rPr>
              <w:t>This field is optionally present, Need R, if secondary PUCCH group is configured. It is absent otherwise.</w:t>
            </w:r>
          </w:p>
        </w:tc>
      </w:tr>
    </w:tbl>
    <w:p w14:paraId="034D2E87" w14:textId="77777777" w:rsidR="006F3964" w:rsidRDefault="006F3964"/>
    <w:p w14:paraId="42FE9ADA" w14:textId="77777777" w:rsidR="006F3964" w:rsidRDefault="00336CC3">
      <w:pPr>
        <w:pStyle w:val="Heading4"/>
      </w:pPr>
      <w:bookmarkStart w:id="2822" w:name="_Toc146781401"/>
      <w:bookmarkStart w:id="2823" w:name="_Toc60777322"/>
      <w:r>
        <w:t>–</w:t>
      </w:r>
      <w:r>
        <w:tab/>
      </w:r>
      <w:r>
        <w:rPr>
          <w:i/>
        </w:rPr>
        <w:t>PUSCH-Config</w:t>
      </w:r>
      <w:bookmarkEnd w:id="2822"/>
      <w:bookmarkEnd w:id="2823"/>
    </w:p>
    <w:p w14:paraId="3C8784AD" w14:textId="77777777" w:rsidR="006F3964" w:rsidRDefault="00336CC3">
      <w:r>
        <w:t xml:space="preserve">The IE </w:t>
      </w:r>
      <w:r>
        <w:rPr>
          <w:i/>
        </w:rPr>
        <w:t>PUSCH-Config</w:t>
      </w:r>
      <w:r>
        <w:t xml:space="preserve"> is used to configure the UE specific PUSCH parameters applicable to a particular BWP.</w:t>
      </w:r>
    </w:p>
    <w:p w14:paraId="35F9A568" w14:textId="77777777" w:rsidR="006F3964" w:rsidRDefault="00336CC3">
      <w:pPr>
        <w:pStyle w:val="TH"/>
      </w:pPr>
      <w:r>
        <w:rPr>
          <w:i/>
        </w:rPr>
        <w:t>PUSCH-Config</w:t>
      </w:r>
      <w:r>
        <w:t xml:space="preserve"> information element</w:t>
      </w:r>
    </w:p>
    <w:p w14:paraId="454B6856" w14:textId="77777777" w:rsidR="006F3964" w:rsidRDefault="00336CC3">
      <w:pPr>
        <w:pStyle w:val="PL"/>
        <w:rPr>
          <w:color w:val="808080"/>
        </w:rPr>
      </w:pPr>
      <w:r>
        <w:rPr>
          <w:color w:val="808080"/>
        </w:rPr>
        <w:t>-- ASN1START</w:t>
      </w:r>
    </w:p>
    <w:p w14:paraId="78EE981C" w14:textId="77777777" w:rsidR="006F3964" w:rsidRDefault="00336CC3">
      <w:pPr>
        <w:pStyle w:val="PL"/>
        <w:rPr>
          <w:color w:val="808080"/>
        </w:rPr>
      </w:pPr>
      <w:r>
        <w:rPr>
          <w:color w:val="808080"/>
        </w:rPr>
        <w:t>-- TAG-PUSCH-CONFIG-START</w:t>
      </w:r>
    </w:p>
    <w:p w14:paraId="744E6773" w14:textId="77777777" w:rsidR="006F3964" w:rsidRDefault="006F3964">
      <w:pPr>
        <w:pStyle w:val="PL"/>
      </w:pPr>
    </w:p>
    <w:p w14:paraId="7EE39B96" w14:textId="77777777" w:rsidR="006F3964" w:rsidRDefault="00336CC3">
      <w:pPr>
        <w:pStyle w:val="PL"/>
      </w:pPr>
      <w:r>
        <w:t xml:space="preserve">PUSCH-Config ::=                        </w:t>
      </w:r>
      <w:r>
        <w:rPr>
          <w:color w:val="993366"/>
        </w:rPr>
        <w:t>SEQUENCE</w:t>
      </w:r>
      <w:r>
        <w:t xml:space="preserve"> {</w:t>
      </w:r>
    </w:p>
    <w:p w14:paraId="7CD4D096" w14:textId="77777777" w:rsidR="006F3964" w:rsidRDefault="00336CC3">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0B52F784" w14:textId="77777777" w:rsidR="006F3964" w:rsidRDefault="00336CC3">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8EE4186" w14:textId="77777777" w:rsidR="006F3964" w:rsidRDefault="00336CC3">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754587E" w14:textId="77777777" w:rsidR="006F3964" w:rsidRDefault="00336CC3">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9D3B70F" w14:textId="77777777" w:rsidR="006F3964" w:rsidRDefault="00336CC3">
      <w:pPr>
        <w:pStyle w:val="PL"/>
        <w:rPr>
          <w:color w:val="808080"/>
        </w:rPr>
      </w:pPr>
      <w:r>
        <w:t xml:space="preserve">    pusch-PowerControl                      PUSCH-PowerControl                                                  </w:t>
      </w:r>
      <w:r>
        <w:rPr>
          <w:color w:val="993366"/>
        </w:rPr>
        <w:t>OPTIONAL</w:t>
      </w:r>
      <w:r>
        <w:t xml:space="preserve">,   </w:t>
      </w:r>
      <w:r>
        <w:rPr>
          <w:color w:val="808080"/>
        </w:rPr>
        <w:t>-- Need M</w:t>
      </w:r>
    </w:p>
    <w:p w14:paraId="0A2299C3" w14:textId="77777777" w:rsidR="006F3964" w:rsidRDefault="00336CC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C71831D" w14:textId="77777777" w:rsidR="006F3964" w:rsidRDefault="00336CC3">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BFCEFE" w14:textId="77777777" w:rsidR="006F3964" w:rsidRDefault="00336CC3">
      <w:pPr>
        <w:pStyle w:val="PL"/>
        <w:rPr>
          <w:color w:val="808080"/>
        </w:rPr>
      </w:pPr>
      <w:r>
        <w:t xml:space="preserve">                                                                                                                </w:t>
      </w:r>
      <w:r>
        <w:rPr>
          <w:color w:val="993366"/>
        </w:rPr>
        <w:t>OPTIONAL</w:t>
      </w:r>
      <w:r>
        <w:t xml:space="preserve">,   </w:t>
      </w:r>
      <w:r>
        <w:rPr>
          <w:color w:val="808080"/>
        </w:rPr>
        <w:t>-- Need M</w:t>
      </w:r>
    </w:p>
    <w:p w14:paraId="2E74D000" w14:textId="77777777" w:rsidR="006F3964" w:rsidRDefault="00336CC3">
      <w:pPr>
        <w:pStyle w:val="PL"/>
      </w:pPr>
      <w:r>
        <w:t xml:space="preserve">    resourceAllocation                      </w:t>
      </w:r>
      <w:r>
        <w:rPr>
          <w:color w:val="993366"/>
        </w:rPr>
        <w:t>ENUMERATED</w:t>
      </w:r>
      <w:r>
        <w:t xml:space="preserve"> { resourceAllocationType0, resourceAllocationType1, dynamicSwitch},</w:t>
      </w:r>
    </w:p>
    <w:p w14:paraId="525C4ECA" w14:textId="77777777" w:rsidR="006F3964" w:rsidRDefault="00336CC3">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A477D77" w14:textId="77777777" w:rsidR="006F3964" w:rsidRDefault="00336CC3">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3A50F27" w14:textId="77777777" w:rsidR="006F3964" w:rsidRDefault="00336CC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432B9A" w14:textId="77777777" w:rsidR="006F3964" w:rsidRDefault="00336CC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1EC8406" w14:textId="77777777" w:rsidR="006F3964" w:rsidRDefault="00336CC3">
      <w:pPr>
        <w:pStyle w:val="PL"/>
        <w:rPr>
          <w:color w:val="808080"/>
        </w:rPr>
      </w:pPr>
      <w:r>
        <w:lastRenderedPageBreak/>
        <w:t xml:space="preserve">    transformPrecoder                       </w:t>
      </w:r>
      <w:r>
        <w:rPr>
          <w:color w:val="993366"/>
        </w:rPr>
        <w:t>ENUMERATED</w:t>
      </w:r>
      <w:r>
        <w:t xml:space="preserve"> {enabled, disabled}                                      </w:t>
      </w:r>
      <w:r>
        <w:rPr>
          <w:color w:val="993366"/>
        </w:rPr>
        <w:t>OPTIONAL</w:t>
      </w:r>
      <w:r>
        <w:t xml:space="preserve">,   </w:t>
      </w:r>
      <w:r>
        <w:rPr>
          <w:color w:val="808080"/>
        </w:rPr>
        <w:t>-- Need S</w:t>
      </w:r>
    </w:p>
    <w:p w14:paraId="69917BD2" w14:textId="77777777" w:rsidR="006F3964" w:rsidRDefault="00336CC3">
      <w:pPr>
        <w:pStyle w:val="PL"/>
      </w:pPr>
      <w:r>
        <w:t xml:space="preserve">    codebookSubset                          </w:t>
      </w:r>
      <w:r>
        <w:rPr>
          <w:color w:val="993366"/>
        </w:rPr>
        <w:t>ENUMERATED</w:t>
      </w:r>
      <w:r>
        <w:t xml:space="preserve"> {fullyAndPartialAndNonCoherent, partialAndNonCoherent,nonCoherent}</w:t>
      </w:r>
    </w:p>
    <w:p w14:paraId="0D48167D" w14:textId="77777777" w:rsidR="006F3964" w:rsidRDefault="00336CC3">
      <w:pPr>
        <w:pStyle w:val="PL"/>
        <w:rPr>
          <w:color w:val="808080"/>
        </w:rPr>
      </w:pPr>
      <w:r>
        <w:t xml:space="preserve">                                                                                                          </w:t>
      </w:r>
      <w:r>
        <w:rPr>
          <w:color w:val="993366"/>
        </w:rPr>
        <w:t>OPTIONAL</w:t>
      </w:r>
      <w:r>
        <w:t xml:space="preserve">, </w:t>
      </w:r>
      <w:r>
        <w:rPr>
          <w:color w:val="808080"/>
        </w:rPr>
        <w:t>-- Cond codebookBased</w:t>
      </w:r>
    </w:p>
    <w:p w14:paraId="219372CF" w14:textId="77777777" w:rsidR="006F3964" w:rsidRDefault="00336CC3">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0A827EC" w14:textId="77777777" w:rsidR="006F3964" w:rsidRDefault="00336CC3">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104F78" w14:textId="77777777" w:rsidR="006F3964" w:rsidRDefault="00336CC3">
      <w:pPr>
        <w:pStyle w:val="PL"/>
        <w:rPr>
          <w:color w:val="808080"/>
        </w:rPr>
      </w:pPr>
      <w:r>
        <w:t xml:space="preserve">    uci-OnPUSCH                             SetupRelease { UCI-OnPUSCH}                                   </w:t>
      </w:r>
      <w:r>
        <w:rPr>
          <w:color w:val="993366"/>
        </w:rPr>
        <w:t>OPTIONAL</w:t>
      </w:r>
      <w:r>
        <w:t xml:space="preserve">, </w:t>
      </w:r>
      <w:r>
        <w:rPr>
          <w:color w:val="808080"/>
        </w:rPr>
        <w:t>-- Need M</w:t>
      </w:r>
    </w:p>
    <w:p w14:paraId="12C5740E" w14:textId="77777777" w:rsidR="006F3964" w:rsidRDefault="00336CC3">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3C01FF2C" w14:textId="77777777" w:rsidR="006F3964" w:rsidRDefault="00336CC3">
      <w:pPr>
        <w:pStyle w:val="PL"/>
      </w:pPr>
      <w:r>
        <w:t xml:space="preserve">    ...,</w:t>
      </w:r>
    </w:p>
    <w:p w14:paraId="33A71CC4" w14:textId="77777777" w:rsidR="006F3964" w:rsidRDefault="00336CC3">
      <w:pPr>
        <w:pStyle w:val="PL"/>
      </w:pPr>
      <w:r>
        <w:t xml:space="preserve">    [[</w:t>
      </w:r>
    </w:p>
    <w:p w14:paraId="2D07669E" w14:textId="77777777" w:rsidR="006F3964" w:rsidRDefault="00336CC3">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FF885F5" w14:textId="77777777" w:rsidR="006F3964" w:rsidRDefault="00336CC3">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C37B137" w14:textId="77777777" w:rsidR="006F3964" w:rsidRDefault="00336CC3">
      <w:pPr>
        <w:pStyle w:val="PL"/>
        <w:rPr>
          <w:color w:val="808080"/>
        </w:rPr>
      </w:pPr>
      <w:r>
        <w:t xml:space="preserve">    </w:t>
      </w:r>
      <w:r>
        <w:rPr>
          <w:color w:val="808080"/>
        </w:rPr>
        <w:t>-- Start of the parameters for DCI format 0_2 introduced in V16.1.0</w:t>
      </w:r>
    </w:p>
    <w:p w14:paraId="0F966114" w14:textId="77777777" w:rsidR="006F3964" w:rsidRDefault="00336CC3">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716E46E" w14:textId="77777777" w:rsidR="006F3964" w:rsidRDefault="00336CC3">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4461139" w14:textId="77777777" w:rsidR="006F3964" w:rsidRDefault="00336CC3">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F0F9990" w14:textId="77777777" w:rsidR="006F3964" w:rsidRDefault="00336CC3">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4830BB2" w14:textId="77777777" w:rsidR="006F3964" w:rsidRDefault="00336CC3">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264722B" w14:textId="77777777" w:rsidR="006F3964" w:rsidRDefault="00336CC3">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CD8E8" w14:textId="77777777" w:rsidR="006F3964" w:rsidRDefault="00336CC3">
      <w:pPr>
        <w:pStyle w:val="PL"/>
      </w:pPr>
      <w:r>
        <w:t xml:space="preserve">    frequencyHoppingDCI-0-2-r16                             </w:t>
      </w:r>
      <w:r>
        <w:rPr>
          <w:color w:val="993366"/>
        </w:rPr>
        <w:t>CHOICE</w:t>
      </w:r>
      <w:r>
        <w:t xml:space="preserve"> {</w:t>
      </w:r>
    </w:p>
    <w:p w14:paraId="5A99E45E" w14:textId="77777777" w:rsidR="006F3964" w:rsidRDefault="00336CC3">
      <w:pPr>
        <w:pStyle w:val="PL"/>
      </w:pPr>
      <w:r>
        <w:t xml:space="preserve">        pusch-RepTypeA                                          </w:t>
      </w:r>
      <w:r>
        <w:rPr>
          <w:color w:val="993366"/>
        </w:rPr>
        <w:t>ENUMERATED</w:t>
      </w:r>
      <w:r>
        <w:t xml:space="preserve"> {intraSlot, interSlot},</w:t>
      </w:r>
    </w:p>
    <w:p w14:paraId="5CDACACE" w14:textId="77777777" w:rsidR="006F3964" w:rsidRDefault="00336CC3">
      <w:pPr>
        <w:pStyle w:val="PL"/>
      </w:pPr>
      <w:r>
        <w:t xml:space="preserve">        pusch-RepTypeB                                          </w:t>
      </w:r>
      <w:r>
        <w:rPr>
          <w:color w:val="993366"/>
        </w:rPr>
        <w:t>ENUMERATED</w:t>
      </w:r>
      <w:r>
        <w:t xml:space="preserve"> {interRepetition, interSlot}</w:t>
      </w:r>
    </w:p>
    <w:p w14:paraId="50A326D0" w14:textId="77777777" w:rsidR="006F3964" w:rsidRDefault="00336CC3">
      <w:pPr>
        <w:pStyle w:val="PL"/>
        <w:rPr>
          <w:color w:val="808080"/>
        </w:rPr>
      </w:pPr>
      <w:r>
        <w:t xml:space="preserve">    }                                                                                                     </w:t>
      </w:r>
      <w:r>
        <w:rPr>
          <w:color w:val="993366"/>
        </w:rPr>
        <w:t>OPTIONAL</w:t>
      </w:r>
      <w:r>
        <w:t xml:space="preserve">,   </w:t>
      </w:r>
      <w:r>
        <w:rPr>
          <w:color w:val="808080"/>
        </w:rPr>
        <w:t>-- Need S</w:t>
      </w:r>
    </w:p>
    <w:p w14:paraId="1E14DB92" w14:textId="77777777" w:rsidR="006F3964" w:rsidRDefault="00336CC3">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13839FF" w14:textId="77777777" w:rsidR="006F3964" w:rsidRDefault="00336CC3">
      <w:pPr>
        <w:pStyle w:val="PL"/>
      </w:pPr>
      <w:r>
        <w:t xml:space="preserve">    codebookSubsetDCI-0-2-r16               </w:t>
      </w:r>
      <w:r>
        <w:rPr>
          <w:color w:val="993366"/>
        </w:rPr>
        <w:t>ENUMERATED</w:t>
      </w:r>
      <w:r>
        <w:t xml:space="preserve"> {fullyAndPartialAndNonCoherent, partialAndNonCoherent,nonCoherent}</w:t>
      </w:r>
    </w:p>
    <w:p w14:paraId="0515A9D5" w14:textId="77777777" w:rsidR="006F3964" w:rsidRDefault="00336CC3">
      <w:pPr>
        <w:pStyle w:val="PL"/>
        <w:rPr>
          <w:color w:val="808080"/>
        </w:rPr>
      </w:pPr>
      <w:r>
        <w:t xml:space="preserve">                                                                                                          </w:t>
      </w:r>
      <w:r>
        <w:rPr>
          <w:color w:val="993366"/>
        </w:rPr>
        <w:t>OPTIONAL</w:t>
      </w:r>
      <w:r>
        <w:t xml:space="preserve">,   </w:t>
      </w:r>
      <w:r>
        <w:rPr>
          <w:color w:val="808080"/>
        </w:rPr>
        <w:t>-- Cond codebookBased</w:t>
      </w:r>
    </w:p>
    <w:p w14:paraId="2B20FAB7" w14:textId="77777777" w:rsidR="006F3964" w:rsidRDefault="00336CC3">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B3F0A03" w14:textId="77777777" w:rsidR="006F3964" w:rsidRDefault="00336CC3">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C6FCC2A" w14:textId="77777777" w:rsidR="006F3964" w:rsidRDefault="00336CC3">
      <w:pPr>
        <w:pStyle w:val="PL"/>
        <w:rPr>
          <w:color w:val="808080"/>
        </w:rPr>
      </w:pPr>
      <w:r>
        <w:lastRenderedPageBreak/>
        <w:t xml:space="preserve">    mcs-TableDCI-0-2-r16                                    </w:t>
      </w:r>
      <w:r>
        <w:rPr>
          <w:color w:val="993366"/>
        </w:rPr>
        <w:t>ENUMERATED</w:t>
      </w:r>
      <w:r>
        <w:t xml:space="preserve"> {qam256, qam64LowSE}               </w:t>
      </w:r>
      <w:r>
        <w:rPr>
          <w:color w:val="993366"/>
        </w:rPr>
        <w:t>OPTIONAL</w:t>
      </w:r>
      <w:r>
        <w:t xml:space="preserve">,   </w:t>
      </w:r>
      <w:r>
        <w:rPr>
          <w:color w:val="808080"/>
        </w:rPr>
        <w:t>-- Need S</w:t>
      </w:r>
    </w:p>
    <w:p w14:paraId="57F82E24" w14:textId="77777777" w:rsidR="006F3964" w:rsidRDefault="00336CC3">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670EEE79" w14:textId="77777777" w:rsidR="006F3964" w:rsidRDefault="00336CC3">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2DF782A" w14:textId="77777777" w:rsidR="006F3964" w:rsidRDefault="00336CC3">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211C5CB" w14:textId="77777777" w:rsidR="006F3964" w:rsidRDefault="00336CC3">
      <w:pPr>
        <w:pStyle w:val="PL"/>
      </w:pPr>
      <w:r>
        <w:t xml:space="preserve">    resourceAllocationDCI-0-2-r16                           </w:t>
      </w:r>
      <w:r>
        <w:rPr>
          <w:color w:val="993366"/>
        </w:rPr>
        <w:t>ENUMERATED</w:t>
      </w:r>
      <w:r>
        <w:t xml:space="preserve"> { resourceAllocationType0, resourceAllocationType1, dynamicSwitch}</w:t>
      </w:r>
    </w:p>
    <w:p w14:paraId="4EDDAAC0" w14:textId="77777777" w:rsidR="006F3964" w:rsidRDefault="00336CC3">
      <w:pPr>
        <w:pStyle w:val="PL"/>
        <w:rPr>
          <w:color w:val="808080"/>
        </w:rPr>
      </w:pPr>
      <w:r>
        <w:t xml:space="preserve">                                                                                                          </w:t>
      </w:r>
      <w:r>
        <w:rPr>
          <w:color w:val="993366"/>
        </w:rPr>
        <w:t>OPTIONAL</w:t>
      </w:r>
      <w:r>
        <w:t xml:space="preserve">,   </w:t>
      </w:r>
      <w:r>
        <w:rPr>
          <w:color w:val="808080"/>
        </w:rPr>
        <w:t>-- Need M</w:t>
      </w:r>
    </w:p>
    <w:p w14:paraId="28EC75D2" w14:textId="77777777" w:rsidR="006F3964" w:rsidRDefault="00336CC3">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270CC9D" w14:textId="77777777" w:rsidR="006F3964" w:rsidRDefault="00336CC3">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C6655EA" w14:textId="77777777" w:rsidR="006F3964" w:rsidRDefault="00336CC3">
      <w:pPr>
        <w:pStyle w:val="PL"/>
      </w:pPr>
      <w:r>
        <w:t xml:space="preserve">    pusch-TimeDomainAllocationListDCI-0-2-r16               SetupRelease { PUSCH-TimeDomainResourceAllocationList-r16 }</w:t>
      </w:r>
    </w:p>
    <w:p w14:paraId="4CFAB24C" w14:textId="77777777" w:rsidR="006F3964" w:rsidRDefault="00336CC3">
      <w:pPr>
        <w:pStyle w:val="PL"/>
        <w:rPr>
          <w:color w:val="808080"/>
        </w:rPr>
      </w:pPr>
      <w:r>
        <w:t xml:space="preserve">                                                                                                          </w:t>
      </w:r>
      <w:r>
        <w:rPr>
          <w:color w:val="993366"/>
        </w:rPr>
        <w:t>OPTIONAL</w:t>
      </w:r>
      <w:r>
        <w:t xml:space="preserve">,   </w:t>
      </w:r>
      <w:r>
        <w:rPr>
          <w:color w:val="808080"/>
        </w:rPr>
        <w:t>-- Need M</w:t>
      </w:r>
    </w:p>
    <w:p w14:paraId="4896E19B" w14:textId="77777777" w:rsidR="006F3964" w:rsidRDefault="00336CC3">
      <w:pPr>
        <w:pStyle w:val="PL"/>
        <w:rPr>
          <w:color w:val="808080"/>
        </w:rPr>
      </w:pPr>
      <w:r>
        <w:t xml:space="preserve">    </w:t>
      </w:r>
      <w:r>
        <w:rPr>
          <w:color w:val="808080"/>
        </w:rPr>
        <w:t>-- End of the parameters for DCI format 0_2 introduced in V16.1.0</w:t>
      </w:r>
    </w:p>
    <w:p w14:paraId="5F59C289" w14:textId="77777777" w:rsidR="006F3964" w:rsidRDefault="00336CC3">
      <w:pPr>
        <w:pStyle w:val="PL"/>
        <w:rPr>
          <w:color w:val="808080"/>
        </w:rPr>
      </w:pPr>
      <w:r>
        <w:t xml:space="preserve">    </w:t>
      </w:r>
      <w:r>
        <w:rPr>
          <w:color w:val="808080"/>
        </w:rPr>
        <w:t>-- Start of the parameters for DCI format 0_1 introduced in V16.1.0</w:t>
      </w:r>
    </w:p>
    <w:p w14:paraId="1188E9B3" w14:textId="77777777" w:rsidR="006F3964" w:rsidRDefault="00336CC3">
      <w:pPr>
        <w:pStyle w:val="PL"/>
      </w:pPr>
      <w:r>
        <w:t xml:space="preserve">    pusch-TimeDomainAllocationListDCI-0-1-r16               SetupRelease { PUSCH-TimeDomainResourceAllocationList-r16 }</w:t>
      </w:r>
    </w:p>
    <w:p w14:paraId="4C7A2908" w14:textId="77777777" w:rsidR="006F3964" w:rsidRDefault="00336CC3">
      <w:pPr>
        <w:pStyle w:val="PL"/>
        <w:rPr>
          <w:color w:val="808080"/>
        </w:rPr>
      </w:pPr>
      <w:r>
        <w:t xml:space="preserve">                                                                                                          </w:t>
      </w:r>
      <w:r>
        <w:rPr>
          <w:color w:val="993366"/>
        </w:rPr>
        <w:t>OPTIONAL</w:t>
      </w:r>
      <w:r>
        <w:t xml:space="preserve">,   </w:t>
      </w:r>
      <w:r>
        <w:rPr>
          <w:color w:val="808080"/>
        </w:rPr>
        <w:t>-- Need M</w:t>
      </w:r>
    </w:p>
    <w:p w14:paraId="0584E9CF" w14:textId="77777777" w:rsidR="006F3964" w:rsidRDefault="00336CC3">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70A4BC4" w14:textId="77777777" w:rsidR="006F3964" w:rsidRDefault="00336CC3">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109866E" w14:textId="77777777" w:rsidR="006F3964" w:rsidRDefault="00336CC3">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576F6D7" w14:textId="77777777" w:rsidR="006F3964" w:rsidRDefault="00336CC3">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FE85784" w14:textId="77777777" w:rsidR="006F3964" w:rsidRDefault="00336CC3">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F7252BE" w14:textId="77777777" w:rsidR="006F3964" w:rsidRDefault="00336CC3">
      <w:pPr>
        <w:pStyle w:val="PL"/>
        <w:rPr>
          <w:color w:val="808080"/>
        </w:rPr>
      </w:pPr>
      <w:r>
        <w:t xml:space="preserve">    </w:t>
      </w:r>
      <w:r>
        <w:rPr>
          <w:color w:val="808080"/>
        </w:rPr>
        <w:t>-- End of the parameters for DCI format 0_1 introduced in V16.1.0</w:t>
      </w:r>
    </w:p>
    <w:p w14:paraId="0FDD4387" w14:textId="77777777" w:rsidR="006F3964" w:rsidRDefault="00336CC3">
      <w:pPr>
        <w:pStyle w:val="PL"/>
        <w:rPr>
          <w:color w:val="808080"/>
        </w:rPr>
      </w:pPr>
      <w:r>
        <w:t xml:space="preserve">    invalidSymbolPattern-r16                    InvalidSymbolPattern-r16                                  </w:t>
      </w:r>
      <w:r>
        <w:rPr>
          <w:color w:val="993366"/>
        </w:rPr>
        <w:t>OPTIONAL</w:t>
      </w:r>
      <w:r>
        <w:t xml:space="preserve">,   </w:t>
      </w:r>
      <w:r>
        <w:rPr>
          <w:color w:val="808080"/>
        </w:rPr>
        <w:t>-- Need S</w:t>
      </w:r>
    </w:p>
    <w:p w14:paraId="3674594D" w14:textId="77777777" w:rsidR="006F3964" w:rsidRDefault="00336CC3">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892AED9" w14:textId="77777777" w:rsidR="006F3964" w:rsidRDefault="00336CC3">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E4A8670" w14:textId="77777777" w:rsidR="006F3964" w:rsidRDefault="00336CC3">
      <w:pPr>
        <w:pStyle w:val="PL"/>
      </w:pPr>
      <w:r>
        <w:t xml:space="preserve">    pusch-TimeDomainAllocationListForMultiPUSCH-r16  SetupRelease { PUSCH-TimeDomainResourceAllocationList-r16 }</w:t>
      </w:r>
    </w:p>
    <w:p w14:paraId="2C1434BB" w14:textId="77777777" w:rsidR="006F3964" w:rsidRDefault="00336CC3">
      <w:pPr>
        <w:pStyle w:val="PL"/>
        <w:rPr>
          <w:color w:val="808080"/>
        </w:rPr>
      </w:pPr>
      <w:r>
        <w:t xml:space="preserve">                                                                                                          </w:t>
      </w:r>
      <w:r>
        <w:rPr>
          <w:color w:val="993366"/>
        </w:rPr>
        <w:t>OPTIONAL</w:t>
      </w:r>
      <w:r>
        <w:t xml:space="preserve">,  </w:t>
      </w:r>
      <w:r>
        <w:rPr>
          <w:color w:val="808080"/>
        </w:rPr>
        <w:t>--  Need M</w:t>
      </w:r>
    </w:p>
    <w:p w14:paraId="1E37ACB2" w14:textId="77777777" w:rsidR="006F3964" w:rsidRDefault="00336CC3">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8E8FC6F" w14:textId="77777777" w:rsidR="006F3964" w:rsidRDefault="00336CC3">
      <w:pPr>
        <w:pStyle w:val="PL"/>
      </w:pPr>
      <w:r>
        <w:t xml:space="preserve">    ]],</w:t>
      </w:r>
    </w:p>
    <w:p w14:paraId="7D290B02" w14:textId="77777777" w:rsidR="006F3964" w:rsidRDefault="00336CC3">
      <w:pPr>
        <w:pStyle w:val="PL"/>
      </w:pPr>
      <w:r>
        <w:lastRenderedPageBreak/>
        <w:t xml:space="preserve">    [[</w:t>
      </w:r>
    </w:p>
    <w:p w14:paraId="2A984004" w14:textId="77777777" w:rsidR="006F3964" w:rsidRDefault="00336CC3">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DDCAFB2" w14:textId="77777777" w:rsidR="006F3964" w:rsidRDefault="00336CC3">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64D1C21" w14:textId="77777777" w:rsidR="006F3964" w:rsidRDefault="00336CC3">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73CD702" w14:textId="77777777" w:rsidR="006F3964" w:rsidRDefault="00336CC3">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4114A55" w14:textId="77777777" w:rsidR="006F3964" w:rsidRDefault="00336CC3">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65D7A38" w14:textId="77777777" w:rsidR="006F3964" w:rsidRDefault="00336CC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B2679EE" w14:textId="77777777" w:rsidR="006F3964" w:rsidRDefault="00336CC3">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E207328" w14:textId="77777777" w:rsidR="006F3964" w:rsidRDefault="00336CC3">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DEE9B40" w14:textId="77777777" w:rsidR="006F3964" w:rsidRDefault="00336CC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5C6B84C" w14:textId="77777777" w:rsidR="006F3964" w:rsidRDefault="00336CC3">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4399117A" w14:textId="77777777" w:rsidR="006F3964" w:rsidRDefault="00336CC3">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6240554D" w14:textId="77777777" w:rsidR="006F3964" w:rsidRDefault="00336CC3">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155EF6" w14:textId="77777777" w:rsidR="006F3964" w:rsidRDefault="00336CC3">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3E8E41A" w14:textId="77777777" w:rsidR="006F3964" w:rsidRDefault="00336CC3">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38838007" w14:textId="77777777" w:rsidR="006F3964" w:rsidRDefault="00336CC3">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7D36A6E" w14:textId="77777777" w:rsidR="006F3964" w:rsidRDefault="00336CC3">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74A6C849" w14:textId="77777777" w:rsidR="006F3964" w:rsidRDefault="00336CC3">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D5E9FEA" w14:textId="77777777" w:rsidR="006F3964" w:rsidRDefault="00336CC3">
      <w:pPr>
        <w:pStyle w:val="PL"/>
      </w:pPr>
      <w:r>
        <w:t xml:space="preserve">    ]]</w:t>
      </w:r>
    </w:p>
    <w:p w14:paraId="7229B689" w14:textId="77777777" w:rsidR="006F3964" w:rsidRDefault="00336CC3">
      <w:pPr>
        <w:pStyle w:val="PL"/>
      </w:pPr>
      <w:r>
        <w:t>}</w:t>
      </w:r>
    </w:p>
    <w:p w14:paraId="454CA081" w14:textId="77777777" w:rsidR="006F3964" w:rsidRDefault="006F3964">
      <w:pPr>
        <w:pStyle w:val="PL"/>
      </w:pPr>
    </w:p>
    <w:p w14:paraId="27B63CB9" w14:textId="77777777" w:rsidR="006F3964" w:rsidRDefault="00336CC3">
      <w:pPr>
        <w:pStyle w:val="PL"/>
      </w:pPr>
      <w:r>
        <w:t xml:space="preserve">UCI-OnPUSCH ::=                         </w:t>
      </w:r>
      <w:r>
        <w:rPr>
          <w:color w:val="993366"/>
        </w:rPr>
        <w:t>SEQUENCE</w:t>
      </w:r>
      <w:r>
        <w:t xml:space="preserve"> {</w:t>
      </w:r>
    </w:p>
    <w:p w14:paraId="1544401B" w14:textId="77777777" w:rsidR="006F3964" w:rsidRDefault="00336CC3">
      <w:pPr>
        <w:pStyle w:val="PL"/>
      </w:pPr>
      <w:r>
        <w:t xml:space="preserve">    betaOffsets                             </w:t>
      </w:r>
      <w:r>
        <w:rPr>
          <w:color w:val="993366"/>
        </w:rPr>
        <w:t>CHOICE</w:t>
      </w:r>
      <w:r>
        <w:t xml:space="preserve"> {</w:t>
      </w:r>
    </w:p>
    <w:p w14:paraId="765BF671" w14:textId="77777777" w:rsidR="006F3964" w:rsidRDefault="00336CC3">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10A3474" w14:textId="77777777" w:rsidR="006F3964" w:rsidRDefault="00336CC3">
      <w:pPr>
        <w:pStyle w:val="PL"/>
      </w:pPr>
      <w:r>
        <w:t xml:space="preserve">        semiStatic                          BetaOffsets</w:t>
      </w:r>
    </w:p>
    <w:p w14:paraId="3F8B1318" w14:textId="77777777" w:rsidR="006F3964" w:rsidRDefault="00336CC3">
      <w:pPr>
        <w:pStyle w:val="PL"/>
        <w:rPr>
          <w:color w:val="808080"/>
        </w:rPr>
      </w:pPr>
      <w:r>
        <w:t xml:space="preserve">    }                                                                                                 </w:t>
      </w:r>
      <w:r>
        <w:rPr>
          <w:color w:val="993366"/>
        </w:rPr>
        <w:t>OPTIONAL</w:t>
      </w:r>
      <w:r>
        <w:t xml:space="preserve">, </w:t>
      </w:r>
      <w:r>
        <w:rPr>
          <w:color w:val="808080"/>
        </w:rPr>
        <w:t>-- Need M</w:t>
      </w:r>
    </w:p>
    <w:p w14:paraId="55684819" w14:textId="77777777" w:rsidR="006F3964" w:rsidRDefault="00336CC3">
      <w:pPr>
        <w:pStyle w:val="PL"/>
      </w:pPr>
      <w:r>
        <w:t xml:space="preserve">    scaling                                 </w:t>
      </w:r>
      <w:r>
        <w:rPr>
          <w:color w:val="993366"/>
        </w:rPr>
        <w:t>ENUMERATED</w:t>
      </w:r>
      <w:r>
        <w:t xml:space="preserve"> { f0p5, f0p65, f0p8, f1 }</w:t>
      </w:r>
    </w:p>
    <w:p w14:paraId="1CA2D2C2" w14:textId="77777777" w:rsidR="006F3964" w:rsidRDefault="00336CC3">
      <w:pPr>
        <w:pStyle w:val="PL"/>
      </w:pPr>
      <w:r>
        <w:lastRenderedPageBreak/>
        <w:t>}</w:t>
      </w:r>
    </w:p>
    <w:p w14:paraId="2D7C10A1" w14:textId="77777777" w:rsidR="006F3964" w:rsidRDefault="006F3964">
      <w:pPr>
        <w:pStyle w:val="PL"/>
      </w:pPr>
    </w:p>
    <w:p w14:paraId="0B96B427" w14:textId="77777777" w:rsidR="006F3964" w:rsidRDefault="00336CC3">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F89F078" w14:textId="77777777" w:rsidR="006F3964" w:rsidRDefault="006F3964">
      <w:pPr>
        <w:pStyle w:val="PL"/>
      </w:pPr>
    </w:p>
    <w:p w14:paraId="59DAFD30" w14:textId="77777777" w:rsidR="006F3964" w:rsidRDefault="00336CC3">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1301339" w14:textId="77777777" w:rsidR="006F3964" w:rsidRDefault="006F3964">
      <w:pPr>
        <w:pStyle w:val="PL"/>
      </w:pPr>
    </w:p>
    <w:p w14:paraId="6C5E440D" w14:textId="77777777" w:rsidR="006F3964" w:rsidRDefault="00336CC3">
      <w:pPr>
        <w:pStyle w:val="PL"/>
      </w:pPr>
      <w:r>
        <w:t xml:space="preserve">UCI-OnPUSCH-DCI-0-2-r16 ::=             </w:t>
      </w:r>
      <w:r>
        <w:rPr>
          <w:color w:val="993366"/>
        </w:rPr>
        <w:t>SEQUENCE</w:t>
      </w:r>
      <w:r>
        <w:t xml:space="preserve"> {</w:t>
      </w:r>
    </w:p>
    <w:p w14:paraId="77659876" w14:textId="77777777" w:rsidR="006F3964" w:rsidRDefault="00336CC3">
      <w:pPr>
        <w:pStyle w:val="PL"/>
      </w:pPr>
      <w:r>
        <w:t xml:space="preserve">    betaOffsetsDCI-0-2-r16                  </w:t>
      </w:r>
      <w:r>
        <w:rPr>
          <w:color w:val="993366"/>
        </w:rPr>
        <w:t>CHOICE</w:t>
      </w:r>
      <w:r>
        <w:t xml:space="preserve"> {</w:t>
      </w:r>
    </w:p>
    <w:p w14:paraId="0F96DCE2" w14:textId="77777777" w:rsidR="006F3964" w:rsidRDefault="00336CC3">
      <w:pPr>
        <w:pStyle w:val="PL"/>
      </w:pPr>
      <w:r>
        <w:t xml:space="preserve">        dynamicDCI-0-2-r16                      </w:t>
      </w:r>
      <w:r>
        <w:rPr>
          <w:color w:val="993366"/>
        </w:rPr>
        <w:t>CHOICE</w:t>
      </w:r>
      <w:r>
        <w:t xml:space="preserve"> {</w:t>
      </w:r>
    </w:p>
    <w:p w14:paraId="29A480E0" w14:textId="77777777" w:rsidR="006F3964" w:rsidRDefault="00336CC3">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6F0E2C0" w14:textId="77777777" w:rsidR="006F3964" w:rsidRDefault="00336CC3">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2379D45" w14:textId="77777777" w:rsidR="006F3964" w:rsidRDefault="00336CC3">
      <w:pPr>
        <w:pStyle w:val="PL"/>
      </w:pPr>
      <w:r>
        <w:t xml:space="preserve">        },</w:t>
      </w:r>
    </w:p>
    <w:p w14:paraId="2A99186A" w14:textId="77777777" w:rsidR="006F3964" w:rsidRDefault="00336CC3">
      <w:pPr>
        <w:pStyle w:val="PL"/>
      </w:pPr>
      <w:r>
        <w:t xml:space="preserve">        semiStaticDCI-0-2-r16          BetaOffsets</w:t>
      </w:r>
    </w:p>
    <w:p w14:paraId="4E4A64C3" w14:textId="77777777" w:rsidR="006F3964" w:rsidRDefault="00336CC3">
      <w:pPr>
        <w:pStyle w:val="PL"/>
        <w:rPr>
          <w:color w:val="808080"/>
        </w:rPr>
      </w:pPr>
      <w:r>
        <w:t xml:space="preserve">    }                                                                                                 </w:t>
      </w:r>
      <w:r>
        <w:rPr>
          <w:color w:val="993366"/>
        </w:rPr>
        <w:t>OPTIONAL</w:t>
      </w:r>
      <w:r>
        <w:t xml:space="preserve">,   </w:t>
      </w:r>
      <w:r>
        <w:rPr>
          <w:color w:val="808080"/>
        </w:rPr>
        <w:t>-- Need M</w:t>
      </w:r>
    </w:p>
    <w:p w14:paraId="17087DE9" w14:textId="77777777" w:rsidR="006F3964" w:rsidRDefault="00336CC3">
      <w:pPr>
        <w:pStyle w:val="PL"/>
      </w:pPr>
      <w:r>
        <w:t xml:space="preserve">    scalingDCI-0-2-r16                 </w:t>
      </w:r>
      <w:r>
        <w:rPr>
          <w:color w:val="993366"/>
        </w:rPr>
        <w:t>ENUMERATED</w:t>
      </w:r>
      <w:r>
        <w:t xml:space="preserve"> { f0p5, f0p65, f0p8, f1 }</w:t>
      </w:r>
    </w:p>
    <w:p w14:paraId="3BD30ACB" w14:textId="77777777" w:rsidR="006F3964" w:rsidRDefault="00336CC3">
      <w:pPr>
        <w:pStyle w:val="PL"/>
      </w:pPr>
      <w:r>
        <w:t>}</w:t>
      </w:r>
    </w:p>
    <w:p w14:paraId="2A51DB99" w14:textId="77777777" w:rsidR="006F3964" w:rsidRDefault="006F3964">
      <w:pPr>
        <w:pStyle w:val="PL"/>
      </w:pPr>
    </w:p>
    <w:p w14:paraId="21624BDC" w14:textId="77777777" w:rsidR="006F3964" w:rsidRDefault="00336CC3">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304F124" w14:textId="77777777" w:rsidR="006F3964" w:rsidRDefault="006F3964">
      <w:pPr>
        <w:pStyle w:val="PL"/>
      </w:pPr>
    </w:p>
    <w:p w14:paraId="7FA3D115" w14:textId="77777777" w:rsidR="006F3964" w:rsidRDefault="00336CC3">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A991F1E" w14:textId="77777777" w:rsidR="006F3964" w:rsidRDefault="006F3964">
      <w:pPr>
        <w:pStyle w:val="PL"/>
      </w:pPr>
    </w:p>
    <w:p w14:paraId="6F4BB1EA" w14:textId="77777777" w:rsidR="006F3964" w:rsidRDefault="00336CC3">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5F54D0D" w14:textId="77777777" w:rsidR="006F3964" w:rsidRDefault="006F3964">
      <w:pPr>
        <w:pStyle w:val="PL"/>
      </w:pPr>
    </w:p>
    <w:p w14:paraId="6E99CD0D" w14:textId="77777777" w:rsidR="006F3964" w:rsidRDefault="00336CC3">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D5C6A0E" w14:textId="77777777" w:rsidR="006F3964" w:rsidRDefault="006F3964">
      <w:pPr>
        <w:pStyle w:val="PL"/>
      </w:pPr>
    </w:p>
    <w:p w14:paraId="7D5D5826" w14:textId="77777777" w:rsidR="006F3964" w:rsidRDefault="00336CC3">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0BAB6F" w14:textId="77777777" w:rsidR="006F3964" w:rsidRDefault="006F3964">
      <w:pPr>
        <w:pStyle w:val="PL"/>
      </w:pPr>
    </w:p>
    <w:p w14:paraId="37BC7E18" w14:textId="77777777" w:rsidR="006F3964" w:rsidRDefault="00336CC3">
      <w:pPr>
        <w:pStyle w:val="PL"/>
      </w:pPr>
      <w:r>
        <w:lastRenderedPageBreak/>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53E1E1C" w14:textId="77777777" w:rsidR="006F3964" w:rsidRDefault="006F3964">
      <w:pPr>
        <w:pStyle w:val="PL"/>
      </w:pPr>
    </w:p>
    <w:p w14:paraId="4B15F0BD" w14:textId="77777777" w:rsidR="006F3964" w:rsidRDefault="00336CC3">
      <w:pPr>
        <w:pStyle w:val="PL"/>
      </w:pPr>
      <w:r>
        <w:t xml:space="preserve">BetaOffsetsCrossPriSel-r17 ::= </w:t>
      </w:r>
      <w:r>
        <w:rPr>
          <w:color w:val="993366"/>
        </w:rPr>
        <w:t>CHOICE</w:t>
      </w:r>
      <w:r>
        <w:t xml:space="preserve"> {</w:t>
      </w:r>
    </w:p>
    <w:p w14:paraId="23C150F6" w14:textId="77777777" w:rsidR="006F3964" w:rsidRDefault="00336CC3">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A4BC016" w14:textId="77777777" w:rsidR="006F3964" w:rsidRDefault="00336CC3">
      <w:pPr>
        <w:pStyle w:val="PL"/>
      </w:pPr>
      <w:r>
        <w:t xml:space="preserve">    semiStatic-r17          BetaOffsetsCrossPri-r17</w:t>
      </w:r>
    </w:p>
    <w:p w14:paraId="5714FA36" w14:textId="77777777" w:rsidR="006F3964" w:rsidRDefault="00336CC3">
      <w:pPr>
        <w:pStyle w:val="PL"/>
      </w:pPr>
      <w:r>
        <w:t>}</w:t>
      </w:r>
    </w:p>
    <w:p w14:paraId="5ACFCADF" w14:textId="77777777" w:rsidR="006F3964" w:rsidRDefault="006F3964">
      <w:pPr>
        <w:pStyle w:val="PL"/>
      </w:pPr>
    </w:p>
    <w:p w14:paraId="70A6C45F" w14:textId="77777777" w:rsidR="006F3964" w:rsidRDefault="00336CC3">
      <w:pPr>
        <w:pStyle w:val="PL"/>
      </w:pPr>
      <w:r>
        <w:t xml:space="preserve">BetaOffsetsCrossPriSelDCI-0-2-r17 ::= </w:t>
      </w:r>
      <w:r>
        <w:rPr>
          <w:color w:val="993366"/>
        </w:rPr>
        <w:t>CHOICE</w:t>
      </w:r>
      <w:r>
        <w:t xml:space="preserve"> {</w:t>
      </w:r>
    </w:p>
    <w:p w14:paraId="48C857EA" w14:textId="77777777" w:rsidR="006F3964" w:rsidRDefault="00336CC3">
      <w:pPr>
        <w:pStyle w:val="PL"/>
      </w:pPr>
      <w:r>
        <w:t xml:space="preserve">    dynamicDCI-0-2-r17      </w:t>
      </w:r>
      <w:r>
        <w:rPr>
          <w:color w:val="993366"/>
        </w:rPr>
        <w:t>CHOICE</w:t>
      </w:r>
      <w:r>
        <w:t xml:space="preserve"> {</w:t>
      </w:r>
    </w:p>
    <w:p w14:paraId="48E178F5" w14:textId="77777777" w:rsidR="006F3964" w:rsidRDefault="00336CC3">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CEA3DC0" w14:textId="77777777" w:rsidR="006F3964" w:rsidRDefault="00336CC3">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14FB410" w14:textId="77777777" w:rsidR="006F3964" w:rsidRDefault="00336CC3">
      <w:pPr>
        <w:pStyle w:val="PL"/>
      </w:pPr>
      <w:r>
        <w:t xml:space="preserve">    },</w:t>
      </w:r>
    </w:p>
    <w:p w14:paraId="39BB7DF7" w14:textId="77777777" w:rsidR="006F3964" w:rsidRDefault="00336CC3">
      <w:pPr>
        <w:pStyle w:val="PL"/>
      </w:pPr>
      <w:r>
        <w:t xml:space="preserve">    semiStaticDCI-0-2-r17   BetaOffsetsCrossPri-r17</w:t>
      </w:r>
    </w:p>
    <w:p w14:paraId="68DC3063" w14:textId="77777777" w:rsidR="006F3964" w:rsidRDefault="00336CC3">
      <w:pPr>
        <w:pStyle w:val="PL"/>
      </w:pPr>
      <w:r>
        <w:t>}</w:t>
      </w:r>
    </w:p>
    <w:p w14:paraId="623946FD" w14:textId="77777777" w:rsidR="006F3964" w:rsidRDefault="006F3964">
      <w:pPr>
        <w:pStyle w:val="PL"/>
      </w:pPr>
    </w:p>
    <w:p w14:paraId="4A654FDF" w14:textId="77777777" w:rsidR="006F3964" w:rsidRDefault="00336CC3">
      <w:pPr>
        <w:pStyle w:val="PL"/>
      </w:pPr>
      <w:r>
        <w:t xml:space="preserve">MPE-Resource-r17 ::=        </w:t>
      </w:r>
      <w:r>
        <w:rPr>
          <w:color w:val="993366"/>
        </w:rPr>
        <w:t>SEQUENCE</w:t>
      </w:r>
      <w:r>
        <w:t xml:space="preserve"> {</w:t>
      </w:r>
    </w:p>
    <w:p w14:paraId="2BB5F06F" w14:textId="77777777" w:rsidR="006F3964" w:rsidRDefault="00336CC3">
      <w:pPr>
        <w:pStyle w:val="PL"/>
      </w:pPr>
      <w:r>
        <w:t xml:space="preserve">    mpe-ResourceId-r17          MPE-ResourceId-r17,</w:t>
      </w:r>
    </w:p>
    <w:p w14:paraId="7DD5A4AB" w14:textId="77777777" w:rsidR="006F3964" w:rsidRDefault="00336CC3">
      <w:pPr>
        <w:pStyle w:val="PL"/>
        <w:rPr>
          <w:color w:val="808080"/>
        </w:rPr>
      </w:pPr>
      <w:r>
        <w:t xml:space="preserve">    cell-r17                    ServCellIndex                                                         </w:t>
      </w:r>
      <w:r>
        <w:rPr>
          <w:color w:val="993366"/>
        </w:rPr>
        <w:t>OPTIONAL</w:t>
      </w:r>
      <w:r>
        <w:t xml:space="preserve">,    </w:t>
      </w:r>
      <w:r>
        <w:rPr>
          <w:color w:val="808080"/>
        </w:rPr>
        <w:t>-- Need R</w:t>
      </w:r>
    </w:p>
    <w:p w14:paraId="081B25DE" w14:textId="77777777" w:rsidR="006F3964" w:rsidRDefault="00336CC3">
      <w:pPr>
        <w:pStyle w:val="PL"/>
        <w:rPr>
          <w:color w:val="808080"/>
        </w:rPr>
      </w:pPr>
      <w:r>
        <w:t xml:space="preserve">    additionalPCI-r17           AdditionalPCIIndex-r17                                                </w:t>
      </w:r>
      <w:r>
        <w:rPr>
          <w:color w:val="993366"/>
        </w:rPr>
        <w:t>OPTIONAL</w:t>
      </w:r>
      <w:r>
        <w:t xml:space="preserve">,    </w:t>
      </w:r>
      <w:r>
        <w:rPr>
          <w:color w:val="808080"/>
        </w:rPr>
        <w:t>-- Need R</w:t>
      </w:r>
    </w:p>
    <w:p w14:paraId="14885EF0" w14:textId="77777777" w:rsidR="006F3964" w:rsidRDefault="00336CC3">
      <w:pPr>
        <w:pStyle w:val="PL"/>
      </w:pPr>
      <w:r>
        <w:t xml:space="preserve">    mpe-ReferenceSignal-r17     </w:t>
      </w:r>
      <w:r>
        <w:rPr>
          <w:color w:val="993366"/>
        </w:rPr>
        <w:t>CHOICE</w:t>
      </w:r>
      <w:r>
        <w:t xml:space="preserve"> {</w:t>
      </w:r>
    </w:p>
    <w:p w14:paraId="4EAED3E2" w14:textId="77777777" w:rsidR="006F3964" w:rsidRDefault="00336CC3">
      <w:pPr>
        <w:pStyle w:val="PL"/>
      </w:pPr>
      <w:r>
        <w:t xml:space="preserve">        csi-RS-Resource-r17         NZP-CSI-RS-ResourceId,</w:t>
      </w:r>
    </w:p>
    <w:p w14:paraId="240375DF" w14:textId="77777777" w:rsidR="006F3964" w:rsidRDefault="00336CC3">
      <w:pPr>
        <w:pStyle w:val="PL"/>
      </w:pPr>
      <w:r>
        <w:t xml:space="preserve">        ssb-Resource-r17            SSB-Index</w:t>
      </w:r>
    </w:p>
    <w:p w14:paraId="33CDADA6" w14:textId="77777777" w:rsidR="006F3964" w:rsidRDefault="00336CC3">
      <w:pPr>
        <w:pStyle w:val="PL"/>
      </w:pPr>
      <w:r>
        <w:t xml:space="preserve">    }</w:t>
      </w:r>
    </w:p>
    <w:p w14:paraId="748B97A3" w14:textId="77777777" w:rsidR="006F3964" w:rsidRDefault="00336CC3">
      <w:pPr>
        <w:pStyle w:val="PL"/>
      </w:pPr>
      <w:r>
        <w:t>}</w:t>
      </w:r>
    </w:p>
    <w:p w14:paraId="2A453C5B" w14:textId="77777777" w:rsidR="006F3964" w:rsidRDefault="006F3964">
      <w:pPr>
        <w:pStyle w:val="PL"/>
      </w:pPr>
    </w:p>
    <w:p w14:paraId="3D293784" w14:textId="77777777" w:rsidR="006F3964" w:rsidRDefault="00336CC3">
      <w:pPr>
        <w:pStyle w:val="PL"/>
      </w:pPr>
      <w:r>
        <w:t xml:space="preserve">MPE-ResourceId-r17 ::=      </w:t>
      </w:r>
      <w:r>
        <w:rPr>
          <w:color w:val="993366"/>
        </w:rPr>
        <w:t>INTEGER</w:t>
      </w:r>
      <w:r>
        <w:t xml:space="preserve"> (1..maxMPE-Resources-r17)</w:t>
      </w:r>
    </w:p>
    <w:p w14:paraId="71438F3A" w14:textId="77777777" w:rsidR="006F3964" w:rsidRDefault="006F3964">
      <w:pPr>
        <w:pStyle w:val="PL"/>
      </w:pPr>
    </w:p>
    <w:p w14:paraId="47DAA0D3" w14:textId="77777777" w:rsidR="006F3964" w:rsidRDefault="00336CC3">
      <w:pPr>
        <w:pStyle w:val="PL"/>
        <w:rPr>
          <w:color w:val="808080"/>
        </w:rPr>
      </w:pPr>
      <w:r>
        <w:rPr>
          <w:color w:val="808080"/>
        </w:rPr>
        <w:lastRenderedPageBreak/>
        <w:t>-- TAG-PUSCH-CONFIG-STOP</w:t>
      </w:r>
    </w:p>
    <w:p w14:paraId="2958A921" w14:textId="77777777" w:rsidR="006F3964" w:rsidRDefault="00336CC3">
      <w:pPr>
        <w:pStyle w:val="PL"/>
        <w:rPr>
          <w:color w:val="808080"/>
        </w:rPr>
      </w:pPr>
      <w:r>
        <w:rPr>
          <w:color w:val="808080"/>
        </w:rPr>
        <w:t>-- ASN1STOP</w:t>
      </w:r>
    </w:p>
    <w:p w14:paraId="495D0EB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0123313" w14:textId="77777777">
        <w:tc>
          <w:tcPr>
            <w:tcW w:w="14173" w:type="dxa"/>
            <w:tcBorders>
              <w:top w:val="single" w:sz="4" w:space="0" w:color="auto"/>
              <w:left w:val="single" w:sz="4" w:space="0" w:color="auto"/>
              <w:bottom w:val="single" w:sz="4" w:space="0" w:color="auto"/>
              <w:right w:val="single" w:sz="4" w:space="0" w:color="auto"/>
            </w:tcBorders>
          </w:tcPr>
          <w:p w14:paraId="120B2189" w14:textId="77777777" w:rsidR="006F3964" w:rsidRDefault="00336CC3">
            <w:pPr>
              <w:pStyle w:val="TAH"/>
              <w:rPr>
                <w:szCs w:val="22"/>
                <w:lang w:eastAsia="sv-SE"/>
              </w:rPr>
            </w:pPr>
            <w:r>
              <w:rPr>
                <w:i/>
                <w:szCs w:val="22"/>
                <w:lang w:eastAsia="sv-SE"/>
              </w:rPr>
              <w:lastRenderedPageBreak/>
              <w:t xml:space="preserve">PUSCH-Config </w:t>
            </w:r>
            <w:r>
              <w:rPr>
                <w:szCs w:val="22"/>
                <w:lang w:eastAsia="sv-SE"/>
              </w:rPr>
              <w:t>field descriptions</w:t>
            </w:r>
          </w:p>
        </w:tc>
      </w:tr>
      <w:tr w:rsidR="006F3964" w14:paraId="0ED4EED8" w14:textId="77777777">
        <w:tc>
          <w:tcPr>
            <w:tcW w:w="14173" w:type="dxa"/>
            <w:tcBorders>
              <w:top w:val="single" w:sz="4" w:space="0" w:color="auto"/>
              <w:left w:val="single" w:sz="4" w:space="0" w:color="auto"/>
              <w:bottom w:val="single" w:sz="4" w:space="0" w:color="auto"/>
              <w:right w:val="single" w:sz="4" w:space="0" w:color="auto"/>
            </w:tcBorders>
          </w:tcPr>
          <w:p w14:paraId="653E437B" w14:textId="77777777" w:rsidR="006F3964" w:rsidRDefault="00336CC3">
            <w:pPr>
              <w:pStyle w:val="TAL"/>
              <w:rPr>
                <w:b/>
                <w:bCs/>
                <w:i/>
                <w:iCs/>
              </w:rPr>
            </w:pPr>
            <w:r>
              <w:rPr>
                <w:b/>
                <w:bCs/>
                <w:i/>
                <w:iCs/>
              </w:rPr>
              <w:t>antennaPortsFieldPresenceDCI-0-2</w:t>
            </w:r>
          </w:p>
          <w:p w14:paraId="20AFAEE3" w14:textId="77777777" w:rsidR="006F3964" w:rsidRDefault="00336CC3">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F3964" w14:paraId="0B70EBBE" w14:textId="77777777">
        <w:tc>
          <w:tcPr>
            <w:tcW w:w="14173" w:type="dxa"/>
            <w:tcBorders>
              <w:top w:val="single" w:sz="4" w:space="0" w:color="auto"/>
              <w:left w:val="single" w:sz="4" w:space="0" w:color="auto"/>
              <w:bottom w:val="single" w:sz="4" w:space="0" w:color="auto"/>
              <w:right w:val="single" w:sz="4" w:space="0" w:color="auto"/>
            </w:tcBorders>
          </w:tcPr>
          <w:p w14:paraId="19DB86AC" w14:textId="77777777" w:rsidR="006F3964" w:rsidRDefault="00336CC3">
            <w:pPr>
              <w:pStyle w:val="TAL"/>
              <w:rPr>
                <w:b/>
                <w:bCs/>
                <w:i/>
                <w:iCs/>
              </w:rPr>
            </w:pPr>
            <w:r>
              <w:rPr>
                <w:b/>
                <w:bCs/>
                <w:i/>
                <w:iCs/>
              </w:rPr>
              <w:t>availableSlotCounting</w:t>
            </w:r>
          </w:p>
          <w:p w14:paraId="15CA42CA" w14:textId="77777777" w:rsidR="006F3964" w:rsidRDefault="00336CC3">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F3964" w14:paraId="7454D1E8" w14:textId="77777777">
        <w:tc>
          <w:tcPr>
            <w:tcW w:w="14173" w:type="dxa"/>
            <w:tcBorders>
              <w:top w:val="single" w:sz="4" w:space="0" w:color="auto"/>
              <w:left w:val="single" w:sz="4" w:space="0" w:color="auto"/>
              <w:bottom w:val="single" w:sz="4" w:space="0" w:color="auto"/>
              <w:right w:val="single" w:sz="4" w:space="0" w:color="auto"/>
            </w:tcBorders>
          </w:tcPr>
          <w:p w14:paraId="06109FE2" w14:textId="77777777" w:rsidR="006F3964" w:rsidRDefault="00336CC3">
            <w:pPr>
              <w:pStyle w:val="TAL"/>
              <w:rPr>
                <w:b/>
                <w:bCs/>
                <w:i/>
                <w:iCs/>
              </w:rPr>
            </w:pPr>
            <w:r>
              <w:rPr>
                <w:b/>
                <w:bCs/>
                <w:i/>
                <w:iCs/>
              </w:rPr>
              <w:t>betaOffsetsCrossPri0, betaOffsetsCrossPri1,</w:t>
            </w:r>
            <w:r>
              <w:t xml:space="preserve"> </w:t>
            </w:r>
            <w:r>
              <w:rPr>
                <w:b/>
                <w:bCs/>
                <w:i/>
                <w:iCs/>
              </w:rPr>
              <w:t>betaOffsetsCrossPri0DCI-0-2, betaOffsetsCrossPri1DCI-0-2</w:t>
            </w:r>
          </w:p>
          <w:p w14:paraId="46D25BFF" w14:textId="77777777" w:rsidR="006F3964" w:rsidRDefault="00336CC3">
            <w:pPr>
              <w:pStyle w:val="TAL"/>
            </w:pPr>
            <w:r>
              <w:t>Selection between and configuration of dynamic and semi-static beta-offset for multiplexing HARQ-ACK on dynamically scheduled PUSCH with different priorities, see TS 38.213 [13], clause 9.3.</w:t>
            </w:r>
          </w:p>
          <w:p w14:paraId="0F2016A3" w14:textId="77777777" w:rsidR="006F3964" w:rsidRDefault="00336CC3">
            <w:pPr>
              <w:pStyle w:val="TAL"/>
            </w:pPr>
            <w:r>
              <w:t xml:space="preserve">The field </w:t>
            </w:r>
            <w:r>
              <w:rPr>
                <w:i/>
                <w:iCs/>
              </w:rPr>
              <w:t>betaOffsetsCrossPrio0</w:t>
            </w:r>
            <w:r>
              <w:t xml:space="preserve"> indicates multiplexing low priority (LP) HARQ-ACK on dynamically scheduled high priority (HP) PUSCH.</w:t>
            </w:r>
          </w:p>
          <w:p w14:paraId="5D112C40" w14:textId="77777777" w:rsidR="006F3964" w:rsidRDefault="00336CC3">
            <w:pPr>
              <w:pStyle w:val="TAL"/>
            </w:pPr>
            <w:r>
              <w:t xml:space="preserve">The field </w:t>
            </w:r>
            <w:r>
              <w:rPr>
                <w:i/>
                <w:iCs/>
              </w:rPr>
              <w:t>betaOffsetsCrossPrio1</w:t>
            </w:r>
            <w:r>
              <w:t xml:space="preserve"> indicates multiplexing HP HARQ-ACK on dynamically scheduled LP PUSCH.</w:t>
            </w:r>
          </w:p>
          <w:p w14:paraId="76DB8690" w14:textId="77777777" w:rsidR="006F3964" w:rsidRDefault="00336CC3">
            <w:pPr>
              <w:pStyle w:val="TAL"/>
            </w:pPr>
            <w:r>
              <w:t xml:space="preserve">The field </w:t>
            </w:r>
            <w:r>
              <w:rPr>
                <w:i/>
                <w:iCs/>
              </w:rPr>
              <w:t>betaOffsetsCrossPrio0DCI-0-2</w:t>
            </w:r>
            <w:r>
              <w:t xml:space="preserve"> indicates multiplexing LP HARQ-ACK on dynamically scheduled HP PUSCH by DCI format 0_2.</w:t>
            </w:r>
          </w:p>
          <w:p w14:paraId="5EC6310E" w14:textId="77777777" w:rsidR="006F3964" w:rsidRDefault="00336CC3">
            <w:pPr>
              <w:pStyle w:val="TAL"/>
            </w:pPr>
            <w:r>
              <w:t xml:space="preserve">The field </w:t>
            </w:r>
            <w:r>
              <w:rPr>
                <w:i/>
                <w:iCs/>
              </w:rPr>
              <w:t>betaOffsetsCrossPrio1DCI-0-2</w:t>
            </w:r>
            <w:r>
              <w:t xml:space="preserve"> indicates multiplexing HP HARQ-ACK on dynamically scheduled LP PUSCH by DCI format 0_2.</w:t>
            </w:r>
          </w:p>
        </w:tc>
      </w:tr>
      <w:tr w:rsidR="006F3964" w14:paraId="35AE13B6" w14:textId="77777777">
        <w:tc>
          <w:tcPr>
            <w:tcW w:w="14173" w:type="dxa"/>
            <w:tcBorders>
              <w:top w:val="single" w:sz="4" w:space="0" w:color="auto"/>
              <w:left w:val="single" w:sz="4" w:space="0" w:color="auto"/>
              <w:bottom w:val="single" w:sz="4" w:space="0" w:color="auto"/>
              <w:right w:val="single" w:sz="4" w:space="0" w:color="auto"/>
            </w:tcBorders>
          </w:tcPr>
          <w:p w14:paraId="750599BA" w14:textId="77777777" w:rsidR="006F3964" w:rsidRDefault="00336CC3">
            <w:pPr>
              <w:pStyle w:val="TAL"/>
              <w:rPr>
                <w:szCs w:val="22"/>
                <w:lang w:eastAsia="sv-SE"/>
              </w:rPr>
            </w:pPr>
            <w:r>
              <w:rPr>
                <w:b/>
                <w:i/>
                <w:szCs w:val="22"/>
                <w:lang w:eastAsia="sv-SE"/>
              </w:rPr>
              <w:t>codebookSubset, codebookSubsetDCI-0-2</w:t>
            </w:r>
          </w:p>
          <w:p w14:paraId="72E77CDD" w14:textId="77777777" w:rsidR="006F3964" w:rsidRDefault="00336CC3">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6F3964" w14:paraId="5873E471" w14:textId="77777777">
        <w:tc>
          <w:tcPr>
            <w:tcW w:w="14173" w:type="dxa"/>
            <w:tcBorders>
              <w:top w:val="single" w:sz="4" w:space="0" w:color="auto"/>
              <w:left w:val="single" w:sz="4" w:space="0" w:color="auto"/>
              <w:bottom w:val="single" w:sz="4" w:space="0" w:color="auto"/>
              <w:right w:val="single" w:sz="4" w:space="0" w:color="auto"/>
            </w:tcBorders>
          </w:tcPr>
          <w:p w14:paraId="7236F678" w14:textId="77777777" w:rsidR="006F3964" w:rsidRDefault="00336CC3">
            <w:pPr>
              <w:pStyle w:val="TAL"/>
              <w:rPr>
                <w:szCs w:val="22"/>
                <w:lang w:eastAsia="sv-SE"/>
              </w:rPr>
            </w:pPr>
            <w:r>
              <w:rPr>
                <w:b/>
                <w:i/>
                <w:szCs w:val="22"/>
                <w:lang w:eastAsia="sv-SE"/>
              </w:rPr>
              <w:t>dataScramblingIdentityPUSCH</w:t>
            </w:r>
          </w:p>
          <w:p w14:paraId="419A5321" w14:textId="77777777" w:rsidR="006F3964" w:rsidRDefault="00336CC3">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F3964" w14:paraId="41A672E3" w14:textId="77777777">
        <w:tc>
          <w:tcPr>
            <w:tcW w:w="14173" w:type="dxa"/>
            <w:tcBorders>
              <w:top w:val="single" w:sz="4" w:space="0" w:color="auto"/>
              <w:left w:val="single" w:sz="4" w:space="0" w:color="auto"/>
              <w:bottom w:val="single" w:sz="4" w:space="0" w:color="auto"/>
              <w:right w:val="single" w:sz="4" w:space="0" w:color="auto"/>
            </w:tcBorders>
          </w:tcPr>
          <w:p w14:paraId="710F9984" w14:textId="77777777" w:rsidR="006F3964" w:rsidRDefault="00336CC3">
            <w:pPr>
              <w:pStyle w:val="TAL"/>
              <w:rPr>
                <w:b/>
                <w:bCs/>
                <w:i/>
                <w:iCs/>
                <w:lang w:eastAsia="zh-CN"/>
              </w:rPr>
            </w:pPr>
            <w:r>
              <w:rPr>
                <w:b/>
                <w:bCs/>
                <w:i/>
                <w:iCs/>
                <w:lang w:eastAsia="zh-CN"/>
              </w:rPr>
              <w:t>dmrs-BundlingPUSCH-Config</w:t>
            </w:r>
          </w:p>
          <w:p w14:paraId="7E814E51" w14:textId="77777777" w:rsidR="006F3964" w:rsidRDefault="00336CC3">
            <w:pPr>
              <w:pStyle w:val="TAL"/>
              <w:rPr>
                <w:b/>
                <w:i/>
                <w:szCs w:val="22"/>
                <w:lang w:eastAsia="sv-SE"/>
              </w:rPr>
            </w:pPr>
            <w:r>
              <w:rPr>
                <w:szCs w:val="22"/>
                <w:lang w:eastAsia="sv-SE"/>
              </w:rPr>
              <w:t>Configure the parameters for DMRS bundling for PUSCH (see TS 38.214 [19], clause 6.1.7). In this release, this is not applicable to FR2-2.</w:t>
            </w:r>
          </w:p>
        </w:tc>
      </w:tr>
      <w:tr w:rsidR="006F3964" w14:paraId="3E989B63" w14:textId="77777777">
        <w:tc>
          <w:tcPr>
            <w:tcW w:w="14173" w:type="dxa"/>
            <w:tcBorders>
              <w:top w:val="single" w:sz="4" w:space="0" w:color="auto"/>
              <w:left w:val="single" w:sz="4" w:space="0" w:color="auto"/>
              <w:bottom w:val="single" w:sz="4" w:space="0" w:color="auto"/>
              <w:right w:val="single" w:sz="4" w:space="0" w:color="auto"/>
            </w:tcBorders>
          </w:tcPr>
          <w:p w14:paraId="299232E0" w14:textId="77777777" w:rsidR="006F3964" w:rsidRDefault="00336CC3">
            <w:pPr>
              <w:pStyle w:val="TAL"/>
              <w:rPr>
                <w:b/>
                <w:bCs/>
                <w:i/>
                <w:iCs/>
                <w:lang w:eastAsia="zh-CN"/>
              </w:rPr>
            </w:pPr>
            <w:r>
              <w:rPr>
                <w:b/>
                <w:bCs/>
                <w:i/>
                <w:iCs/>
                <w:lang w:eastAsia="zh-CN"/>
              </w:rPr>
              <w:t>dmrs-SequenceInitializationDCI-0-2</w:t>
            </w:r>
          </w:p>
          <w:p w14:paraId="68B68EFE" w14:textId="77777777" w:rsidR="006F3964" w:rsidRDefault="00336CC3">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F3964" w14:paraId="57A76E0C" w14:textId="77777777">
        <w:tc>
          <w:tcPr>
            <w:tcW w:w="14173" w:type="dxa"/>
            <w:tcBorders>
              <w:top w:val="single" w:sz="4" w:space="0" w:color="auto"/>
              <w:left w:val="single" w:sz="4" w:space="0" w:color="auto"/>
              <w:bottom w:val="single" w:sz="4" w:space="0" w:color="auto"/>
              <w:right w:val="single" w:sz="4" w:space="0" w:color="auto"/>
            </w:tcBorders>
          </w:tcPr>
          <w:p w14:paraId="7F8DFB21" w14:textId="77777777" w:rsidR="006F3964" w:rsidRDefault="00336CC3">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4E81CD9" w14:textId="77777777" w:rsidR="006F3964" w:rsidRDefault="00336CC3">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F3964" w14:paraId="60ADA380" w14:textId="77777777">
        <w:tc>
          <w:tcPr>
            <w:tcW w:w="14173" w:type="dxa"/>
            <w:tcBorders>
              <w:top w:val="single" w:sz="4" w:space="0" w:color="auto"/>
              <w:left w:val="single" w:sz="4" w:space="0" w:color="auto"/>
              <w:bottom w:val="single" w:sz="4" w:space="0" w:color="auto"/>
              <w:right w:val="single" w:sz="4" w:space="0" w:color="auto"/>
            </w:tcBorders>
          </w:tcPr>
          <w:p w14:paraId="4D35AB8F" w14:textId="77777777" w:rsidR="006F3964" w:rsidRDefault="00336CC3">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F0367B1" w14:textId="77777777" w:rsidR="006F3964" w:rsidRDefault="00336CC3">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F3964" w14:paraId="4E40980A" w14:textId="77777777">
        <w:tc>
          <w:tcPr>
            <w:tcW w:w="14173" w:type="dxa"/>
            <w:tcBorders>
              <w:top w:val="single" w:sz="4" w:space="0" w:color="auto"/>
              <w:left w:val="single" w:sz="4" w:space="0" w:color="auto"/>
              <w:bottom w:val="single" w:sz="4" w:space="0" w:color="auto"/>
              <w:right w:val="single" w:sz="4" w:space="0" w:color="auto"/>
            </w:tcBorders>
          </w:tcPr>
          <w:p w14:paraId="00665A2B" w14:textId="77777777" w:rsidR="006F3964" w:rsidRDefault="00336CC3">
            <w:pPr>
              <w:pStyle w:val="TAL"/>
              <w:rPr>
                <w:szCs w:val="22"/>
                <w:lang w:eastAsia="sv-SE"/>
              </w:rPr>
            </w:pPr>
            <w:r>
              <w:rPr>
                <w:b/>
                <w:i/>
                <w:szCs w:val="22"/>
                <w:lang w:eastAsia="sv-SE"/>
              </w:rPr>
              <w:t>frequencyHopping</w:t>
            </w:r>
          </w:p>
          <w:p w14:paraId="719DCFFA" w14:textId="77777777" w:rsidR="006F3964" w:rsidRDefault="00336CC3">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6F3964" w14:paraId="58C1E1F3" w14:textId="77777777">
        <w:tc>
          <w:tcPr>
            <w:tcW w:w="14173" w:type="dxa"/>
            <w:tcBorders>
              <w:top w:val="single" w:sz="4" w:space="0" w:color="auto"/>
              <w:left w:val="single" w:sz="4" w:space="0" w:color="auto"/>
              <w:bottom w:val="single" w:sz="4" w:space="0" w:color="auto"/>
              <w:right w:val="single" w:sz="4" w:space="0" w:color="auto"/>
            </w:tcBorders>
          </w:tcPr>
          <w:p w14:paraId="1F15A75A" w14:textId="77777777" w:rsidR="006F3964" w:rsidRDefault="00336CC3">
            <w:pPr>
              <w:pStyle w:val="TAL"/>
              <w:rPr>
                <w:b/>
                <w:bCs/>
                <w:i/>
                <w:iCs/>
                <w:lang w:eastAsia="zh-CN"/>
              </w:rPr>
            </w:pPr>
            <w:r>
              <w:rPr>
                <w:b/>
                <w:bCs/>
                <w:i/>
                <w:iCs/>
                <w:lang w:eastAsia="zh-CN"/>
              </w:rPr>
              <w:t>frequencyHoppingDCI-0-1</w:t>
            </w:r>
          </w:p>
          <w:p w14:paraId="1CC1FADE" w14:textId="77777777" w:rsidR="006F3964" w:rsidRDefault="00336CC3">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6F3964" w14:paraId="290ACEB5" w14:textId="77777777">
        <w:tc>
          <w:tcPr>
            <w:tcW w:w="14173" w:type="dxa"/>
            <w:tcBorders>
              <w:top w:val="single" w:sz="4" w:space="0" w:color="auto"/>
              <w:left w:val="single" w:sz="4" w:space="0" w:color="auto"/>
              <w:bottom w:val="single" w:sz="4" w:space="0" w:color="auto"/>
              <w:right w:val="single" w:sz="4" w:space="0" w:color="auto"/>
            </w:tcBorders>
          </w:tcPr>
          <w:p w14:paraId="2106162C" w14:textId="77777777" w:rsidR="006F3964" w:rsidRDefault="00336CC3">
            <w:pPr>
              <w:pStyle w:val="TAL"/>
              <w:rPr>
                <w:b/>
                <w:bCs/>
                <w:i/>
                <w:iCs/>
              </w:rPr>
            </w:pPr>
            <w:r>
              <w:rPr>
                <w:b/>
                <w:bCs/>
                <w:i/>
                <w:iCs/>
              </w:rPr>
              <w:lastRenderedPageBreak/>
              <w:t>frequencyHoppingDCI-0-2</w:t>
            </w:r>
          </w:p>
          <w:p w14:paraId="018D693C" w14:textId="77777777" w:rsidR="006F3964" w:rsidRDefault="00336CC3">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6F3964" w14:paraId="3319B2A3" w14:textId="77777777">
        <w:tc>
          <w:tcPr>
            <w:tcW w:w="14173" w:type="dxa"/>
            <w:tcBorders>
              <w:top w:val="single" w:sz="4" w:space="0" w:color="auto"/>
              <w:left w:val="single" w:sz="4" w:space="0" w:color="auto"/>
              <w:bottom w:val="single" w:sz="4" w:space="0" w:color="auto"/>
              <w:right w:val="single" w:sz="4" w:space="0" w:color="auto"/>
            </w:tcBorders>
          </w:tcPr>
          <w:p w14:paraId="1EA8BA2B" w14:textId="77777777" w:rsidR="006F3964" w:rsidRDefault="00336CC3">
            <w:pPr>
              <w:pStyle w:val="TAL"/>
              <w:rPr>
                <w:szCs w:val="22"/>
                <w:lang w:eastAsia="sv-SE"/>
              </w:rPr>
            </w:pPr>
            <w:r>
              <w:rPr>
                <w:b/>
                <w:i/>
                <w:szCs w:val="22"/>
                <w:lang w:eastAsia="sv-SE"/>
              </w:rPr>
              <w:t>frequencyHoppingOffsetLists, frequencyHoppingOffsetListsDCI-0-2</w:t>
            </w:r>
          </w:p>
          <w:p w14:paraId="49FABC61" w14:textId="77777777" w:rsidR="006F3964" w:rsidRDefault="00336CC3">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6F3964" w14:paraId="37BD5DA5" w14:textId="77777777">
        <w:tc>
          <w:tcPr>
            <w:tcW w:w="14173" w:type="dxa"/>
            <w:tcBorders>
              <w:top w:val="single" w:sz="4" w:space="0" w:color="auto"/>
              <w:left w:val="single" w:sz="4" w:space="0" w:color="auto"/>
              <w:bottom w:val="single" w:sz="4" w:space="0" w:color="auto"/>
              <w:right w:val="single" w:sz="4" w:space="0" w:color="auto"/>
            </w:tcBorders>
          </w:tcPr>
          <w:p w14:paraId="7BE6EDD4" w14:textId="77777777" w:rsidR="006F3964" w:rsidRDefault="00336CC3">
            <w:pPr>
              <w:pStyle w:val="TAL"/>
              <w:rPr>
                <w:b/>
                <w:bCs/>
                <w:i/>
                <w:iCs/>
              </w:rPr>
            </w:pPr>
            <w:r>
              <w:rPr>
                <w:b/>
                <w:bCs/>
                <w:i/>
                <w:iCs/>
              </w:rPr>
              <w:t>harq-ProcessNumberSizeDCI-0-2</w:t>
            </w:r>
          </w:p>
          <w:p w14:paraId="653EDD51" w14:textId="77777777" w:rsidR="006F3964" w:rsidRDefault="00336CC3">
            <w:pPr>
              <w:pStyle w:val="TAL"/>
              <w:rPr>
                <w:szCs w:val="22"/>
                <w:lang w:eastAsia="sv-SE"/>
              </w:rPr>
            </w:pPr>
            <w:r>
              <w:rPr>
                <w:szCs w:val="22"/>
                <w:lang w:eastAsia="sv-SE"/>
              </w:rPr>
              <w:t>Configure the number of bits for the field "HARQ process number" in DCI format 0_2 (see TS 38.212 [17], clause 7.3.1).</w:t>
            </w:r>
          </w:p>
        </w:tc>
      </w:tr>
      <w:tr w:rsidR="006F3964" w14:paraId="6AD27A44" w14:textId="77777777">
        <w:tc>
          <w:tcPr>
            <w:tcW w:w="14173" w:type="dxa"/>
            <w:tcBorders>
              <w:top w:val="single" w:sz="4" w:space="0" w:color="auto"/>
              <w:left w:val="single" w:sz="4" w:space="0" w:color="auto"/>
              <w:bottom w:val="single" w:sz="4" w:space="0" w:color="auto"/>
              <w:right w:val="single" w:sz="4" w:space="0" w:color="auto"/>
            </w:tcBorders>
          </w:tcPr>
          <w:p w14:paraId="76BE4806" w14:textId="77777777" w:rsidR="006F3964" w:rsidRDefault="00336CC3">
            <w:pPr>
              <w:pStyle w:val="TAL"/>
              <w:rPr>
                <w:szCs w:val="22"/>
                <w:lang w:eastAsia="sv-SE"/>
              </w:rPr>
            </w:pPr>
            <w:r>
              <w:rPr>
                <w:b/>
                <w:i/>
                <w:szCs w:val="22"/>
                <w:lang w:eastAsia="sv-SE"/>
              </w:rPr>
              <w:t>invalidSymbolPattern</w:t>
            </w:r>
          </w:p>
          <w:p w14:paraId="7CDDFA26" w14:textId="77777777" w:rsidR="006F3964" w:rsidRDefault="00336CC3">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F3964" w14:paraId="0A99EF0B" w14:textId="77777777">
        <w:tc>
          <w:tcPr>
            <w:tcW w:w="14173" w:type="dxa"/>
            <w:tcBorders>
              <w:top w:val="single" w:sz="4" w:space="0" w:color="auto"/>
              <w:left w:val="single" w:sz="4" w:space="0" w:color="auto"/>
              <w:bottom w:val="single" w:sz="4" w:space="0" w:color="auto"/>
              <w:right w:val="single" w:sz="4" w:space="0" w:color="auto"/>
            </w:tcBorders>
          </w:tcPr>
          <w:p w14:paraId="27A9634A" w14:textId="77777777" w:rsidR="006F3964" w:rsidRDefault="00336CC3">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852C69B" w14:textId="77777777" w:rsidR="006F3964" w:rsidRDefault="00336CC3">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F3964" w14:paraId="212B12A4" w14:textId="77777777">
        <w:tc>
          <w:tcPr>
            <w:tcW w:w="14173" w:type="dxa"/>
            <w:tcBorders>
              <w:top w:val="single" w:sz="4" w:space="0" w:color="auto"/>
              <w:left w:val="single" w:sz="4" w:space="0" w:color="auto"/>
              <w:bottom w:val="single" w:sz="4" w:space="0" w:color="auto"/>
              <w:right w:val="single" w:sz="4" w:space="0" w:color="auto"/>
            </w:tcBorders>
          </w:tcPr>
          <w:p w14:paraId="4E743E74" w14:textId="77777777" w:rsidR="006F3964" w:rsidRDefault="00336CC3">
            <w:pPr>
              <w:pStyle w:val="TAL"/>
              <w:rPr>
                <w:b/>
                <w:bCs/>
                <w:i/>
                <w:iCs/>
                <w:lang w:eastAsia="zh-CN"/>
              </w:rPr>
            </w:pPr>
            <w:r>
              <w:rPr>
                <w:b/>
                <w:bCs/>
                <w:i/>
                <w:iCs/>
                <w:lang w:eastAsia="zh-CN"/>
              </w:rPr>
              <w:t>mappingPattern</w:t>
            </w:r>
          </w:p>
          <w:p w14:paraId="5C8CD097" w14:textId="77777777" w:rsidR="006F3964" w:rsidRDefault="00336CC3">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6F3964" w14:paraId="22AEB692" w14:textId="77777777">
        <w:tc>
          <w:tcPr>
            <w:tcW w:w="14173" w:type="dxa"/>
            <w:tcBorders>
              <w:top w:val="single" w:sz="4" w:space="0" w:color="auto"/>
              <w:left w:val="single" w:sz="4" w:space="0" w:color="auto"/>
              <w:bottom w:val="single" w:sz="4" w:space="0" w:color="auto"/>
              <w:right w:val="single" w:sz="4" w:space="0" w:color="auto"/>
            </w:tcBorders>
          </w:tcPr>
          <w:p w14:paraId="0C76D2A1" w14:textId="77777777" w:rsidR="006F3964" w:rsidRDefault="00336CC3">
            <w:pPr>
              <w:pStyle w:val="TAL"/>
              <w:rPr>
                <w:szCs w:val="22"/>
                <w:lang w:eastAsia="sv-SE"/>
              </w:rPr>
            </w:pPr>
            <w:r>
              <w:rPr>
                <w:b/>
                <w:i/>
                <w:szCs w:val="22"/>
                <w:lang w:eastAsia="sv-SE"/>
              </w:rPr>
              <w:t>maxRank, maxRankDCI-0-2</w:t>
            </w:r>
          </w:p>
          <w:p w14:paraId="457B350B" w14:textId="77777777" w:rsidR="006F3964" w:rsidRDefault="00336CC3">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6F3964" w14:paraId="3EC94400" w14:textId="77777777">
        <w:tc>
          <w:tcPr>
            <w:tcW w:w="14173" w:type="dxa"/>
            <w:tcBorders>
              <w:top w:val="single" w:sz="4" w:space="0" w:color="auto"/>
              <w:left w:val="single" w:sz="4" w:space="0" w:color="auto"/>
              <w:bottom w:val="single" w:sz="4" w:space="0" w:color="auto"/>
              <w:right w:val="single" w:sz="4" w:space="0" w:color="auto"/>
            </w:tcBorders>
          </w:tcPr>
          <w:p w14:paraId="239ED522" w14:textId="77777777" w:rsidR="006F3964" w:rsidRDefault="00336CC3">
            <w:pPr>
              <w:pStyle w:val="TAL"/>
              <w:rPr>
                <w:szCs w:val="22"/>
                <w:lang w:eastAsia="sv-SE"/>
              </w:rPr>
            </w:pPr>
            <w:r>
              <w:rPr>
                <w:b/>
                <w:i/>
                <w:szCs w:val="22"/>
                <w:lang w:eastAsia="sv-SE"/>
              </w:rPr>
              <w:t>mcs-Table, mcs-TableFormat0-2</w:t>
            </w:r>
          </w:p>
          <w:p w14:paraId="1F6347E1" w14:textId="77777777" w:rsidR="006F3964" w:rsidRDefault="00336CC3">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6F3964" w14:paraId="64A4E7FB" w14:textId="77777777">
        <w:tc>
          <w:tcPr>
            <w:tcW w:w="14173" w:type="dxa"/>
            <w:tcBorders>
              <w:top w:val="single" w:sz="4" w:space="0" w:color="auto"/>
              <w:left w:val="single" w:sz="4" w:space="0" w:color="auto"/>
              <w:bottom w:val="single" w:sz="4" w:space="0" w:color="auto"/>
              <w:right w:val="single" w:sz="4" w:space="0" w:color="auto"/>
            </w:tcBorders>
          </w:tcPr>
          <w:p w14:paraId="4A4295DB" w14:textId="77777777" w:rsidR="006F3964" w:rsidRDefault="00336CC3">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777BD4F0" w14:textId="77777777" w:rsidR="006F3964" w:rsidRDefault="00336CC3">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6F3964" w14:paraId="3F03200A" w14:textId="77777777">
        <w:tc>
          <w:tcPr>
            <w:tcW w:w="14173" w:type="dxa"/>
            <w:tcBorders>
              <w:top w:val="single" w:sz="4" w:space="0" w:color="auto"/>
              <w:left w:val="single" w:sz="4" w:space="0" w:color="auto"/>
              <w:bottom w:val="single" w:sz="4" w:space="0" w:color="auto"/>
              <w:right w:val="single" w:sz="4" w:space="0" w:color="auto"/>
            </w:tcBorders>
          </w:tcPr>
          <w:p w14:paraId="25647E7F" w14:textId="77777777" w:rsidR="006F3964" w:rsidRDefault="00336CC3">
            <w:pPr>
              <w:pStyle w:val="TAL"/>
              <w:rPr>
                <w:b/>
                <w:i/>
                <w:szCs w:val="22"/>
                <w:lang w:eastAsia="sv-SE"/>
              </w:rPr>
            </w:pPr>
            <w:r>
              <w:rPr>
                <w:b/>
                <w:i/>
                <w:szCs w:val="22"/>
                <w:lang w:eastAsia="sv-SE"/>
              </w:rPr>
              <w:t>minimumSchedulingOffsetK2</w:t>
            </w:r>
          </w:p>
          <w:p w14:paraId="1B55A0B6" w14:textId="77777777" w:rsidR="006F3964" w:rsidRDefault="00336CC3">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F3964" w14:paraId="51266D15" w14:textId="77777777">
        <w:tc>
          <w:tcPr>
            <w:tcW w:w="14173" w:type="dxa"/>
            <w:tcBorders>
              <w:top w:val="single" w:sz="4" w:space="0" w:color="auto"/>
              <w:left w:val="single" w:sz="4" w:space="0" w:color="auto"/>
              <w:bottom w:val="single" w:sz="4" w:space="0" w:color="auto"/>
              <w:right w:val="single" w:sz="4" w:space="0" w:color="auto"/>
            </w:tcBorders>
          </w:tcPr>
          <w:p w14:paraId="75F0E2C4" w14:textId="77777777" w:rsidR="006F3964" w:rsidRDefault="00336CC3">
            <w:pPr>
              <w:pStyle w:val="TAL"/>
              <w:rPr>
                <w:b/>
                <w:i/>
                <w:szCs w:val="22"/>
                <w:lang w:eastAsia="sv-SE"/>
              </w:rPr>
            </w:pPr>
            <w:r>
              <w:rPr>
                <w:b/>
                <w:i/>
                <w:szCs w:val="22"/>
                <w:lang w:eastAsia="sv-SE"/>
              </w:rPr>
              <w:t>mpe-ResourcePoolToAddModList</w:t>
            </w:r>
          </w:p>
          <w:p w14:paraId="35386FD1" w14:textId="77777777" w:rsidR="006F3964" w:rsidRDefault="00336CC3">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6F3964" w14:paraId="2028E594" w14:textId="77777777">
        <w:tc>
          <w:tcPr>
            <w:tcW w:w="14173" w:type="dxa"/>
            <w:tcBorders>
              <w:top w:val="single" w:sz="4" w:space="0" w:color="auto"/>
              <w:left w:val="single" w:sz="4" w:space="0" w:color="auto"/>
              <w:bottom w:val="single" w:sz="4" w:space="0" w:color="auto"/>
              <w:right w:val="single" w:sz="4" w:space="0" w:color="auto"/>
            </w:tcBorders>
          </w:tcPr>
          <w:p w14:paraId="4A339565" w14:textId="77777777" w:rsidR="006F3964" w:rsidRDefault="00336CC3">
            <w:pPr>
              <w:pStyle w:val="TAL"/>
              <w:rPr>
                <w:b/>
                <w:i/>
                <w:szCs w:val="22"/>
                <w:lang w:eastAsia="sv-SE"/>
              </w:rPr>
            </w:pPr>
            <w:r>
              <w:rPr>
                <w:b/>
                <w:i/>
                <w:szCs w:val="22"/>
                <w:lang w:eastAsia="sv-SE"/>
              </w:rPr>
              <w:lastRenderedPageBreak/>
              <w:t>numberOfBitsForRV-DCI-0-2</w:t>
            </w:r>
          </w:p>
          <w:p w14:paraId="37F72A92" w14:textId="77777777" w:rsidR="006F3964" w:rsidRDefault="00336CC3">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F3964" w14:paraId="744784EE" w14:textId="77777777">
        <w:tc>
          <w:tcPr>
            <w:tcW w:w="14173" w:type="dxa"/>
            <w:tcBorders>
              <w:top w:val="single" w:sz="4" w:space="0" w:color="auto"/>
              <w:left w:val="single" w:sz="4" w:space="0" w:color="auto"/>
              <w:bottom w:val="single" w:sz="4" w:space="0" w:color="auto"/>
              <w:right w:val="single" w:sz="4" w:space="0" w:color="auto"/>
            </w:tcBorders>
          </w:tcPr>
          <w:p w14:paraId="5BFC1DA1" w14:textId="77777777" w:rsidR="006F3964" w:rsidRDefault="00336CC3">
            <w:pPr>
              <w:pStyle w:val="TAL"/>
              <w:rPr>
                <w:b/>
                <w:bCs/>
                <w:i/>
                <w:iCs/>
              </w:rPr>
            </w:pPr>
            <w:r>
              <w:rPr>
                <w:b/>
                <w:bCs/>
                <w:i/>
                <w:iCs/>
              </w:rPr>
              <w:t>numberOfInvalidSymbolsForDL-UL-Switching</w:t>
            </w:r>
          </w:p>
          <w:p w14:paraId="72099289" w14:textId="77777777" w:rsidR="006F3964" w:rsidRDefault="00336CC3">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F3964" w14:paraId="32436405" w14:textId="77777777">
        <w:tc>
          <w:tcPr>
            <w:tcW w:w="14173" w:type="dxa"/>
            <w:tcBorders>
              <w:top w:val="single" w:sz="4" w:space="0" w:color="auto"/>
              <w:left w:val="single" w:sz="4" w:space="0" w:color="auto"/>
              <w:bottom w:val="single" w:sz="4" w:space="0" w:color="auto"/>
              <w:right w:val="single" w:sz="4" w:space="0" w:color="auto"/>
            </w:tcBorders>
          </w:tcPr>
          <w:p w14:paraId="76C3A5B4" w14:textId="77777777" w:rsidR="006F3964" w:rsidRDefault="00336CC3">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AB8E559" w14:textId="77777777" w:rsidR="006F3964" w:rsidRDefault="00336CC3">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F3964" w14:paraId="1A00692B" w14:textId="77777777">
        <w:tc>
          <w:tcPr>
            <w:tcW w:w="14173" w:type="dxa"/>
            <w:tcBorders>
              <w:top w:val="single" w:sz="4" w:space="0" w:color="auto"/>
              <w:left w:val="single" w:sz="4" w:space="0" w:color="auto"/>
              <w:bottom w:val="single" w:sz="4" w:space="0" w:color="auto"/>
              <w:right w:val="single" w:sz="4" w:space="0" w:color="auto"/>
            </w:tcBorders>
          </w:tcPr>
          <w:p w14:paraId="5E60E1BE" w14:textId="77777777" w:rsidR="006F3964" w:rsidRDefault="00336CC3">
            <w:pPr>
              <w:pStyle w:val="TAL"/>
              <w:rPr>
                <w:szCs w:val="22"/>
                <w:lang w:eastAsia="sv-SE"/>
              </w:rPr>
            </w:pPr>
            <w:r>
              <w:rPr>
                <w:b/>
                <w:i/>
                <w:szCs w:val="22"/>
                <w:lang w:eastAsia="sv-SE"/>
              </w:rPr>
              <w:t>pusch-AggregationFactor</w:t>
            </w:r>
          </w:p>
          <w:p w14:paraId="45C10C44" w14:textId="77777777" w:rsidR="006F3964" w:rsidRDefault="00336CC3">
            <w:pPr>
              <w:pStyle w:val="TAL"/>
              <w:rPr>
                <w:szCs w:val="22"/>
                <w:lang w:eastAsia="sv-SE"/>
              </w:rPr>
            </w:pPr>
            <w:r>
              <w:rPr>
                <w:szCs w:val="22"/>
                <w:lang w:eastAsia="sv-SE"/>
              </w:rPr>
              <w:t>Number of repetitions for data (see TS 38.214 [19], clause 6.1.2.1). If the field is absent the UE applies the value 1.</w:t>
            </w:r>
          </w:p>
        </w:tc>
      </w:tr>
      <w:tr w:rsidR="006F3964" w14:paraId="244BCB6A" w14:textId="77777777">
        <w:tc>
          <w:tcPr>
            <w:tcW w:w="14173" w:type="dxa"/>
            <w:tcBorders>
              <w:top w:val="single" w:sz="4" w:space="0" w:color="auto"/>
              <w:left w:val="single" w:sz="4" w:space="0" w:color="auto"/>
              <w:bottom w:val="single" w:sz="4" w:space="0" w:color="auto"/>
              <w:right w:val="single" w:sz="4" w:space="0" w:color="auto"/>
            </w:tcBorders>
          </w:tcPr>
          <w:p w14:paraId="1CCF4FA5" w14:textId="77777777" w:rsidR="006F3964" w:rsidRDefault="00336CC3">
            <w:pPr>
              <w:pStyle w:val="TAL"/>
              <w:rPr>
                <w:b/>
                <w:i/>
                <w:szCs w:val="22"/>
                <w:lang w:eastAsia="sv-SE"/>
              </w:rPr>
            </w:pPr>
            <w:r>
              <w:rPr>
                <w:b/>
                <w:i/>
                <w:szCs w:val="22"/>
                <w:lang w:eastAsia="sv-SE"/>
              </w:rPr>
              <w:t>pusch-PowerControl</w:t>
            </w:r>
          </w:p>
          <w:p w14:paraId="582F292F" w14:textId="77777777" w:rsidR="006F3964" w:rsidRDefault="00336CC3">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6F3964" w14:paraId="673B4139" w14:textId="77777777">
        <w:tc>
          <w:tcPr>
            <w:tcW w:w="14173" w:type="dxa"/>
            <w:tcBorders>
              <w:top w:val="single" w:sz="4" w:space="0" w:color="auto"/>
              <w:left w:val="single" w:sz="4" w:space="0" w:color="auto"/>
              <w:bottom w:val="single" w:sz="4" w:space="0" w:color="auto"/>
              <w:right w:val="single" w:sz="4" w:space="0" w:color="auto"/>
            </w:tcBorders>
          </w:tcPr>
          <w:p w14:paraId="0AC76519" w14:textId="77777777" w:rsidR="006F3964" w:rsidRDefault="00336CC3">
            <w:pPr>
              <w:pStyle w:val="TAL"/>
              <w:rPr>
                <w:b/>
                <w:bCs/>
                <w:i/>
                <w:iCs/>
                <w:lang w:eastAsia="zh-CN"/>
              </w:rPr>
            </w:pPr>
            <w:r>
              <w:rPr>
                <w:b/>
                <w:bCs/>
                <w:i/>
                <w:iCs/>
                <w:lang w:eastAsia="zh-CN"/>
              </w:rPr>
              <w:t>pusch-RepTypeIndicatorDCI-0-1, pusch-RepTypeIndicatorDCI-0-2</w:t>
            </w:r>
          </w:p>
          <w:p w14:paraId="1E7E1D6B" w14:textId="77777777" w:rsidR="006F3964" w:rsidRDefault="00336CC3">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F3964" w14:paraId="4778E330" w14:textId="77777777">
        <w:tc>
          <w:tcPr>
            <w:tcW w:w="14173" w:type="dxa"/>
            <w:tcBorders>
              <w:top w:val="single" w:sz="4" w:space="0" w:color="auto"/>
              <w:left w:val="single" w:sz="4" w:space="0" w:color="auto"/>
              <w:bottom w:val="single" w:sz="4" w:space="0" w:color="auto"/>
              <w:right w:val="single" w:sz="4" w:space="0" w:color="auto"/>
            </w:tcBorders>
          </w:tcPr>
          <w:p w14:paraId="6742201D" w14:textId="77777777" w:rsidR="006F3964" w:rsidRDefault="00336CC3">
            <w:pPr>
              <w:pStyle w:val="TAL"/>
              <w:rPr>
                <w:szCs w:val="22"/>
                <w:lang w:eastAsia="sv-SE"/>
              </w:rPr>
            </w:pPr>
            <w:r>
              <w:rPr>
                <w:b/>
                <w:i/>
                <w:szCs w:val="22"/>
                <w:lang w:eastAsia="sv-SE"/>
              </w:rPr>
              <w:t>pusch-TimeDomainAllocationList</w:t>
            </w:r>
          </w:p>
          <w:p w14:paraId="6ED6F4C4" w14:textId="77777777" w:rsidR="006F3964" w:rsidRDefault="00336CC3">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F3964" w14:paraId="59033F55" w14:textId="77777777">
        <w:tc>
          <w:tcPr>
            <w:tcW w:w="14173" w:type="dxa"/>
            <w:tcBorders>
              <w:top w:val="single" w:sz="4" w:space="0" w:color="auto"/>
              <w:left w:val="single" w:sz="4" w:space="0" w:color="auto"/>
              <w:bottom w:val="single" w:sz="4" w:space="0" w:color="auto"/>
              <w:right w:val="single" w:sz="4" w:space="0" w:color="auto"/>
            </w:tcBorders>
          </w:tcPr>
          <w:p w14:paraId="03B07624" w14:textId="77777777" w:rsidR="006F3964" w:rsidRDefault="00336CC3">
            <w:pPr>
              <w:pStyle w:val="TAL"/>
              <w:rPr>
                <w:b/>
                <w:bCs/>
                <w:i/>
                <w:iCs/>
                <w:lang w:eastAsia="zh-CN"/>
              </w:rPr>
            </w:pPr>
            <w:r>
              <w:rPr>
                <w:b/>
                <w:bCs/>
                <w:i/>
                <w:iCs/>
                <w:lang w:eastAsia="zh-CN"/>
              </w:rPr>
              <w:t>pusch-TimeDomainAllocationListDCI-0-1</w:t>
            </w:r>
          </w:p>
          <w:p w14:paraId="23B1046B" w14:textId="77777777" w:rsidR="006F3964" w:rsidRDefault="00336CC3">
            <w:pPr>
              <w:pStyle w:val="TAL"/>
              <w:rPr>
                <w:b/>
                <w:i/>
                <w:szCs w:val="22"/>
                <w:lang w:eastAsia="sv-SE"/>
              </w:rPr>
            </w:pPr>
            <w:r>
              <w:rPr>
                <w:szCs w:val="22"/>
                <w:lang w:eastAsia="sv-SE"/>
              </w:rPr>
              <w:t>Configuration of the time domain resource allocation (TDRA) table for DCI format 0_1 (see TS 38.214 [19], clause 6.1, table 6.1.2.1.1-1A).</w:t>
            </w:r>
          </w:p>
        </w:tc>
      </w:tr>
      <w:tr w:rsidR="006F3964" w14:paraId="29FC5DF8" w14:textId="77777777">
        <w:tc>
          <w:tcPr>
            <w:tcW w:w="14173" w:type="dxa"/>
            <w:tcBorders>
              <w:top w:val="single" w:sz="4" w:space="0" w:color="auto"/>
              <w:left w:val="single" w:sz="4" w:space="0" w:color="auto"/>
              <w:bottom w:val="single" w:sz="4" w:space="0" w:color="auto"/>
              <w:right w:val="single" w:sz="4" w:space="0" w:color="auto"/>
            </w:tcBorders>
          </w:tcPr>
          <w:p w14:paraId="6CA17E23" w14:textId="77777777" w:rsidR="006F3964" w:rsidRDefault="00336CC3">
            <w:pPr>
              <w:pStyle w:val="TAL"/>
              <w:rPr>
                <w:b/>
                <w:bCs/>
                <w:i/>
                <w:iCs/>
                <w:lang w:eastAsia="zh-CN"/>
              </w:rPr>
            </w:pPr>
            <w:r>
              <w:rPr>
                <w:b/>
                <w:bCs/>
                <w:i/>
                <w:iCs/>
                <w:lang w:eastAsia="zh-CN"/>
              </w:rPr>
              <w:t>pusch-TimeDomainAllocationListDCI-0-2</w:t>
            </w:r>
          </w:p>
          <w:p w14:paraId="0A70F1E4" w14:textId="77777777" w:rsidR="006F3964" w:rsidRDefault="00336CC3">
            <w:pPr>
              <w:pStyle w:val="TAL"/>
              <w:rPr>
                <w:b/>
                <w:i/>
                <w:szCs w:val="22"/>
                <w:lang w:eastAsia="sv-SE"/>
              </w:rPr>
            </w:pPr>
            <w:r>
              <w:rPr>
                <w:szCs w:val="22"/>
                <w:lang w:eastAsia="sv-SE"/>
              </w:rPr>
              <w:t>Configuration of the time domain resource allocation (TDRA) table for DCI format 0_2 (see TS 38.214 [19], clause 6.1.2, table 6.1.2.1.1-1B).</w:t>
            </w:r>
          </w:p>
        </w:tc>
      </w:tr>
      <w:tr w:rsidR="006F3964" w14:paraId="2A2A8008" w14:textId="77777777">
        <w:tc>
          <w:tcPr>
            <w:tcW w:w="14173" w:type="dxa"/>
            <w:tcBorders>
              <w:top w:val="single" w:sz="4" w:space="0" w:color="auto"/>
              <w:left w:val="single" w:sz="4" w:space="0" w:color="auto"/>
              <w:bottom w:val="single" w:sz="4" w:space="0" w:color="auto"/>
              <w:right w:val="single" w:sz="4" w:space="0" w:color="auto"/>
            </w:tcBorders>
          </w:tcPr>
          <w:p w14:paraId="51ADB807" w14:textId="77777777" w:rsidR="006F3964" w:rsidRDefault="00336CC3">
            <w:pPr>
              <w:pStyle w:val="TAL"/>
              <w:rPr>
                <w:b/>
                <w:bCs/>
                <w:i/>
                <w:iCs/>
              </w:rPr>
            </w:pPr>
            <w:r>
              <w:rPr>
                <w:b/>
                <w:bCs/>
                <w:i/>
                <w:iCs/>
              </w:rPr>
              <w:t>pusch-TimeDomainAllocationListForMultiPUSCH</w:t>
            </w:r>
          </w:p>
          <w:p w14:paraId="1079C295" w14:textId="77777777" w:rsidR="006F3964" w:rsidRDefault="00336CC3">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6F3964" w14:paraId="2FC1475F" w14:textId="77777777">
        <w:tc>
          <w:tcPr>
            <w:tcW w:w="14173" w:type="dxa"/>
            <w:tcBorders>
              <w:top w:val="single" w:sz="4" w:space="0" w:color="auto"/>
              <w:left w:val="single" w:sz="4" w:space="0" w:color="auto"/>
              <w:bottom w:val="single" w:sz="4" w:space="0" w:color="auto"/>
              <w:right w:val="single" w:sz="4" w:space="0" w:color="auto"/>
            </w:tcBorders>
          </w:tcPr>
          <w:p w14:paraId="3B7E8BB2" w14:textId="77777777" w:rsidR="006F3964" w:rsidRDefault="00336CC3">
            <w:pPr>
              <w:pStyle w:val="TAL"/>
              <w:rPr>
                <w:szCs w:val="22"/>
                <w:lang w:eastAsia="sv-SE"/>
              </w:rPr>
            </w:pPr>
            <w:r>
              <w:rPr>
                <w:b/>
                <w:i/>
                <w:szCs w:val="22"/>
                <w:lang w:eastAsia="sv-SE"/>
              </w:rPr>
              <w:t>rbg-Size</w:t>
            </w:r>
          </w:p>
          <w:p w14:paraId="00C20EE0" w14:textId="77777777" w:rsidR="006F3964" w:rsidRDefault="00336CC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F3964" w14:paraId="15D4194A" w14:textId="77777777">
        <w:tc>
          <w:tcPr>
            <w:tcW w:w="14173" w:type="dxa"/>
            <w:tcBorders>
              <w:top w:val="single" w:sz="4" w:space="0" w:color="auto"/>
              <w:left w:val="single" w:sz="4" w:space="0" w:color="auto"/>
              <w:bottom w:val="single" w:sz="4" w:space="0" w:color="auto"/>
              <w:right w:val="single" w:sz="4" w:space="0" w:color="auto"/>
            </w:tcBorders>
          </w:tcPr>
          <w:p w14:paraId="24DBD07F" w14:textId="77777777" w:rsidR="006F3964" w:rsidRDefault="00336CC3">
            <w:pPr>
              <w:pStyle w:val="TAL"/>
              <w:rPr>
                <w:szCs w:val="22"/>
                <w:lang w:eastAsia="sv-SE"/>
              </w:rPr>
            </w:pPr>
            <w:r>
              <w:rPr>
                <w:b/>
                <w:i/>
                <w:szCs w:val="22"/>
                <w:lang w:eastAsia="sv-SE"/>
              </w:rPr>
              <w:t>resourceAllocation, resourceAllocationDCI-0-2</w:t>
            </w:r>
          </w:p>
          <w:p w14:paraId="1FDA53F8" w14:textId="77777777" w:rsidR="006F3964" w:rsidRDefault="00336CC3">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F3964" w14:paraId="53260284" w14:textId="77777777">
        <w:tc>
          <w:tcPr>
            <w:tcW w:w="14173" w:type="dxa"/>
            <w:tcBorders>
              <w:top w:val="single" w:sz="4" w:space="0" w:color="auto"/>
              <w:left w:val="single" w:sz="4" w:space="0" w:color="auto"/>
              <w:bottom w:val="single" w:sz="4" w:space="0" w:color="auto"/>
              <w:right w:val="single" w:sz="4" w:space="0" w:color="auto"/>
            </w:tcBorders>
          </w:tcPr>
          <w:p w14:paraId="04DAF2F5" w14:textId="77777777" w:rsidR="006F3964" w:rsidRDefault="00336CC3">
            <w:pPr>
              <w:pStyle w:val="TAL"/>
              <w:rPr>
                <w:b/>
                <w:bCs/>
                <w:i/>
                <w:iCs/>
                <w:lang w:eastAsia="zh-CN"/>
              </w:rPr>
            </w:pPr>
            <w:r>
              <w:rPr>
                <w:b/>
                <w:bCs/>
                <w:i/>
                <w:iCs/>
                <w:lang w:eastAsia="zh-CN"/>
              </w:rPr>
              <w:t>resourceAllocationType1GranularityDCI-0-2</w:t>
            </w:r>
          </w:p>
          <w:p w14:paraId="5EA74C46" w14:textId="77777777" w:rsidR="006F3964" w:rsidRDefault="00336CC3">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F3964" w14:paraId="7024DA3A" w14:textId="77777777">
        <w:tc>
          <w:tcPr>
            <w:tcW w:w="14173" w:type="dxa"/>
            <w:tcBorders>
              <w:top w:val="single" w:sz="4" w:space="0" w:color="auto"/>
              <w:left w:val="single" w:sz="4" w:space="0" w:color="auto"/>
              <w:bottom w:val="single" w:sz="4" w:space="0" w:color="auto"/>
              <w:right w:val="single" w:sz="4" w:space="0" w:color="auto"/>
            </w:tcBorders>
          </w:tcPr>
          <w:p w14:paraId="743B6574" w14:textId="77777777" w:rsidR="006F3964" w:rsidRDefault="00336CC3">
            <w:pPr>
              <w:pStyle w:val="TAL"/>
              <w:rPr>
                <w:b/>
                <w:bCs/>
                <w:i/>
                <w:iCs/>
              </w:rPr>
            </w:pPr>
            <w:r>
              <w:rPr>
                <w:b/>
                <w:bCs/>
                <w:i/>
                <w:iCs/>
              </w:rPr>
              <w:lastRenderedPageBreak/>
              <w:t>secondTPCFieldDCI-0-1, secondTPCFieldDCI-0-2</w:t>
            </w:r>
          </w:p>
          <w:p w14:paraId="25B01BBD" w14:textId="77777777" w:rsidR="006F3964" w:rsidRDefault="00336CC3">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6F3964" w14:paraId="7D8CCACF" w14:textId="77777777">
        <w:tc>
          <w:tcPr>
            <w:tcW w:w="14173" w:type="dxa"/>
            <w:tcBorders>
              <w:top w:val="single" w:sz="4" w:space="0" w:color="auto"/>
              <w:left w:val="single" w:sz="4" w:space="0" w:color="auto"/>
              <w:bottom w:val="single" w:sz="4" w:space="0" w:color="auto"/>
              <w:right w:val="single" w:sz="4" w:space="0" w:color="auto"/>
            </w:tcBorders>
          </w:tcPr>
          <w:p w14:paraId="50D4E898" w14:textId="77777777" w:rsidR="006F3964" w:rsidRDefault="00336CC3">
            <w:pPr>
              <w:pStyle w:val="TAL"/>
              <w:rPr>
                <w:b/>
                <w:i/>
                <w:szCs w:val="22"/>
                <w:lang w:eastAsia="sv-SE"/>
              </w:rPr>
            </w:pPr>
            <w:r>
              <w:rPr>
                <w:b/>
                <w:i/>
                <w:szCs w:val="22"/>
                <w:lang w:eastAsia="sv-SE"/>
              </w:rPr>
              <w:t>sequenceOffsetForRV</w:t>
            </w:r>
          </w:p>
          <w:p w14:paraId="12EBDD13" w14:textId="77777777" w:rsidR="006F3964" w:rsidRDefault="00336CC3">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6F3964" w14:paraId="6A8EE1C6" w14:textId="77777777">
        <w:tc>
          <w:tcPr>
            <w:tcW w:w="14173" w:type="dxa"/>
            <w:tcBorders>
              <w:top w:val="single" w:sz="4" w:space="0" w:color="auto"/>
              <w:left w:val="single" w:sz="4" w:space="0" w:color="auto"/>
              <w:bottom w:val="single" w:sz="4" w:space="0" w:color="auto"/>
              <w:right w:val="single" w:sz="4" w:space="0" w:color="auto"/>
            </w:tcBorders>
          </w:tcPr>
          <w:p w14:paraId="1D4D6E26" w14:textId="77777777" w:rsidR="006F3964" w:rsidRDefault="00336CC3">
            <w:pPr>
              <w:pStyle w:val="TAL"/>
              <w:rPr>
                <w:szCs w:val="22"/>
                <w:lang w:eastAsia="sv-SE"/>
              </w:rPr>
            </w:pPr>
            <w:r>
              <w:rPr>
                <w:b/>
                <w:i/>
                <w:szCs w:val="22"/>
                <w:lang w:eastAsia="sv-SE"/>
              </w:rPr>
              <w:t>tp-pi2BPSK</w:t>
            </w:r>
          </w:p>
          <w:p w14:paraId="3E876087" w14:textId="77777777" w:rsidR="006F3964" w:rsidRDefault="00336CC3">
            <w:pPr>
              <w:pStyle w:val="TAL"/>
              <w:rPr>
                <w:szCs w:val="22"/>
                <w:lang w:eastAsia="sv-SE"/>
              </w:rPr>
            </w:pPr>
            <w:r>
              <w:rPr>
                <w:szCs w:val="22"/>
                <w:lang w:eastAsia="sv-SE"/>
              </w:rPr>
              <w:t xml:space="preserve">Enables pi/2-BPSK modulation with transform precoding if the field is present and disables it otherwise. </w:t>
            </w:r>
          </w:p>
        </w:tc>
      </w:tr>
      <w:tr w:rsidR="006F3964" w14:paraId="3F8AB04F" w14:textId="77777777">
        <w:tc>
          <w:tcPr>
            <w:tcW w:w="14173" w:type="dxa"/>
            <w:tcBorders>
              <w:top w:val="single" w:sz="4" w:space="0" w:color="auto"/>
              <w:left w:val="single" w:sz="4" w:space="0" w:color="auto"/>
              <w:bottom w:val="single" w:sz="4" w:space="0" w:color="auto"/>
              <w:right w:val="single" w:sz="4" w:space="0" w:color="auto"/>
            </w:tcBorders>
          </w:tcPr>
          <w:p w14:paraId="067854C1" w14:textId="77777777" w:rsidR="006F3964" w:rsidRDefault="00336CC3">
            <w:pPr>
              <w:pStyle w:val="TAL"/>
              <w:rPr>
                <w:szCs w:val="22"/>
                <w:lang w:eastAsia="sv-SE"/>
              </w:rPr>
            </w:pPr>
            <w:r>
              <w:rPr>
                <w:b/>
                <w:i/>
                <w:szCs w:val="22"/>
                <w:lang w:eastAsia="sv-SE"/>
              </w:rPr>
              <w:t>transformPrecoder</w:t>
            </w:r>
          </w:p>
          <w:p w14:paraId="51583233" w14:textId="77777777" w:rsidR="006F3964" w:rsidRDefault="00336CC3">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6F3964" w14:paraId="727F2AED" w14:textId="77777777">
        <w:tc>
          <w:tcPr>
            <w:tcW w:w="14173" w:type="dxa"/>
            <w:tcBorders>
              <w:top w:val="single" w:sz="4" w:space="0" w:color="auto"/>
              <w:left w:val="single" w:sz="4" w:space="0" w:color="auto"/>
              <w:bottom w:val="single" w:sz="4" w:space="0" w:color="auto"/>
              <w:right w:val="single" w:sz="4" w:space="0" w:color="auto"/>
            </w:tcBorders>
          </w:tcPr>
          <w:p w14:paraId="469AA21D" w14:textId="77777777" w:rsidR="006F3964" w:rsidRDefault="00336CC3">
            <w:pPr>
              <w:pStyle w:val="TAL"/>
              <w:rPr>
                <w:szCs w:val="22"/>
                <w:lang w:eastAsia="sv-SE"/>
              </w:rPr>
            </w:pPr>
            <w:r>
              <w:rPr>
                <w:b/>
                <w:i/>
                <w:szCs w:val="22"/>
                <w:lang w:eastAsia="sv-SE"/>
              </w:rPr>
              <w:t>txConfig</w:t>
            </w:r>
          </w:p>
          <w:p w14:paraId="3549FD17" w14:textId="77777777" w:rsidR="006F3964" w:rsidRDefault="00336CC3">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F3964" w14:paraId="609A49AB" w14:textId="77777777">
        <w:tc>
          <w:tcPr>
            <w:tcW w:w="14173" w:type="dxa"/>
            <w:tcBorders>
              <w:top w:val="single" w:sz="4" w:space="0" w:color="auto"/>
              <w:left w:val="single" w:sz="4" w:space="0" w:color="auto"/>
              <w:bottom w:val="single" w:sz="4" w:space="0" w:color="auto"/>
              <w:right w:val="single" w:sz="4" w:space="0" w:color="auto"/>
            </w:tcBorders>
          </w:tcPr>
          <w:p w14:paraId="139EC28E" w14:textId="77777777" w:rsidR="006F3964" w:rsidRPr="006F3964" w:rsidRDefault="00336CC3">
            <w:pPr>
              <w:pStyle w:val="TAL"/>
              <w:rPr>
                <w:b/>
                <w:i/>
                <w:lang w:val="de-DE" w:eastAsia="zh-CN"/>
                <w:rPrChange w:id="2824" w:author="QC R2#124-2" w:date="2023-11-29T08:59:00Z">
                  <w:rPr>
                    <w:b/>
                    <w:i/>
                    <w:lang w:eastAsia="zh-CN"/>
                  </w:rPr>
                </w:rPrChange>
              </w:rPr>
            </w:pPr>
            <w:r>
              <w:rPr>
                <w:b/>
                <w:i/>
                <w:lang w:val="de-DE" w:eastAsia="zh-CN"/>
                <w:rPrChange w:id="2825" w:author="QC R2#124-2" w:date="2023-11-29T08:59:00Z">
                  <w:rPr>
                    <w:b/>
                    <w:i/>
                    <w:lang w:eastAsia="zh-CN"/>
                  </w:rPr>
                </w:rPrChange>
              </w:rPr>
              <w:t>uci-OnPUSCH-ListDCI-0-1, uci-OnPUSCH-ListDCI-0-2</w:t>
            </w:r>
          </w:p>
          <w:p w14:paraId="4C9A902F" w14:textId="77777777" w:rsidR="006F3964" w:rsidRDefault="00336CC3">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F3964" w14:paraId="58F7DC56" w14:textId="77777777">
        <w:tc>
          <w:tcPr>
            <w:tcW w:w="14173" w:type="dxa"/>
            <w:tcBorders>
              <w:top w:val="single" w:sz="4" w:space="0" w:color="auto"/>
              <w:left w:val="single" w:sz="4" w:space="0" w:color="auto"/>
              <w:bottom w:val="single" w:sz="4" w:space="0" w:color="auto"/>
              <w:right w:val="single" w:sz="4" w:space="0" w:color="auto"/>
            </w:tcBorders>
          </w:tcPr>
          <w:p w14:paraId="1A0902DC" w14:textId="77777777" w:rsidR="006F3964" w:rsidRDefault="00336CC3">
            <w:pPr>
              <w:pStyle w:val="TAL"/>
              <w:rPr>
                <w:szCs w:val="22"/>
              </w:rPr>
            </w:pPr>
            <w:r>
              <w:rPr>
                <w:b/>
                <w:i/>
                <w:iCs/>
                <w:szCs w:val="22"/>
              </w:rPr>
              <w:t>ul-AccessConfigListDCI-0-1, ul-AccessConfigListDCI-0-2</w:t>
            </w:r>
          </w:p>
          <w:p w14:paraId="66BF6E50" w14:textId="77777777" w:rsidR="006F3964" w:rsidRDefault="00336CC3">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6F3964" w14:paraId="08E63DE3" w14:textId="77777777">
        <w:tc>
          <w:tcPr>
            <w:tcW w:w="14173" w:type="dxa"/>
            <w:tcBorders>
              <w:top w:val="single" w:sz="4" w:space="0" w:color="auto"/>
              <w:left w:val="single" w:sz="4" w:space="0" w:color="auto"/>
              <w:bottom w:val="single" w:sz="4" w:space="0" w:color="auto"/>
              <w:right w:val="single" w:sz="4" w:space="0" w:color="auto"/>
            </w:tcBorders>
          </w:tcPr>
          <w:p w14:paraId="37CCB0F3" w14:textId="77777777" w:rsidR="006F3964" w:rsidRDefault="00336CC3">
            <w:pPr>
              <w:pStyle w:val="TAL"/>
              <w:rPr>
                <w:b/>
                <w:i/>
                <w:szCs w:val="22"/>
                <w:lang w:eastAsia="sv-SE"/>
              </w:rPr>
            </w:pPr>
            <w:r>
              <w:rPr>
                <w:b/>
                <w:i/>
                <w:szCs w:val="22"/>
                <w:lang w:eastAsia="sv-SE"/>
              </w:rPr>
              <w:t>ul-FullPowerTransmission</w:t>
            </w:r>
          </w:p>
          <w:p w14:paraId="42AD2EB9" w14:textId="77777777" w:rsidR="006F3964" w:rsidRDefault="00336CC3">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03E0D64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5375A9F" w14:textId="77777777">
        <w:tc>
          <w:tcPr>
            <w:tcW w:w="14173" w:type="dxa"/>
            <w:tcBorders>
              <w:top w:val="single" w:sz="4" w:space="0" w:color="auto"/>
              <w:left w:val="single" w:sz="4" w:space="0" w:color="auto"/>
              <w:bottom w:val="single" w:sz="4" w:space="0" w:color="auto"/>
              <w:right w:val="single" w:sz="4" w:space="0" w:color="auto"/>
            </w:tcBorders>
          </w:tcPr>
          <w:p w14:paraId="638A2196" w14:textId="77777777" w:rsidR="006F3964" w:rsidRDefault="00336CC3">
            <w:pPr>
              <w:pStyle w:val="TAH"/>
              <w:rPr>
                <w:szCs w:val="22"/>
                <w:lang w:eastAsia="sv-SE"/>
              </w:rPr>
            </w:pPr>
            <w:r>
              <w:rPr>
                <w:i/>
                <w:szCs w:val="22"/>
                <w:lang w:eastAsia="sv-SE"/>
              </w:rPr>
              <w:t xml:space="preserve">UCI-OnPUSCH </w:t>
            </w:r>
            <w:r>
              <w:rPr>
                <w:szCs w:val="22"/>
                <w:lang w:eastAsia="sv-SE"/>
              </w:rPr>
              <w:t>field descriptions</w:t>
            </w:r>
          </w:p>
        </w:tc>
      </w:tr>
      <w:tr w:rsidR="006F3964" w14:paraId="05D2137B" w14:textId="77777777">
        <w:tc>
          <w:tcPr>
            <w:tcW w:w="14173" w:type="dxa"/>
            <w:tcBorders>
              <w:top w:val="single" w:sz="4" w:space="0" w:color="auto"/>
              <w:left w:val="single" w:sz="4" w:space="0" w:color="auto"/>
              <w:bottom w:val="single" w:sz="4" w:space="0" w:color="auto"/>
              <w:right w:val="single" w:sz="4" w:space="0" w:color="auto"/>
            </w:tcBorders>
          </w:tcPr>
          <w:p w14:paraId="779C6B83" w14:textId="77777777" w:rsidR="006F3964" w:rsidRDefault="00336CC3">
            <w:pPr>
              <w:pStyle w:val="TAL"/>
              <w:rPr>
                <w:b/>
                <w:i/>
                <w:szCs w:val="22"/>
                <w:lang w:eastAsia="sv-SE"/>
              </w:rPr>
            </w:pPr>
            <w:r>
              <w:rPr>
                <w:b/>
                <w:i/>
                <w:szCs w:val="22"/>
                <w:lang w:eastAsia="sv-SE"/>
              </w:rPr>
              <w:t>betaOffsets</w:t>
            </w:r>
          </w:p>
          <w:p w14:paraId="46D5740E" w14:textId="77777777" w:rsidR="006F3964" w:rsidRDefault="00336CC3">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F3964" w14:paraId="7ED16CE6" w14:textId="77777777">
        <w:tc>
          <w:tcPr>
            <w:tcW w:w="14173" w:type="dxa"/>
            <w:tcBorders>
              <w:top w:val="single" w:sz="4" w:space="0" w:color="auto"/>
              <w:left w:val="single" w:sz="4" w:space="0" w:color="auto"/>
              <w:bottom w:val="single" w:sz="4" w:space="0" w:color="auto"/>
              <w:right w:val="single" w:sz="4" w:space="0" w:color="auto"/>
            </w:tcBorders>
          </w:tcPr>
          <w:p w14:paraId="674219B7" w14:textId="77777777" w:rsidR="006F3964" w:rsidRDefault="00336CC3">
            <w:pPr>
              <w:pStyle w:val="TAL"/>
              <w:rPr>
                <w:szCs w:val="22"/>
                <w:lang w:eastAsia="sv-SE"/>
              </w:rPr>
            </w:pPr>
            <w:r>
              <w:rPr>
                <w:b/>
                <w:i/>
                <w:szCs w:val="22"/>
                <w:lang w:eastAsia="sv-SE"/>
              </w:rPr>
              <w:t>scaling</w:t>
            </w:r>
          </w:p>
          <w:p w14:paraId="6DE17EFC" w14:textId="77777777" w:rsidR="006F3964" w:rsidRDefault="00336CC3">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34BAE5D"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3EE01EF" w14:textId="77777777">
        <w:tc>
          <w:tcPr>
            <w:tcW w:w="14173" w:type="dxa"/>
            <w:tcBorders>
              <w:top w:val="single" w:sz="4" w:space="0" w:color="auto"/>
              <w:left w:val="single" w:sz="4" w:space="0" w:color="auto"/>
              <w:bottom w:val="single" w:sz="4" w:space="0" w:color="auto"/>
              <w:right w:val="single" w:sz="4" w:space="0" w:color="auto"/>
            </w:tcBorders>
          </w:tcPr>
          <w:p w14:paraId="496CF489" w14:textId="77777777" w:rsidR="006F3964" w:rsidRDefault="00336CC3">
            <w:pPr>
              <w:pStyle w:val="TAH"/>
              <w:rPr>
                <w:b w:val="0"/>
                <w:i/>
                <w:iCs/>
                <w:lang w:eastAsia="zh-CN"/>
              </w:rPr>
            </w:pPr>
            <w:r>
              <w:rPr>
                <w:i/>
                <w:iCs/>
                <w:lang w:eastAsia="zh-CN"/>
              </w:rPr>
              <w:lastRenderedPageBreak/>
              <w:t xml:space="preserve">UCI-OnPUSCH-DCI-0-2 </w:t>
            </w:r>
            <w:r>
              <w:rPr>
                <w:lang w:eastAsia="zh-CN"/>
              </w:rPr>
              <w:t>field descriptions</w:t>
            </w:r>
          </w:p>
        </w:tc>
      </w:tr>
      <w:tr w:rsidR="006F3964" w14:paraId="5C30BD95" w14:textId="77777777">
        <w:tc>
          <w:tcPr>
            <w:tcW w:w="14173" w:type="dxa"/>
            <w:tcBorders>
              <w:top w:val="single" w:sz="4" w:space="0" w:color="auto"/>
              <w:left w:val="single" w:sz="4" w:space="0" w:color="auto"/>
              <w:bottom w:val="single" w:sz="4" w:space="0" w:color="auto"/>
              <w:right w:val="single" w:sz="4" w:space="0" w:color="auto"/>
            </w:tcBorders>
          </w:tcPr>
          <w:p w14:paraId="0CCD29AF" w14:textId="77777777" w:rsidR="006F3964" w:rsidRDefault="00336CC3">
            <w:pPr>
              <w:pStyle w:val="TAL"/>
              <w:rPr>
                <w:b/>
                <w:bCs/>
                <w:i/>
                <w:iCs/>
                <w:lang w:eastAsia="zh-CN"/>
              </w:rPr>
            </w:pPr>
            <w:r>
              <w:rPr>
                <w:b/>
                <w:bCs/>
                <w:i/>
                <w:iCs/>
                <w:lang w:eastAsia="zh-CN"/>
              </w:rPr>
              <w:t>betaOffsetsDCI-0-2</w:t>
            </w:r>
          </w:p>
          <w:p w14:paraId="35C4DBCB" w14:textId="77777777" w:rsidR="006F3964" w:rsidRDefault="00336CC3">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F3964" w14:paraId="14546449" w14:textId="77777777">
        <w:tc>
          <w:tcPr>
            <w:tcW w:w="14173" w:type="dxa"/>
            <w:tcBorders>
              <w:top w:val="single" w:sz="4" w:space="0" w:color="auto"/>
              <w:left w:val="single" w:sz="4" w:space="0" w:color="auto"/>
              <w:bottom w:val="single" w:sz="4" w:space="0" w:color="auto"/>
              <w:right w:val="single" w:sz="4" w:space="0" w:color="auto"/>
            </w:tcBorders>
          </w:tcPr>
          <w:p w14:paraId="54E5D7DE" w14:textId="77777777" w:rsidR="006F3964" w:rsidRDefault="00336CC3">
            <w:pPr>
              <w:pStyle w:val="TAL"/>
              <w:rPr>
                <w:b/>
                <w:bCs/>
                <w:i/>
                <w:iCs/>
                <w:lang w:eastAsia="zh-CN"/>
              </w:rPr>
            </w:pPr>
            <w:r>
              <w:rPr>
                <w:b/>
                <w:bCs/>
                <w:i/>
                <w:iCs/>
                <w:lang w:eastAsia="zh-CN"/>
              </w:rPr>
              <w:t>dynamicDCI-0-2</w:t>
            </w:r>
          </w:p>
          <w:p w14:paraId="10973838" w14:textId="77777777" w:rsidR="006F3964" w:rsidRDefault="00336CC3">
            <w:pPr>
              <w:pStyle w:val="TAL"/>
              <w:rPr>
                <w:lang w:eastAsia="sv-SE"/>
              </w:rPr>
            </w:pPr>
            <w:r>
              <w:rPr>
                <w:lang w:eastAsia="sv-SE"/>
              </w:rPr>
              <w:t>Indicates the UE applies the value 'dynamic' for DCI format 0_2 (see TS 38.212 [17], clause 7.3.1 and TS 38.213 [13], clause 9.3).</w:t>
            </w:r>
          </w:p>
        </w:tc>
      </w:tr>
      <w:tr w:rsidR="006F3964" w14:paraId="395D3B7A" w14:textId="77777777">
        <w:tc>
          <w:tcPr>
            <w:tcW w:w="14173" w:type="dxa"/>
            <w:tcBorders>
              <w:top w:val="single" w:sz="4" w:space="0" w:color="auto"/>
              <w:left w:val="single" w:sz="4" w:space="0" w:color="auto"/>
              <w:bottom w:val="single" w:sz="4" w:space="0" w:color="auto"/>
              <w:right w:val="single" w:sz="4" w:space="0" w:color="auto"/>
            </w:tcBorders>
          </w:tcPr>
          <w:p w14:paraId="0497F0E2" w14:textId="77777777" w:rsidR="006F3964" w:rsidRDefault="00336CC3">
            <w:pPr>
              <w:pStyle w:val="TAL"/>
              <w:rPr>
                <w:b/>
                <w:bCs/>
                <w:i/>
                <w:iCs/>
                <w:lang w:eastAsia="zh-CN"/>
              </w:rPr>
            </w:pPr>
            <w:r>
              <w:rPr>
                <w:b/>
                <w:bCs/>
                <w:i/>
                <w:iCs/>
                <w:lang w:eastAsia="zh-CN"/>
              </w:rPr>
              <w:t>semiStaticDCI-0-2</w:t>
            </w:r>
          </w:p>
          <w:p w14:paraId="5400AF98" w14:textId="77777777" w:rsidR="006F3964" w:rsidRDefault="00336CC3">
            <w:pPr>
              <w:pStyle w:val="TAL"/>
              <w:rPr>
                <w:lang w:eastAsia="sv-SE"/>
              </w:rPr>
            </w:pPr>
            <w:r>
              <w:rPr>
                <w:lang w:eastAsia="sv-SE"/>
              </w:rPr>
              <w:t>Indicates the UE applies the value 'semiStatic' for DCI format 0_2. (see TS 38.212 [17], clause 7.3.1 and see TS 38.213 [13], clause 9.3).</w:t>
            </w:r>
          </w:p>
        </w:tc>
      </w:tr>
      <w:tr w:rsidR="006F3964" w14:paraId="288AFBF8" w14:textId="77777777">
        <w:tc>
          <w:tcPr>
            <w:tcW w:w="14173" w:type="dxa"/>
            <w:tcBorders>
              <w:top w:val="single" w:sz="4" w:space="0" w:color="auto"/>
              <w:left w:val="single" w:sz="4" w:space="0" w:color="auto"/>
              <w:bottom w:val="single" w:sz="4" w:space="0" w:color="auto"/>
              <w:right w:val="single" w:sz="4" w:space="0" w:color="auto"/>
            </w:tcBorders>
          </w:tcPr>
          <w:p w14:paraId="48BF8851" w14:textId="77777777" w:rsidR="006F3964" w:rsidRDefault="00336CC3">
            <w:pPr>
              <w:pStyle w:val="TAL"/>
              <w:rPr>
                <w:b/>
                <w:bCs/>
                <w:i/>
                <w:iCs/>
                <w:lang w:eastAsia="zh-CN"/>
              </w:rPr>
            </w:pPr>
            <w:r>
              <w:rPr>
                <w:b/>
                <w:bCs/>
                <w:i/>
                <w:iCs/>
                <w:lang w:eastAsia="zh-CN"/>
              </w:rPr>
              <w:t>scalingDCI-0-2</w:t>
            </w:r>
          </w:p>
          <w:p w14:paraId="76DD72D3" w14:textId="77777777" w:rsidR="006F3964" w:rsidRDefault="00336CC3">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6F1218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A8802F8" w14:textId="77777777">
        <w:tc>
          <w:tcPr>
            <w:tcW w:w="4027" w:type="dxa"/>
            <w:tcBorders>
              <w:top w:val="single" w:sz="4" w:space="0" w:color="auto"/>
              <w:left w:val="single" w:sz="4" w:space="0" w:color="auto"/>
              <w:bottom w:val="single" w:sz="4" w:space="0" w:color="auto"/>
              <w:right w:val="single" w:sz="4" w:space="0" w:color="auto"/>
            </w:tcBorders>
          </w:tcPr>
          <w:p w14:paraId="1BA0EA81"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51070C" w14:textId="77777777" w:rsidR="006F3964" w:rsidRDefault="00336CC3">
            <w:pPr>
              <w:pStyle w:val="TAH"/>
              <w:rPr>
                <w:lang w:eastAsia="sv-SE"/>
              </w:rPr>
            </w:pPr>
            <w:r>
              <w:rPr>
                <w:lang w:eastAsia="sv-SE"/>
              </w:rPr>
              <w:t>Explanation</w:t>
            </w:r>
          </w:p>
        </w:tc>
      </w:tr>
      <w:tr w:rsidR="006F3964" w14:paraId="2F61BC7E" w14:textId="77777777">
        <w:tc>
          <w:tcPr>
            <w:tcW w:w="4027" w:type="dxa"/>
            <w:tcBorders>
              <w:top w:val="single" w:sz="4" w:space="0" w:color="auto"/>
              <w:left w:val="single" w:sz="4" w:space="0" w:color="auto"/>
              <w:bottom w:val="single" w:sz="4" w:space="0" w:color="auto"/>
              <w:right w:val="single" w:sz="4" w:space="0" w:color="auto"/>
            </w:tcBorders>
          </w:tcPr>
          <w:p w14:paraId="5EE6B2FE" w14:textId="77777777" w:rsidR="006F3964" w:rsidRDefault="00336CC3">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36D9E60" w14:textId="77777777" w:rsidR="006F3964" w:rsidRDefault="00336CC3">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F3964" w14:paraId="299526ED" w14:textId="77777777">
        <w:tc>
          <w:tcPr>
            <w:tcW w:w="4027" w:type="dxa"/>
            <w:tcBorders>
              <w:top w:val="single" w:sz="4" w:space="0" w:color="auto"/>
              <w:left w:val="single" w:sz="4" w:space="0" w:color="auto"/>
              <w:bottom w:val="single" w:sz="4" w:space="0" w:color="auto"/>
              <w:right w:val="single" w:sz="4" w:space="0" w:color="auto"/>
            </w:tcBorders>
          </w:tcPr>
          <w:p w14:paraId="5388EBAA" w14:textId="77777777" w:rsidR="006F3964" w:rsidRDefault="00336CC3">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6C5B3F2" w14:textId="77777777" w:rsidR="006F3964" w:rsidRDefault="00336CC3">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6F3964" w14:paraId="6185D140" w14:textId="77777777">
        <w:tc>
          <w:tcPr>
            <w:tcW w:w="4027" w:type="dxa"/>
            <w:tcBorders>
              <w:top w:val="single" w:sz="4" w:space="0" w:color="auto"/>
              <w:left w:val="single" w:sz="4" w:space="0" w:color="auto"/>
              <w:bottom w:val="single" w:sz="4" w:space="0" w:color="auto"/>
              <w:right w:val="single" w:sz="4" w:space="0" w:color="auto"/>
            </w:tcBorders>
          </w:tcPr>
          <w:p w14:paraId="5A032E09" w14:textId="77777777" w:rsidR="006F3964" w:rsidRDefault="00336CC3">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709E43D" w14:textId="77777777" w:rsidR="006F3964" w:rsidRDefault="00336CC3">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6F3964" w14:paraId="3EDF3393" w14:textId="77777777">
        <w:tc>
          <w:tcPr>
            <w:tcW w:w="4027" w:type="dxa"/>
            <w:tcBorders>
              <w:top w:val="single" w:sz="4" w:space="0" w:color="auto"/>
              <w:left w:val="single" w:sz="4" w:space="0" w:color="auto"/>
              <w:bottom w:val="single" w:sz="4" w:space="0" w:color="auto"/>
              <w:right w:val="single" w:sz="4" w:space="0" w:color="auto"/>
            </w:tcBorders>
          </w:tcPr>
          <w:p w14:paraId="65B95CF7" w14:textId="77777777" w:rsidR="006F3964" w:rsidRDefault="00336CC3">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3304BF8" w14:textId="77777777" w:rsidR="006F3964" w:rsidRDefault="00336CC3">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3CA5703" w14:textId="77777777" w:rsidR="006F3964" w:rsidRDefault="006F3964"/>
    <w:p w14:paraId="5478C1F0" w14:textId="77777777" w:rsidR="006F3964" w:rsidRDefault="00336CC3">
      <w:pPr>
        <w:pStyle w:val="Heading4"/>
      </w:pPr>
      <w:bookmarkStart w:id="2826" w:name="_Toc60777323"/>
      <w:bookmarkStart w:id="2827" w:name="_Toc146781402"/>
      <w:r>
        <w:t>–</w:t>
      </w:r>
      <w:r>
        <w:tab/>
      </w:r>
      <w:r>
        <w:rPr>
          <w:i/>
        </w:rPr>
        <w:t>PUSCH-ConfigCommon</w:t>
      </w:r>
      <w:bookmarkEnd w:id="2826"/>
      <w:bookmarkEnd w:id="2827"/>
    </w:p>
    <w:p w14:paraId="37B508B4" w14:textId="77777777" w:rsidR="006F3964" w:rsidRDefault="00336CC3">
      <w:r>
        <w:t xml:space="preserve">The IE </w:t>
      </w:r>
      <w:r>
        <w:rPr>
          <w:i/>
        </w:rPr>
        <w:t>PUSCH-ConfigCommon</w:t>
      </w:r>
      <w:r>
        <w:t xml:space="preserve"> is used to configure the cell specific PUSCH parameters.</w:t>
      </w:r>
    </w:p>
    <w:p w14:paraId="371BA62D" w14:textId="77777777" w:rsidR="006F3964" w:rsidRDefault="00336CC3">
      <w:pPr>
        <w:pStyle w:val="TH"/>
      </w:pPr>
      <w:r>
        <w:rPr>
          <w:bCs/>
          <w:i/>
          <w:iCs/>
        </w:rPr>
        <w:t xml:space="preserve">PUSCH-ConfigCommon </w:t>
      </w:r>
      <w:r>
        <w:t>information element</w:t>
      </w:r>
    </w:p>
    <w:p w14:paraId="3AC2DC72" w14:textId="77777777" w:rsidR="006F3964" w:rsidRDefault="00336CC3">
      <w:pPr>
        <w:pStyle w:val="PL"/>
        <w:rPr>
          <w:color w:val="808080"/>
        </w:rPr>
      </w:pPr>
      <w:r>
        <w:rPr>
          <w:color w:val="808080"/>
        </w:rPr>
        <w:t>-- ASN1START</w:t>
      </w:r>
    </w:p>
    <w:p w14:paraId="608FE1EC" w14:textId="77777777" w:rsidR="006F3964" w:rsidRDefault="00336CC3">
      <w:pPr>
        <w:pStyle w:val="PL"/>
        <w:rPr>
          <w:color w:val="808080"/>
        </w:rPr>
      </w:pPr>
      <w:r>
        <w:rPr>
          <w:color w:val="808080"/>
        </w:rPr>
        <w:t>-- TAG-PUSCH-CONFIGCOMMON-START</w:t>
      </w:r>
    </w:p>
    <w:p w14:paraId="0ADAF2C7" w14:textId="77777777" w:rsidR="006F3964" w:rsidRDefault="006F3964">
      <w:pPr>
        <w:pStyle w:val="PL"/>
      </w:pPr>
    </w:p>
    <w:p w14:paraId="0CA0802E" w14:textId="77777777" w:rsidR="006F3964" w:rsidRDefault="00336CC3">
      <w:pPr>
        <w:pStyle w:val="PL"/>
      </w:pPr>
      <w:r>
        <w:t xml:space="preserve">PUSCH-ConfigCommon ::=                  </w:t>
      </w:r>
      <w:r>
        <w:rPr>
          <w:color w:val="993366"/>
        </w:rPr>
        <w:t>SEQUENCE</w:t>
      </w:r>
      <w:r>
        <w:t xml:space="preserve"> {</w:t>
      </w:r>
    </w:p>
    <w:p w14:paraId="04622DEB" w14:textId="77777777" w:rsidR="006F3964" w:rsidRDefault="00336CC3">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588559B" w14:textId="77777777" w:rsidR="006F3964" w:rsidRDefault="00336CC3">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1A48EEDB" w14:textId="77777777" w:rsidR="006F3964" w:rsidRDefault="00336CC3">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000F56" w14:textId="77777777" w:rsidR="006F3964" w:rsidRDefault="00336CC3">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C5956E5" w14:textId="77777777" w:rsidR="006F3964" w:rsidRDefault="00336CC3">
      <w:pPr>
        <w:pStyle w:val="PL"/>
      </w:pPr>
      <w:r>
        <w:lastRenderedPageBreak/>
        <w:t xml:space="preserve">    ...</w:t>
      </w:r>
    </w:p>
    <w:p w14:paraId="1A676463" w14:textId="77777777" w:rsidR="006F3964" w:rsidRDefault="00336CC3">
      <w:pPr>
        <w:pStyle w:val="PL"/>
      </w:pPr>
      <w:r>
        <w:t>}</w:t>
      </w:r>
    </w:p>
    <w:p w14:paraId="0B82F19A" w14:textId="77777777" w:rsidR="006F3964" w:rsidRDefault="006F3964">
      <w:pPr>
        <w:pStyle w:val="PL"/>
      </w:pPr>
    </w:p>
    <w:p w14:paraId="397B46EF" w14:textId="77777777" w:rsidR="006F3964" w:rsidRDefault="00336CC3">
      <w:pPr>
        <w:pStyle w:val="PL"/>
        <w:rPr>
          <w:color w:val="808080"/>
        </w:rPr>
      </w:pPr>
      <w:r>
        <w:rPr>
          <w:color w:val="808080"/>
        </w:rPr>
        <w:t>-- TAG-PUSCH-CONFIGCOMMON-STOP</w:t>
      </w:r>
    </w:p>
    <w:p w14:paraId="495D1C2F" w14:textId="77777777" w:rsidR="006F3964" w:rsidRDefault="00336CC3">
      <w:pPr>
        <w:pStyle w:val="PL"/>
        <w:rPr>
          <w:color w:val="808080"/>
        </w:rPr>
      </w:pPr>
      <w:r>
        <w:rPr>
          <w:color w:val="808080"/>
        </w:rPr>
        <w:t>-- ASN1STOP</w:t>
      </w:r>
    </w:p>
    <w:p w14:paraId="140F1D5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7644073" w14:textId="77777777">
        <w:tc>
          <w:tcPr>
            <w:tcW w:w="14173" w:type="dxa"/>
            <w:tcBorders>
              <w:top w:val="single" w:sz="4" w:space="0" w:color="auto"/>
              <w:left w:val="single" w:sz="4" w:space="0" w:color="auto"/>
              <w:bottom w:val="single" w:sz="4" w:space="0" w:color="auto"/>
              <w:right w:val="single" w:sz="4" w:space="0" w:color="auto"/>
            </w:tcBorders>
          </w:tcPr>
          <w:p w14:paraId="22E5DD37" w14:textId="77777777" w:rsidR="006F3964" w:rsidRDefault="00336CC3">
            <w:pPr>
              <w:pStyle w:val="TAH"/>
              <w:rPr>
                <w:szCs w:val="22"/>
                <w:lang w:eastAsia="sv-SE"/>
              </w:rPr>
            </w:pPr>
            <w:r>
              <w:rPr>
                <w:i/>
                <w:szCs w:val="22"/>
                <w:lang w:eastAsia="sv-SE"/>
              </w:rPr>
              <w:t xml:space="preserve">PUSCH-ConfigCommon </w:t>
            </w:r>
            <w:r>
              <w:rPr>
                <w:szCs w:val="22"/>
                <w:lang w:eastAsia="sv-SE"/>
              </w:rPr>
              <w:t>field descriptions</w:t>
            </w:r>
          </w:p>
        </w:tc>
      </w:tr>
      <w:tr w:rsidR="006F3964" w14:paraId="5B15D81B" w14:textId="77777777">
        <w:tc>
          <w:tcPr>
            <w:tcW w:w="14173" w:type="dxa"/>
            <w:tcBorders>
              <w:top w:val="single" w:sz="4" w:space="0" w:color="auto"/>
              <w:left w:val="single" w:sz="4" w:space="0" w:color="auto"/>
              <w:bottom w:val="single" w:sz="4" w:space="0" w:color="auto"/>
              <w:right w:val="single" w:sz="4" w:space="0" w:color="auto"/>
            </w:tcBorders>
          </w:tcPr>
          <w:p w14:paraId="0C0961D5" w14:textId="77777777" w:rsidR="006F3964" w:rsidRDefault="00336CC3">
            <w:pPr>
              <w:pStyle w:val="TAL"/>
              <w:rPr>
                <w:szCs w:val="22"/>
                <w:lang w:eastAsia="sv-SE"/>
              </w:rPr>
            </w:pPr>
            <w:r>
              <w:rPr>
                <w:b/>
                <w:i/>
                <w:szCs w:val="22"/>
                <w:lang w:eastAsia="sv-SE"/>
              </w:rPr>
              <w:t>groupHoppingEnabledTransformPrecoding</w:t>
            </w:r>
          </w:p>
          <w:p w14:paraId="5EFAEAFD" w14:textId="77777777" w:rsidR="006F3964" w:rsidRDefault="00336CC3">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F3964" w14:paraId="4560DA2E" w14:textId="77777777">
        <w:tc>
          <w:tcPr>
            <w:tcW w:w="14173" w:type="dxa"/>
            <w:tcBorders>
              <w:top w:val="single" w:sz="4" w:space="0" w:color="auto"/>
              <w:left w:val="single" w:sz="4" w:space="0" w:color="auto"/>
              <w:bottom w:val="single" w:sz="4" w:space="0" w:color="auto"/>
              <w:right w:val="single" w:sz="4" w:space="0" w:color="auto"/>
            </w:tcBorders>
          </w:tcPr>
          <w:p w14:paraId="701068BC" w14:textId="77777777" w:rsidR="006F3964" w:rsidRDefault="00336CC3">
            <w:pPr>
              <w:pStyle w:val="TAL"/>
              <w:rPr>
                <w:szCs w:val="22"/>
                <w:lang w:eastAsia="sv-SE"/>
              </w:rPr>
            </w:pPr>
            <w:r>
              <w:rPr>
                <w:b/>
                <w:i/>
                <w:szCs w:val="22"/>
                <w:lang w:eastAsia="sv-SE"/>
              </w:rPr>
              <w:t>msg3-DeltaPreamble</w:t>
            </w:r>
          </w:p>
          <w:p w14:paraId="408EE7D6" w14:textId="77777777" w:rsidR="006F3964" w:rsidRDefault="00336CC3">
            <w:pPr>
              <w:pStyle w:val="TAL"/>
              <w:rPr>
                <w:szCs w:val="22"/>
                <w:lang w:eastAsia="sv-SE"/>
              </w:rPr>
            </w:pPr>
            <w:r>
              <w:rPr>
                <w:szCs w:val="22"/>
                <w:lang w:eastAsia="sv-SE"/>
              </w:rPr>
              <w:t>Power offset between msg3 and RACH preamble transmission. Actual value = field value * 2 [dB] (see TS 38.213 [13], clause 7.1)</w:t>
            </w:r>
          </w:p>
        </w:tc>
      </w:tr>
      <w:tr w:rsidR="006F3964" w14:paraId="4FD3DE3E" w14:textId="77777777">
        <w:tc>
          <w:tcPr>
            <w:tcW w:w="14173" w:type="dxa"/>
            <w:tcBorders>
              <w:top w:val="single" w:sz="4" w:space="0" w:color="auto"/>
              <w:left w:val="single" w:sz="4" w:space="0" w:color="auto"/>
              <w:bottom w:val="single" w:sz="4" w:space="0" w:color="auto"/>
              <w:right w:val="single" w:sz="4" w:space="0" w:color="auto"/>
            </w:tcBorders>
          </w:tcPr>
          <w:p w14:paraId="2F9EDD98" w14:textId="77777777" w:rsidR="006F3964" w:rsidRDefault="00336CC3">
            <w:pPr>
              <w:pStyle w:val="TAL"/>
              <w:rPr>
                <w:szCs w:val="22"/>
                <w:lang w:eastAsia="sv-SE"/>
              </w:rPr>
            </w:pPr>
            <w:r>
              <w:rPr>
                <w:b/>
                <w:i/>
                <w:szCs w:val="22"/>
                <w:lang w:eastAsia="sv-SE"/>
              </w:rPr>
              <w:t>p0-NominalWithGrant</w:t>
            </w:r>
          </w:p>
          <w:p w14:paraId="7CA7E39C" w14:textId="77777777" w:rsidR="006F3964" w:rsidRDefault="00336CC3">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F3964" w14:paraId="6BEE1435" w14:textId="77777777">
        <w:tc>
          <w:tcPr>
            <w:tcW w:w="14173" w:type="dxa"/>
            <w:tcBorders>
              <w:top w:val="single" w:sz="4" w:space="0" w:color="auto"/>
              <w:left w:val="single" w:sz="4" w:space="0" w:color="auto"/>
              <w:bottom w:val="single" w:sz="4" w:space="0" w:color="auto"/>
              <w:right w:val="single" w:sz="4" w:space="0" w:color="auto"/>
            </w:tcBorders>
          </w:tcPr>
          <w:p w14:paraId="0E01D30F" w14:textId="77777777" w:rsidR="006F3964" w:rsidRDefault="00336CC3">
            <w:pPr>
              <w:pStyle w:val="TAL"/>
              <w:rPr>
                <w:szCs w:val="22"/>
                <w:lang w:eastAsia="sv-SE"/>
              </w:rPr>
            </w:pPr>
            <w:r>
              <w:rPr>
                <w:b/>
                <w:i/>
                <w:szCs w:val="22"/>
                <w:lang w:eastAsia="sv-SE"/>
              </w:rPr>
              <w:t>pusch-TimeDomainAllocationList</w:t>
            </w:r>
          </w:p>
          <w:p w14:paraId="770A9474" w14:textId="77777777" w:rsidR="006F3964" w:rsidRDefault="00336CC3">
            <w:pPr>
              <w:pStyle w:val="TAL"/>
              <w:rPr>
                <w:szCs w:val="22"/>
                <w:lang w:eastAsia="sv-SE"/>
              </w:rPr>
            </w:pPr>
            <w:r>
              <w:rPr>
                <w:szCs w:val="22"/>
                <w:lang w:eastAsia="sv-SE"/>
              </w:rPr>
              <w:t>List of time domain allocations for timing of UL assignment to UL data (see TS 38.214 [19], table 6.1.2.1.1-1).</w:t>
            </w:r>
          </w:p>
        </w:tc>
      </w:tr>
    </w:tbl>
    <w:p w14:paraId="278A2F04" w14:textId="77777777" w:rsidR="006F3964" w:rsidRDefault="006F3964"/>
    <w:p w14:paraId="7B3A665F" w14:textId="77777777" w:rsidR="006F3964" w:rsidRDefault="00336CC3">
      <w:pPr>
        <w:pStyle w:val="Heading4"/>
      </w:pPr>
      <w:bookmarkStart w:id="2828" w:name="_Toc146781403"/>
      <w:bookmarkStart w:id="2829" w:name="_Toc60777324"/>
      <w:r>
        <w:t>–</w:t>
      </w:r>
      <w:r>
        <w:tab/>
      </w:r>
      <w:r>
        <w:rPr>
          <w:i/>
        </w:rPr>
        <w:t>PUSCH-PowerControl</w:t>
      </w:r>
      <w:bookmarkEnd w:id="2828"/>
      <w:bookmarkEnd w:id="2829"/>
    </w:p>
    <w:p w14:paraId="0A763404" w14:textId="77777777" w:rsidR="006F3964" w:rsidRDefault="00336CC3">
      <w:r>
        <w:t xml:space="preserve">The IE </w:t>
      </w:r>
      <w:r>
        <w:rPr>
          <w:i/>
        </w:rPr>
        <w:t>PUSCH-PowerControl</w:t>
      </w:r>
      <w:r>
        <w:t xml:space="preserve"> is used to configure UE specific power control parameter for PUSCH.</w:t>
      </w:r>
    </w:p>
    <w:p w14:paraId="73B62756" w14:textId="77777777" w:rsidR="006F3964" w:rsidRDefault="00336CC3">
      <w:pPr>
        <w:pStyle w:val="TH"/>
      </w:pPr>
      <w:r>
        <w:rPr>
          <w:i/>
        </w:rPr>
        <w:t>PUSCH-PowerControl</w:t>
      </w:r>
      <w:r>
        <w:t xml:space="preserve"> information element</w:t>
      </w:r>
    </w:p>
    <w:p w14:paraId="2E0FFCB0" w14:textId="77777777" w:rsidR="006F3964" w:rsidRDefault="00336CC3">
      <w:pPr>
        <w:pStyle w:val="PL"/>
        <w:rPr>
          <w:color w:val="808080"/>
        </w:rPr>
      </w:pPr>
      <w:r>
        <w:rPr>
          <w:color w:val="808080"/>
        </w:rPr>
        <w:t>-- ASN1START</w:t>
      </w:r>
    </w:p>
    <w:p w14:paraId="365DBBE3" w14:textId="77777777" w:rsidR="006F3964" w:rsidRDefault="00336CC3">
      <w:pPr>
        <w:pStyle w:val="PL"/>
        <w:rPr>
          <w:color w:val="808080"/>
        </w:rPr>
      </w:pPr>
      <w:r>
        <w:rPr>
          <w:color w:val="808080"/>
        </w:rPr>
        <w:t>-- TAG-PUSCH-POWERCONTROL-START</w:t>
      </w:r>
    </w:p>
    <w:p w14:paraId="44FDC609" w14:textId="77777777" w:rsidR="006F3964" w:rsidRDefault="006F3964">
      <w:pPr>
        <w:pStyle w:val="PL"/>
      </w:pPr>
    </w:p>
    <w:p w14:paraId="56A3278D" w14:textId="77777777" w:rsidR="006F3964" w:rsidRDefault="00336CC3">
      <w:pPr>
        <w:pStyle w:val="PL"/>
      </w:pPr>
      <w:r>
        <w:t xml:space="preserve">PUSCH-PowerControl ::=              </w:t>
      </w:r>
      <w:r>
        <w:rPr>
          <w:color w:val="993366"/>
        </w:rPr>
        <w:t>SEQUENCE</w:t>
      </w:r>
      <w:r>
        <w:t xml:space="preserve"> {</w:t>
      </w:r>
    </w:p>
    <w:p w14:paraId="4C3135B9" w14:textId="77777777" w:rsidR="006F3964" w:rsidRDefault="00336CC3">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6E6CA75" w14:textId="77777777" w:rsidR="006F3964" w:rsidRDefault="00336CC3">
      <w:pPr>
        <w:pStyle w:val="PL"/>
        <w:rPr>
          <w:color w:val="808080"/>
        </w:rPr>
      </w:pPr>
      <w:r>
        <w:t xml:space="preserve">    msg3-Alpha                          Alpha                                                                   </w:t>
      </w:r>
      <w:r>
        <w:rPr>
          <w:color w:val="993366"/>
        </w:rPr>
        <w:t>OPTIONAL</w:t>
      </w:r>
      <w:r>
        <w:t xml:space="preserve">, </w:t>
      </w:r>
      <w:r>
        <w:rPr>
          <w:color w:val="808080"/>
        </w:rPr>
        <w:t>-- Need S</w:t>
      </w:r>
    </w:p>
    <w:p w14:paraId="2EF1B296" w14:textId="77777777" w:rsidR="006F3964" w:rsidRDefault="00336CC3">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095CF44B" w14:textId="77777777" w:rsidR="006F3964" w:rsidRDefault="00336CC3">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E14A5E1" w14:textId="77777777" w:rsidR="006F3964" w:rsidRDefault="00336CC3">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92C9144" w14:textId="77777777" w:rsidR="006F3964" w:rsidRDefault="00336CC3">
      <w:pPr>
        <w:pStyle w:val="PL"/>
        <w:rPr>
          <w:color w:val="808080"/>
        </w:rPr>
      </w:pPr>
      <w:r>
        <w:t xml:space="preserve">                                                                                                                </w:t>
      </w:r>
      <w:r>
        <w:rPr>
          <w:color w:val="993366"/>
        </w:rPr>
        <w:t>OPTIONAL</w:t>
      </w:r>
      <w:r>
        <w:t xml:space="preserve">, </w:t>
      </w:r>
      <w:r>
        <w:rPr>
          <w:color w:val="808080"/>
        </w:rPr>
        <w:t>-- Need N</w:t>
      </w:r>
    </w:p>
    <w:p w14:paraId="0DCDA018" w14:textId="77777777" w:rsidR="006F3964" w:rsidRDefault="00336CC3">
      <w:pPr>
        <w:pStyle w:val="PL"/>
      </w:pPr>
      <w:r>
        <w:lastRenderedPageBreak/>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48369A6" w14:textId="77777777" w:rsidR="006F3964" w:rsidRDefault="00336CC3">
      <w:pPr>
        <w:pStyle w:val="PL"/>
        <w:rPr>
          <w:color w:val="808080"/>
        </w:rPr>
      </w:pPr>
      <w:r>
        <w:t xml:space="preserve">                                                                                                                </w:t>
      </w:r>
      <w:r>
        <w:rPr>
          <w:color w:val="993366"/>
        </w:rPr>
        <w:t>OPTIONAL</w:t>
      </w:r>
      <w:r>
        <w:t xml:space="preserve">,  </w:t>
      </w:r>
      <w:r>
        <w:rPr>
          <w:color w:val="808080"/>
        </w:rPr>
        <w:t>-- Need N</w:t>
      </w:r>
    </w:p>
    <w:p w14:paraId="6078D03B" w14:textId="77777777" w:rsidR="006F3964" w:rsidRDefault="00336CC3">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D959DA" w14:textId="77777777" w:rsidR="006F3964" w:rsidRDefault="00336CC3">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E58C1AF" w14:textId="77777777" w:rsidR="006F3964" w:rsidRDefault="00336CC3">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E0B26F9" w14:textId="77777777" w:rsidR="006F3964" w:rsidRDefault="00336CC3">
      <w:pPr>
        <w:pStyle w:val="PL"/>
        <w:rPr>
          <w:color w:val="808080"/>
        </w:rPr>
      </w:pPr>
      <w:r>
        <w:t xml:space="preserve">                                                                                                                </w:t>
      </w:r>
      <w:r>
        <w:rPr>
          <w:color w:val="993366"/>
        </w:rPr>
        <w:t>OPTIONAL</w:t>
      </w:r>
      <w:r>
        <w:t xml:space="preserve">, </w:t>
      </w:r>
      <w:r>
        <w:rPr>
          <w:color w:val="808080"/>
        </w:rPr>
        <w:t>-- Need N</w:t>
      </w:r>
    </w:p>
    <w:p w14:paraId="4CE2F479" w14:textId="77777777" w:rsidR="006F3964" w:rsidRDefault="00336CC3">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9C9B3E1" w14:textId="77777777" w:rsidR="006F3964" w:rsidRDefault="00336CC3">
      <w:pPr>
        <w:pStyle w:val="PL"/>
        <w:rPr>
          <w:color w:val="808080"/>
        </w:rPr>
      </w:pPr>
      <w:r>
        <w:t xml:space="preserve">                                                                                                                </w:t>
      </w:r>
      <w:r>
        <w:rPr>
          <w:color w:val="993366"/>
        </w:rPr>
        <w:t>OPTIONAL</w:t>
      </w:r>
      <w:r>
        <w:t xml:space="preserve">  </w:t>
      </w:r>
      <w:r>
        <w:rPr>
          <w:color w:val="808080"/>
        </w:rPr>
        <w:t>-- Need N</w:t>
      </w:r>
    </w:p>
    <w:p w14:paraId="0A068420" w14:textId="77777777" w:rsidR="006F3964" w:rsidRDefault="00336CC3">
      <w:pPr>
        <w:pStyle w:val="PL"/>
      </w:pPr>
      <w:r>
        <w:t>}</w:t>
      </w:r>
    </w:p>
    <w:p w14:paraId="37077ABF" w14:textId="77777777" w:rsidR="006F3964" w:rsidRDefault="006F3964">
      <w:pPr>
        <w:pStyle w:val="PL"/>
      </w:pPr>
    </w:p>
    <w:p w14:paraId="34FCB0ED" w14:textId="77777777" w:rsidR="006F3964" w:rsidRDefault="00336CC3">
      <w:pPr>
        <w:pStyle w:val="PL"/>
      </w:pPr>
      <w:r>
        <w:t xml:space="preserve">P0-PUSCH-AlphaSet ::=               </w:t>
      </w:r>
      <w:r>
        <w:rPr>
          <w:color w:val="993366"/>
        </w:rPr>
        <w:t>SEQUENCE</w:t>
      </w:r>
      <w:r>
        <w:t xml:space="preserve"> {</w:t>
      </w:r>
    </w:p>
    <w:p w14:paraId="5D1C4F22" w14:textId="77777777" w:rsidR="006F3964" w:rsidRDefault="00336CC3">
      <w:pPr>
        <w:pStyle w:val="PL"/>
      </w:pPr>
      <w:r>
        <w:t xml:space="preserve">    p0-PUSCH-AlphaSetId                 P0-PUSCH-AlphaSetId,</w:t>
      </w:r>
    </w:p>
    <w:p w14:paraId="2214BFCB" w14:textId="77777777" w:rsidR="006F3964" w:rsidRDefault="00336CC3">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10E8C91" w14:textId="77777777" w:rsidR="006F3964" w:rsidRDefault="00336CC3">
      <w:pPr>
        <w:pStyle w:val="PL"/>
        <w:rPr>
          <w:color w:val="808080"/>
        </w:rPr>
      </w:pPr>
      <w:r>
        <w:t xml:space="preserve">    alpha                               Alpha                                                                   </w:t>
      </w:r>
      <w:r>
        <w:rPr>
          <w:color w:val="993366"/>
        </w:rPr>
        <w:t>OPTIONAL</w:t>
      </w:r>
      <w:r>
        <w:t xml:space="preserve">  </w:t>
      </w:r>
      <w:r>
        <w:rPr>
          <w:color w:val="808080"/>
        </w:rPr>
        <w:t>-- Need S</w:t>
      </w:r>
    </w:p>
    <w:p w14:paraId="76334487" w14:textId="77777777" w:rsidR="006F3964" w:rsidRDefault="00336CC3">
      <w:pPr>
        <w:pStyle w:val="PL"/>
      </w:pPr>
      <w:r>
        <w:t>}</w:t>
      </w:r>
    </w:p>
    <w:p w14:paraId="27D8F58B" w14:textId="77777777" w:rsidR="006F3964" w:rsidRDefault="006F3964">
      <w:pPr>
        <w:pStyle w:val="PL"/>
      </w:pPr>
    </w:p>
    <w:p w14:paraId="49508AC5" w14:textId="77777777" w:rsidR="006F3964" w:rsidRDefault="00336CC3">
      <w:pPr>
        <w:pStyle w:val="PL"/>
      </w:pPr>
      <w:r>
        <w:t xml:space="preserve">P0-PUSCH-AlphaSetId ::=             </w:t>
      </w:r>
      <w:r>
        <w:rPr>
          <w:color w:val="993366"/>
        </w:rPr>
        <w:t>INTEGER</w:t>
      </w:r>
      <w:r>
        <w:t xml:space="preserve"> (0..maxNrofP0-PUSCH-AlphaSets-1)</w:t>
      </w:r>
    </w:p>
    <w:p w14:paraId="31E88707" w14:textId="77777777" w:rsidR="006F3964" w:rsidRDefault="006F3964">
      <w:pPr>
        <w:pStyle w:val="PL"/>
      </w:pPr>
    </w:p>
    <w:p w14:paraId="4090DAC1" w14:textId="77777777" w:rsidR="006F3964" w:rsidRDefault="00336CC3">
      <w:pPr>
        <w:pStyle w:val="PL"/>
      </w:pPr>
      <w:r>
        <w:t xml:space="preserve">PUSCH-PathlossReferenceRS ::=       </w:t>
      </w:r>
      <w:r>
        <w:rPr>
          <w:color w:val="993366"/>
        </w:rPr>
        <w:t>SEQUENCE</w:t>
      </w:r>
      <w:r>
        <w:t xml:space="preserve"> {</w:t>
      </w:r>
    </w:p>
    <w:p w14:paraId="1024F555" w14:textId="77777777" w:rsidR="006F3964" w:rsidRDefault="00336CC3">
      <w:pPr>
        <w:pStyle w:val="PL"/>
      </w:pPr>
      <w:r>
        <w:t xml:space="preserve">    pusch-PathlossReferenceRS-Id        PUSCH-PathlossReferenceRS-Id,</w:t>
      </w:r>
    </w:p>
    <w:p w14:paraId="74E481D6" w14:textId="77777777" w:rsidR="006F3964" w:rsidRDefault="00336CC3">
      <w:pPr>
        <w:pStyle w:val="PL"/>
      </w:pPr>
      <w:r>
        <w:t xml:space="preserve">    referenceSignal                     </w:t>
      </w:r>
      <w:r>
        <w:rPr>
          <w:color w:val="993366"/>
        </w:rPr>
        <w:t>CHOICE</w:t>
      </w:r>
      <w:r>
        <w:t xml:space="preserve"> {</w:t>
      </w:r>
    </w:p>
    <w:p w14:paraId="7D55E546" w14:textId="77777777" w:rsidR="006F3964" w:rsidRDefault="00336CC3">
      <w:pPr>
        <w:pStyle w:val="PL"/>
      </w:pPr>
      <w:r>
        <w:t xml:space="preserve">        ssb-Index                           SSB-Index,</w:t>
      </w:r>
    </w:p>
    <w:p w14:paraId="6349BC6B" w14:textId="77777777" w:rsidR="006F3964" w:rsidRDefault="00336CC3">
      <w:pPr>
        <w:pStyle w:val="PL"/>
      </w:pPr>
      <w:r>
        <w:t xml:space="preserve">        csi-RS-Index                        NZP-CSI-RS-ResourceId</w:t>
      </w:r>
    </w:p>
    <w:p w14:paraId="1ECE36CE" w14:textId="77777777" w:rsidR="006F3964" w:rsidRDefault="00336CC3">
      <w:pPr>
        <w:pStyle w:val="PL"/>
      </w:pPr>
      <w:r>
        <w:t xml:space="preserve">    }</w:t>
      </w:r>
    </w:p>
    <w:p w14:paraId="68193FD2" w14:textId="77777777" w:rsidR="006F3964" w:rsidRDefault="00336CC3">
      <w:pPr>
        <w:pStyle w:val="PL"/>
      </w:pPr>
      <w:r>
        <w:t>}</w:t>
      </w:r>
    </w:p>
    <w:p w14:paraId="2BB243F7" w14:textId="77777777" w:rsidR="006F3964" w:rsidRDefault="006F3964">
      <w:pPr>
        <w:pStyle w:val="PL"/>
      </w:pPr>
    </w:p>
    <w:p w14:paraId="70E62B0D" w14:textId="77777777" w:rsidR="006F3964" w:rsidRDefault="00336CC3">
      <w:pPr>
        <w:pStyle w:val="PL"/>
      </w:pPr>
      <w:r>
        <w:t xml:space="preserve">PUSCH-PathlossReferenceRS-r16 ::=   </w:t>
      </w:r>
      <w:r>
        <w:rPr>
          <w:color w:val="993366"/>
        </w:rPr>
        <w:t>SEQUENCE</w:t>
      </w:r>
      <w:r>
        <w:t xml:space="preserve"> {</w:t>
      </w:r>
    </w:p>
    <w:p w14:paraId="490E8723" w14:textId="77777777" w:rsidR="006F3964" w:rsidRDefault="00336CC3">
      <w:pPr>
        <w:pStyle w:val="PL"/>
      </w:pPr>
      <w:r>
        <w:lastRenderedPageBreak/>
        <w:t xml:space="preserve">    pusch-PathlossReferenceRS-Id-r16    PUSCH-PathlossReferenceRS-Id-v1610,</w:t>
      </w:r>
    </w:p>
    <w:p w14:paraId="4D631578" w14:textId="77777777" w:rsidR="006F3964" w:rsidRDefault="00336CC3">
      <w:pPr>
        <w:pStyle w:val="PL"/>
      </w:pPr>
      <w:r>
        <w:t xml:space="preserve">    referenceSignal-r16                 </w:t>
      </w:r>
      <w:r>
        <w:rPr>
          <w:color w:val="993366"/>
        </w:rPr>
        <w:t>CHOICE</w:t>
      </w:r>
      <w:r>
        <w:t xml:space="preserve"> {</w:t>
      </w:r>
    </w:p>
    <w:p w14:paraId="6D3B6892" w14:textId="77777777" w:rsidR="006F3964" w:rsidRDefault="00336CC3">
      <w:pPr>
        <w:pStyle w:val="PL"/>
      </w:pPr>
      <w:r>
        <w:t xml:space="preserve">        ssb-Index-r16                       SSB-Index,</w:t>
      </w:r>
    </w:p>
    <w:p w14:paraId="1B2789ED" w14:textId="77777777" w:rsidR="006F3964" w:rsidRDefault="00336CC3">
      <w:pPr>
        <w:pStyle w:val="PL"/>
      </w:pPr>
      <w:r>
        <w:t xml:space="preserve">        csi-RS-Index-r16                    NZP-CSI-RS-ResourceId</w:t>
      </w:r>
    </w:p>
    <w:p w14:paraId="56E2F754" w14:textId="77777777" w:rsidR="006F3964" w:rsidRDefault="00336CC3">
      <w:pPr>
        <w:pStyle w:val="PL"/>
      </w:pPr>
      <w:r>
        <w:t xml:space="preserve">    }</w:t>
      </w:r>
    </w:p>
    <w:p w14:paraId="5C372E20" w14:textId="77777777" w:rsidR="006F3964" w:rsidRDefault="00336CC3">
      <w:pPr>
        <w:pStyle w:val="PL"/>
      </w:pPr>
      <w:r>
        <w:t>}</w:t>
      </w:r>
    </w:p>
    <w:p w14:paraId="4BF16EF2" w14:textId="77777777" w:rsidR="006F3964" w:rsidRDefault="006F3964">
      <w:pPr>
        <w:pStyle w:val="PL"/>
      </w:pPr>
    </w:p>
    <w:p w14:paraId="083A1448" w14:textId="77777777" w:rsidR="006F3964" w:rsidRDefault="00336CC3">
      <w:pPr>
        <w:pStyle w:val="PL"/>
      </w:pPr>
      <w:r>
        <w:t xml:space="preserve">DummyPathlossReferenceRS-v1710 ::= </w:t>
      </w:r>
      <w:r>
        <w:rPr>
          <w:color w:val="993366"/>
        </w:rPr>
        <w:t>SEQUENCE</w:t>
      </w:r>
      <w:r>
        <w:t xml:space="preserve"> {</w:t>
      </w:r>
    </w:p>
    <w:p w14:paraId="3728C3E1" w14:textId="77777777" w:rsidR="006F3964" w:rsidRDefault="00336CC3">
      <w:pPr>
        <w:pStyle w:val="PL"/>
      </w:pPr>
      <w:r>
        <w:t xml:space="preserve">    pusch-PathlossReferenceRS-Id-r17    PUSCH-PathlossReferenceRS-Id-r17,</w:t>
      </w:r>
    </w:p>
    <w:p w14:paraId="31EF71A5" w14:textId="77777777" w:rsidR="006F3964" w:rsidRDefault="00336CC3">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9E797CA" w14:textId="77777777" w:rsidR="006F3964" w:rsidRDefault="00336CC3">
      <w:pPr>
        <w:pStyle w:val="PL"/>
      </w:pPr>
      <w:r>
        <w:t>}</w:t>
      </w:r>
    </w:p>
    <w:p w14:paraId="54B6F9D9" w14:textId="77777777" w:rsidR="006F3964" w:rsidRDefault="006F3964">
      <w:pPr>
        <w:pStyle w:val="PL"/>
      </w:pPr>
    </w:p>
    <w:p w14:paraId="0A9BCF07" w14:textId="77777777" w:rsidR="006F3964" w:rsidRDefault="00336CC3">
      <w:pPr>
        <w:pStyle w:val="PL"/>
      </w:pPr>
      <w:r>
        <w:t xml:space="preserve">PUSCH-PathlossReferenceRS-Id ::=    </w:t>
      </w:r>
      <w:r>
        <w:rPr>
          <w:color w:val="993366"/>
        </w:rPr>
        <w:t>INTEGER</w:t>
      </w:r>
      <w:r>
        <w:t xml:space="preserve"> (0..maxNrofPUSCH-PathlossReferenceRSs-1)</w:t>
      </w:r>
    </w:p>
    <w:p w14:paraId="1662072D" w14:textId="77777777" w:rsidR="006F3964" w:rsidRDefault="006F3964">
      <w:pPr>
        <w:pStyle w:val="PL"/>
      </w:pPr>
    </w:p>
    <w:p w14:paraId="49BA15B3" w14:textId="77777777" w:rsidR="006F3964" w:rsidRDefault="00336CC3">
      <w:pPr>
        <w:pStyle w:val="PL"/>
      </w:pPr>
      <w:r>
        <w:t xml:space="preserve">PUSCH-PathlossReferenceRS-Id-v1610 ::= </w:t>
      </w:r>
      <w:r>
        <w:rPr>
          <w:color w:val="993366"/>
        </w:rPr>
        <w:t>INTEGER</w:t>
      </w:r>
      <w:r>
        <w:t xml:space="preserve"> (maxNrofPUSCH-PathlossReferenceRSs..maxNrofPUSCH-PathlossReferenceRSs-1-r16)</w:t>
      </w:r>
    </w:p>
    <w:p w14:paraId="02DF5164" w14:textId="77777777" w:rsidR="006F3964" w:rsidRDefault="006F3964">
      <w:pPr>
        <w:pStyle w:val="PL"/>
      </w:pPr>
    </w:p>
    <w:p w14:paraId="4C42293E" w14:textId="77777777" w:rsidR="006F3964" w:rsidRDefault="00336CC3">
      <w:pPr>
        <w:pStyle w:val="PL"/>
      </w:pPr>
      <w:r>
        <w:t xml:space="preserve">PUSCH-PathlossReferenceRS-Id-r17 ::= </w:t>
      </w:r>
      <w:r>
        <w:rPr>
          <w:color w:val="993366"/>
        </w:rPr>
        <w:t>INTEGER</w:t>
      </w:r>
      <w:r>
        <w:t xml:space="preserve"> (0..maxNrofPUSCH-PathlossReferenceRSs-1-r16)</w:t>
      </w:r>
    </w:p>
    <w:p w14:paraId="2135070B" w14:textId="77777777" w:rsidR="006F3964" w:rsidRDefault="006F3964">
      <w:pPr>
        <w:pStyle w:val="PL"/>
      </w:pPr>
    </w:p>
    <w:p w14:paraId="0A5C0179" w14:textId="77777777" w:rsidR="006F3964" w:rsidRDefault="00336CC3">
      <w:pPr>
        <w:pStyle w:val="PL"/>
      </w:pPr>
      <w:r>
        <w:t xml:space="preserve">SRI-PUSCH-PowerControl ::=          </w:t>
      </w:r>
      <w:r>
        <w:rPr>
          <w:color w:val="993366"/>
        </w:rPr>
        <w:t>SEQUENCE</w:t>
      </w:r>
      <w:r>
        <w:t xml:space="preserve"> {</w:t>
      </w:r>
    </w:p>
    <w:p w14:paraId="06B13595" w14:textId="77777777" w:rsidR="006F3964" w:rsidRDefault="00336CC3">
      <w:pPr>
        <w:pStyle w:val="PL"/>
      </w:pPr>
      <w:r>
        <w:t xml:space="preserve">    sri-PUSCH-PowerControlId            SRI-PUSCH-PowerControlId,</w:t>
      </w:r>
    </w:p>
    <w:p w14:paraId="57615890" w14:textId="77777777" w:rsidR="006F3964" w:rsidRDefault="00336CC3">
      <w:pPr>
        <w:pStyle w:val="PL"/>
      </w:pPr>
      <w:r>
        <w:t xml:space="preserve">    sri-PUSCH-PathlossReferenceRS-Id    PUSCH-PathlossReferenceRS-Id,</w:t>
      </w:r>
    </w:p>
    <w:p w14:paraId="4C8F786F" w14:textId="77777777" w:rsidR="006F3964" w:rsidRDefault="00336CC3">
      <w:pPr>
        <w:pStyle w:val="PL"/>
      </w:pPr>
      <w:r>
        <w:t xml:space="preserve">    sri-P0-PUSCH-AlphaSetId             P0-PUSCH-AlphaSetId,</w:t>
      </w:r>
    </w:p>
    <w:p w14:paraId="370C1849" w14:textId="77777777" w:rsidR="006F3964" w:rsidRDefault="00336CC3">
      <w:pPr>
        <w:pStyle w:val="PL"/>
      </w:pPr>
      <w:r>
        <w:t xml:space="preserve">    sri-PUSCH-ClosedLoopIndex           </w:t>
      </w:r>
      <w:r>
        <w:rPr>
          <w:color w:val="993366"/>
        </w:rPr>
        <w:t>ENUMERATED</w:t>
      </w:r>
      <w:r>
        <w:t xml:space="preserve"> { i0, i1 }</w:t>
      </w:r>
    </w:p>
    <w:p w14:paraId="660C79D1" w14:textId="77777777" w:rsidR="006F3964" w:rsidRDefault="00336CC3">
      <w:pPr>
        <w:pStyle w:val="PL"/>
      </w:pPr>
      <w:r>
        <w:t>}</w:t>
      </w:r>
    </w:p>
    <w:p w14:paraId="07AA23D7" w14:textId="77777777" w:rsidR="006F3964" w:rsidRDefault="006F3964">
      <w:pPr>
        <w:pStyle w:val="PL"/>
      </w:pPr>
    </w:p>
    <w:p w14:paraId="252DAB93" w14:textId="77777777" w:rsidR="006F3964" w:rsidRDefault="00336CC3">
      <w:pPr>
        <w:pStyle w:val="PL"/>
      </w:pPr>
      <w:r>
        <w:t xml:space="preserve">SRI-PUSCH-PowerControlId ::=        </w:t>
      </w:r>
      <w:r>
        <w:rPr>
          <w:color w:val="993366"/>
        </w:rPr>
        <w:t>INTEGER</w:t>
      </w:r>
      <w:r>
        <w:t xml:space="preserve"> (0..maxNrofSRI-PUSCH-Mappings-1)</w:t>
      </w:r>
    </w:p>
    <w:p w14:paraId="641BF048" w14:textId="77777777" w:rsidR="006F3964" w:rsidRDefault="006F3964">
      <w:pPr>
        <w:pStyle w:val="PL"/>
      </w:pPr>
    </w:p>
    <w:p w14:paraId="1EDDD7BE" w14:textId="77777777" w:rsidR="006F3964" w:rsidRDefault="00336CC3">
      <w:pPr>
        <w:pStyle w:val="PL"/>
      </w:pPr>
      <w:r>
        <w:lastRenderedPageBreak/>
        <w:t xml:space="preserve">PUSCH-PowerControl-v1610 ::=        </w:t>
      </w:r>
      <w:r>
        <w:rPr>
          <w:color w:val="993366"/>
        </w:rPr>
        <w:t>SEQUENCE</w:t>
      </w:r>
      <w:r>
        <w:t xml:space="preserve"> {</w:t>
      </w:r>
    </w:p>
    <w:p w14:paraId="3FAA68D8" w14:textId="77777777" w:rsidR="006F3964" w:rsidRDefault="00336CC3">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784F1A0" w14:textId="77777777" w:rsidR="006F3964" w:rsidRDefault="00336CC3">
      <w:pPr>
        <w:pStyle w:val="PL"/>
        <w:rPr>
          <w:color w:val="808080"/>
        </w:rPr>
      </w:pPr>
      <w:r>
        <w:t xml:space="preserve">                                                                                                                </w:t>
      </w:r>
      <w:r>
        <w:rPr>
          <w:color w:val="993366"/>
        </w:rPr>
        <w:t>OPTIONAL</w:t>
      </w:r>
      <w:r>
        <w:t xml:space="preserve">, </w:t>
      </w:r>
      <w:r>
        <w:rPr>
          <w:color w:val="808080"/>
        </w:rPr>
        <w:t>-- Need N</w:t>
      </w:r>
    </w:p>
    <w:p w14:paraId="123641B9" w14:textId="77777777" w:rsidR="006F3964" w:rsidRDefault="00336CC3">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46840B55" w14:textId="77777777" w:rsidR="006F3964" w:rsidRDefault="00336CC3">
      <w:pPr>
        <w:pStyle w:val="PL"/>
        <w:rPr>
          <w:color w:val="808080"/>
        </w:rPr>
      </w:pPr>
      <w:r>
        <w:t xml:space="preserve">                                                                                                                </w:t>
      </w:r>
      <w:r>
        <w:rPr>
          <w:color w:val="993366"/>
        </w:rPr>
        <w:t>OPTIONAL</w:t>
      </w:r>
      <w:r>
        <w:t xml:space="preserve">, </w:t>
      </w:r>
      <w:r>
        <w:rPr>
          <w:color w:val="808080"/>
        </w:rPr>
        <w:t>-- Need N</w:t>
      </w:r>
    </w:p>
    <w:p w14:paraId="52B38D66" w14:textId="77777777" w:rsidR="006F3964" w:rsidRDefault="00336CC3">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D4473DF" w14:textId="77777777" w:rsidR="006F3964" w:rsidRDefault="00336CC3">
      <w:pPr>
        <w:pStyle w:val="PL"/>
      </w:pPr>
      <w:r>
        <w:t xml:space="preserve">    olpc-ParameterSet                   </w:t>
      </w:r>
      <w:r>
        <w:rPr>
          <w:color w:val="993366"/>
        </w:rPr>
        <w:t>SEQUENCE</w:t>
      </w:r>
      <w:r>
        <w:t xml:space="preserve"> {</w:t>
      </w:r>
    </w:p>
    <w:p w14:paraId="561E087A" w14:textId="77777777" w:rsidR="006F3964" w:rsidRDefault="00336CC3">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93821B0" w14:textId="77777777" w:rsidR="006F3964" w:rsidRDefault="00336CC3">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9712FF5" w14:textId="77777777" w:rsidR="006F3964" w:rsidRDefault="00336CC3">
      <w:pPr>
        <w:pStyle w:val="PL"/>
        <w:rPr>
          <w:color w:val="808080"/>
        </w:rPr>
      </w:pPr>
      <w:r>
        <w:t xml:space="preserve">    }                                                                                                           </w:t>
      </w:r>
      <w:r>
        <w:rPr>
          <w:color w:val="993366"/>
        </w:rPr>
        <w:t>OPTIONAL</w:t>
      </w:r>
      <w:r>
        <w:t xml:space="preserve">, </w:t>
      </w:r>
      <w:r>
        <w:rPr>
          <w:color w:val="808080"/>
        </w:rPr>
        <w:t>-- Need M</w:t>
      </w:r>
    </w:p>
    <w:p w14:paraId="6649ADBB" w14:textId="77777777" w:rsidR="006F3964" w:rsidRDefault="00336CC3">
      <w:pPr>
        <w:pStyle w:val="PL"/>
      </w:pPr>
      <w:r>
        <w:t xml:space="preserve">    ...,</w:t>
      </w:r>
    </w:p>
    <w:p w14:paraId="339AD612" w14:textId="77777777" w:rsidR="006F3964" w:rsidRDefault="00336CC3">
      <w:pPr>
        <w:pStyle w:val="PL"/>
      </w:pPr>
      <w:r>
        <w:t xml:space="preserve">    [[</w:t>
      </w:r>
    </w:p>
    <w:p w14:paraId="56134309" w14:textId="77777777" w:rsidR="006F3964" w:rsidRDefault="00336CC3">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BFF8996" w14:textId="77777777" w:rsidR="006F3964" w:rsidRDefault="00336CC3">
      <w:pPr>
        <w:pStyle w:val="PL"/>
        <w:rPr>
          <w:color w:val="808080"/>
        </w:rPr>
      </w:pPr>
      <w:r>
        <w:t xml:space="preserve">                                                                                                                </w:t>
      </w:r>
      <w:r>
        <w:rPr>
          <w:color w:val="993366"/>
        </w:rPr>
        <w:t>OPTIONAL</w:t>
      </w:r>
      <w:r>
        <w:t xml:space="preserve">, </w:t>
      </w:r>
      <w:r>
        <w:rPr>
          <w:color w:val="808080"/>
        </w:rPr>
        <w:t>-- Need N</w:t>
      </w:r>
    </w:p>
    <w:p w14:paraId="554E06BF" w14:textId="77777777" w:rsidR="006F3964" w:rsidRDefault="00336CC3">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D65C3A0" w14:textId="77777777" w:rsidR="006F3964" w:rsidRDefault="00336CC3">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40E9CBB" w14:textId="77777777" w:rsidR="006F3964" w:rsidRDefault="00336CC3">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F9F6FFA" w14:textId="77777777" w:rsidR="006F3964" w:rsidRDefault="00336CC3">
      <w:pPr>
        <w:pStyle w:val="PL"/>
      </w:pPr>
      <w:r>
        <w:t xml:space="preserve">    ]]</w:t>
      </w:r>
    </w:p>
    <w:p w14:paraId="12978C96" w14:textId="77777777" w:rsidR="006F3964" w:rsidRDefault="00336CC3">
      <w:pPr>
        <w:pStyle w:val="PL"/>
      </w:pPr>
      <w:r>
        <w:t>}</w:t>
      </w:r>
    </w:p>
    <w:p w14:paraId="5AF903E6" w14:textId="77777777" w:rsidR="006F3964" w:rsidRDefault="006F3964">
      <w:pPr>
        <w:pStyle w:val="PL"/>
      </w:pPr>
    </w:p>
    <w:p w14:paraId="1E176B3E" w14:textId="77777777" w:rsidR="006F3964" w:rsidRDefault="00336CC3">
      <w:pPr>
        <w:pStyle w:val="PL"/>
      </w:pPr>
      <w:r>
        <w:t xml:space="preserve">P0-PUSCH-Set-r16 ::=                </w:t>
      </w:r>
      <w:r>
        <w:rPr>
          <w:color w:val="993366"/>
        </w:rPr>
        <w:t>SEQUENCE</w:t>
      </w:r>
      <w:r>
        <w:t xml:space="preserve"> {</w:t>
      </w:r>
    </w:p>
    <w:p w14:paraId="0379F774" w14:textId="77777777" w:rsidR="006F3964" w:rsidRDefault="00336CC3">
      <w:pPr>
        <w:pStyle w:val="PL"/>
      </w:pPr>
      <w:r>
        <w:t xml:space="preserve">    p0-PUSCH-SetId-r16                  P0-PUSCH-SetId-r16,</w:t>
      </w:r>
    </w:p>
    <w:p w14:paraId="7916CD04" w14:textId="77777777" w:rsidR="006F3964" w:rsidRDefault="00336CC3">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AC41546" w14:textId="77777777" w:rsidR="006F3964" w:rsidRDefault="00336CC3">
      <w:pPr>
        <w:pStyle w:val="PL"/>
      </w:pPr>
      <w:r>
        <w:t xml:space="preserve">    ...</w:t>
      </w:r>
    </w:p>
    <w:p w14:paraId="4F712453" w14:textId="77777777" w:rsidR="006F3964" w:rsidRDefault="00336CC3">
      <w:pPr>
        <w:pStyle w:val="PL"/>
      </w:pPr>
      <w:r>
        <w:t>}</w:t>
      </w:r>
    </w:p>
    <w:p w14:paraId="428B74C5" w14:textId="77777777" w:rsidR="006F3964" w:rsidRDefault="006F3964">
      <w:pPr>
        <w:pStyle w:val="PL"/>
      </w:pPr>
    </w:p>
    <w:p w14:paraId="7B0B83A0" w14:textId="77777777" w:rsidR="006F3964" w:rsidRDefault="00336CC3">
      <w:pPr>
        <w:pStyle w:val="PL"/>
      </w:pPr>
      <w:r>
        <w:lastRenderedPageBreak/>
        <w:t xml:space="preserve">P0-PUSCH-SetId-r16 ::=              </w:t>
      </w:r>
      <w:r>
        <w:rPr>
          <w:color w:val="993366"/>
        </w:rPr>
        <w:t>INTEGER</w:t>
      </w:r>
      <w:r>
        <w:t xml:space="preserve"> (0..maxNrofSRI-PUSCH-Mappings-1)</w:t>
      </w:r>
    </w:p>
    <w:p w14:paraId="03C59E12" w14:textId="77777777" w:rsidR="006F3964" w:rsidRDefault="006F3964">
      <w:pPr>
        <w:pStyle w:val="PL"/>
      </w:pPr>
    </w:p>
    <w:p w14:paraId="4F4DBF47" w14:textId="77777777" w:rsidR="006F3964" w:rsidRDefault="00336CC3">
      <w:pPr>
        <w:pStyle w:val="PL"/>
      </w:pPr>
      <w:r>
        <w:t xml:space="preserve">P0-PUSCH-r16 ::=                    </w:t>
      </w:r>
      <w:r>
        <w:rPr>
          <w:color w:val="993366"/>
        </w:rPr>
        <w:t>INTEGER</w:t>
      </w:r>
      <w:r>
        <w:t xml:space="preserve"> (-16..15)</w:t>
      </w:r>
    </w:p>
    <w:p w14:paraId="74AFDD1C" w14:textId="77777777" w:rsidR="006F3964" w:rsidRDefault="006F3964">
      <w:pPr>
        <w:pStyle w:val="PL"/>
      </w:pPr>
    </w:p>
    <w:p w14:paraId="19C25E9B" w14:textId="77777777" w:rsidR="006F3964" w:rsidRDefault="00336CC3">
      <w:pPr>
        <w:pStyle w:val="PL"/>
        <w:rPr>
          <w:color w:val="808080"/>
        </w:rPr>
      </w:pPr>
      <w:r>
        <w:rPr>
          <w:color w:val="808080"/>
        </w:rPr>
        <w:t>-- TAG-PUSCH-POWERCONTROL-STOP</w:t>
      </w:r>
    </w:p>
    <w:p w14:paraId="50B41548" w14:textId="77777777" w:rsidR="006F3964" w:rsidRDefault="00336CC3">
      <w:pPr>
        <w:pStyle w:val="PL"/>
        <w:rPr>
          <w:color w:val="808080"/>
        </w:rPr>
      </w:pPr>
      <w:r>
        <w:rPr>
          <w:color w:val="808080"/>
        </w:rPr>
        <w:t>-- ASN1STOP</w:t>
      </w:r>
    </w:p>
    <w:p w14:paraId="27A1551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5C7EA96" w14:textId="77777777">
        <w:tc>
          <w:tcPr>
            <w:tcW w:w="14173" w:type="dxa"/>
            <w:tcBorders>
              <w:top w:val="single" w:sz="4" w:space="0" w:color="auto"/>
              <w:left w:val="single" w:sz="4" w:space="0" w:color="auto"/>
              <w:bottom w:val="single" w:sz="4" w:space="0" w:color="auto"/>
              <w:right w:val="single" w:sz="4" w:space="0" w:color="auto"/>
            </w:tcBorders>
          </w:tcPr>
          <w:p w14:paraId="734AC080" w14:textId="77777777" w:rsidR="006F3964" w:rsidRDefault="00336CC3">
            <w:pPr>
              <w:pStyle w:val="TAH"/>
              <w:rPr>
                <w:szCs w:val="22"/>
                <w:lang w:eastAsia="sv-SE"/>
              </w:rPr>
            </w:pPr>
            <w:r>
              <w:rPr>
                <w:i/>
                <w:szCs w:val="22"/>
                <w:lang w:eastAsia="sv-SE"/>
              </w:rPr>
              <w:t xml:space="preserve">P0-PUSCH-AlphaSet </w:t>
            </w:r>
            <w:r>
              <w:rPr>
                <w:szCs w:val="22"/>
                <w:lang w:eastAsia="sv-SE"/>
              </w:rPr>
              <w:t>field descriptions</w:t>
            </w:r>
          </w:p>
        </w:tc>
      </w:tr>
      <w:tr w:rsidR="006F3964" w14:paraId="6E8849F6" w14:textId="77777777">
        <w:tc>
          <w:tcPr>
            <w:tcW w:w="14173" w:type="dxa"/>
            <w:tcBorders>
              <w:top w:val="single" w:sz="4" w:space="0" w:color="auto"/>
              <w:left w:val="single" w:sz="4" w:space="0" w:color="auto"/>
              <w:bottom w:val="single" w:sz="4" w:space="0" w:color="auto"/>
              <w:right w:val="single" w:sz="4" w:space="0" w:color="auto"/>
            </w:tcBorders>
          </w:tcPr>
          <w:p w14:paraId="317F282D" w14:textId="77777777" w:rsidR="006F3964" w:rsidRDefault="00336CC3">
            <w:pPr>
              <w:pStyle w:val="TAL"/>
              <w:rPr>
                <w:szCs w:val="22"/>
                <w:lang w:eastAsia="sv-SE"/>
              </w:rPr>
            </w:pPr>
            <w:r>
              <w:rPr>
                <w:b/>
                <w:i/>
                <w:szCs w:val="22"/>
                <w:lang w:eastAsia="sv-SE"/>
              </w:rPr>
              <w:t>alpha</w:t>
            </w:r>
          </w:p>
          <w:p w14:paraId="76351C36" w14:textId="77777777" w:rsidR="006F3964" w:rsidRDefault="00336CC3">
            <w:pPr>
              <w:pStyle w:val="TAL"/>
              <w:rPr>
                <w:szCs w:val="22"/>
                <w:lang w:eastAsia="sv-SE"/>
              </w:rPr>
            </w:pPr>
            <w:r>
              <w:rPr>
                <w:szCs w:val="22"/>
                <w:lang w:eastAsia="sv-SE"/>
              </w:rPr>
              <w:t>alpha value for PUSCH with grant (except msg3) (see TS 38.213 [13], clause 7.1). When the field is absent the UE applies the value 1.</w:t>
            </w:r>
          </w:p>
        </w:tc>
      </w:tr>
      <w:tr w:rsidR="006F3964" w14:paraId="2EA3992B" w14:textId="77777777">
        <w:tc>
          <w:tcPr>
            <w:tcW w:w="14173" w:type="dxa"/>
            <w:tcBorders>
              <w:top w:val="single" w:sz="4" w:space="0" w:color="auto"/>
              <w:left w:val="single" w:sz="4" w:space="0" w:color="auto"/>
              <w:bottom w:val="single" w:sz="4" w:space="0" w:color="auto"/>
              <w:right w:val="single" w:sz="4" w:space="0" w:color="auto"/>
            </w:tcBorders>
          </w:tcPr>
          <w:p w14:paraId="7D8A566D" w14:textId="77777777" w:rsidR="006F3964" w:rsidRDefault="00336CC3">
            <w:pPr>
              <w:pStyle w:val="TAL"/>
              <w:rPr>
                <w:szCs w:val="22"/>
                <w:lang w:eastAsia="sv-SE"/>
              </w:rPr>
            </w:pPr>
            <w:r>
              <w:rPr>
                <w:b/>
                <w:i/>
                <w:szCs w:val="22"/>
                <w:lang w:eastAsia="sv-SE"/>
              </w:rPr>
              <w:t>p0</w:t>
            </w:r>
          </w:p>
          <w:p w14:paraId="3F22A1BD" w14:textId="77777777" w:rsidR="006F3964" w:rsidRDefault="00336CC3">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5537C15D"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14F3EE7" w14:textId="77777777">
        <w:tc>
          <w:tcPr>
            <w:tcW w:w="14173" w:type="dxa"/>
            <w:tcBorders>
              <w:top w:val="single" w:sz="4" w:space="0" w:color="auto"/>
              <w:left w:val="single" w:sz="4" w:space="0" w:color="auto"/>
              <w:bottom w:val="single" w:sz="4" w:space="0" w:color="auto"/>
              <w:right w:val="single" w:sz="4" w:space="0" w:color="auto"/>
            </w:tcBorders>
          </w:tcPr>
          <w:p w14:paraId="5701F635" w14:textId="77777777" w:rsidR="006F3964" w:rsidRDefault="00336CC3">
            <w:pPr>
              <w:pStyle w:val="TAH"/>
              <w:rPr>
                <w:b w:val="0"/>
                <w:lang w:eastAsia="sv-SE"/>
              </w:rPr>
            </w:pPr>
            <w:r>
              <w:rPr>
                <w:i/>
                <w:lang w:eastAsia="sv-SE"/>
              </w:rPr>
              <w:t xml:space="preserve">P0-PUSCH-Set </w:t>
            </w:r>
            <w:r>
              <w:rPr>
                <w:lang w:eastAsia="sv-SE"/>
              </w:rPr>
              <w:t>field descriptions</w:t>
            </w:r>
          </w:p>
        </w:tc>
      </w:tr>
      <w:tr w:rsidR="006F3964" w14:paraId="735AFF89" w14:textId="77777777">
        <w:tc>
          <w:tcPr>
            <w:tcW w:w="14173" w:type="dxa"/>
            <w:tcBorders>
              <w:top w:val="single" w:sz="4" w:space="0" w:color="auto"/>
              <w:left w:val="single" w:sz="4" w:space="0" w:color="auto"/>
              <w:bottom w:val="single" w:sz="4" w:space="0" w:color="auto"/>
              <w:right w:val="single" w:sz="4" w:space="0" w:color="auto"/>
            </w:tcBorders>
          </w:tcPr>
          <w:p w14:paraId="582CC9C1" w14:textId="77777777" w:rsidR="006F3964" w:rsidRDefault="00336CC3">
            <w:pPr>
              <w:pStyle w:val="TAL"/>
              <w:rPr>
                <w:b/>
                <w:bCs/>
                <w:i/>
                <w:iCs/>
                <w:lang w:eastAsia="zh-CN"/>
              </w:rPr>
            </w:pPr>
            <w:r>
              <w:rPr>
                <w:b/>
                <w:bCs/>
                <w:i/>
                <w:iCs/>
                <w:lang w:eastAsia="zh-CN"/>
              </w:rPr>
              <w:t>p0-List</w:t>
            </w:r>
          </w:p>
          <w:p w14:paraId="4944E6E7" w14:textId="77777777" w:rsidR="006F3964" w:rsidRDefault="00336CC3">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6F3964" w14:paraId="789EC76D" w14:textId="77777777">
        <w:tc>
          <w:tcPr>
            <w:tcW w:w="14173" w:type="dxa"/>
            <w:tcBorders>
              <w:top w:val="single" w:sz="4" w:space="0" w:color="auto"/>
              <w:left w:val="single" w:sz="4" w:space="0" w:color="auto"/>
              <w:bottom w:val="single" w:sz="4" w:space="0" w:color="auto"/>
              <w:right w:val="single" w:sz="4" w:space="0" w:color="auto"/>
            </w:tcBorders>
          </w:tcPr>
          <w:p w14:paraId="050A1FE3" w14:textId="77777777" w:rsidR="006F3964" w:rsidRDefault="00336CC3">
            <w:pPr>
              <w:pStyle w:val="TAL"/>
              <w:rPr>
                <w:b/>
                <w:bCs/>
                <w:i/>
                <w:iCs/>
                <w:lang w:eastAsia="zh-CN"/>
              </w:rPr>
            </w:pPr>
            <w:r>
              <w:rPr>
                <w:b/>
                <w:bCs/>
                <w:i/>
                <w:iCs/>
                <w:lang w:eastAsia="zh-CN"/>
              </w:rPr>
              <w:t>p0-PUSCH-SetId</w:t>
            </w:r>
          </w:p>
          <w:p w14:paraId="7075F757" w14:textId="77777777" w:rsidR="006F3964" w:rsidRDefault="00336CC3">
            <w:pPr>
              <w:pStyle w:val="TAL"/>
              <w:rPr>
                <w:lang w:eastAsia="sv-SE"/>
              </w:rPr>
            </w:pPr>
            <w:r>
              <w:rPr>
                <w:lang w:eastAsia="sv-SE"/>
              </w:rPr>
              <w:t>Configure the index of a p0-PUSCH-Set (see TS 38.213 [13] clause 7 and TS 38.212 [17] clause 7.3.1).</w:t>
            </w:r>
          </w:p>
        </w:tc>
      </w:tr>
    </w:tbl>
    <w:p w14:paraId="7E55A67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5A47677" w14:textId="77777777">
        <w:tc>
          <w:tcPr>
            <w:tcW w:w="14173" w:type="dxa"/>
            <w:tcBorders>
              <w:top w:val="single" w:sz="4" w:space="0" w:color="auto"/>
              <w:left w:val="single" w:sz="4" w:space="0" w:color="auto"/>
              <w:bottom w:val="single" w:sz="4" w:space="0" w:color="auto"/>
              <w:right w:val="single" w:sz="4" w:space="0" w:color="auto"/>
            </w:tcBorders>
          </w:tcPr>
          <w:p w14:paraId="36E12064" w14:textId="77777777" w:rsidR="006F3964" w:rsidRDefault="00336CC3">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F3964" w14:paraId="155D22FF" w14:textId="77777777">
        <w:tc>
          <w:tcPr>
            <w:tcW w:w="14173" w:type="dxa"/>
            <w:tcBorders>
              <w:top w:val="single" w:sz="4" w:space="0" w:color="auto"/>
              <w:left w:val="single" w:sz="4" w:space="0" w:color="auto"/>
              <w:bottom w:val="single" w:sz="4" w:space="0" w:color="auto"/>
              <w:right w:val="single" w:sz="4" w:space="0" w:color="auto"/>
            </w:tcBorders>
          </w:tcPr>
          <w:p w14:paraId="4161A0C7" w14:textId="77777777" w:rsidR="006F3964" w:rsidRDefault="00336CC3">
            <w:pPr>
              <w:pStyle w:val="TAL"/>
              <w:rPr>
                <w:szCs w:val="22"/>
                <w:lang w:eastAsia="sv-SE"/>
              </w:rPr>
            </w:pPr>
            <w:r>
              <w:rPr>
                <w:b/>
                <w:i/>
                <w:szCs w:val="22"/>
                <w:lang w:eastAsia="sv-SE"/>
              </w:rPr>
              <w:t>deltaMCS</w:t>
            </w:r>
          </w:p>
          <w:p w14:paraId="5961BB59" w14:textId="77777777" w:rsidR="006F3964" w:rsidRDefault="00336CC3">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F3964" w14:paraId="6AD131CC" w14:textId="77777777">
        <w:tc>
          <w:tcPr>
            <w:tcW w:w="14173" w:type="dxa"/>
            <w:tcBorders>
              <w:top w:val="single" w:sz="4" w:space="0" w:color="auto"/>
              <w:left w:val="single" w:sz="4" w:space="0" w:color="auto"/>
              <w:bottom w:val="single" w:sz="4" w:space="0" w:color="auto"/>
              <w:right w:val="single" w:sz="4" w:space="0" w:color="auto"/>
            </w:tcBorders>
          </w:tcPr>
          <w:p w14:paraId="31144610" w14:textId="77777777" w:rsidR="006F3964" w:rsidRDefault="00336CC3">
            <w:pPr>
              <w:pStyle w:val="TAL"/>
              <w:rPr>
                <w:b/>
                <w:bCs/>
                <w:i/>
                <w:lang w:eastAsia="en-GB"/>
              </w:rPr>
            </w:pPr>
            <w:r>
              <w:rPr>
                <w:b/>
                <w:bCs/>
                <w:i/>
                <w:lang w:eastAsia="en-GB"/>
              </w:rPr>
              <w:t>dummy</w:t>
            </w:r>
          </w:p>
          <w:p w14:paraId="71D09AD8" w14:textId="77777777" w:rsidR="006F3964" w:rsidRDefault="00336CC3">
            <w:pPr>
              <w:pStyle w:val="TAL"/>
              <w:rPr>
                <w:b/>
                <w:i/>
                <w:szCs w:val="22"/>
                <w:lang w:eastAsia="sv-SE"/>
              </w:rPr>
            </w:pPr>
            <w:r>
              <w:rPr>
                <w:lang w:eastAsia="sv-SE"/>
              </w:rPr>
              <w:t>This field is not used in the specification. If received it shall be ignored by the UE.</w:t>
            </w:r>
          </w:p>
        </w:tc>
      </w:tr>
      <w:tr w:rsidR="006F3964" w14:paraId="20866542" w14:textId="77777777">
        <w:tc>
          <w:tcPr>
            <w:tcW w:w="14173" w:type="dxa"/>
            <w:tcBorders>
              <w:top w:val="single" w:sz="4" w:space="0" w:color="auto"/>
              <w:left w:val="single" w:sz="4" w:space="0" w:color="auto"/>
              <w:bottom w:val="single" w:sz="4" w:space="0" w:color="auto"/>
              <w:right w:val="single" w:sz="4" w:space="0" w:color="auto"/>
            </w:tcBorders>
          </w:tcPr>
          <w:p w14:paraId="76705D83" w14:textId="77777777" w:rsidR="006F3964" w:rsidRDefault="00336CC3">
            <w:pPr>
              <w:pStyle w:val="TAL"/>
              <w:rPr>
                <w:szCs w:val="22"/>
                <w:lang w:eastAsia="sv-SE"/>
              </w:rPr>
            </w:pPr>
            <w:r>
              <w:rPr>
                <w:b/>
                <w:i/>
                <w:szCs w:val="22"/>
                <w:lang w:eastAsia="sv-SE"/>
              </w:rPr>
              <w:t>msg3-Alpha</w:t>
            </w:r>
          </w:p>
          <w:p w14:paraId="4FC054EA" w14:textId="77777777" w:rsidR="006F3964" w:rsidRDefault="00336CC3">
            <w:pPr>
              <w:pStyle w:val="TAL"/>
              <w:rPr>
                <w:szCs w:val="22"/>
                <w:lang w:eastAsia="sv-SE"/>
              </w:rPr>
            </w:pPr>
            <w:r>
              <w:rPr>
                <w:szCs w:val="22"/>
                <w:lang w:eastAsia="sv-SE"/>
              </w:rPr>
              <w:t>Dedicated alpha value for msg3 PUSCH (see TS 38.213 [13], clause 7.1). When the field is absent the UE applies the value 1.</w:t>
            </w:r>
          </w:p>
        </w:tc>
      </w:tr>
      <w:tr w:rsidR="006F3964" w14:paraId="6219D3E2" w14:textId="77777777">
        <w:tc>
          <w:tcPr>
            <w:tcW w:w="14173" w:type="dxa"/>
            <w:tcBorders>
              <w:top w:val="single" w:sz="4" w:space="0" w:color="auto"/>
              <w:left w:val="single" w:sz="4" w:space="0" w:color="auto"/>
              <w:bottom w:val="single" w:sz="4" w:space="0" w:color="auto"/>
              <w:right w:val="single" w:sz="4" w:space="0" w:color="auto"/>
            </w:tcBorders>
          </w:tcPr>
          <w:p w14:paraId="5EE75D0E" w14:textId="77777777" w:rsidR="006F3964" w:rsidRDefault="00336CC3">
            <w:pPr>
              <w:pStyle w:val="TAL"/>
              <w:rPr>
                <w:rFonts w:eastAsia="MS Mincho"/>
                <w:b/>
                <w:bCs/>
                <w:i/>
                <w:iCs/>
                <w:lang w:eastAsia="zh-CN"/>
              </w:rPr>
            </w:pPr>
            <w:r>
              <w:rPr>
                <w:b/>
                <w:bCs/>
                <w:i/>
                <w:iCs/>
                <w:lang w:eastAsia="zh-CN"/>
              </w:rPr>
              <w:t>olpc-ParameterSetDCI-0-1, olpc-ParameterSetDCI-0-2</w:t>
            </w:r>
          </w:p>
          <w:p w14:paraId="6CE9D83F" w14:textId="77777777" w:rsidR="006F3964" w:rsidRDefault="00336CC3">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F3964" w14:paraId="0B6117AC" w14:textId="77777777">
        <w:tc>
          <w:tcPr>
            <w:tcW w:w="14173" w:type="dxa"/>
            <w:tcBorders>
              <w:top w:val="single" w:sz="4" w:space="0" w:color="auto"/>
              <w:left w:val="single" w:sz="4" w:space="0" w:color="auto"/>
              <w:bottom w:val="single" w:sz="4" w:space="0" w:color="auto"/>
              <w:right w:val="single" w:sz="4" w:space="0" w:color="auto"/>
            </w:tcBorders>
          </w:tcPr>
          <w:p w14:paraId="13E26DA1" w14:textId="77777777" w:rsidR="006F3964" w:rsidRDefault="00336CC3">
            <w:pPr>
              <w:pStyle w:val="TAL"/>
              <w:rPr>
                <w:szCs w:val="22"/>
                <w:lang w:eastAsia="sv-SE"/>
              </w:rPr>
            </w:pPr>
            <w:r>
              <w:rPr>
                <w:b/>
                <w:i/>
                <w:szCs w:val="22"/>
                <w:lang w:eastAsia="sv-SE"/>
              </w:rPr>
              <w:t>p0-AlphaSets</w:t>
            </w:r>
          </w:p>
          <w:p w14:paraId="70947BDF" w14:textId="77777777" w:rsidR="006F3964" w:rsidRDefault="00336CC3">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6F3964" w14:paraId="190679AC" w14:textId="77777777">
        <w:tc>
          <w:tcPr>
            <w:tcW w:w="14173" w:type="dxa"/>
            <w:tcBorders>
              <w:top w:val="single" w:sz="4" w:space="0" w:color="auto"/>
              <w:left w:val="single" w:sz="4" w:space="0" w:color="auto"/>
              <w:bottom w:val="single" w:sz="4" w:space="0" w:color="auto"/>
              <w:right w:val="single" w:sz="4" w:space="0" w:color="auto"/>
            </w:tcBorders>
          </w:tcPr>
          <w:p w14:paraId="26D5C620" w14:textId="77777777" w:rsidR="006F3964" w:rsidRDefault="00336CC3">
            <w:pPr>
              <w:pStyle w:val="TAL"/>
              <w:rPr>
                <w:szCs w:val="22"/>
                <w:lang w:eastAsia="sv-SE"/>
              </w:rPr>
            </w:pPr>
            <w:r>
              <w:rPr>
                <w:b/>
                <w:i/>
                <w:szCs w:val="22"/>
                <w:lang w:eastAsia="sv-SE"/>
              </w:rPr>
              <w:t>p0-NominalWithoutGrant</w:t>
            </w:r>
          </w:p>
          <w:p w14:paraId="721E8CA5" w14:textId="77777777" w:rsidR="006F3964" w:rsidRDefault="00336CC3">
            <w:pPr>
              <w:pStyle w:val="TAL"/>
              <w:rPr>
                <w:szCs w:val="22"/>
                <w:lang w:eastAsia="sv-SE"/>
              </w:rPr>
            </w:pPr>
            <w:r>
              <w:rPr>
                <w:szCs w:val="22"/>
                <w:lang w:eastAsia="sv-SE"/>
              </w:rPr>
              <w:t>P0 value for UL grant-free/SPS based PUSCH. Value in dBm. Only even values (step size 2) allowed (see TS 38.213 [13], clause 7.1).</w:t>
            </w:r>
          </w:p>
        </w:tc>
      </w:tr>
      <w:tr w:rsidR="006F3964" w14:paraId="7E196F29" w14:textId="77777777">
        <w:tc>
          <w:tcPr>
            <w:tcW w:w="14173" w:type="dxa"/>
            <w:tcBorders>
              <w:top w:val="single" w:sz="4" w:space="0" w:color="auto"/>
              <w:left w:val="single" w:sz="4" w:space="0" w:color="auto"/>
              <w:bottom w:val="single" w:sz="4" w:space="0" w:color="auto"/>
              <w:right w:val="single" w:sz="4" w:space="0" w:color="auto"/>
            </w:tcBorders>
          </w:tcPr>
          <w:p w14:paraId="28768C55" w14:textId="77777777" w:rsidR="006F3964" w:rsidRDefault="00336CC3">
            <w:pPr>
              <w:pStyle w:val="TAL"/>
              <w:rPr>
                <w:b/>
                <w:bCs/>
                <w:i/>
                <w:iCs/>
                <w:lang w:eastAsia="zh-CN"/>
              </w:rPr>
            </w:pPr>
            <w:r>
              <w:rPr>
                <w:b/>
                <w:bCs/>
                <w:i/>
                <w:iCs/>
                <w:lang w:eastAsia="zh-CN"/>
              </w:rPr>
              <w:t>p0-PUSCH-SetList</w:t>
            </w:r>
          </w:p>
          <w:p w14:paraId="66F27257" w14:textId="77777777" w:rsidR="006F3964" w:rsidRDefault="00336CC3">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F3964" w14:paraId="0A47CA13" w14:textId="77777777">
        <w:tc>
          <w:tcPr>
            <w:tcW w:w="14173" w:type="dxa"/>
            <w:tcBorders>
              <w:top w:val="single" w:sz="4" w:space="0" w:color="auto"/>
              <w:left w:val="single" w:sz="4" w:space="0" w:color="auto"/>
              <w:bottom w:val="single" w:sz="4" w:space="0" w:color="auto"/>
              <w:right w:val="single" w:sz="4" w:space="0" w:color="auto"/>
            </w:tcBorders>
          </w:tcPr>
          <w:p w14:paraId="30CA65E4" w14:textId="77777777" w:rsidR="006F3964" w:rsidRDefault="00336CC3">
            <w:pPr>
              <w:pStyle w:val="TAL"/>
              <w:rPr>
                <w:b/>
                <w:bCs/>
                <w:i/>
                <w:iCs/>
                <w:lang w:eastAsia="zh-CN"/>
              </w:rPr>
            </w:pPr>
            <w:r>
              <w:rPr>
                <w:b/>
                <w:bCs/>
                <w:i/>
                <w:iCs/>
                <w:lang w:eastAsia="zh-CN"/>
              </w:rPr>
              <w:t>p0-PUSCH-SetList2</w:t>
            </w:r>
          </w:p>
          <w:p w14:paraId="5FB3A82E" w14:textId="77777777" w:rsidR="006F3964" w:rsidRDefault="00336CC3">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6F3964" w14:paraId="79EBFDE1" w14:textId="77777777">
        <w:tc>
          <w:tcPr>
            <w:tcW w:w="14173" w:type="dxa"/>
            <w:tcBorders>
              <w:top w:val="single" w:sz="4" w:space="0" w:color="auto"/>
              <w:left w:val="single" w:sz="4" w:space="0" w:color="auto"/>
              <w:bottom w:val="single" w:sz="4" w:space="0" w:color="auto"/>
              <w:right w:val="single" w:sz="4" w:space="0" w:color="auto"/>
            </w:tcBorders>
          </w:tcPr>
          <w:p w14:paraId="7F1FFAD0" w14:textId="77777777" w:rsidR="006F3964" w:rsidRDefault="00336CC3">
            <w:pPr>
              <w:pStyle w:val="TAL"/>
              <w:rPr>
                <w:szCs w:val="22"/>
                <w:lang w:eastAsia="sv-SE"/>
              </w:rPr>
            </w:pPr>
            <w:r>
              <w:rPr>
                <w:b/>
                <w:i/>
                <w:szCs w:val="22"/>
                <w:lang w:eastAsia="sv-SE"/>
              </w:rPr>
              <w:t>pathlossReferenceRSToAddModList, pathlossReferenceRSToAddModListSizeExt</w:t>
            </w:r>
          </w:p>
          <w:p w14:paraId="08E5FB72" w14:textId="77777777" w:rsidR="006F3964" w:rsidRDefault="00336CC3">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6F3964" w14:paraId="1A3E0318" w14:textId="77777777">
        <w:tc>
          <w:tcPr>
            <w:tcW w:w="14173" w:type="dxa"/>
            <w:tcBorders>
              <w:top w:val="single" w:sz="4" w:space="0" w:color="auto"/>
              <w:left w:val="single" w:sz="4" w:space="0" w:color="auto"/>
              <w:bottom w:val="single" w:sz="4" w:space="0" w:color="auto"/>
              <w:right w:val="single" w:sz="4" w:space="0" w:color="auto"/>
            </w:tcBorders>
          </w:tcPr>
          <w:p w14:paraId="6D77AD27" w14:textId="77777777" w:rsidR="006F3964" w:rsidRDefault="00336CC3">
            <w:pPr>
              <w:pStyle w:val="TAL"/>
              <w:rPr>
                <w:b/>
                <w:bCs/>
                <w:i/>
                <w:iCs/>
                <w:lang w:eastAsia="sv-SE"/>
              </w:rPr>
            </w:pPr>
            <w:r>
              <w:rPr>
                <w:b/>
                <w:bCs/>
                <w:i/>
                <w:iCs/>
                <w:lang w:eastAsia="sv-SE"/>
              </w:rPr>
              <w:t>pathlossReferenceRSToReleaseList, pathlossReferenceRSToReleaseListSizeExt</w:t>
            </w:r>
          </w:p>
          <w:p w14:paraId="233A9A4B" w14:textId="77777777" w:rsidR="006F3964" w:rsidRDefault="00336CC3">
            <w:pPr>
              <w:pStyle w:val="TAL"/>
              <w:rPr>
                <w:lang w:eastAsia="sv-SE"/>
              </w:rPr>
            </w:pPr>
            <w:r>
              <w:rPr>
                <w:lang w:eastAsia="sv-SE"/>
              </w:rPr>
              <w:t>Lists of reference signals for PUSCH path loss estimation to be released by the UE.</w:t>
            </w:r>
          </w:p>
        </w:tc>
      </w:tr>
      <w:tr w:rsidR="006F3964" w14:paraId="4DC588CF" w14:textId="77777777">
        <w:tc>
          <w:tcPr>
            <w:tcW w:w="14173" w:type="dxa"/>
            <w:tcBorders>
              <w:top w:val="single" w:sz="4" w:space="0" w:color="auto"/>
              <w:left w:val="single" w:sz="4" w:space="0" w:color="auto"/>
              <w:bottom w:val="single" w:sz="4" w:space="0" w:color="auto"/>
              <w:right w:val="single" w:sz="4" w:space="0" w:color="auto"/>
            </w:tcBorders>
          </w:tcPr>
          <w:p w14:paraId="58096D02" w14:textId="77777777" w:rsidR="006F3964" w:rsidRDefault="00336CC3">
            <w:pPr>
              <w:pStyle w:val="TAL"/>
              <w:rPr>
                <w:szCs w:val="22"/>
                <w:lang w:eastAsia="sv-SE"/>
              </w:rPr>
            </w:pPr>
            <w:r>
              <w:rPr>
                <w:b/>
                <w:i/>
                <w:szCs w:val="22"/>
                <w:lang w:eastAsia="sv-SE"/>
              </w:rPr>
              <w:t>sri-PUSCH-MappingToAddModList</w:t>
            </w:r>
          </w:p>
          <w:p w14:paraId="7CA7D5E4" w14:textId="77777777" w:rsidR="006F3964" w:rsidRDefault="00336CC3">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6F3964" w14:paraId="6D35BF09" w14:textId="77777777">
        <w:tc>
          <w:tcPr>
            <w:tcW w:w="14173" w:type="dxa"/>
            <w:tcBorders>
              <w:top w:val="single" w:sz="4" w:space="0" w:color="auto"/>
              <w:left w:val="single" w:sz="4" w:space="0" w:color="auto"/>
              <w:bottom w:val="single" w:sz="4" w:space="0" w:color="auto"/>
              <w:right w:val="single" w:sz="4" w:space="0" w:color="auto"/>
            </w:tcBorders>
          </w:tcPr>
          <w:p w14:paraId="2E1E4624" w14:textId="77777777" w:rsidR="006F3964" w:rsidRDefault="00336CC3">
            <w:pPr>
              <w:pStyle w:val="TAL"/>
              <w:rPr>
                <w:szCs w:val="22"/>
                <w:lang w:eastAsia="sv-SE"/>
              </w:rPr>
            </w:pPr>
            <w:r>
              <w:rPr>
                <w:b/>
                <w:i/>
                <w:szCs w:val="22"/>
                <w:lang w:eastAsia="sv-SE"/>
              </w:rPr>
              <w:t>sri-PUSCH-MappingToAddModList2</w:t>
            </w:r>
          </w:p>
          <w:p w14:paraId="5A759DDB" w14:textId="77777777" w:rsidR="006F3964" w:rsidRDefault="00336CC3">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6F3964" w14:paraId="398FEE63" w14:textId="77777777">
        <w:tc>
          <w:tcPr>
            <w:tcW w:w="14173" w:type="dxa"/>
            <w:tcBorders>
              <w:top w:val="single" w:sz="4" w:space="0" w:color="auto"/>
              <w:left w:val="single" w:sz="4" w:space="0" w:color="auto"/>
              <w:bottom w:val="single" w:sz="4" w:space="0" w:color="auto"/>
              <w:right w:val="single" w:sz="4" w:space="0" w:color="auto"/>
            </w:tcBorders>
          </w:tcPr>
          <w:p w14:paraId="41EEAC5D" w14:textId="77777777" w:rsidR="006F3964" w:rsidRDefault="00336CC3">
            <w:pPr>
              <w:pStyle w:val="TAL"/>
              <w:rPr>
                <w:szCs w:val="22"/>
                <w:lang w:eastAsia="sv-SE"/>
              </w:rPr>
            </w:pPr>
            <w:r>
              <w:rPr>
                <w:b/>
                <w:i/>
                <w:szCs w:val="22"/>
                <w:lang w:eastAsia="sv-SE"/>
              </w:rPr>
              <w:t>tpc-Accumulation</w:t>
            </w:r>
          </w:p>
          <w:p w14:paraId="7C573B6E" w14:textId="77777777" w:rsidR="006F3964" w:rsidRDefault="00336CC3">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F3964" w14:paraId="1BB1EFEC" w14:textId="77777777">
        <w:tc>
          <w:tcPr>
            <w:tcW w:w="14173" w:type="dxa"/>
            <w:tcBorders>
              <w:top w:val="single" w:sz="4" w:space="0" w:color="auto"/>
              <w:left w:val="single" w:sz="4" w:space="0" w:color="auto"/>
              <w:bottom w:val="single" w:sz="4" w:space="0" w:color="auto"/>
              <w:right w:val="single" w:sz="4" w:space="0" w:color="auto"/>
            </w:tcBorders>
          </w:tcPr>
          <w:p w14:paraId="61B91684" w14:textId="77777777" w:rsidR="006F3964" w:rsidRDefault="00336CC3">
            <w:pPr>
              <w:pStyle w:val="TAL"/>
              <w:rPr>
                <w:szCs w:val="22"/>
                <w:lang w:eastAsia="sv-SE"/>
              </w:rPr>
            </w:pPr>
            <w:r>
              <w:rPr>
                <w:b/>
                <w:i/>
                <w:szCs w:val="22"/>
                <w:lang w:eastAsia="sv-SE"/>
              </w:rPr>
              <w:t>twoPUSCH-PC-AdjustmentStates</w:t>
            </w:r>
          </w:p>
          <w:p w14:paraId="14A1BBE5" w14:textId="77777777" w:rsidR="006F3964" w:rsidRDefault="00336CC3">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44DFF4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C0DEBCE" w14:textId="77777777">
        <w:tc>
          <w:tcPr>
            <w:tcW w:w="14173" w:type="dxa"/>
            <w:tcBorders>
              <w:top w:val="single" w:sz="4" w:space="0" w:color="auto"/>
              <w:left w:val="single" w:sz="4" w:space="0" w:color="auto"/>
              <w:bottom w:val="single" w:sz="4" w:space="0" w:color="auto"/>
              <w:right w:val="single" w:sz="4" w:space="0" w:color="auto"/>
            </w:tcBorders>
          </w:tcPr>
          <w:p w14:paraId="0F466E9B" w14:textId="77777777" w:rsidR="006F3964" w:rsidRDefault="00336CC3">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F3964" w14:paraId="47F83C39" w14:textId="77777777">
        <w:tc>
          <w:tcPr>
            <w:tcW w:w="14173" w:type="dxa"/>
            <w:tcBorders>
              <w:top w:val="single" w:sz="4" w:space="0" w:color="auto"/>
              <w:left w:val="single" w:sz="4" w:space="0" w:color="auto"/>
              <w:bottom w:val="single" w:sz="4" w:space="0" w:color="auto"/>
              <w:right w:val="single" w:sz="4" w:space="0" w:color="auto"/>
            </w:tcBorders>
          </w:tcPr>
          <w:p w14:paraId="5D1BF9DA" w14:textId="77777777" w:rsidR="006F3964" w:rsidRDefault="00336CC3">
            <w:pPr>
              <w:pStyle w:val="TAL"/>
              <w:rPr>
                <w:szCs w:val="22"/>
                <w:lang w:eastAsia="sv-SE"/>
              </w:rPr>
            </w:pPr>
            <w:r>
              <w:rPr>
                <w:b/>
                <w:i/>
                <w:szCs w:val="22"/>
                <w:lang w:eastAsia="sv-SE"/>
              </w:rPr>
              <w:t>sri-P0-PUSCH-AlphaSetId</w:t>
            </w:r>
          </w:p>
          <w:p w14:paraId="154D0CFE" w14:textId="77777777" w:rsidR="006F3964" w:rsidRDefault="00336CC3">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F3964" w14:paraId="275AE767" w14:textId="77777777">
        <w:tc>
          <w:tcPr>
            <w:tcW w:w="14173" w:type="dxa"/>
            <w:tcBorders>
              <w:top w:val="single" w:sz="4" w:space="0" w:color="auto"/>
              <w:left w:val="single" w:sz="4" w:space="0" w:color="auto"/>
              <w:bottom w:val="single" w:sz="4" w:space="0" w:color="auto"/>
              <w:right w:val="single" w:sz="4" w:space="0" w:color="auto"/>
            </w:tcBorders>
          </w:tcPr>
          <w:p w14:paraId="192B2948" w14:textId="77777777" w:rsidR="006F3964" w:rsidRDefault="00336CC3">
            <w:pPr>
              <w:pStyle w:val="TAL"/>
              <w:rPr>
                <w:szCs w:val="22"/>
                <w:lang w:eastAsia="sv-SE"/>
              </w:rPr>
            </w:pPr>
            <w:r>
              <w:rPr>
                <w:b/>
                <w:i/>
                <w:szCs w:val="22"/>
                <w:lang w:eastAsia="sv-SE"/>
              </w:rPr>
              <w:t>sri-PUSCH-ClosedLoopIndex</w:t>
            </w:r>
          </w:p>
          <w:p w14:paraId="27DB6914" w14:textId="77777777" w:rsidR="006F3964" w:rsidRDefault="00336CC3">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F3964" w14:paraId="7E675CB0" w14:textId="77777777">
        <w:tc>
          <w:tcPr>
            <w:tcW w:w="14173" w:type="dxa"/>
            <w:tcBorders>
              <w:top w:val="single" w:sz="4" w:space="0" w:color="auto"/>
              <w:left w:val="single" w:sz="4" w:space="0" w:color="auto"/>
              <w:bottom w:val="single" w:sz="4" w:space="0" w:color="auto"/>
              <w:right w:val="single" w:sz="4" w:space="0" w:color="auto"/>
            </w:tcBorders>
          </w:tcPr>
          <w:p w14:paraId="656C2AAA" w14:textId="77777777" w:rsidR="006F3964" w:rsidRDefault="00336CC3">
            <w:pPr>
              <w:pStyle w:val="TAL"/>
              <w:rPr>
                <w:szCs w:val="22"/>
                <w:lang w:eastAsia="sv-SE"/>
              </w:rPr>
            </w:pPr>
            <w:r>
              <w:rPr>
                <w:b/>
                <w:i/>
                <w:szCs w:val="22"/>
                <w:lang w:eastAsia="sv-SE"/>
              </w:rPr>
              <w:t>sri-PUSCH-PathlossReferenceRS-Id</w:t>
            </w:r>
          </w:p>
          <w:p w14:paraId="01ADAA35" w14:textId="77777777" w:rsidR="006F3964" w:rsidRDefault="00336CC3">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F3964" w14:paraId="5018B240" w14:textId="77777777">
        <w:tc>
          <w:tcPr>
            <w:tcW w:w="14173" w:type="dxa"/>
            <w:tcBorders>
              <w:top w:val="single" w:sz="4" w:space="0" w:color="auto"/>
              <w:left w:val="single" w:sz="4" w:space="0" w:color="auto"/>
              <w:bottom w:val="single" w:sz="4" w:space="0" w:color="auto"/>
              <w:right w:val="single" w:sz="4" w:space="0" w:color="auto"/>
            </w:tcBorders>
          </w:tcPr>
          <w:p w14:paraId="5E5BB6F0" w14:textId="77777777" w:rsidR="006F3964" w:rsidRDefault="00336CC3">
            <w:pPr>
              <w:pStyle w:val="TAL"/>
              <w:rPr>
                <w:szCs w:val="22"/>
                <w:lang w:eastAsia="sv-SE"/>
              </w:rPr>
            </w:pPr>
            <w:r>
              <w:rPr>
                <w:b/>
                <w:i/>
                <w:szCs w:val="22"/>
                <w:lang w:eastAsia="sv-SE"/>
              </w:rPr>
              <w:t>sri-PUSCH-PowerControlId</w:t>
            </w:r>
          </w:p>
          <w:p w14:paraId="7F85EE6C" w14:textId="77777777" w:rsidR="006F3964" w:rsidRDefault="00336CC3">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7B1565" w14:textId="77777777" w:rsidR="006F3964" w:rsidRDefault="006F3964"/>
    <w:p w14:paraId="32F09CDB" w14:textId="77777777" w:rsidR="006F3964" w:rsidRDefault="00336CC3">
      <w:pPr>
        <w:pStyle w:val="Heading4"/>
      </w:pPr>
      <w:bookmarkStart w:id="2830" w:name="_Toc60777325"/>
      <w:bookmarkStart w:id="2831" w:name="_Toc146781404"/>
      <w:r>
        <w:t>–</w:t>
      </w:r>
      <w:r>
        <w:tab/>
      </w:r>
      <w:r>
        <w:rPr>
          <w:i/>
        </w:rPr>
        <w:t>PUSCH-ServingCellConfig</w:t>
      </w:r>
      <w:bookmarkEnd w:id="2830"/>
      <w:bookmarkEnd w:id="2831"/>
    </w:p>
    <w:p w14:paraId="53BE5D3E" w14:textId="77777777" w:rsidR="006F3964" w:rsidRDefault="00336CC3">
      <w:r>
        <w:t xml:space="preserve">The IE </w:t>
      </w:r>
      <w:r>
        <w:rPr>
          <w:i/>
        </w:rPr>
        <w:t>PUSCH-ServingCellConfig</w:t>
      </w:r>
      <w:r>
        <w:t xml:space="preserve"> is used to configure UE specific PUSCH parameters that are common across the UE's BWPs of one serving cell.</w:t>
      </w:r>
    </w:p>
    <w:p w14:paraId="490BEBA4" w14:textId="77777777" w:rsidR="006F3964" w:rsidRDefault="00336CC3">
      <w:pPr>
        <w:pStyle w:val="TH"/>
      </w:pPr>
      <w:r>
        <w:rPr>
          <w:i/>
        </w:rPr>
        <w:t>PUSCH-ServingCellConfig</w:t>
      </w:r>
      <w:r>
        <w:t xml:space="preserve"> information element</w:t>
      </w:r>
    </w:p>
    <w:p w14:paraId="695BBD6E" w14:textId="77777777" w:rsidR="006F3964" w:rsidRDefault="00336CC3">
      <w:pPr>
        <w:pStyle w:val="PL"/>
        <w:rPr>
          <w:color w:val="808080"/>
        </w:rPr>
      </w:pPr>
      <w:r>
        <w:rPr>
          <w:color w:val="808080"/>
        </w:rPr>
        <w:t>-- ASN1START</w:t>
      </w:r>
    </w:p>
    <w:p w14:paraId="7F7F1068" w14:textId="77777777" w:rsidR="006F3964" w:rsidRDefault="00336CC3">
      <w:pPr>
        <w:pStyle w:val="PL"/>
        <w:rPr>
          <w:color w:val="808080"/>
        </w:rPr>
      </w:pPr>
      <w:r>
        <w:rPr>
          <w:color w:val="808080"/>
        </w:rPr>
        <w:t>-- TAG-PUSCH-SERVINGCELLCONFIG-START</w:t>
      </w:r>
    </w:p>
    <w:p w14:paraId="48A551C1" w14:textId="77777777" w:rsidR="006F3964" w:rsidRDefault="006F3964">
      <w:pPr>
        <w:pStyle w:val="PL"/>
      </w:pPr>
    </w:p>
    <w:p w14:paraId="093E2937" w14:textId="77777777" w:rsidR="006F3964" w:rsidRDefault="00336CC3">
      <w:pPr>
        <w:pStyle w:val="PL"/>
      </w:pPr>
      <w:r>
        <w:t xml:space="preserve">PUSCH-ServingCellConfig ::=             </w:t>
      </w:r>
      <w:r>
        <w:rPr>
          <w:color w:val="993366"/>
        </w:rPr>
        <w:t>SEQUENCE</w:t>
      </w:r>
      <w:r>
        <w:t xml:space="preserve"> {</w:t>
      </w:r>
    </w:p>
    <w:p w14:paraId="30BFDD20" w14:textId="77777777" w:rsidR="006F3964" w:rsidRDefault="00336CC3">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B92ECAA" w14:textId="77777777" w:rsidR="006F3964" w:rsidRDefault="00336CC3">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E8E2001" w14:textId="77777777" w:rsidR="006F3964" w:rsidRDefault="00336CC3">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D6EB5EF" w14:textId="77777777" w:rsidR="006F3964" w:rsidRDefault="00336CC3">
      <w:pPr>
        <w:pStyle w:val="PL"/>
      </w:pPr>
      <w:r>
        <w:t xml:space="preserve">    ...,</w:t>
      </w:r>
    </w:p>
    <w:p w14:paraId="6B46570E" w14:textId="77777777" w:rsidR="006F3964" w:rsidRDefault="00336CC3">
      <w:pPr>
        <w:pStyle w:val="PL"/>
      </w:pPr>
      <w:r>
        <w:t xml:space="preserve">    [[</w:t>
      </w:r>
    </w:p>
    <w:p w14:paraId="0486AE00" w14:textId="77777777" w:rsidR="006F3964" w:rsidRDefault="00336CC3">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DCDD77E" w14:textId="77777777" w:rsidR="006F3964" w:rsidRDefault="00336CC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CD0DE08" w14:textId="77777777" w:rsidR="006F3964" w:rsidRDefault="00336CC3">
      <w:pPr>
        <w:pStyle w:val="PL"/>
      </w:pPr>
      <w:r>
        <w:t xml:space="preserve">    ]],</w:t>
      </w:r>
    </w:p>
    <w:p w14:paraId="13E2A9E8" w14:textId="77777777" w:rsidR="006F3964" w:rsidRDefault="00336CC3">
      <w:pPr>
        <w:pStyle w:val="PL"/>
      </w:pPr>
      <w:r>
        <w:t xml:space="preserve">    [[</w:t>
      </w:r>
    </w:p>
    <w:p w14:paraId="799CEA51" w14:textId="77777777" w:rsidR="006F3964" w:rsidRDefault="00336CC3">
      <w:pPr>
        <w:pStyle w:val="PL"/>
        <w:rPr>
          <w:color w:val="808080"/>
        </w:rPr>
      </w:pPr>
      <w:r>
        <w:t xml:space="preserve">    maxMIMO-LayersDCI-0-2-r16               SetupRelease { MaxMIMO-LayersDCI-0-2-r16}               </w:t>
      </w:r>
      <w:r>
        <w:rPr>
          <w:color w:val="993366"/>
        </w:rPr>
        <w:t>OPTIONAL</w:t>
      </w:r>
      <w:r>
        <w:t xml:space="preserve">    </w:t>
      </w:r>
      <w:r>
        <w:rPr>
          <w:color w:val="808080"/>
        </w:rPr>
        <w:t>-- Need M</w:t>
      </w:r>
    </w:p>
    <w:p w14:paraId="13D618BE" w14:textId="77777777" w:rsidR="006F3964" w:rsidRDefault="00336CC3">
      <w:pPr>
        <w:pStyle w:val="PL"/>
      </w:pPr>
      <w:r>
        <w:t xml:space="preserve">    ]],</w:t>
      </w:r>
    </w:p>
    <w:p w14:paraId="177FF97B" w14:textId="77777777" w:rsidR="006F3964" w:rsidRDefault="00336CC3">
      <w:pPr>
        <w:pStyle w:val="PL"/>
      </w:pPr>
      <w:r>
        <w:t xml:space="preserve">    [[</w:t>
      </w:r>
    </w:p>
    <w:p w14:paraId="2392AFF6" w14:textId="77777777" w:rsidR="006F3964" w:rsidRDefault="00336CC3">
      <w:pPr>
        <w:pStyle w:val="PL"/>
        <w:rPr>
          <w:color w:val="808080"/>
        </w:rPr>
      </w:pPr>
      <w:r>
        <w:lastRenderedPageBreak/>
        <w:t xml:space="preserve">    nrofHARQ-ProcessesForPUSCH-r17          </w:t>
      </w:r>
      <w:r>
        <w:rPr>
          <w:color w:val="993366"/>
        </w:rPr>
        <w:t>ENUMERATED</w:t>
      </w:r>
      <w:r>
        <w:t xml:space="preserve"> {n32}                                   </w:t>
      </w:r>
      <w:r>
        <w:rPr>
          <w:color w:val="993366"/>
        </w:rPr>
        <w:t>OPTIONAL</w:t>
      </w:r>
      <w:r>
        <w:t xml:space="preserve">,   </w:t>
      </w:r>
      <w:r>
        <w:rPr>
          <w:color w:val="808080"/>
        </w:rPr>
        <w:t>-- Need R</w:t>
      </w:r>
    </w:p>
    <w:p w14:paraId="4D7546C2" w14:textId="77777777" w:rsidR="006F3964" w:rsidRDefault="00336CC3">
      <w:pPr>
        <w:pStyle w:val="PL"/>
        <w:rPr>
          <w:color w:val="808080"/>
        </w:rPr>
      </w:pPr>
      <w:r>
        <w:t xml:space="preserve">    uplinkHARQ-mode-r17                     SetupRelease { UplinkHARQ-mode-r17}                     </w:t>
      </w:r>
      <w:r>
        <w:rPr>
          <w:color w:val="993366"/>
        </w:rPr>
        <w:t>OPTIONAL</w:t>
      </w:r>
      <w:r>
        <w:t xml:space="preserve">    </w:t>
      </w:r>
      <w:r>
        <w:rPr>
          <w:color w:val="808080"/>
        </w:rPr>
        <w:t>-- Need M</w:t>
      </w:r>
    </w:p>
    <w:p w14:paraId="27286AE0" w14:textId="77777777" w:rsidR="006F3964" w:rsidRDefault="00336CC3">
      <w:pPr>
        <w:pStyle w:val="PL"/>
      </w:pPr>
      <w:r>
        <w:t xml:space="preserve">    ]]</w:t>
      </w:r>
    </w:p>
    <w:p w14:paraId="5498EA84" w14:textId="77777777" w:rsidR="006F3964" w:rsidRDefault="00336CC3">
      <w:pPr>
        <w:pStyle w:val="PL"/>
      </w:pPr>
      <w:r>
        <w:t>}</w:t>
      </w:r>
    </w:p>
    <w:p w14:paraId="0969AD50" w14:textId="77777777" w:rsidR="006F3964" w:rsidRDefault="006F3964">
      <w:pPr>
        <w:pStyle w:val="PL"/>
      </w:pPr>
    </w:p>
    <w:p w14:paraId="362A83FF" w14:textId="77777777" w:rsidR="006F3964" w:rsidRDefault="00336CC3">
      <w:pPr>
        <w:pStyle w:val="PL"/>
      </w:pPr>
      <w:r>
        <w:t xml:space="preserve">PUSCH-CodeBlockGroupTransmission ::=    </w:t>
      </w:r>
      <w:r>
        <w:rPr>
          <w:color w:val="993366"/>
        </w:rPr>
        <w:t>SEQUENCE</w:t>
      </w:r>
      <w:r>
        <w:t xml:space="preserve"> {</w:t>
      </w:r>
    </w:p>
    <w:p w14:paraId="18168E61" w14:textId="77777777" w:rsidR="006F3964" w:rsidRDefault="00336CC3">
      <w:pPr>
        <w:pStyle w:val="PL"/>
      </w:pPr>
      <w:r>
        <w:t xml:space="preserve">    maxCodeBlockGroupsPerTransportBlock     </w:t>
      </w:r>
      <w:r>
        <w:rPr>
          <w:color w:val="993366"/>
        </w:rPr>
        <w:t>ENUMERATED</w:t>
      </w:r>
      <w:r>
        <w:t xml:space="preserve"> {n2, n4, n6, n8},</w:t>
      </w:r>
    </w:p>
    <w:p w14:paraId="3460D051" w14:textId="77777777" w:rsidR="006F3964" w:rsidRDefault="00336CC3">
      <w:pPr>
        <w:pStyle w:val="PL"/>
      </w:pPr>
      <w:r>
        <w:t xml:space="preserve">    ...</w:t>
      </w:r>
    </w:p>
    <w:p w14:paraId="01248C4B" w14:textId="77777777" w:rsidR="006F3964" w:rsidRDefault="00336CC3">
      <w:pPr>
        <w:pStyle w:val="PL"/>
      </w:pPr>
      <w:r>
        <w:t>}</w:t>
      </w:r>
    </w:p>
    <w:p w14:paraId="7226DD0E" w14:textId="77777777" w:rsidR="006F3964" w:rsidRDefault="006F3964">
      <w:pPr>
        <w:pStyle w:val="PL"/>
      </w:pPr>
    </w:p>
    <w:p w14:paraId="57FB4AB0" w14:textId="77777777" w:rsidR="006F3964" w:rsidRDefault="00336CC3">
      <w:pPr>
        <w:pStyle w:val="PL"/>
      </w:pPr>
      <w:r>
        <w:t xml:space="preserve">MaxMIMO-LayersDCI-0-2-r16 ::=           </w:t>
      </w:r>
      <w:r>
        <w:rPr>
          <w:color w:val="993366"/>
        </w:rPr>
        <w:t>INTEGER</w:t>
      </w:r>
      <w:r>
        <w:t xml:space="preserve"> (1..4)</w:t>
      </w:r>
    </w:p>
    <w:p w14:paraId="5E6D16D4" w14:textId="77777777" w:rsidR="006F3964" w:rsidRDefault="006F3964">
      <w:pPr>
        <w:pStyle w:val="PL"/>
      </w:pPr>
    </w:p>
    <w:p w14:paraId="1A11BB81" w14:textId="77777777" w:rsidR="006F3964" w:rsidRDefault="00336CC3">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552FA56" w14:textId="77777777" w:rsidR="006F3964" w:rsidRDefault="006F3964">
      <w:pPr>
        <w:pStyle w:val="PL"/>
      </w:pPr>
    </w:p>
    <w:p w14:paraId="4B5A911B" w14:textId="77777777" w:rsidR="006F3964" w:rsidRDefault="00336CC3">
      <w:pPr>
        <w:pStyle w:val="PL"/>
        <w:rPr>
          <w:color w:val="808080"/>
        </w:rPr>
      </w:pPr>
      <w:r>
        <w:rPr>
          <w:color w:val="808080"/>
        </w:rPr>
        <w:t>-- TAG-PUSCH-SERVINGCELLCONFIG-STOP</w:t>
      </w:r>
    </w:p>
    <w:p w14:paraId="6C7D86CE" w14:textId="77777777" w:rsidR="006F3964" w:rsidRDefault="00336CC3">
      <w:pPr>
        <w:pStyle w:val="PL"/>
        <w:rPr>
          <w:color w:val="808080"/>
        </w:rPr>
      </w:pPr>
      <w:r>
        <w:rPr>
          <w:color w:val="808080"/>
        </w:rPr>
        <w:t>-- ASN1STOP</w:t>
      </w:r>
    </w:p>
    <w:p w14:paraId="26A9906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CEB48CF" w14:textId="77777777">
        <w:tc>
          <w:tcPr>
            <w:tcW w:w="14507" w:type="dxa"/>
            <w:tcBorders>
              <w:top w:val="single" w:sz="4" w:space="0" w:color="auto"/>
              <w:left w:val="single" w:sz="4" w:space="0" w:color="auto"/>
              <w:bottom w:val="single" w:sz="4" w:space="0" w:color="auto"/>
              <w:right w:val="single" w:sz="4" w:space="0" w:color="auto"/>
            </w:tcBorders>
          </w:tcPr>
          <w:p w14:paraId="5215E47C" w14:textId="77777777" w:rsidR="006F3964" w:rsidRDefault="00336CC3">
            <w:pPr>
              <w:pStyle w:val="TAH"/>
              <w:rPr>
                <w:szCs w:val="22"/>
                <w:lang w:eastAsia="sv-SE"/>
              </w:rPr>
            </w:pPr>
            <w:r>
              <w:rPr>
                <w:i/>
                <w:szCs w:val="22"/>
                <w:lang w:eastAsia="sv-SE"/>
              </w:rPr>
              <w:t xml:space="preserve">PUSCH-CodeBlockGroupTransmission </w:t>
            </w:r>
            <w:r>
              <w:rPr>
                <w:szCs w:val="22"/>
                <w:lang w:eastAsia="sv-SE"/>
              </w:rPr>
              <w:t>field descriptions</w:t>
            </w:r>
          </w:p>
        </w:tc>
      </w:tr>
      <w:tr w:rsidR="006F3964" w14:paraId="4CACA20D" w14:textId="77777777">
        <w:tc>
          <w:tcPr>
            <w:tcW w:w="14507" w:type="dxa"/>
            <w:tcBorders>
              <w:top w:val="single" w:sz="4" w:space="0" w:color="auto"/>
              <w:left w:val="single" w:sz="4" w:space="0" w:color="auto"/>
              <w:bottom w:val="single" w:sz="4" w:space="0" w:color="auto"/>
              <w:right w:val="single" w:sz="4" w:space="0" w:color="auto"/>
            </w:tcBorders>
          </w:tcPr>
          <w:p w14:paraId="5954E5EB" w14:textId="77777777" w:rsidR="006F3964" w:rsidRDefault="00336CC3">
            <w:pPr>
              <w:pStyle w:val="TAL"/>
              <w:rPr>
                <w:szCs w:val="22"/>
                <w:lang w:eastAsia="sv-SE"/>
              </w:rPr>
            </w:pPr>
            <w:r>
              <w:rPr>
                <w:b/>
                <w:i/>
                <w:szCs w:val="22"/>
                <w:lang w:eastAsia="sv-SE"/>
              </w:rPr>
              <w:t>maxCodeBlockGroupsPerTransportBlock</w:t>
            </w:r>
          </w:p>
          <w:p w14:paraId="29055578" w14:textId="77777777" w:rsidR="006F3964" w:rsidRDefault="00336CC3">
            <w:pPr>
              <w:pStyle w:val="TAL"/>
              <w:rPr>
                <w:szCs w:val="22"/>
                <w:lang w:eastAsia="sv-SE"/>
              </w:rPr>
            </w:pPr>
            <w:r>
              <w:rPr>
                <w:szCs w:val="22"/>
                <w:lang w:eastAsia="sv-SE"/>
              </w:rPr>
              <w:t>Maximum number of code-block-groups (CBGs) per TB (see TS 38.213 [13], clause 9.1).</w:t>
            </w:r>
          </w:p>
        </w:tc>
      </w:tr>
    </w:tbl>
    <w:p w14:paraId="15D1B52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47B4C9D" w14:textId="77777777">
        <w:tc>
          <w:tcPr>
            <w:tcW w:w="14173" w:type="dxa"/>
            <w:tcBorders>
              <w:top w:val="single" w:sz="4" w:space="0" w:color="auto"/>
              <w:left w:val="single" w:sz="4" w:space="0" w:color="auto"/>
              <w:bottom w:val="single" w:sz="4" w:space="0" w:color="auto"/>
              <w:right w:val="single" w:sz="4" w:space="0" w:color="auto"/>
            </w:tcBorders>
          </w:tcPr>
          <w:p w14:paraId="29203AC4" w14:textId="77777777" w:rsidR="006F3964" w:rsidRDefault="00336CC3">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6F3964" w14:paraId="2E3FAA81" w14:textId="77777777">
        <w:tc>
          <w:tcPr>
            <w:tcW w:w="14173" w:type="dxa"/>
            <w:tcBorders>
              <w:top w:val="single" w:sz="4" w:space="0" w:color="auto"/>
              <w:left w:val="single" w:sz="4" w:space="0" w:color="auto"/>
              <w:bottom w:val="single" w:sz="4" w:space="0" w:color="auto"/>
              <w:right w:val="single" w:sz="4" w:space="0" w:color="auto"/>
            </w:tcBorders>
          </w:tcPr>
          <w:p w14:paraId="193713F4" w14:textId="77777777" w:rsidR="006F3964" w:rsidRDefault="00336CC3">
            <w:pPr>
              <w:pStyle w:val="TAL"/>
              <w:rPr>
                <w:szCs w:val="22"/>
                <w:lang w:eastAsia="sv-SE"/>
              </w:rPr>
            </w:pPr>
            <w:r>
              <w:rPr>
                <w:b/>
                <w:i/>
                <w:szCs w:val="22"/>
                <w:lang w:eastAsia="sv-SE"/>
              </w:rPr>
              <w:t>codeBlockGroupTransmission</w:t>
            </w:r>
          </w:p>
          <w:p w14:paraId="71054736" w14:textId="77777777" w:rsidR="006F3964" w:rsidRDefault="00336CC3">
            <w:pPr>
              <w:pStyle w:val="TAL"/>
              <w:rPr>
                <w:szCs w:val="22"/>
                <w:lang w:eastAsia="sv-SE"/>
              </w:rPr>
            </w:pPr>
            <w:r>
              <w:rPr>
                <w:szCs w:val="22"/>
                <w:lang w:eastAsia="sv-SE"/>
              </w:rPr>
              <w:t>Enables and configures code-block-group (CBG) based transmission (see TS 38.214 [19], clause 5.1.5).</w:t>
            </w:r>
          </w:p>
          <w:p w14:paraId="7289DF12" w14:textId="77777777" w:rsidR="006F3964" w:rsidRDefault="00336CC3">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6F3964" w14:paraId="3691A3CA" w14:textId="77777777">
        <w:tc>
          <w:tcPr>
            <w:tcW w:w="14173" w:type="dxa"/>
            <w:tcBorders>
              <w:top w:val="single" w:sz="4" w:space="0" w:color="auto"/>
              <w:left w:val="single" w:sz="4" w:space="0" w:color="auto"/>
              <w:bottom w:val="single" w:sz="4" w:space="0" w:color="auto"/>
              <w:right w:val="single" w:sz="4" w:space="0" w:color="auto"/>
            </w:tcBorders>
          </w:tcPr>
          <w:p w14:paraId="5B7CDF2B" w14:textId="77777777" w:rsidR="006F3964" w:rsidRDefault="00336CC3">
            <w:pPr>
              <w:pStyle w:val="TAL"/>
              <w:rPr>
                <w:b/>
                <w:i/>
                <w:szCs w:val="22"/>
                <w:lang w:eastAsia="sv-SE"/>
              </w:rPr>
            </w:pPr>
            <w:r>
              <w:rPr>
                <w:b/>
                <w:i/>
                <w:szCs w:val="22"/>
                <w:lang w:eastAsia="sv-SE"/>
              </w:rPr>
              <w:t>maxMIMO-Layers</w:t>
            </w:r>
          </w:p>
          <w:p w14:paraId="608A5953" w14:textId="77777777" w:rsidR="006F3964" w:rsidRDefault="00336CC3">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6F3964" w14:paraId="71A9D389" w14:textId="77777777">
        <w:tc>
          <w:tcPr>
            <w:tcW w:w="14173" w:type="dxa"/>
            <w:tcBorders>
              <w:top w:val="single" w:sz="4" w:space="0" w:color="auto"/>
              <w:left w:val="single" w:sz="4" w:space="0" w:color="auto"/>
              <w:bottom w:val="single" w:sz="4" w:space="0" w:color="auto"/>
              <w:right w:val="single" w:sz="4" w:space="0" w:color="auto"/>
            </w:tcBorders>
          </w:tcPr>
          <w:p w14:paraId="0C453FAC" w14:textId="77777777" w:rsidR="006F3964" w:rsidRDefault="00336CC3">
            <w:pPr>
              <w:pStyle w:val="TAL"/>
              <w:rPr>
                <w:szCs w:val="22"/>
                <w:lang w:eastAsia="sv-SE"/>
              </w:rPr>
            </w:pPr>
            <w:r>
              <w:rPr>
                <w:b/>
                <w:i/>
                <w:szCs w:val="22"/>
                <w:lang w:eastAsia="sv-SE"/>
              </w:rPr>
              <w:t>nrofHARQ-ProcessesForPUSCH</w:t>
            </w:r>
          </w:p>
          <w:p w14:paraId="57A8614E" w14:textId="77777777" w:rsidR="006F3964" w:rsidRDefault="00336CC3">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6F3964" w14:paraId="1862D8CF" w14:textId="77777777">
        <w:tc>
          <w:tcPr>
            <w:tcW w:w="14173" w:type="dxa"/>
            <w:tcBorders>
              <w:top w:val="single" w:sz="4" w:space="0" w:color="auto"/>
              <w:left w:val="single" w:sz="4" w:space="0" w:color="auto"/>
              <w:bottom w:val="single" w:sz="4" w:space="0" w:color="auto"/>
              <w:right w:val="single" w:sz="4" w:space="0" w:color="auto"/>
            </w:tcBorders>
          </w:tcPr>
          <w:p w14:paraId="1B2525AF" w14:textId="77777777" w:rsidR="006F3964" w:rsidRDefault="00336CC3">
            <w:pPr>
              <w:pStyle w:val="TAL"/>
              <w:rPr>
                <w:b/>
                <w:i/>
                <w:lang w:eastAsia="sv-SE"/>
              </w:rPr>
            </w:pPr>
            <w:r>
              <w:rPr>
                <w:b/>
                <w:i/>
                <w:lang w:eastAsia="sv-SE"/>
              </w:rPr>
              <w:t>processingType2Enabled</w:t>
            </w:r>
          </w:p>
          <w:p w14:paraId="7B23683D" w14:textId="77777777" w:rsidR="006F3964" w:rsidRDefault="00336CC3">
            <w:pPr>
              <w:pStyle w:val="TAL"/>
              <w:rPr>
                <w:lang w:eastAsia="sv-SE"/>
              </w:rPr>
            </w:pPr>
            <w:r>
              <w:rPr>
                <w:rFonts w:eastAsia="Yu Mincho"/>
                <w:lang w:eastAsia="sv-SE"/>
              </w:rPr>
              <w:t>Enables configuration of advanced processing time capability 2 for PUSCH (see 38.214 [19], clause 6.4).</w:t>
            </w:r>
          </w:p>
        </w:tc>
      </w:tr>
      <w:tr w:rsidR="006F3964" w14:paraId="452A9047" w14:textId="77777777">
        <w:tc>
          <w:tcPr>
            <w:tcW w:w="14173" w:type="dxa"/>
            <w:tcBorders>
              <w:top w:val="single" w:sz="4" w:space="0" w:color="auto"/>
              <w:left w:val="single" w:sz="4" w:space="0" w:color="auto"/>
              <w:bottom w:val="single" w:sz="4" w:space="0" w:color="auto"/>
              <w:right w:val="single" w:sz="4" w:space="0" w:color="auto"/>
            </w:tcBorders>
          </w:tcPr>
          <w:p w14:paraId="23243F5D" w14:textId="77777777" w:rsidR="006F3964" w:rsidRDefault="00336CC3">
            <w:pPr>
              <w:pStyle w:val="TAL"/>
              <w:rPr>
                <w:szCs w:val="22"/>
                <w:lang w:eastAsia="sv-SE"/>
              </w:rPr>
            </w:pPr>
            <w:r>
              <w:rPr>
                <w:b/>
                <w:i/>
                <w:szCs w:val="22"/>
                <w:lang w:eastAsia="sv-SE"/>
              </w:rPr>
              <w:t>rateMatching</w:t>
            </w:r>
          </w:p>
          <w:p w14:paraId="409F952C" w14:textId="77777777" w:rsidR="006F3964" w:rsidRDefault="00336CC3">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F3964" w14:paraId="6A7D4AD3" w14:textId="77777777">
        <w:tc>
          <w:tcPr>
            <w:tcW w:w="14173" w:type="dxa"/>
            <w:tcBorders>
              <w:top w:val="single" w:sz="4" w:space="0" w:color="auto"/>
              <w:left w:val="single" w:sz="4" w:space="0" w:color="auto"/>
              <w:bottom w:val="single" w:sz="4" w:space="0" w:color="auto"/>
              <w:right w:val="single" w:sz="4" w:space="0" w:color="auto"/>
            </w:tcBorders>
          </w:tcPr>
          <w:p w14:paraId="0CEDBEBA" w14:textId="77777777" w:rsidR="006F3964" w:rsidRDefault="00336CC3">
            <w:pPr>
              <w:pStyle w:val="TAL"/>
              <w:rPr>
                <w:szCs w:val="22"/>
                <w:lang w:eastAsia="sv-SE"/>
              </w:rPr>
            </w:pPr>
            <w:r>
              <w:rPr>
                <w:b/>
                <w:i/>
                <w:szCs w:val="22"/>
                <w:lang w:eastAsia="sv-SE"/>
              </w:rPr>
              <w:t>xOverhead</w:t>
            </w:r>
          </w:p>
          <w:p w14:paraId="17BA8B43" w14:textId="77777777" w:rsidR="006F3964" w:rsidRDefault="00336CC3">
            <w:pPr>
              <w:pStyle w:val="TAL"/>
              <w:rPr>
                <w:szCs w:val="22"/>
                <w:lang w:eastAsia="sv-SE"/>
              </w:rPr>
            </w:pPr>
            <w:r>
              <w:rPr>
                <w:szCs w:val="22"/>
                <w:lang w:eastAsia="sv-SE"/>
              </w:rPr>
              <w:t>If the field is absent, the UE applies the value 'xoh0' (see TS 38.214 [19], clause 5.1.3.2).</w:t>
            </w:r>
          </w:p>
        </w:tc>
      </w:tr>
      <w:tr w:rsidR="006F3964" w14:paraId="1724499A" w14:textId="77777777">
        <w:tc>
          <w:tcPr>
            <w:tcW w:w="14173" w:type="dxa"/>
            <w:tcBorders>
              <w:top w:val="single" w:sz="4" w:space="0" w:color="auto"/>
              <w:left w:val="single" w:sz="4" w:space="0" w:color="auto"/>
              <w:bottom w:val="single" w:sz="4" w:space="0" w:color="auto"/>
              <w:right w:val="single" w:sz="4" w:space="0" w:color="auto"/>
            </w:tcBorders>
          </w:tcPr>
          <w:p w14:paraId="63AC7769" w14:textId="77777777" w:rsidR="006F3964" w:rsidRDefault="00336CC3">
            <w:pPr>
              <w:pStyle w:val="TAL"/>
              <w:rPr>
                <w:b/>
                <w:bCs/>
                <w:i/>
                <w:iCs/>
                <w:lang w:eastAsia="zh-CN"/>
              </w:rPr>
            </w:pPr>
            <w:r>
              <w:rPr>
                <w:b/>
                <w:bCs/>
                <w:i/>
                <w:iCs/>
                <w:lang w:eastAsia="zh-CN"/>
              </w:rPr>
              <w:t>maxMIMO-LayersDCI-0-2</w:t>
            </w:r>
          </w:p>
          <w:p w14:paraId="6A6DF386" w14:textId="77777777" w:rsidR="006F3964" w:rsidRDefault="00336CC3">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F3964" w14:paraId="6035258A" w14:textId="77777777">
        <w:tc>
          <w:tcPr>
            <w:tcW w:w="14173" w:type="dxa"/>
            <w:tcBorders>
              <w:top w:val="single" w:sz="4" w:space="0" w:color="auto"/>
              <w:left w:val="single" w:sz="4" w:space="0" w:color="auto"/>
              <w:bottom w:val="single" w:sz="4" w:space="0" w:color="auto"/>
              <w:right w:val="single" w:sz="4" w:space="0" w:color="auto"/>
            </w:tcBorders>
          </w:tcPr>
          <w:p w14:paraId="66285E54" w14:textId="77777777" w:rsidR="006F3964" w:rsidRDefault="00336CC3">
            <w:pPr>
              <w:pStyle w:val="TAL"/>
              <w:rPr>
                <w:b/>
                <w:bCs/>
                <w:i/>
                <w:iCs/>
                <w:lang w:eastAsia="zh-CN"/>
              </w:rPr>
            </w:pPr>
            <w:r>
              <w:rPr>
                <w:b/>
                <w:bCs/>
                <w:i/>
                <w:iCs/>
                <w:lang w:eastAsia="zh-CN"/>
              </w:rPr>
              <w:t>uplinkHARQ-mode</w:t>
            </w:r>
          </w:p>
          <w:p w14:paraId="35B79E00" w14:textId="77777777" w:rsidR="006F3964" w:rsidRDefault="00336CC3">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1EDFA2B" w14:textId="77777777" w:rsidR="006F3964" w:rsidRDefault="006F3964"/>
    <w:p w14:paraId="51A3380F" w14:textId="77777777" w:rsidR="006F3964" w:rsidRDefault="00336CC3">
      <w:pPr>
        <w:pStyle w:val="Heading4"/>
      </w:pPr>
      <w:bookmarkStart w:id="2832" w:name="_Toc60777326"/>
      <w:bookmarkStart w:id="2833" w:name="_Toc146781405"/>
      <w:r>
        <w:t>–</w:t>
      </w:r>
      <w:r>
        <w:tab/>
      </w:r>
      <w:r>
        <w:rPr>
          <w:i/>
        </w:rPr>
        <w:t>PUSCH-TimeDomainResourceAllocationList</w:t>
      </w:r>
      <w:bookmarkEnd w:id="2832"/>
      <w:bookmarkEnd w:id="2833"/>
    </w:p>
    <w:p w14:paraId="7DAA7BC6" w14:textId="77777777" w:rsidR="006F3964" w:rsidRDefault="00336CC3">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05B6374" w14:textId="77777777" w:rsidR="006F3964" w:rsidRDefault="00336CC3">
      <w:pPr>
        <w:pStyle w:val="TH"/>
      </w:pPr>
      <w:r>
        <w:rPr>
          <w:i/>
        </w:rPr>
        <w:t>PUSCH-TimeDomainResourceAllocation</w:t>
      </w:r>
      <w:r>
        <w:t xml:space="preserve"> information element</w:t>
      </w:r>
    </w:p>
    <w:p w14:paraId="1D030AD2" w14:textId="77777777" w:rsidR="006F3964" w:rsidRDefault="00336CC3">
      <w:pPr>
        <w:pStyle w:val="PL"/>
        <w:rPr>
          <w:color w:val="808080"/>
        </w:rPr>
      </w:pPr>
      <w:r>
        <w:rPr>
          <w:color w:val="808080"/>
        </w:rPr>
        <w:t>-- ASN1START</w:t>
      </w:r>
    </w:p>
    <w:p w14:paraId="18C2DE2D" w14:textId="77777777" w:rsidR="006F3964" w:rsidRDefault="00336CC3">
      <w:pPr>
        <w:pStyle w:val="PL"/>
        <w:rPr>
          <w:color w:val="808080"/>
        </w:rPr>
      </w:pPr>
      <w:r>
        <w:rPr>
          <w:color w:val="808080"/>
        </w:rPr>
        <w:t>-- TAG-PUSCH-TIMEDOMAINRESOURCEALLOCATIONLIST-START</w:t>
      </w:r>
    </w:p>
    <w:p w14:paraId="06D22D8E" w14:textId="77777777" w:rsidR="006F3964" w:rsidRDefault="006F3964">
      <w:pPr>
        <w:pStyle w:val="PL"/>
      </w:pPr>
    </w:p>
    <w:p w14:paraId="482A65D2" w14:textId="77777777" w:rsidR="006F3964" w:rsidRDefault="00336CC3">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D90FCD6" w14:textId="77777777" w:rsidR="006F3964" w:rsidRDefault="006F3964">
      <w:pPr>
        <w:pStyle w:val="PL"/>
      </w:pPr>
    </w:p>
    <w:p w14:paraId="5E406586" w14:textId="77777777" w:rsidR="006F3964" w:rsidRDefault="00336CC3">
      <w:pPr>
        <w:pStyle w:val="PL"/>
      </w:pPr>
      <w:r>
        <w:lastRenderedPageBreak/>
        <w:t xml:space="preserve">PUSCH-TimeDomainResourceAllocation ::=  </w:t>
      </w:r>
      <w:r>
        <w:rPr>
          <w:color w:val="993366"/>
        </w:rPr>
        <w:t>SEQUENCE</w:t>
      </w:r>
      <w:r>
        <w:t xml:space="preserve"> {</w:t>
      </w:r>
    </w:p>
    <w:p w14:paraId="67839FF7" w14:textId="77777777" w:rsidR="006F3964" w:rsidRDefault="00336CC3">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F9CC236" w14:textId="77777777" w:rsidR="006F3964" w:rsidRDefault="00336CC3">
      <w:pPr>
        <w:pStyle w:val="PL"/>
      </w:pPr>
      <w:r>
        <w:t xml:space="preserve">    mappingType                             </w:t>
      </w:r>
      <w:r>
        <w:rPr>
          <w:color w:val="993366"/>
        </w:rPr>
        <w:t>ENUMERATED</w:t>
      </w:r>
      <w:r>
        <w:t xml:space="preserve"> {typeA, typeB},</w:t>
      </w:r>
    </w:p>
    <w:p w14:paraId="7BD378A4" w14:textId="77777777" w:rsidR="006F3964" w:rsidRDefault="00336CC3">
      <w:pPr>
        <w:pStyle w:val="PL"/>
      </w:pPr>
      <w:r>
        <w:t xml:space="preserve">    startSymbolAndLength                    </w:t>
      </w:r>
      <w:r>
        <w:rPr>
          <w:color w:val="993366"/>
        </w:rPr>
        <w:t>INTEGER</w:t>
      </w:r>
      <w:r>
        <w:t xml:space="preserve"> (0..127)</w:t>
      </w:r>
    </w:p>
    <w:p w14:paraId="7AC82269" w14:textId="77777777" w:rsidR="006F3964" w:rsidRDefault="00336CC3">
      <w:pPr>
        <w:pStyle w:val="PL"/>
      </w:pPr>
      <w:r>
        <w:t>}</w:t>
      </w:r>
    </w:p>
    <w:p w14:paraId="6ADD19A4" w14:textId="77777777" w:rsidR="006F3964" w:rsidRDefault="006F3964">
      <w:pPr>
        <w:pStyle w:val="PL"/>
      </w:pPr>
    </w:p>
    <w:p w14:paraId="3F2DA064" w14:textId="77777777" w:rsidR="006F3964" w:rsidRDefault="00336CC3">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46EE0E3" w14:textId="77777777" w:rsidR="006F3964" w:rsidRDefault="006F3964">
      <w:pPr>
        <w:pStyle w:val="PL"/>
      </w:pPr>
    </w:p>
    <w:p w14:paraId="3CB64606" w14:textId="77777777" w:rsidR="006F3964" w:rsidRDefault="00336CC3">
      <w:pPr>
        <w:pStyle w:val="PL"/>
      </w:pPr>
      <w:r>
        <w:t xml:space="preserve">PUSCH-TimeDomainResourceAllocation-r16 ::=  </w:t>
      </w:r>
      <w:r>
        <w:rPr>
          <w:color w:val="993366"/>
        </w:rPr>
        <w:t>SEQUENCE</w:t>
      </w:r>
      <w:r>
        <w:t xml:space="preserve"> {</w:t>
      </w:r>
    </w:p>
    <w:p w14:paraId="37A91AB0" w14:textId="77777777" w:rsidR="006F3964" w:rsidRDefault="00336CC3">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D71A8DA" w14:textId="77777777" w:rsidR="006F3964" w:rsidRDefault="00336CC3">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3C67A802" w14:textId="77777777" w:rsidR="006F3964" w:rsidRDefault="00336CC3">
      <w:pPr>
        <w:pStyle w:val="PL"/>
      </w:pPr>
      <w:r>
        <w:t>...</w:t>
      </w:r>
    </w:p>
    <w:p w14:paraId="6FA53575" w14:textId="77777777" w:rsidR="006F3964" w:rsidRDefault="00336CC3">
      <w:pPr>
        <w:pStyle w:val="PL"/>
      </w:pPr>
      <w:r>
        <w:t>}</w:t>
      </w:r>
    </w:p>
    <w:p w14:paraId="3000B673" w14:textId="77777777" w:rsidR="006F3964" w:rsidRDefault="006F3964">
      <w:pPr>
        <w:pStyle w:val="PL"/>
      </w:pPr>
    </w:p>
    <w:p w14:paraId="266437D0" w14:textId="77777777" w:rsidR="006F3964" w:rsidRDefault="00336CC3">
      <w:pPr>
        <w:pStyle w:val="PL"/>
      </w:pPr>
      <w:r>
        <w:t xml:space="preserve">PUSCH-Allocation-r16 ::=  </w:t>
      </w:r>
      <w:r>
        <w:rPr>
          <w:color w:val="993366"/>
        </w:rPr>
        <w:t>SEQUENCE</w:t>
      </w:r>
      <w:r>
        <w:t xml:space="preserve"> {</w:t>
      </w:r>
    </w:p>
    <w:p w14:paraId="6DBDFED3" w14:textId="77777777" w:rsidR="006F3964" w:rsidRDefault="00336CC3">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CE5E3CF" w14:textId="77777777" w:rsidR="006F3964" w:rsidRDefault="00336CC3">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A61391F" w14:textId="77777777" w:rsidR="006F3964" w:rsidRDefault="00336CC3">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ED90139" w14:textId="77777777" w:rsidR="006F3964" w:rsidRDefault="00336CC3">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610D2ED" w14:textId="77777777" w:rsidR="006F3964" w:rsidRDefault="00336CC3">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E78CB86" w14:textId="77777777" w:rsidR="006F3964" w:rsidRDefault="00336CC3">
      <w:pPr>
        <w:pStyle w:val="PL"/>
      </w:pPr>
      <w:r>
        <w:t xml:space="preserve">    ...,</w:t>
      </w:r>
    </w:p>
    <w:p w14:paraId="7B24D693" w14:textId="77777777" w:rsidR="006F3964" w:rsidRDefault="00336CC3">
      <w:pPr>
        <w:pStyle w:val="PL"/>
      </w:pPr>
      <w:r>
        <w:t xml:space="preserve">    [[</w:t>
      </w:r>
    </w:p>
    <w:p w14:paraId="4F48D231" w14:textId="77777777" w:rsidR="006F3964" w:rsidRDefault="00336CC3">
      <w:pPr>
        <w:pStyle w:val="PL"/>
      </w:pPr>
      <w:r>
        <w:t xml:space="preserve">    numberOfRepetitionsExt-r17                </w:t>
      </w:r>
      <w:r>
        <w:rPr>
          <w:color w:val="993366"/>
        </w:rPr>
        <w:t>ENUMERATED</w:t>
      </w:r>
      <w:r>
        <w:t xml:space="preserve"> {n1, n2, n3, n4, n7, n8, n12, n16, n20, n24, n28, n32, spare4, spare3, spare2,</w:t>
      </w:r>
    </w:p>
    <w:p w14:paraId="37B48754" w14:textId="77777777" w:rsidR="006F3964" w:rsidRDefault="00336CC3">
      <w:pPr>
        <w:pStyle w:val="PL"/>
        <w:rPr>
          <w:color w:val="808080"/>
        </w:rPr>
      </w:pPr>
      <w:r>
        <w:t xml:space="preserve">                                                          spare1}                           </w:t>
      </w:r>
      <w:r>
        <w:rPr>
          <w:color w:val="993366"/>
        </w:rPr>
        <w:t>OPTIONAL</w:t>
      </w:r>
      <w:r>
        <w:t xml:space="preserve">,   </w:t>
      </w:r>
      <w:r>
        <w:rPr>
          <w:color w:val="808080"/>
        </w:rPr>
        <w:t>-- Cond Format01-02-For-TypeA</w:t>
      </w:r>
    </w:p>
    <w:p w14:paraId="23B88014" w14:textId="77777777" w:rsidR="006F3964" w:rsidRDefault="00336CC3">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78163B94" w14:textId="77777777" w:rsidR="006F3964" w:rsidRDefault="00336CC3">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7F8A570" w14:textId="77777777" w:rsidR="006F3964" w:rsidRDefault="00336CC3">
      <w:pPr>
        <w:pStyle w:val="PL"/>
      </w:pPr>
      <w:r>
        <w:t xml:space="preserve">    ]]</w:t>
      </w:r>
    </w:p>
    <w:p w14:paraId="68EF7926" w14:textId="77777777" w:rsidR="006F3964" w:rsidRDefault="00336CC3">
      <w:pPr>
        <w:pStyle w:val="PL"/>
      </w:pPr>
      <w:r>
        <w:lastRenderedPageBreak/>
        <w:t>}</w:t>
      </w:r>
    </w:p>
    <w:p w14:paraId="4607A13D" w14:textId="77777777" w:rsidR="006F3964" w:rsidRDefault="006F3964">
      <w:pPr>
        <w:pStyle w:val="PL"/>
      </w:pPr>
    </w:p>
    <w:p w14:paraId="2DC1735C" w14:textId="77777777" w:rsidR="006F3964" w:rsidRDefault="00336CC3">
      <w:pPr>
        <w:pStyle w:val="PL"/>
        <w:rPr>
          <w:color w:val="808080"/>
        </w:rPr>
      </w:pPr>
      <w:r>
        <w:rPr>
          <w:color w:val="808080"/>
        </w:rPr>
        <w:t>-- TAG-PUSCH-TIMEDOMAINRESOURCEALLOCATIONLIST-STOP</w:t>
      </w:r>
    </w:p>
    <w:p w14:paraId="71734DDC" w14:textId="77777777" w:rsidR="006F3964" w:rsidRDefault="00336CC3">
      <w:pPr>
        <w:pStyle w:val="PL"/>
        <w:rPr>
          <w:color w:val="808080"/>
        </w:rPr>
      </w:pPr>
      <w:r>
        <w:rPr>
          <w:color w:val="808080"/>
        </w:rPr>
        <w:t>-- ASN1STOP</w:t>
      </w:r>
    </w:p>
    <w:p w14:paraId="6F7EEF0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FB3CA02" w14:textId="77777777">
        <w:tc>
          <w:tcPr>
            <w:tcW w:w="14173" w:type="dxa"/>
            <w:tcBorders>
              <w:top w:val="single" w:sz="4" w:space="0" w:color="auto"/>
              <w:left w:val="single" w:sz="4" w:space="0" w:color="auto"/>
              <w:bottom w:val="single" w:sz="4" w:space="0" w:color="auto"/>
              <w:right w:val="single" w:sz="4" w:space="0" w:color="auto"/>
            </w:tcBorders>
          </w:tcPr>
          <w:p w14:paraId="73A4ADFD" w14:textId="77777777" w:rsidR="006F3964" w:rsidRDefault="00336CC3">
            <w:pPr>
              <w:pStyle w:val="TAH"/>
              <w:rPr>
                <w:szCs w:val="22"/>
                <w:lang w:eastAsia="sv-SE"/>
              </w:rPr>
            </w:pPr>
            <w:r>
              <w:rPr>
                <w:i/>
                <w:szCs w:val="22"/>
                <w:lang w:eastAsia="sv-SE"/>
              </w:rPr>
              <w:t xml:space="preserve">PUSCH-TimeDomainResourceAllocationList </w:t>
            </w:r>
            <w:r>
              <w:rPr>
                <w:szCs w:val="22"/>
                <w:lang w:eastAsia="sv-SE"/>
              </w:rPr>
              <w:t>field descriptions</w:t>
            </w:r>
          </w:p>
        </w:tc>
      </w:tr>
      <w:tr w:rsidR="006F3964" w14:paraId="54D6BA44" w14:textId="77777777">
        <w:tc>
          <w:tcPr>
            <w:tcW w:w="14173" w:type="dxa"/>
            <w:tcBorders>
              <w:top w:val="single" w:sz="4" w:space="0" w:color="auto"/>
              <w:left w:val="single" w:sz="4" w:space="0" w:color="auto"/>
              <w:bottom w:val="single" w:sz="4" w:space="0" w:color="auto"/>
              <w:right w:val="single" w:sz="4" w:space="0" w:color="auto"/>
            </w:tcBorders>
          </w:tcPr>
          <w:p w14:paraId="7F597561" w14:textId="77777777" w:rsidR="006F3964" w:rsidRDefault="00336CC3">
            <w:pPr>
              <w:pStyle w:val="TAL"/>
              <w:rPr>
                <w:szCs w:val="22"/>
                <w:lang w:eastAsia="sv-SE"/>
              </w:rPr>
            </w:pPr>
            <w:r>
              <w:rPr>
                <w:b/>
                <w:i/>
                <w:szCs w:val="22"/>
                <w:lang w:eastAsia="sv-SE"/>
              </w:rPr>
              <w:t>extendedK2</w:t>
            </w:r>
          </w:p>
          <w:p w14:paraId="25F91575" w14:textId="77777777" w:rsidR="006F3964" w:rsidRDefault="00336CC3">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5FB8EFDC" w14:textId="77777777" w:rsidR="006F3964" w:rsidRDefault="00336CC3">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F3964" w14:paraId="525DB59A" w14:textId="77777777">
        <w:tc>
          <w:tcPr>
            <w:tcW w:w="14173" w:type="dxa"/>
            <w:tcBorders>
              <w:top w:val="single" w:sz="4" w:space="0" w:color="auto"/>
              <w:left w:val="single" w:sz="4" w:space="0" w:color="auto"/>
              <w:bottom w:val="single" w:sz="4" w:space="0" w:color="auto"/>
              <w:right w:val="single" w:sz="4" w:space="0" w:color="auto"/>
            </w:tcBorders>
          </w:tcPr>
          <w:p w14:paraId="4CB49965" w14:textId="77777777" w:rsidR="006F3964" w:rsidRDefault="00336CC3">
            <w:pPr>
              <w:pStyle w:val="TAL"/>
              <w:rPr>
                <w:szCs w:val="22"/>
                <w:lang w:eastAsia="sv-SE"/>
              </w:rPr>
            </w:pPr>
            <w:r>
              <w:rPr>
                <w:b/>
                <w:i/>
                <w:szCs w:val="22"/>
                <w:lang w:eastAsia="sv-SE"/>
              </w:rPr>
              <w:t>k2</w:t>
            </w:r>
          </w:p>
          <w:p w14:paraId="476D9799" w14:textId="77777777" w:rsidR="006F3964" w:rsidRDefault="00336CC3">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6F3964" w14:paraId="5439FBB1" w14:textId="77777777">
        <w:tc>
          <w:tcPr>
            <w:tcW w:w="14173" w:type="dxa"/>
            <w:tcBorders>
              <w:top w:val="single" w:sz="4" w:space="0" w:color="auto"/>
              <w:left w:val="single" w:sz="4" w:space="0" w:color="auto"/>
              <w:bottom w:val="single" w:sz="4" w:space="0" w:color="auto"/>
              <w:right w:val="single" w:sz="4" w:space="0" w:color="auto"/>
            </w:tcBorders>
          </w:tcPr>
          <w:p w14:paraId="700CB9CC" w14:textId="77777777" w:rsidR="006F3964" w:rsidRDefault="00336CC3">
            <w:pPr>
              <w:keepNext/>
              <w:keepLines/>
              <w:spacing w:after="0"/>
              <w:rPr>
                <w:rFonts w:ascii="Arial" w:hAnsi="Arial"/>
                <w:sz w:val="18"/>
                <w:szCs w:val="22"/>
                <w:lang w:eastAsia="sv-SE"/>
              </w:rPr>
            </w:pPr>
            <w:r>
              <w:rPr>
                <w:rFonts w:ascii="Arial" w:hAnsi="Arial"/>
                <w:b/>
                <w:i/>
                <w:sz w:val="18"/>
                <w:szCs w:val="22"/>
                <w:lang w:eastAsia="sv-SE"/>
              </w:rPr>
              <w:t>length</w:t>
            </w:r>
          </w:p>
          <w:p w14:paraId="3340B3AE" w14:textId="77777777" w:rsidR="006F3964" w:rsidRDefault="00336CC3">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F3964" w14:paraId="55181C89" w14:textId="77777777">
        <w:tc>
          <w:tcPr>
            <w:tcW w:w="14173" w:type="dxa"/>
            <w:tcBorders>
              <w:top w:val="single" w:sz="4" w:space="0" w:color="auto"/>
              <w:left w:val="single" w:sz="4" w:space="0" w:color="auto"/>
              <w:bottom w:val="single" w:sz="4" w:space="0" w:color="auto"/>
              <w:right w:val="single" w:sz="4" w:space="0" w:color="auto"/>
            </w:tcBorders>
          </w:tcPr>
          <w:p w14:paraId="4F799B34" w14:textId="77777777" w:rsidR="006F3964" w:rsidRDefault="00336CC3">
            <w:pPr>
              <w:pStyle w:val="TAL"/>
              <w:rPr>
                <w:szCs w:val="22"/>
                <w:lang w:eastAsia="sv-SE"/>
              </w:rPr>
            </w:pPr>
            <w:r>
              <w:rPr>
                <w:b/>
                <w:i/>
                <w:szCs w:val="22"/>
                <w:lang w:eastAsia="sv-SE"/>
              </w:rPr>
              <w:t>mappingType</w:t>
            </w:r>
          </w:p>
          <w:p w14:paraId="0743F4EF" w14:textId="77777777" w:rsidR="006F3964" w:rsidRDefault="00336CC3">
            <w:pPr>
              <w:pStyle w:val="TAL"/>
              <w:rPr>
                <w:szCs w:val="22"/>
                <w:lang w:eastAsia="sv-SE"/>
              </w:rPr>
            </w:pPr>
            <w:r>
              <w:rPr>
                <w:szCs w:val="22"/>
                <w:lang w:eastAsia="sv-SE"/>
              </w:rPr>
              <w:t>Mapping type (see TS 38.214 [19], clause 6.1.2.1).</w:t>
            </w:r>
          </w:p>
        </w:tc>
      </w:tr>
      <w:tr w:rsidR="006F3964" w14:paraId="2CCBFD45" w14:textId="77777777">
        <w:tc>
          <w:tcPr>
            <w:tcW w:w="14173" w:type="dxa"/>
            <w:tcBorders>
              <w:top w:val="single" w:sz="4" w:space="0" w:color="auto"/>
              <w:left w:val="single" w:sz="4" w:space="0" w:color="auto"/>
              <w:bottom w:val="single" w:sz="4" w:space="0" w:color="auto"/>
              <w:right w:val="single" w:sz="4" w:space="0" w:color="auto"/>
            </w:tcBorders>
          </w:tcPr>
          <w:p w14:paraId="190B97F4" w14:textId="77777777" w:rsidR="006F3964" w:rsidRDefault="00336CC3">
            <w:pPr>
              <w:keepNext/>
              <w:keepLines/>
              <w:spacing w:after="0"/>
              <w:rPr>
                <w:rFonts w:ascii="Arial" w:hAnsi="Arial"/>
                <w:sz w:val="18"/>
                <w:szCs w:val="22"/>
                <w:lang w:eastAsia="sv-SE"/>
              </w:rPr>
            </w:pPr>
            <w:r>
              <w:rPr>
                <w:rFonts w:ascii="Arial" w:hAnsi="Arial"/>
                <w:b/>
                <w:i/>
                <w:sz w:val="18"/>
                <w:szCs w:val="22"/>
                <w:lang w:eastAsia="sv-SE"/>
              </w:rPr>
              <w:t>numberOfRepetitions</w:t>
            </w:r>
          </w:p>
          <w:p w14:paraId="6CD1197F" w14:textId="77777777" w:rsidR="006F3964" w:rsidRDefault="00336CC3">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F3964" w14:paraId="5A7B1968" w14:textId="77777777">
        <w:tc>
          <w:tcPr>
            <w:tcW w:w="14173" w:type="dxa"/>
            <w:tcBorders>
              <w:top w:val="single" w:sz="4" w:space="0" w:color="auto"/>
              <w:left w:val="single" w:sz="4" w:space="0" w:color="auto"/>
              <w:bottom w:val="single" w:sz="4" w:space="0" w:color="auto"/>
              <w:right w:val="single" w:sz="4" w:space="0" w:color="auto"/>
            </w:tcBorders>
          </w:tcPr>
          <w:p w14:paraId="28C01BB5" w14:textId="77777777" w:rsidR="006F3964" w:rsidRDefault="00336CC3">
            <w:pPr>
              <w:pStyle w:val="TAL"/>
              <w:rPr>
                <w:b/>
                <w:bCs/>
                <w:i/>
                <w:iCs/>
                <w:lang w:eastAsia="sv-SE"/>
              </w:rPr>
            </w:pPr>
            <w:r>
              <w:rPr>
                <w:b/>
                <w:bCs/>
                <w:i/>
                <w:iCs/>
                <w:lang w:eastAsia="sv-SE"/>
              </w:rPr>
              <w:t>numberOfRepetitionsExt</w:t>
            </w:r>
          </w:p>
          <w:p w14:paraId="6CF3A7D9" w14:textId="77777777" w:rsidR="006F3964" w:rsidRDefault="00336CC3">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F3964" w14:paraId="65C7006E" w14:textId="77777777">
        <w:tc>
          <w:tcPr>
            <w:tcW w:w="14173" w:type="dxa"/>
            <w:tcBorders>
              <w:top w:val="single" w:sz="4" w:space="0" w:color="auto"/>
              <w:left w:val="single" w:sz="4" w:space="0" w:color="auto"/>
              <w:bottom w:val="single" w:sz="4" w:space="0" w:color="auto"/>
              <w:right w:val="single" w:sz="4" w:space="0" w:color="auto"/>
            </w:tcBorders>
          </w:tcPr>
          <w:p w14:paraId="3F8A8213" w14:textId="77777777" w:rsidR="006F3964" w:rsidRDefault="00336CC3">
            <w:pPr>
              <w:pStyle w:val="TAL"/>
              <w:rPr>
                <w:b/>
                <w:bCs/>
                <w:i/>
                <w:iCs/>
                <w:lang w:eastAsia="sv-SE"/>
              </w:rPr>
            </w:pPr>
            <w:r>
              <w:rPr>
                <w:b/>
                <w:bCs/>
                <w:i/>
                <w:iCs/>
                <w:lang w:eastAsia="sv-SE"/>
              </w:rPr>
              <w:t>numberOfSlotsTBoMS</w:t>
            </w:r>
          </w:p>
          <w:p w14:paraId="3FACDDD5" w14:textId="77777777" w:rsidR="006F3964" w:rsidRDefault="00336CC3">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6F3964" w14:paraId="4F7A9D62" w14:textId="77777777">
        <w:tc>
          <w:tcPr>
            <w:tcW w:w="14173" w:type="dxa"/>
            <w:tcBorders>
              <w:top w:val="single" w:sz="4" w:space="0" w:color="auto"/>
              <w:left w:val="single" w:sz="4" w:space="0" w:color="auto"/>
              <w:bottom w:val="single" w:sz="4" w:space="0" w:color="auto"/>
              <w:right w:val="single" w:sz="4" w:space="0" w:color="auto"/>
            </w:tcBorders>
          </w:tcPr>
          <w:p w14:paraId="1E6863D0" w14:textId="77777777" w:rsidR="006F3964" w:rsidRDefault="00336CC3">
            <w:pPr>
              <w:pStyle w:val="TAL"/>
              <w:rPr>
                <w:b/>
                <w:bCs/>
                <w:i/>
                <w:iCs/>
                <w:lang w:eastAsia="sv-SE"/>
              </w:rPr>
            </w:pPr>
            <w:r>
              <w:rPr>
                <w:b/>
                <w:bCs/>
                <w:i/>
                <w:iCs/>
                <w:lang w:eastAsia="sv-SE"/>
              </w:rPr>
              <w:t>puschAllocationList</w:t>
            </w:r>
          </w:p>
          <w:p w14:paraId="25C9F2F6" w14:textId="77777777" w:rsidR="006F3964" w:rsidRDefault="00336CC3">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6F3964" w14:paraId="63FECF4B" w14:textId="77777777">
        <w:tc>
          <w:tcPr>
            <w:tcW w:w="14173" w:type="dxa"/>
            <w:tcBorders>
              <w:top w:val="single" w:sz="4" w:space="0" w:color="auto"/>
              <w:left w:val="single" w:sz="4" w:space="0" w:color="auto"/>
              <w:bottom w:val="single" w:sz="4" w:space="0" w:color="auto"/>
              <w:right w:val="single" w:sz="4" w:space="0" w:color="auto"/>
            </w:tcBorders>
          </w:tcPr>
          <w:p w14:paraId="2DF4A686" w14:textId="77777777" w:rsidR="006F3964" w:rsidRDefault="00336CC3">
            <w:pPr>
              <w:keepNext/>
              <w:keepLines/>
              <w:spacing w:after="0"/>
              <w:rPr>
                <w:rFonts w:ascii="Arial" w:hAnsi="Arial"/>
                <w:sz w:val="18"/>
                <w:szCs w:val="22"/>
                <w:lang w:eastAsia="sv-SE"/>
              </w:rPr>
            </w:pPr>
            <w:r>
              <w:rPr>
                <w:rFonts w:ascii="Arial" w:hAnsi="Arial"/>
                <w:b/>
                <w:i/>
                <w:sz w:val="18"/>
                <w:szCs w:val="22"/>
                <w:lang w:eastAsia="sv-SE"/>
              </w:rPr>
              <w:t>startSymbol</w:t>
            </w:r>
          </w:p>
          <w:p w14:paraId="1DA52811" w14:textId="77777777" w:rsidR="006F3964" w:rsidRDefault="00336CC3">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F3964" w14:paraId="092E8E8C" w14:textId="77777777">
        <w:tc>
          <w:tcPr>
            <w:tcW w:w="14173" w:type="dxa"/>
            <w:tcBorders>
              <w:top w:val="single" w:sz="4" w:space="0" w:color="auto"/>
              <w:left w:val="single" w:sz="4" w:space="0" w:color="auto"/>
              <w:bottom w:val="single" w:sz="4" w:space="0" w:color="auto"/>
              <w:right w:val="single" w:sz="4" w:space="0" w:color="auto"/>
            </w:tcBorders>
          </w:tcPr>
          <w:p w14:paraId="41635626" w14:textId="77777777" w:rsidR="006F3964" w:rsidRDefault="00336CC3">
            <w:pPr>
              <w:pStyle w:val="TAL"/>
              <w:rPr>
                <w:szCs w:val="22"/>
                <w:lang w:eastAsia="sv-SE"/>
              </w:rPr>
            </w:pPr>
            <w:r>
              <w:rPr>
                <w:b/>
                <w:i/>
                <w:szCs w:val="22"/>
                <w:lang w:eastAsia="sv-SE"/>
              </w:rPr>
              <w:t>startSymbolAndLength</w:t>
            </w:r>
          </w:p>
          <w:p w14:paraId="1AECCAD8" w14:textId="77777777" w:rsidR="006F3964" w:rsidRDefault="00336CC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4EA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831FD57" w14:textId="77777777">
        <w:tc>
          <w:tcPr>
            <w:tcW w:w="4027" w:type="dxa"/>
            <w:tcBorders>
              <w:top w:val="single" w:sz="4" w:space="0" w:color="auto"/>
              <w:left w:val="single" w:sz="4" w:space="0" w:color="auto"/>
              <w:bottom w:val="single" w:sz="4" w:space="0" w:color="auto"/>
              <w:right w:val="single" w:sz="4" w:space="0" w:color="auto"/>
            </w:tcBorders>
          </w:tcPr>
          <w:p w14:paraId="7E1A1710" w14:textId="77777777" w:rsidR="006F3964" w:rsidRDefault="00336CC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F3C74F" w14:textId="77777777" w:rsidR="006F3964" w:rsidRDefault="00336CC3">
            <w:pPr>
              <w:pStyle w:val="TAH"/>
              <w:rPr>
                <w:lang w:eastAsia="sv-SE"/>
              </w:rPr>
            </w:pPr>
            <w:r>
              <w:rPr>
                <w:lang w:eastAsia="sv-SE"/>
              </w:rPr>
              <w:t>Explanation</w:t>
            </w:r>
          </w:p>
        </w:tc>
      </w:tr>
      <w:tr w:rsidR="006F3964" w14:paraId="52AB6138" w14:textId="77777777">
        <w:tc>
          <w:tcPr>
            <w:tcW w:w="4027" w:type="dxa"/>
            <w:tcBorders>
              <w:top w:val="single" w:sz="4" w:space="0" w:color="auto"/>
              <w:left w:val="single" w:sz="4" w:space="0" w:color="auto"/>
              <w:bottom w:val="single" w:sz="4" w:space="0" w:color="auto"/>
              <w:right w:val="single" w:sz="4" w:space="0" w:color="auto"/>
            </w:tcBorders>
          </w:tcPr>
          <w:p w14:paraId="20D0ABB4" w14:textId="77777777" w:rsidR="006F3964" w:rsidRDefault="00336CC3">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057DB9B" w14:textId="77777777" w:rsidR="006F3964" w:rsidRDefault="00336CC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5907A29" w14:textId="77777777" w:rsidR="006F3964" w:rsidRDefault="00336CC3">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F3964" w14:paraId="018AC952" w14:textId="77777777">
        <w:tc>
          <w:tcPr>
            <w:tcW w:w="4027" w:type="dxa"/>
            <w:tcBorders>
              <w:top w:val="single" w:sz="4" w:space="0" w:color="auto"/>
              <w:left w:val="single" w:sz="4" w:space="0" w:color="auto"/>
              <w:bottom w:val="single" w:sz="4" w:space="0" w:color="auto"/>
              <w:right w:val="single" w:sz="4" w:space="0" w:color="auto"/>
            </w:tcBorders>
          </w:tcPr>
          <w:p w14:paraId="13BD7FE8" w14:textId="77777777" w:rsidR="006F3964" w:rsidRDefault="00336CC3">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7E0A399" w14:textId="77777777" w:rsidR="006F3964" w:rsidRDefault="00336CC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FF106E4" w14:textId="77777777" w:rsidR="006F3964" w:rsidRDefault="00336CC3">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4CA2184B" w14:textId="77777777" w:rsidR="006F3964" w:rsidRDefault="00336CC3">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6F3964" w14:paraId="3338FDD9" w14:textId="77777777">
        <w:tc>
          <w:tcPr>
            <w:tcW w:w="4027" w:type="dxa"/>
            <w:tcBorders>
              <w:top w:val="single" w:sz="4" w:space="0" w:color="auto"/>
              <w:left w:val="single" w:sz="4" w:space="0" w:color="auto"/>
              <w:bottom w:val="single" w:sz="4" w:space="0" w:color="auto"/>
              <w:right w:val="single" w:sz="4" w:space="0" w:color="auto"/>
            </w:tcBorders>
          </w:tcPr>
          <w:p w14:paraId="4459FA9F" w14:textId="77777777" w:rsidR="006F3964" w:rsidRDefault="00336CC3">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AF08991" w14:textId="77777777" w:rsidR="006F3964" w:rsidRDefault="00336CC3">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8DA62E2" w14:textId="77777777" w:rsidR="006F3964" w:rsidRDefault="00336CC3">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D103E76" w14:textId="77777777" w:rsidR="006F3964" w:rsidRDefault="00336CC3">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6F3964" w14:paraId="0220B0A0" w14:textId="77777777">
        <w:tc>
          <w:tcPr>
            <w:tcW w:w="4027" w:type="dxa"/>
            <w:tcBorders>
              <w:top w:val="single" w:sz="4" w:space="0" w:color="auto"/>
              <w:left w:val="single" w:sz="4" w:space="0" w:color="auto"/>
              <w:bottom w:val="single" w:sz="4" w:space="0" w:color="auto"/>
              <w:right w:val="single" w:sz="4" w:space="0" w:color="auto"/>
            </w:tcBorders>
          </w:tcPr>
          <w:p w14:paraId="2C6F4487" w14:textId="77777777" w:rsidR="006F3964" w:rsidRDefault="00336CC3">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3A4A897" w14:textId="77777777" w:rsidR="006F3964" w:rsidRDefault="00336CC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EE46F84" w14:textId="77777777" w:rsidR="006F3964" w:rsidRDefault="00336CC3">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C96D972" w14:textId="77777777" w:rsidR="006F3964" w:rsidRDefault="00336CC3">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6F3964" w14:paraId="679CDABF" w14:textId="77777777">
        <w:tc>
          <w:tcPr>
            <w:tcW w:w="4027" w:type="dxa"/>
            <w:tcBorders>
              <w:top w:val="single" w:sz="4" w:space="0" w:color="auto"/>
              <w:left w:val="single" w:sz="4" w:space="0" w:color="auto"/>
              <w:bottom w:val="single" w:sz="4" w:space="0" w:color="auto"/>
              <w:right w:val="single" w:sz="4" w:space="0" w:color="auto"/>
            </w:tcBorders>
          </w:tcPr>
          <w:p w14:paraId="3B24A52B" w14:textId="77777777" w:rsidR="006F3964" w:rsidRDefault="00336CC3">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7E14190" w14:textId="77777777" w:rsidR="006F3964" w:rsidRDefault="00336CC3">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0780BC63" w14:textId="77777777" w:rsidR="006F3964" w:rsidRDefault="006F3964"/>
    <w:p w14:paraId="70C7E420" w14:textId="77777777" w:rsidR="006F3964" w:rsidRDefault="00336CC3">
      <w:pPr>
        <w:pStyle w:val="Heading4"/>
      </w:pPr>
      <w:bookmarkStart w:id="2834" w:name="_Toc146781406"/>
      <w:bookmarkStart w:id="2835" w:name="_Toc60777327"/>
      <w:r>
        <w:t>–</w:t>
      </w:r>
      <w:r>
        <w:tab/>
      </w:r>
      <w:r>
        <w:rPr>
          <w:i/>
        </w:rPr>
        <w:t>PUSCH-TPC-CommandConfig</w:t>
      </w:r>
      <w:bookmarkEnd w:id="2834"/>
      <w:bookmarkEnd w:id="2835"/>
    </w:p>
    <w:p w14:paraId="3F878860" w14:textId="77777777" w:rsidR="006F3964" w:rsidRDefault="00336CC3">
      <w:r>
        <w:t xml:space="preserve">The IE </w:t>
      </w:r>
      <w:r>
        <w:rPr>
          <w:i/>
        </w:rPr>
        <w:t>PUSCH-TPC-CommandConfig</w:t>
      </w:r>
      <w:r>
        <w:t xml:space="preserve"> is used to configure the UE for extracting TPC commands for PUSCH from a group-TPC messages on DCI.</w:t>
      </w:r>
    </w:p>
    <w:p w14:paraId="4D87A251" w14:textId="77777777" w:rsidR="006F3964" w:rsidRDefault="00336CC3">
      <w:pPr>
        <w:pStyle w:val="TH"/>
      </w:pPr>
      <w:r>
        <w:rPr>
          <w:i/>
        </w:rPr>
        <w:t>PUSCH-TPC-CommandConfig</w:t>
      </w:r>
      <w:r>
        <w:t xml:space="preserve"> information element</w:t>
      </w:r>
    </w:p>
    <w:p w14:paraId="676AD64A" w14:textId="77777777" w:rsidR="006F3964" w:rsidRDefault="00336CC3">
      <w:pPr>
        <w:pStyle w:val="PL"/>
        <w:rPr>
          <w:color w:val="808080"/>
        </w:rPr>
      </w:pPr>
      <w:r>
        <w:rPr>
          <w:color w:val="808080"/>
        </w:rPr>
        <w:t>-- ASN1START</w:t>
      </w:r>
    </w:p>
    <w:p w14:paraId="08ABBF0F" w14:textId="77777777" w:rsidR="006F3964" w:rsidRDefault="00336CC3">
      <w:pPr>
        <w:pStyle w:val="PL"/>
        <w:rPr>
          <w:color w:val="808080"/>
        </w:rPr>
      </w:pPr>
      <w:r>
        <w:rPr>
          <w:color w:val="808080"/>
        </w:rPr>
        <w:t>-- TAG-PUSCH-TPC-COMMANDCONFIG-START</w:t>
      </w:r>
    </w:p>
    <w:p w14:paraId="3FCD64B0" w14:textId="77777777" w:rsidR="006F3964" w:rsidRDefault="006F3964">
      <w:pPr>
        <w:pStyle w:val="PL"/>
      </w:pPr>
    </w:p>
    <w:p w14:paraId="459C7D4B" w14:textId="77777777" w:rsidR="006F3964" w:rsidRDefault="00336CC3">
      <w:pPr>
        <w:pStyle w:val="PL"/>
      </w:pPr>
      <w:r>
        <w:t xml:space="preserve">PUSCH-TPC-CommandConfig ::=         </w:t>
      </w:r>
      <w:r>
        <w:rPr>
          <w:color w:val="993366"/>
        </w:rPr>
        <w:t>SEQUENCE</w:t>
      </w:r>
      <w:r>
        <w:t xml:space="preserve"> {</w:t>
      </w:r>
    </w:p>
    <w:p w14:paraId="1F7F796B" w14:textId="77777777" w:rsidR="006F3964" w:rsidRDefault="00336CC3">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861C92C" w14:textId="77777777" w:rsidR="006F3964" w:rsidRDefault="00336CC3">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A6F8BE1" w14:textId="77777777" w:rsidR="006F3964" w:rsidRDefault="00336CC3">
      <w:pPr>
        <w:pStyle w:val="PL"/>
        <w:rPr>
          <w:color w:val="808080"/>
        </w:rPr>
      </w:pPr>
      <w:r>
        <w:t xml:space="preserve">    targetCell                          ServCellIndex                                                   </w:t>
      </w:r>
      <w:r>
        <w:rPr>
          <w:color w:val="993366"/>
        </w:rPr>
        <w:t>OPTIONAL</w:t>
      </w:r>
      <w:r>
        <w:t xml:space="preserve">,   </w:t>
      </w:r>
      <w:r>
        <w:rPr>
          <w:color w:val="808080"/>
        </w:rPr>
        <w:t>-- Need S</w:t>
      </w:r>
    </w:p>
    <w:p w14:paraId="045609FD" w14:textId="77777777" w:rsidR="006F3964" w:rsidRDefault="00336CC3">
      <w:pPr>
        <w:pStyle w:val="PL"/>
      </w:pPr>
      <w:r>
        <w:t xml:space="preserve">    ...</w:t>
      </w:r>
    </w:p>
    <w:p w14:paraId="73C9DAD1" w14:textId="77777777" w:rsidR="006F3964" w:rsidRDefault="00336CC3">
      <w:pPr>
        <w:pStyle w:val="PL"/>
      </w:pPr>
      <w:r>
        <w:t>}</w:t>
      </w:r>
    </w:p>
    <w:p w14:paraId="21DC6EB3" w14:textId="77777777" w:rsidR="006F3964" w:rsidRDefault="006F3964">
      <w:pPr>
        <w:pStyle w:val="PL"/>
      </w:pPr>
    </w:p>
    <w:p w14:paraId="208F9CB9" w14:textId="77777777" w:rsidR="006F3964" w:rsidRDefault="00336CC3">
      <w:pPr>
        <w:pStyle w:val="PL"/>
        <w:rPr>
          <w:color w:val="808080"/>
        </w:rPr>
      </w:pPr>
      <w:r>
        <w:rPr>
          <w:color w:val="808080"/>
        </w:rPr>
        <w:t>-- TAG-PUSCH-TPC-COMMANDCONFIG-STOP</w:t>
      </w:r>
    </w:p>
    <w:p w14:paraId="407C3AED" w14:textId="77777777" w:rsidR="006F3964" w:rsidRDefault="00336CC3">
      <w:pPr>
        <w:pStyle w:val="PL"/>
        <w:rPr>
          <w:color w:val="808080"/>
        </w:rPr>
      </w:pPr>
      <w:r>
        <w:rPr>
          <w:color w:val="808080"/>
        </w:rPr>
        <w:t>-- ASN1STOP</w:t>
      </w:r>
    </w:p>
    <w:p w14:paraId="78ED682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B5A9BD4" w14:textId="77777777">
        <w:tc>
          <w:tcPr>
            <w:tcW w:w="14507" w:type="dxa"/>
            <w:tcBorders>
              <w:top w:val="single" w:sz="4" w:space="0" w:color="auto"/>
              <w:left w:val="single" w:sz="4" w:space="0" w:color="auto"/>
              <w:bottom w:val="single" w:sz="4" w:space="0" w:color="auto"/>
              <w:right w:val="single" w:sz="4" w:space="0" w:color="auto"/>
            </w:tcBorders>
          </w:tcPr>
          <w:p w14:paraId="46C1294F" w14:textId="77777777" w:rsidR="006F3964" w:rsidRDefault="00336CC3">
            <w:pPr>
              <w:pStyle w:val="TAH"/>
              <w:rPr>
                <w:szCs w:val="22"/>
                <w:lang w:eastAsia="sv-SE"/>
              </w:rPr>
            </w:pPr>
            <w:r>
              <w:rPr>
                <w:i/>
                <w:szCs w:val="22"/>
                <w:lang w:eastAsia="sv-SE"/>
              </w:rPr>
              <w:t xml:space="preserve">PUSCH-TPC-CommandConfig </w:t>
            </w:r>
            <w:r>
              <w:rPr>
                <w:szCs w:val="22"/>
                <w:lang w:eastAsia="sv-SE"/>
              </w:rPr>
              <w:t>field descriptions</w:t>
            </w:r>
          </w:p>
        </w:tc>
      </w:tr>
      <w:tr w:rsidR="006F3964" w14:paraId="51940812" w14:textId="77777777">
        <w:tc>
          <w:tcPr>
            <w:tcW w:w="14507" w:type="dxa"/>
            <w:tcBorders>
              <w:top w:val="single" w:sz="4" w:space="0" w:color="auto"/>
              <w:left w:val="single" w:sz="4" w:space="0" w:color="auto"/>
              <w:bottom w:val="single" w:sz="4" w:space="0" w:color="auto"/>
              <w:right w:val="single" w:sz="4" w:space="0" w:color="auto"/>
            </w:tcBorders>
          </w:tcPr>
          <w:p w14:paraId="5E1915F1" w14:textId="77777777" w:rsidR="006F3964" w:rsidRDefault="00336CC3">
            <w:pPr>
              <w:pStyle w:val="TAL"/>
              <w:rPr>
                <w:szCs w:val="22"/>
                <w:lang w:eastAsia="sv-SE"/>
              </w:rPr>
            </w:pPr>
            <w:r>
              <w:rPr>
                <w:b/>
                <w:i/>
                <w:szCs w:val="22"/>
                <w:lang w:eastAsia="sv-SE"/>
              </w:rPr>
              <w:t>targetCell</w:t>
            </w:r>
          </w:p>
          <w:p w14:paraId="036B9732" w14:textId="77777777" w:rsidR="006F3964" w:rsidRDefault="00336CC3">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F3964" w14:paraId="69EE7E6F" w14:textId="77777777">
        <w:tc>
          <w:tcPr>
            <w:tcW w:w="14507" w:type="dxa"/>
            <w:tcBorders>
              <w:top w:val="single" w:sz="4" w:space="0" w:color="auto"/>
              <w:left w:val="single" w:sz="4" w:space="0" w:color="auto"/>
              <w:bottom w:val="single" w:sz="4" w:space="0" w:color="auto"/>
              <w:right w:val="single" w:sz="4" w:space="0" w:color="auto"/>
            </w:tcBorders>
          </w:tcPr>
          <w:p w14:paraId="37066924" w14:textId="77777777" w:rsidR="006F3964" w:rsidRDefault="00336CC3">
            <w:pPr>
              <w:pStyle w:val="TAL"/>
              <w:rPr>
                <w:szCs w:val="22"/>
                <w:lang w:eastAsia="sv-SE"/>
              </w:rPr>
            </w:pPr>
            <w:r>
              <w:rPr>
                <w:b/>
                <w:i/>
                <w:szCs w:val="22"/>
                <w:lang w:eastAsia="sv-SE"/>
              </w:rPr>
              <w:t>tpc-Index</w:t>
            </w:r>
          </w:p>
          <w:p w14:paraId="0BFC5250" w14:textId="77777777" w:rsidR="006F3964" w:rsidRDefault="00336CC3">
            <w:pPr>
              <w:pStyle w:val="TAL"/>
              <w:rPr>
                <w:szCs w:val="22"/>
                <w:lang w:eastAsia="sv-SE"/>
              </w:rPr>
            </w:pPr>
            <w:r>
              <w:rPr>
                <w:szCs w:val="22"/>
                <w:lang w:eastAsia="sv-SE"/>
              </w:rPr>
              <w:t>An index determining the position of the first bit of TPC command inside the DCI format 2-2 payload.</w:t>
            </w:r>
          </w:p>
        </w:tc>
      </w:tr>
      <w:tr w:rsidR="006F3964" w14:paraId="5ACFBAEA" w14:textId="77777777">
        <w:tc>
          <w:tcPr>
            <w:tcW w:w="14507" w:type="dxa"/>
            <w:tcBorders>
              <w:top w:val="single" w:sz="4" w:space="0" w:color="auto"/>
              <w:left w:val="single" w:sz="4" w:space="0" w:color="auto"/>
              <w:bottom w:val="single" w:sz="4" w:space="0" w:color="auto"/>
              <w:right w:val="single" w:sz="4" w:space="0" w:color="auto"/>
            </w:tcBorders>
          </w:tcPr>
          <w:p w14:paraId="7D754B14" w14:textId="77777777" w:rsidR="006F3964" w:rsidRDefault="00336CC3">
            <w:pPr>
              <w:pStyle w:val="TAL"/>
              <w:rPr>
                <w:szCs w:val="22"/>
                <w:lang w:eastAsia="sv-SE"/>
              </w:rPr>
            </w:pPr>
            <w:r>
              <w:rPr>
                <w:b/>
                <w:i/>
                <w:szCs w:val="22"/>
                <w:lang w:eastAsia="sv-SE"/>
              </w:rPr>
              <w:t>tpc-IndexSUL</w:t>
            </w:r>
          </w:p>
          <w:p w14:paraId="17CE278B" w14:textId="77777777" w:rsidR="006F3964" w:rsidRDefault="00336CC3">
            <w:pPr>
              <w:pStyle w:val="TAL"/>
              <w:rPr>
                <w:szCs w:val="22"/>
                <w:lang w:eastAsia="sv-SE"/>
              </w:rPr>
            </w:pPr>
            <w:r>
              <w:rPr>
                <w:szCs w:val="22"/>
                <w:lang w:eastAsia="sv-SE"/>
              </w:rPr>
              <w:t>An index determining the position of the first bit of TPC command inside the DCI format 2-2 payload.</w:t>
            </w:r>
          </w:p>
        </w:tc>
      </w:tr>
    </w:tbl>
    <w:p w14:paraId="6E427E6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723A7F8" w14:textId="77777777">
        <w:tc>
          <w:tcPr>
            <w:tcW w:w="4027" w:type="dxa"/>
            <w:tcBorders>
              <w:top w:val="single" w:sz="4" w:space="0" w:color="auto"/>
              <w:left w:val="single" w:sz="4" w:space="0" w:color="auto"/>
              <w:bottom w:val="single" w:sz="4" w:space="0" w:color="auto"/>
              <w:right w:val="single" w:sz="4" w:space="0" w:color="auto"/>
            </w:tcBorders>
          </w:tcPr>
          <w:p w14:paraId="07F8BFCB"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E27807" w14:textId="77777777" w:rsidR="006F3964" w:rsidRDefault="00336CC3">
            <w:pPr>
              <w:pStyle w:val="TAH"/>
              <w:rPr>
                <w:lang w:eastAsia="sv-SE"/>
              </w:rPr>
            </w:pPr>
            <w:r>
              <w:rPr>
                <w:lang w:eastAsia="sv-SE"/>
              </w:rPr>
              <w:t>Explanation</w:t>
            </w:r>
          </w:p>
        </w:tc>
      </w:tr>
      <w:tr w:rsidR="006F3964" w14:paraId="3A5FF7D5" w14:textId="77777777">
        <w:tc>
          <w:tcPr>
            <w:tcW w:w="4027" w:type="dxa"/>
            <w:tcBorders>
              <w:top w:val="single" w:sz="4" w:space="0" w:color="auto"/>
              <w:left w:val="single" w:sz="4" w:space="0" w:color="auto"/>
              <w:bottom w:val="single" w:sz="4" w:space="0" w:color="auto"/>
              <w:right w:val="single" w:sz="4" w:space="0" w:color="auto"/>
            </w:tcBorders>
          </w:tcPr>
          <w:p w14:paraId="3DEF9FA6" w14:textId="77777777" w:rsidR="006F3964" w:rsidRDefault="00336CC3">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CCC72E1" w14:textId="77777777" w:rsidR="006F3964" w:rsidRDefault="00336CC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F3964" w14:paraId="1CAD1B5B" w14:textId="77777777">
        <w:tc>
          <w:tcPr>
            <w:tcW w:w="4027" w:type="dxa"/>
            <w:tcBorders>
              <w:top w:val="single" w:sz="4" w:space="0" w:color="auto"/>
              <w:left w:val="single" w:sz="4" w:space="0" w:color="auto"/>
              <w:bottom w:val="single" w:sz="4" w:space="0" w:color="auto"/>
              <w:right w:val="single" w:sz="4" w:space="0" w:color="auto"/>
            </w:tcBorders>
          </w:tcPr>
          <w:p w14:paraId="0EB374E8" w14:textId="77777777" w:rsidR="006F3964" w:rsidRDefault="00336CC3">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598A98C" w14:textId="77777777" w:rsidR="006F3964" w:rsidRDefault="00336CC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7FF2E14" w14:textId="77777777" w:rsidR="006F3964" w:rsidRDefault="006F3964"/>
    <w:p w14:paraId="53977BB3" w14:textId="77777777" w:rsidR="006F3964" w:rsidRDefault="00336CC3">
      <w:pPr>
        <w:pStyle w:val="Heading4"/>
        <w:rPr>
          <w:rFonts w:eastAsia="MS Mincho"/>
          <w:i/>
          <w:iCs/>
        </w:rPr>
      </w:pPr>
      <w:bookmarkStart w:id="2836" w:name="_Toc146781407"/>
      <w:bookmarkStart w:id="2837" w:name="_Toc60777328"/>
      <w:r>
        <w:rPr>
          <w:rFonts w:eastAsia="MS Mincho"/>
          <w:i/>
          <w:iCs/>
        </w:rPr>
        <w:t>–</w:t>
      </w:r>
      <w:r>
        <w:rPr>
          <w:rFonts w:eastAsia="MS Mincho"/>
          <w:i/>
          <w:iCs/>
        </w:rPr>
        <w:tab/>
        <w:t>Q-OffsetRange</w:t>
      </w:r>
      <w:bookmarkEnd w:id="2836"/>
      <w:bookmarkEnd w:id="2837"/>
    </w:p>
    <w:p w14:paraId="757151F9" w14:textId="77777777" w:rsidR="006F3964" w:rsidRDefault="00336CC3">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762B665" w14:textId="77777777" w:rsidR="006F3964" w:rsidRDefault="00336CC3">
      <w:pPr>
        <w:pStyle w:val="TH"/>
      </w:pPr>
      <w:r>
        <w:rPr>
          <w:bCs/>
          <w:i/>
          <w:iCs/>
        </w:rPr>
        <w:t>Q-OffsetRange</w:t>
      </w:r>
      <w:r>
        <w:t xml:space="preserve"> information element</w:t>
      </w:r>
    </w:p>
    <w:p w14:paraId="40FBFAC3" w14:textId="77777777" w:rsidR="006F3964" w:rsidRDefault="00336CC3">
      <w:pPr>
        <w:pStyle w:val="PL"/>
        <w:rPr>
          <w:color w:val="808080"/>
        </w:rPr>
      </w:pPr>
      <w:r>
        <w:rPr>
          <w:color w:val="808080"/>
        </w:rPr>
        <w:t>-- ASN1START</w:t>
      </w:r>
    </w:p>
    <w:p w14:paraId="1DCFDBEA" w14:textId="77777777" w:rsidR="006F3964" w:rsidRDefault="00336CC3">
      <w:pPr>
        <w:pStyle w:val="PL"/>
        <w:rPr>
          <w:color w:val="808080"/>
        </w:rPr>
      </w:pPr>
      <w:r>
        <w:rPr>
          <w:color w:val="808080"/>
        </w:rPr>
        <w:t>-- TAG-Q-OFFSETRANGE-START</w:t>
      </w:r>
    </w:p>
    <w:p w14:paraId="4A346803" w14:textId="77777777" w:rsidR="006F3964" w:rsidRDefault="006F3964">
      <w:pPr>
        <w:pStyle w:val="PL"/>
      </w:pPr>
    </w:p>
    <w:p w14:paraId="57872A48" w14:textId="77777777" w:rsidR="006F3964" w:rsidRDefault="00336CC3">
      <w:pPr>
        <w:pStyle w:val="PL"/>
      </w:pPr>
      <w:r>
        <w:t xml:space="preserve">Q-OffsetRange ::=                   </w:t>
      </w:r>
      <w:r>
        <w:rPr>
          <w:color w:val="993366"/>
        </w:rPr>
        <w:t>ENUMERATED</w:t>
      </w:r>
      <w:r>
        <w:t xml:space="preserve"> {</w:t>
      </w:r>
    </w:p>
    <w:p w14:paraId="776DFB46" w14:textId="77777777" w:rsidR="006F3964" w:rsidRDefault="00336CC3">
      <w:pPr>
        <w:pStyle w:val="PL"/>
      </w:pPr>
      <w:r>
        <w:t xml:space="preserve">                                                dB-24, dB-22, dB-20, dB-18, dB-16, dB-14,</w:t>
      </w:r>
    </w:p>
    <w:p w14:paraId="514D9494" w14:textId="77777777" w:rsidR="006F3964" w:rsidRDefault="00336CC3">
      <w:pPr>
        <w:pStyle w:val="PL"/>
      </w:pPr>
      <w:r>
        <w:t xml:space="preserve">                                                dB-12, dB-10, dB-8, dB-6, dB-5, dB-4, dB-3,</w:t>
      </w:r>
    </w:p>
    <w:p w14:paraId="2849DE30" w14:textId="77777777" w:rsidR="006F3964" w:rsidRDefault="00336CC3">
      <w:pPr>
        <w:pStyle w:val="PL"/>
      </w:pPr>
      <w:r>
        <w:t xml:space="preserve">                                                dB-2, dB-1, dB0, dB1, dB2, dB3, dB4, dB5,</w:t>
      </w:r>
    </w:p>
    <w:p w14:paraId="34DDAAE9" w14:textId="77777777" w:rsidR="006F3964" w:rsidRDefault="00336CC3">
      <w:pPr>
        <w:pStyle w:val="PL"/>
      </w:pPr>
      <w:r>
        <w:t xml:space="preserve">                                                dB6, dB8, dB10, dB12, dB14, dB16, dB18,</w:t>
      </w:r>
    </w:p>
    <w:p w14:paraId="36F26D75" w14:textId="77777777" w:rsidR="006F3964" w:rsidRDefault="00336CC3">
      <w:pPr>
        <w:pStyle w:val="PL"/>
      </w:pPr>
      <w:r>
        <w:lastRenderedPageBreak/>
        <w:t xml:space="preserve">                                                dB20, dB22, dB24}</w:t>
      </w:r>
    </w:p>
    <w:p w14:paraId="0D5DFFEB" w14:textId="77777777" w:rsidR="006F3964" w:rsidRDefault="006F3964">
      <w:pPr>
        <w:pStyle w:val="PL"/>
      </w:pPr>
    </w:p>
    <w:p w14:paraId="6A2F88C0" w14:textId="77777777" w:rsidR="006F3964" w:rsidRDefault="00336CC3">
      <w:pPr>
        <w:pStyle w:val="PL"/>
        <w:rPr>
          <w:color w:val="808080"/>
        </w:rPr>
      </w:pPr>
      <w:r>
        <w:rPr>
          <w:color w:val="808080"/>
        </w:rPr>
        <w:t>-- TAG-Q-OFFSETRANGE-STOP</w:t>
      </w:r>
    </w:p>
    <w:p w14:paraId="3C9E184C" w14:textId="77777777" w:rsidR="006F3964" w:rsidRDefault="00336CC3">
      <w:pPr>
        <w:pStyle w:val="PL"/>
        <w:rPr>
          <w:color w:val="808080"/>
        </w:rPr>
      </w:pPr>
      <w:r>
        <w:rPr>
          <w:color w:val="808080"/>
        </w:rPr>
        <w:t>-- ASN1STOP</w:t>
      </w:r>
    </w:p>
    <w:p w14:paraId="181700B1" w14:textId="77777777" w:rsidR="006F3964" w:rsidRDefault="006F3964"/>
    <w:p w14:paraId="45823B0D" w14:textId="77777777" w:rsidR="006F3964" w:rsidRDefault="00336CC3">
      <w:pPr>
        <w:pStyle w:val="Heading4"/>
        <w:rPr>
          <w:rFonts w:eastAsia="SimSun"/>
        </w:rPr>
      </w:pPr>
      <w:bookmarkStart w:id="2838" w:name="_Toc60777329"/>
      <w:bookmarkStart w:id="2839" w:name="_Toc146781408"/>
      <w:r>
        <w:rPr>
          <w:rFonts w:eastAsia="SimSun"/>
        </w:rPr>
        <w:t>–</w:t>
      </w:r>
      <w:r>
        <w:rPr>
          <w:rFonts w:eastAsia="SimSun"/>
        </w:rPr>
        <w:tab/>
      </w:r>
      <w:r>
        <w:rPr>
          <w:rFonts w:eastAsia="SimSun"/>
          <w:i/>
        </w:rPr>
        <w:t>Q-QualMin</w:t>
      </w:r>
      <w:bookmarkEnd w:id="2838"/>
      <w:bookmarkEnd w:id="2839"/>
    </w:p>
    <w:p w14:paraId="302036C4" w14:textId="77777777" w:rsidR="006F3964" w:rsidRDefault="00336CC3">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EE1DD42" w14:textId="77777777" w:rsidR="006F3964" w:rsidRDefault="00336CC3">
      <w:pPr>
        <w:pStyle w:val="TH"/>
      </w:pPr>
      <w:r>
        <w:rPr>
          <w:bCs/>
          <w:i/>
          <w:iCs/>
        </w:rPr>
        <w:t xml:space="preserve">Q-QualMin </w:t>
      </w:r>
      <w:r>
        <w:t>information element</w:t>
      </w:r>
    </w:p>
    <w:p w14:paraId="19F227F0" w14:textId="77777777" w:rsidR="006F3964" w:rsidRDefault="00336CC3">
      <w:pPr>
        <w:pStyle w:val="PL"/>
        <w:rPr>
          <w:color w:val="808080"/>
        </w:rPr>
      </w:pPr>
      <w:r>
        <w:rPr>
          <w:color w:val="808080"/>
        </w:rPr>
        <w:t>-- ASN1START</w:t>
      </w:r>
    </w:p>
    <w:p w14:paraId="79F2D86F" w14:textId="77777777" w:rsidR="006F3964" w:rsidRDefault="00336CC3">
      <w:pPr>
        <w:pStyle w:val="PL"/>
        <w:rPr>
          <w:color w:val="808080"/>
        </w:rPr>
      </w:pPr>
      <w:r>
        <w:rPr>
          <w:color w:val="808080"/>
        </w:rPr>
        <w:t>-- TAG-Q-QUALMIN-START</w:t>
      </w:r>
    </w:p>
    <w:p w14:paraId="746607A4" w14:textId="77777777" w:rsidR="006F3964" w:rsidRDefault="006F3964">
      <w:pPr>
        <w:pStyle w:val="PL"/>
      </w:pPr>
    </w:p>
    <w:p w14:paraId="09401F62" w14:textId="77777777" w:rsidR="006F3964" w:rsidRDefault="00336CC3">
      <w:pPr>
        <w:pStyle w:val="PL"/>
      </w:pPr>
      <w:r>
        <w:t xml:space="preserve">Q-QualMin ::=                       </w:t>
      </w:r>
      <w:r>
        <w:rPr>
          <w:color w:val="993366"/>
        </w:rPr>
        <w:t>INTEGER</w:t>
      </w:r>
      <w:r>
        <w:t xml:space="preserve"> (-43..-12)</w:t>
      </w:r>
    </w:p>
    <w:p w14:paraId="7C00AF5D" w14:textId="77777777" w:rsidR="006F3964" w:rsidRDefault="006F3964">
      <w:pPr>
        <w:pStyle w:val="PL"/>
      </w:pPr>
    </w:p>
    <w:p w14:paraId="41548EE7" w14:textId="77777777" w:rsidR="006F3964" w:rsidRDefault="00336CC3">
      <w:pPr>
        <w:pStyle w:val="PL"/>
        <w:rPr>
          <w:color w:val="808080"/>
        </w:rPr>
      </w:pPr>
      <w:r>
        <w:rPr>
          <w:color w:val="808080"/>
        </w:rPr>
        <w:t>-- TAG-Q-QUALMIN-STOP</w:t>
      </w:r>
    </w:p>
    <w:p w14:paraId="63FB012B" w14:textId="77777777" w:rsidR="006F3964" w:rsidRDefault="00336CC3">
      <w:pPr>
        <w:pStyle w:val="PL"/>
        <w:rPr>
          <w:rFonts w:eastAsia="SimSun"/>
          <w:color w:val="808080"/>
        </w:rPr>
      </w:pPr>
      <w:r>
        <w:rPr>
          <w:color w:val="808080"/>
        </w:rPr>
        <w:t>-- ASN1STOP</w:t>
      </w:r>
    </w:p>
    <w:p w14:paraId="2F68B2E0" w14:textId="77777777" w:rsidR="006F3964" w:rsidRDefault="006F3964"/>
    <w:p w14:paraId="5EA31690" w14:textId="77777777" w:rsidR="006F3964" w:rsidRDefault="00336CC3">
      <w:pPr>
        <w:pStyle w:val="Heading4"/>
        <w:rPr>
          <w:rFonts w:eastAsia="SimSun"/>
        </w:rPr>
      </w:pPr>
      <w:bookmarkStart w:id="2840" w:name="_Toc60777330"/>
      <w:bookmarkStart w:id="2841" w:name="_Toc146781409"/>
      <w:r>
        <w:rPr>
          <w:rFonts w:eastAsia="SimSun"/>
        </w:rPr>
        <w:t>–</w:t>
      </w:r>
      <w:r>
        <w:rPr>
          <w:rFonts w:eastAsia="SimSun"/>
        </w:rPr>
        <w:tab/>
      </w:r>
      <w:r>
        <w:rPr>
          <w:rFonts w:eastAsia="SimSun"/>
          <w:i/>
        </w:rPr>
        <w:t>Q-RxLevMin</w:t>
      </w:r>
      <w:bookmarkEnd w:id="2840"/>
      <w:bookmarkEnd w:id="2841"/>
    </w:p>
    <w:p w14:paraId="31A56E53" w14:textId="77777777" w:rsidR="006F3964" w:rsidRDefault="00336CC3">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2864217" w14:textId="77777777" w:rsidR="006F3964" w:rsidRDefault="00336CC3">
      <w:pPr>
        <w:pStyle w:val="TH"/>
      </w:pPr>
      <w:r>
        <w:rPr>
          <w:i/>
        </w:rPr>
        <w:t>Q-RxLevMin</w:t>
      </w:r>
      <w:r>
        <w:t xml:space="preserve"> information element</w:t>
      </w:r>
    </w:p>
    <w:p w14:paraId="63A24153" w14:textId="77777777" w:rsidR="006F3964" w:rsidRDefault="00336CC3">
      <w:pPr>
        <w:pStyle w:val="PL"/>
        <w:rPr>
          <w:color w:val="808080"/>
        </w:rPr>
      </w:pPr>
      <w:r>
        <w:rPr>
          <w:color w:val="808080"/>
        </w:rPr>
        <w:t>-- ASN1START</w:t>
      </w:r>
    </w:p>
    <w:p w14:paraId="62B0E63E" w14:textId="77777777" w:rsidR="006F3964" w:rsidRDefault="00336CC3">
      <w:pPr>
        <w:pStyle w:val="PL"/>
        <w:rPr>
          <w:color w:val="808080"/>
        </w:rPr>
      </w:pPr>
      <w:r>
        <w:rPr>
          <w:color w:val="808080"/>
        </w:rPr>
        <w:t>-- TAG-Q-RXLEVMIN-START</w:t>
      </w:r>
    </w:p>
    <w:p w14:paraId="377DB13D" w14:textId="77777777" w:rsidR="006F3964" w:rsidRDefault="006F3964">
      <w:pPr>
        <w:pStyle w:val="PL"/>
      </w:pPr>
    </w:p>
    <w:p w14:paraId="6C054D65" w14:textId="77777777" w:rsidR="006F3964" w:rsidRDefault="00336CC3">
      <w:pPr>
        <w:pStyle w:val="PL"/>
      </w:pPr>
      <w:r>
        <w:t xml:space="preserve">Q-RxLevMin ::=                      </w:t>
      </w:r>
      <w:r>
        <w:rPr>
          <w:color w:val="993366"/>
        </w:rPr>
        <w:t>INTEGER</w:t>
      </w:r>
      <w:r>
        <w:t xml:space="preserve"> (-70..-22)</w:t>
      </w:r>
    </w:p>
    <w:p w14:paraId="22770C89" w14:textId="77777777" w:rsidR="006F3964" w:rsidRDefault="006F3964">
      <w:pPr>
        <w:pStyle w:val="PL"/>
      </w:pPr>
    </w:p>
    <w:p w14:paraId="4C28AC86" w14:textId="77777777" w:rsidR="006F3964" w:rsidRDefault="00336CC3">
      <w:pPr>
        <w:pStyle w:val="PL"/>
        <w:rPr>
          <w:color w:val="808080"/>
        </w:rPr>
      </w:pPr>
      <w:r>
        <w:rPr>
          <w:color w:val="808080"/>
        </w:rPr>
        <w:t>-- TAG-Q-RXLEVMIN-STOP</w:t>
      </w:r>
    </w:p>
    <w:p w14:paraId="4F6F78D4" w14:textId="77777777" w:rsidR="006F3964" w:rsidRDefault="00336CC3">
      <w:pPr>
        <w:pStyle w:val="PL"/>
        <w:rPr>
          <w:rFonts w:eastAsia="SimSun"/>
          <w:color w:val="808080"/>
        </w:rPr>
      </w:pPr>
      <w:r>
        <w:rPr>
          <w:color w:val="808080"/>
        </w:rPr>
        <w:t>-- ASN1STOP</w:t>
      </w:r>
    </w:p>
    <w:p w14:paraId="027B494B" w14:textId="77777777" w:rsidR="006F3964" w:rsidRDefault="006F3964"/>
    <w:p w14:paraId="4EB7616A" w14:textId="77777777" w:rsidR="006F3964" w:rsidRDefault="00336CC3">
      <w:pPr>
        <w:pStyle w:val="Heading4"/>
        <w:rPr>
          <w:rFonts w:eastAsia="MS Mincho"/>
          <w:i/>
        </w:rPr>
      </w:pPr>
      <w:bookmarkStart w:id="2842" w:name="_Toc60777331"/>
      <w:bookmarkStart w:id="2843" w:name="_Toc146781410"/>
      <w:r>
        <w:rPr>
          <w:rFonts w:eastAsia="MS Mincho"/>
        </w:rPr>
        <w:t>–</w:t>
      </w:r>
      <w:r>
        <w:rPr>
          <w:rFonts w:eastAsia="MS Mincho"/>
        </w:rPr>
        <w:tab/>
      </w:r>
      <w:r>
        <w:rPr>
          <w:rFonts w:eastAsia="MS Mincho"/>
          <w:i/>
        </w:rPr>
        <w:t>QuantityConfig</w:t>
      </w:r>
      <w:bookmarkEnd w:id="2842"/>
      <w:bookmarkEnd w:id="2843"/>
    </w:p>
    <w:p w14:paraId="6C210EED" w14:textId="77777777" w:rsidR="006F3964" w:rsidRDefault="00336CC3">
      <w:pPr>
        <w:rPr>
          <w:rFonts w:eastAsia="MS Mincho"/>
        </w:rPr>
      </w:pPr>
      <w:r>
        <w:t xml:space="preserve">The IE </w:t>
      </w:r>
      <w:r>
        <w:rPr>
          <w:i/>
        </w:rPr>
        <w:t>QuantityConfig</w:t>
      </w:r>
      <w:r>
        <w:t xml:space="preserve"> specifies the measurement quantities and layer 3 filtering coefficients for NR and inter-RAT measurements.</w:t>
      </w:r>
    </w:p>
    <w:p w14:paraId="4B468EC3" w14:textId="77777777" w:rsidR="006F3964" w:rsidRDefault="00336CC3">
      <w:pPr>
        <w:pStyle w:val="TH"/>
      </w:pPr>
      <w:r>
        <w:t>QuantityConfig information element</w:t>
      </w:r>
    </w:p>
    <w:p w14:paraId="6CDFA1A2" w14:textId="77777777" w:rsidR="006F3964" w:rsidRDefault="00336CC3">
      <w:pPr>
        <w:pStyle w:val="PL"/>
        <w:rPr>
          <w:color w:val="808080"/>
        </w:rPr>
      </w:pPr>
      <w:r>
        <w:rPr>
          <w:color w:val="808080"/>
        </w:rPr>
        <w:t>-- ASN1START</w:t>
      </w:r>
    </w:p>
    <w:p w14:paraId="5A48B90A" w14:textId="77777777" w:rsidR="006F3964" w:rsidRDefault="00336CC3">
      <w:pPr>
        <w:pStyle w:val="PL"/>
        <w:rPr>
          <w:color w:val="808080"/>
        </w:rPr>
      </w:pPr>
      <w:r>
        <w:rPr>
          <w:color w:val="808080"/>
        </w:rPr>
        <w:t>-- TAG-QUANTITYCONFIG-START</w:t>
      </w:r>
    </w:p>
    <w:p w14:paraId="32EF91C5" w14:textId="77777777" w:rsidR="006F3964" w:rsidRDefault="006F3964">
      <w:pPr>
        <w:pStyle w:val="PL"/>
      </w:pPr>
    </w:p>
    <w:p w14:paraId="2BB803F1" w14:textId="77777777" w:rsidR="006F3964" w:rsidRDefault="006F3964">
      <w:pPr>
        <w:pStyle w:val="PL"/>
      </w:pPr>
    </w:p>
    <w:p w14:paraId="4D7BF211" w14:textId="77777777" w:rsidR="006F3964" w:rsidRDefault="00336CC3">
      <w:pPr>
        <w:pStyle w:val="PL"/>
      </w:pPr>
      <w:r>
        <w:t xml:space="preserve">QuantityConfig ::=                  </w:t>
      </w:r>
      <w:r>
        <w:rPr>
          <w:color w:val="993366"/>
        </w:rPr>
        <w:t>SEQUENCE</w:t>
      </w:r>
      <w:r>
        <w:t xml:space="preserve"> {</w:t>
      </w:r>
    </w:p>
    <w:p w14:paraId="270254E3" w14:textId="77777777" w:rsidR="006F3964" w:rsidRDefault="00336CC3">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F7F52B9" w14:textId="77777777" w:rsidR="006F3964" w:rsidRDefault="00336CC3">
      <w:pPr>
        <w:pStyle w:val="PL"/>
      </w:pPr>
      <w:r>
        <w:t xml:space="preserve">    ...,</w:t>
      </w:r>
    </w:p>
    <w:p w14:paraId="729536E8" w14:textId="77777777" w:rsidR="006F3964" w:rsidRDefault="00336CC3">
      <w:pPr>
        <w:pStyle w:val="PL"/>
      </w:pPr>
      <w:r>
        <w:t xml:space="preserve">    [[</w:t>
      </w:r>
    </w:p>
    <w:p w14:paraId="616848DB" w14:textId="77777777" w:rsidR="006F3964" w:rsidRDefault="00336CC3">
      <w:pPr>
        <w:pStyle w:val="PL"/>
        <w:rPr>
          <w:color w:val="808080"/>
        </w:rPr>
      </w:pPr>
      <w:r>
        <w:t xml:space="preserve">    quantityConfigEUTRA                 FilterConfig                                                            </w:t>
      </w:r>
      <w:r>
        <w:rPr>
          <w:color w:val="993366"/>
        </w:rPr>
        <w:t>OPTIONAL</w:t>
      </w:r>
      <w:r>
        <w:t xml:space="preserve">    </w:t>
      </w:r>
      <w:r>
        <w:rPr>
          <w:color w:val="808080"/>
        </w:rPr>
        <w:t>-- Need M</w:t>
      </w:r>
    </w:p>
    <w:p w14:paraId="78BFED05" w14:textId="77777777" w:rsidR="006F3964" w:rsidRDefault="00336CC3">
      <w:pPr>
        <w:pStyle w:val="PL"/>
      </w:pPr>
      <w:r>
        <w:t xml:space="preserve">    ]],</w:t>
      </w:r>
    </w:p>
    <w:p w14:paraId="75F4D57E" w14:textId="77777777" w:rsidR="006F3964" w:rsidRDefault="00336CC3">
      <w:pPr>
        <w:pStyle w:val="PL"/>
      </w:pPr>
      <w:r>
        <w:t xml:space="preserve">    [[</w:t>
      </w:r>
    </w:p>
    <w:p w14:paraId="4CAF4C91" w14:textId="77777777" w:rsidR="006F3964" w:rsidRDefault="00336CC3">
      <w:pPr>
        <w:pStyle w:val="PL"/>
        <w:rPr>
          <w:color w:val="808080"/>
        </w:rPr>
      </w:pPr>
      <w:r>
        <w:t xml:space="preserve">    quantityConfigUTRA-FDD-r16          QuantityConfigUTRA-FDD-r16                                              </w:t>
      </w:r>
      <w:r>
        <w:rPr>
          <w:color w:val="993366"/>
        </w:rPr>
        <w:t>OPTIONAL</w:t>
      </w:r>
      <w:r>
        <w:t xml:space="preserve">,   </w:t>
      </w:r>
      <w:r>
        <w:rPr>
          <w:color w:val="808080"/>
        </w:rPr>
        <w:t>-- Need M</w:t>
      </w:r>
    </w:p>
    <w:p w14:paraId="7C193203" w14:textId="77777777" w:rsidR="006F3964" w:rsidRDefault="00336CC3">
      <w:pPr>
        <w:pStyle w:val="PL"/>
        <w:rPr>
          <w:color w:val="808080"/>
        </w:rPr>
      </w:pPr>
      <w:r>
        <w:t xml:space="preserve">    quantityConfigCLI-r16               FilterConfigCLI-r16                                                     </w:t>
      </w:r>
      <w:r>
        <w:rPr>
          <w:color w:val="993366"/>
        </w:rPr>
        <w:t>OPTIONAL</w:t>
      </w:r>
      <w:r>
        <w:t xml:space="preserve">    </w:t>
      </w:r>
      <w:r>
        <w:rPr>
          <w:color w:val="808080"/>
        </w:rPr>
        <w:t>-- Need M</w:t>
      </w:r>
    </w:p>
    <w:p w14:paraId="6DA08709" w14:textId="77777777" w:rsidR="006F3964" w:rsidRDefault="00336CC3">
      <w:pPr>
        <w:pStyle w:val="PL"/>
      </w:pPr>
      <w:r>
        <w:t xml:space="preserve">    </w:t>
      </w:r>
      <w:r>
        <w:rPr>
          <w:rFonts w:eastAsiaTheme="minorEastAsia"/>
        </w:rPr>
        <w:t>]]</w:t>
      </w:r>
    </w:p>
    <w:p w14:paraId="42695E7A" w14:textId="77777777" w:rsidR="006F3964" w:rsidRDefault="00336CC3">
      <w:pPr>
        <w:pStyle w:val="PL"/>
      </w:pPr>
      <w:r>
        <w:t>}</w:t>
      </w:r>
    </w:p>
    <w:p w14:paraId="5F5A520C" w14:textId="77777777" w:rsidR="006F3964" w:rsidRDefault="006F3964">
      <w:pPr>
        <w:pStyle w:val="PL"/>
      </w:pPr>
    </w:p>
    <w:p w14:paraId="270A8D7F" w14:textId="77777777" w:rsidR="006F3964" w:rsidRDefault="00336CC3">
      <w:pPr>
        <w:pStyle w:val="PL"/>
      </w:pPr>
      <w:r>
        <w:t xml:space="preserve">QuantityConfigNR::=                 </w:t>
      </w:r>
      <w:r>
        <w:rPr>
          <w:color w:val="993366"/>
        </w:rPr>
        <w:t>SEQUENCE</w:t>
      </w:r>
      <w:r>
        <w:t xml:space="preserve"> {</w:t>
      </w:r>
    </w:p>
    <w:p w14:paraId="5AE313A2" w14:textId="77777777" w:rsidR="006F3964" w:rsidRDefault="00336CC3">
      <w:pPr>
        <w:pStyle w:val="PL"/>
      </w:pPr>
      <w:r>
        <w:t xml:space="preserve">    quantityConfigCell                  QuantityConfigRS,</w:t>
      </w:r>
    </w:p>
    <w:p w14:paraId="5475072A" w14:textId="77777777" w:rsidR="006F3964" w:rsidRDefault="00336CC3">
      <w:pPr>
        <w:pStyle w:val="PL"/>
        <w:rPr>
          <w:color w:val="808080"/>
        </w:rPr>
      </w:pPr>
      <w:r>
        <w:t xml:space="preserve">    quantityConfigRS-Index              QuantityConfigRS                                                        </w:t>
      </w:r>
      <w:r>
        <w:rPr>
          <w:color w:val="993366"/>
        </w:rPr>
        <w:t>OPTIONAL</w:t>
      </w:r>
      <w:r>
        <w:t xml:space="preserve">    </w:t>
      </w:r>
      <w:r>
        <w:rPr>
          <w:color w:val="808080"/>
        </w:rPr>
        <w:t>-- Need M</w:t>
      </w:r>
    </w:p>
    <w:p w14:paraId="28A0C3E1" w14:textId="77777777" w:rsidR="006F3964" w:rsidRDefault="00336CC3">
      <w:pPr>
        <w:pStyle w:val="PL"/>
      </w:pPr>
      <w:r>
        <w:lastRenderedPageBreak/>
        <w:t>}</w:t>
      </w:r>
    </w:p>
    <w:p w14:paraId="3A875E9D" w14:textId="77777777" w:rsidR="006F3964" w:rsidRDefault="006F3964">
      <w:pPr>
        <w:pStyle w:val="PL"/>
      </w:pPr>
    </w:p>
    <w:p w14:paraId="764578A3" w14:textId="77777777" w:rsidR="006F3964" w:rsidRDefault="00336CC3">
      <w:pPr>
        <w:pStyle w:val="PL"/>
      </w:pPr>
      <w:r>
        <w:t xml:space="preserve">QuantityConfigRS ::=                </w:t>
      </w:r>
      <w:r>
        <w:rPr>
          <w:color w:val="993366"/>
        </w:rPr>
        <w:t>SEQUENCE</w:t>
      </w:r>
      <w:r>
        <w:t xml:space="preserve"> {</w:t>
      </w:r>
    </w:p>
    <w:p w14:paraId="6231E99E" w14:textId="77777777" w:rsidR="006F3964" w:rsidRDefault="00336CC3">
      <w:pPr>
        <w:pStyle w:val="PL"/>
      </w:pPr>
      <w:r>
        <w:t xml:space="preserve">    ssb-FilterConfig                    FilterConfig,</w:t>
      </w:r>
    </w:p>
    <w:p w14:paraId="2FDC3B86" w14:textId="77777777" w:rsidR="006F3964" w:rsidRDefault="00336CC3">
      <w:pPr>
        <w:pStyle w:val="PL"/>
      </w:pPr>
      <w:r>
        <w:t xml:space="preserve">    csi-RS-FilterConfig                 FilterConfig</w:t>
      </w:r>
    </w:p>
    <w:p w14:paraId="2EE45773" w14:textId="77777777" w:rsidR="006F3964" w:rsidRDefault="00336CC3">
      <w:pPr>
        <w:pStyle w:val="PL"/>
      </w:pPr>
      <w:r>
        <w:t>}</w:t>
      </w:r>
    </w:p>
    <w:p w14:paraId="08FBB378" w14:textId="77777777" w:rsidR="006F3964" w:rsidRDefault="006F3964">
      <w:pPr>
        <w:pStyle w:val="PL"/>
      </w:pPr>
    </w:p>
    <w:p w14:paraId="3B20AA28" w14:textId="77777777" w:rsidR="006F3964" w:rsidRDefault="00336CC3">
      <w:pPr>
        <w:pStyle w:val="PL"/>
      </w:pPr>
      <w:r>
        <w:t xml:space="preserve">FilterConfig ::=                    </w:t>
      </w:r>
      <w:r>
        <w:rPr>
          <w:color w:val="993366"/>
        </w:rPr>
        <w:t>SEQUENCE</w:t>
      </w:r>
      <w:r>
        <w:t xml:space="preserve"> {</w:t>
      </w:r>
    </w:p>
    <w:p w14:paraId="6F2C96C5" w14:textId="77777777" w:rsidR="006F3964" w:rsidRDefault="00336CC3">
      <w:pPr>
        <w:pStyle w:val="PL"/>
      </w:pPr>
      <w:r>
        <w:t xml:space="preserve">    filterCoefficientRSRP               FilterCoefficient                                       DEFAULT fc4,</w:t>
      </w:r>
    </w:p>
    <w:p w14:paraId="1CA10665" w14:textId="77777777" w:rsidR="006F3964" w:rsidRDefault="00336CC3">
      <w:pPr>
        <w:pStyle w:val="PL"/>
      </w:pPr>
      <w:r>
        <w:t xml:space="preserve">    filterCoefficientRSRQ               FilterCoefficient                                       DEFAULT fc4,</w:t>
      </w:r>
    </w:p>
    <w:p w14:paraId="687F09DC" w14:textId="77777777" w:rsidR="006F3964" w:rsidRDefault="00336CC3">
      <w:pPr>
        <w:pStyle w:val="PL"/>
      </w:pPr>
      <w:r>
        <w:t xml:space="preserve">    filterCoefficientRS-SINR            FilterCoefficient                                       DEFAULT fc4</w:t>
      </w:r>
    </w:p>
    <w:p w14:paraId="6CAA2D76" w14:textId="77777777" w:rsidR="006F3964" w:rsidRDefault="00336CC3">
      <w:pPr>
        <w:pStyle w:val="PL"/>
      </w:pPr>
      <w:r>
        <w:t>}</w:t>
      </w:r>
    </w:p>
    <w:p w14:paraId="579F0153" w14:textId="77777777" w:rsidR="006F3964" w:rsidRDefault="006F3964">
      <w:pPr>
        <w:pStyle w:val="PL"/>
      </w:pPr>
    </w:p>
    <w:p w14:paraId="0A02B7EE" w14:textId="77777777" w:rsidR="006F3964" w:rsidRDefault="00336CC3">
      <w:pPr>
        <w:pStyle w:val="PL"/>
      </w:pPr>
      <w:r>
        <w:t xml:space="preserve">FilterConfigCLI-r16 ::=             </w:t>
      </w:r>
      <w:r>
        <w:rPr>
          <w:color w:val="993366"/>
        </w:rPr>
        <w:t>SEQUENCE</w:t>
      </w:r>
      <w:r>
        <w:t xml:space="preserve"> {</w:t>
      </w:r>
    </w:p>
    <w:p w14:paraId="2556D2B8" w14:textId="77777777" w:rsidR="006F3964" w:rsidRDefault="00336CC3">
      <w:pPr>
        <w:pStyle w:val="PL"/>
      </w:pPr>
      <w:r>
        <w:t xml:space="preserve">    filterCoefficientSRS-RSRP-r16       FilterCoefficient                                       DEFAULT fc4,</w:t>
      </w:r>
    </w:p>
    <w:p w14:paraId="0EDEAB99" w14:textId="77777777" w:rsidR="006F3964" w:rsidRDefault="00336CC3">
      <w:pPr>
        <w:pStyle w:val="PL"/>
      </w:pPr>
      <w:r>
        <w:t xml:space="preserve">    filterCoefficientCLI-RSSI-r16       FilterCoefficient                                       DEFAULT fc4</w:t>
      </w:r>
    </w:p>
    <w:p w14:paraId="0F69BC64" w14:textId="77777777" w:rsidR="006F3964" w:rsidRDefault="00336CC3">
      <w:pPr>
        <w:pStyle w:val="PL"/>
      </w:pPr>
      <w:r>
        <w:t>}</w:t>
      </w:r>
    </w:p>
    <w:p w14:paraId="666CF775" w14:textId="77777777" w:rsidR="006F3964" w:rsidRDefault="006F3964">
      <w:pPr>
        <w:pStyle w:val="PL"/>
      </w:pPr>
    </w:p>
    <w:p w14:paraId="7D5E2701" w14:textId="77777777" w:rsidR="006F3964" w:rsidRDefault="00336CC3">
      <w:pPr>
        <w:pStyle w:val="PL"/>
      </w:pPr>
      <w:r>
        <w:t xml:space="preserve">QuantityConfigUTRA-FDD-r16 ::=      </w:t>
      </w:r>
      <w:r>
        <w:rPr>
          <w:color w:val="993366"/>
        </w:rPr>
        <w:t>SEQUENCE</w:t>
      </w:r>
      <w:r>
        <w:t xml:space="preserve"> {</w:t>
      </w:r>
    </w:p>
    <w:p w14:paraId="200B59F6" w14:textId="77777777" w:rsidR="006F3964" w:rsidRDefault="00336CC3">
      <w:pPr>
        <w:pStyle w:val="PL"/>
      </w:pPr>
      <w:r>
        <w:t xml:space="preserve">    filterCoefficientRSCP-r16           FilterCoefficient                                       DEFAULT fc4,</w:t>
      </w:r>
    </w:p>
    <w:p w14:paraId="6E86EAEF" w14:textId="77777777" w:rsidR="006F3964" w:rsidRDefault="00336CC3">
      <w:pPr>
        <w:pStyle w:val="PL"/>
      </w:pPr>
      <w:r>
        <w:t xml:space="preserve">    filterCoefficientEcNO-r16           FilterCoefficient                                       DEFAULT fc4</w:t>
      </w:r>
    </w:p>
    <w:p w14:paraId="48EFD859" w14:textId="77777777" w:rsidR="006F3964" w:rsidRDefault="00336CC3">
      <w:pPr>
        <w:pStyle w:val="PL"/>
      </w:pPr>
      <w:r>
        <w:t>}</w:t>
      </w:r>
    </w:p>
    <w:p w14:paraId="344B9C2F" w14:textId="77777777" w:rsidR="006F3964" w:rsidRDefault="006F3964">
      <w:pPr>
        <w:pStyle w:val="PL"/>
      </w:pPr>
    </w:p>
    <w:p w14:paraId="53B38659" w14:textId="77777777" w:rsidR="006F3964" w:rsidRDefault="00336CC3">
      <w:pPr>
        <w:pStyle w:val="PL"/>
        <w:rPr>
          <w:color w:val="808080"/>
        </w:rPr>
      </w:pPr>
      <w:r>
        <w:rPr>
          <w:color w:val="808080"/>
        </w:rPr>
        <w:t>-- TAG-QUANTITYCONFIG-STOP</w:t>
      </w:r>
    </w:p>
    <w:p w14:paraId="2935E4EB" w14:textId="77777777" w:rsidR="006F3964" w:rsidRDefault="00336CC3">
      <w:pPr>
        <w:pStyle w:val="PL"/>
        <w:rPr>
          <w:color w:val="808080"/>
        </w:rPr>
      </w:pPr>
      <w:r>
        <w:rPr>
          <w:color w:val="808080"/>
        </w:rPr>
        <w:t>-- ASN1STOP</w:t>
      </w:r>
    </w:p>
    <w:p w14:paraId="139BC40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0E524B6" w14:textId="77777777">
        <w:tc>
          <w:tcPr>
            <w:tcW w:w="14507" w:type="dxa"/>
            <w:tcBorders>
              <w:top w:val="single" w:sz="4" w:space="0" w:color="auto"/>
              <w:left w:val="single" w:sz="4" w:space="0" w:color="auto"/>
              <w:bottom w:val="single" w:sz="4" w:space="0" w:color="auto"/>
              <w:right w:val="single" w:sz="4" w:space="0" w:color="auto"/>
            </w:tcBorders>
          </w:tcPr>
          <w:p w14:paraId="59BBB394" w14:textId="77777777" w:rsidR="006F3964" w:rsidRDefault="00336CC3">
            <w:pPr>
              <w:pStyle w:val="TAH"/>
              <w:rPr>
                <w:szCs w:val="22"/>
                <w:lang w:eastAsia="sv-SE"/>
              </w:rPr>
            </w:pPr>
            <w:r>
              <w:rPr>
                <w:i/>
                <w:szCs w:val="22"/>
                <w:lang w:eastAsia="sv-SE"/>
              </w:rPr>
              <w:lastRenderedPageBreak/>
              <w:t xml:space="preserve">QuantityConfigNR </w:t>
            </w:r>
            <w:r>
              <w:rPr>
                <w:szCs w:val="22"/>
                <w:lang w:eastAsia="sv-SE"/>
              </w:rPr>
              <w:t>field descriptions</w:t>
            </w:r>
          </w:p>
        </w:tc>
      </w:tr>
      <w:tr w:rsidR="006F3964" w14:paraId="38C10872" w14:textId="77777777">
        <w:tc>
          <w:tcPr>
            <w:tcW w:w="14507" w:type="dxa"/>
            <w:tcBorders>
              <w:top w:val="single" w:sz="4" w:space="0" w:color="auto"/>
              <w:left w:val="single" w:sz="4" w:space="0" w:color="auto"/>
              <w:bottom w:val="single" w:sz="4" w:space="0" w:color="auto"/>
              <w:right w:val="single" w:sz="4" w:space="0" w:color="auto"/>
            </w:tcBorders>
          </w:tcPr>
          <w:p w14:paraId="41BE1BD4" w14:textId="77777777" w:rsidR="006F3964" w:rsidRDefault="00336CC3">
            <w:pPr>
              <w:pStyle w:val="TAL"/>
              <w:rPr>
                <w:szCs w:val="22"/>
                <w:lang w:eastAsia="sv-SE"/>
              </w:rPr>
            </w:pPr>
            <w:r>
              <w:rPr>
                <w:b/>
                <w:i/>
                <w:szCs w:val="22"/>
                <w:lang w:eastAsia="sv-SE"/>
              </w:rPr>
              <w:t>quantityConfigCell</w:t>
            </w:r>
          </w:p>
          <w:p w14:paraId="353E7952" w14:textId="77777777" w:rsidR="006F3964" w:rsidRDefault="00336CC3">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F3964" w14:paraId="5D7FD2F2" w14:textId="77777777">
        <w:tc>
          <w:tcPr>
            <w:tcW w:w="14507" w:type="dxa"/>
            <w:tcBorders>
              <w:top w:val="single" w:sz="4" w:space="0" w:color="auto"/>
              <w:left w:val="single" w:sz="4" w:space="0" w:color="auto"/>
              <w:bottom w:val="single" w:sz="4" w:space="0" w:color="auto"/>
              <w:right w:val="single" w:sz="4" w:space="0" w:color="auto"/>
            </w:tcBorders>
          </w:tcPr>
          <w:p w14:paraId="606DC618" w14:textId="77777777" w:rsidR="006F3964" w:rsidRDefault="00336CC3">
            <w:pPr>
              <w:pStyle w:val="TAL"/>
              <w:rPr>
                <w:szCs w:val="22"/>
                <w:lang w:eastAsia="sv-SE"/>
              </w:rPr>
            </w:pPr>
            <w:r>
              <w:rPr>
                <w:b/>
                <w:i/>
                <w:szCs w:val="22"/>
                <w:lang w:eastAsia="sv-SE"/>
              </w:rPr>
              <w:t>quantityConfigRS-Index</w:t>
            </w:r>
          </w:p>
          <w:p w14:paraId="6E5567E6" w14:textId="77777777" w:rsidR="006F3964" w:rsidRDefault="00336CC3">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BCC797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8D41E9B" w14:textId="77777777">
        <w:tc>
          <w:tcPr>
            <w:tcW w:w="14173" w:type="dxa"/>
            <w:tcBorders>
              <w:top w:val="single" w:sz="4" w:space="0" w:color="auto"/>
              <w:left w:val="single" w:sz="4" w:space="0" w:color="auto"/>
              <w:bottom w:val="single" w:sz="4" w:space="0" w:color="auto"/>
              <w:right w:val="single" w:sz="4" w:space="0" w:color="auto"/>
            </w:tcBorders>
          </w:tcPr>
          <w:p w14:paraId="3E5B8A44" w14:textId="77777777" w:rsidR="006F3964" w:rsidRDefault="00336CC3">
            <w:pPr>
              <w:pStyle w:val="TAH"/>
              <w:rPr>
                <w:szCs w:val="22"/>
                <w:lang w:eastAsia="sv-SE"/>
              </w:rPr>
            </w:pPr>
            <w:r>
              <w:rPr>
                <w:i/>
                <w:szCs w:val="22"/>
                <w:lang w:eastAsia="sv-SE"/>
              </w:rPr>
              <w:t xml:space="preserve">QuantityConfigRS </w:t>
            </w:r>
            <w:r>
              <w:rPr>
                <w:szCs w:val="22"/>
                <w:lang w:eastAsia="sv-SE"/>
              </w:rPr>
              <w:t>field descriptions</w:t>
            </w:r>
          </w:p>
        </w:tc>
      </w:tr>
      <w:tr w:rsidR="006F3964" w14:paraId="117C1E8C" w14:textId="77777777">
        <w:tc>
          <w:tcPr>
            <w:tcW w:w="14173" w:type="dxa"/>
            <w:tcBorders>
              <w:top w:val="single" w:sz="4" w:space="0" w:color="auto"/>
              <w:left w:val="single" w:sz="4" w:space="0" w:color="auto"/>
              <w:bottom w:val="single" w:sz="4" w:space="0" w:color="auto"/>
              <w:right w:val="single" w:sz="4" w:space="0" w:color="auto"/>
            </w:tcBorders>
          </w:tcPr>
          <w:p w14:paraId="5CA6FA39" w14:textId="77777777" w:rsidR="006F3964" w:rsidRDefault="00336CC3">
            <w:pPr>
              <w:pStyle w:val="TAL"/>
              <w:rPr>
                <w:szCs w:val="22"/>
                <w:lang w:eastAsia="sv-SE"/>
              </w:rPr>
            </w:pPr>
            <w:r>
              <w:rPr>
                <w:b/>
                <w:i/>
                <w:szCs w:val="22"/>
                <w:lang w:eastAsia="sv-SE"/>
              </w:rPr>
              <w:t>csi-RS-FilterConfig</w:t>
            </w:r>
          </w:p>
          <w:p w14:paraId="0CDA355A" w14:textId="77777777" w:rsidR="006F3964" w:rsidRDefault="00336CC3">
            <w:pPr>
              <w:pStyle w:val="TAL"/>
              <w:rPr>
                <w:szCs w:val="22"/>
                <w:lang w:eastAsia="sv-SE"/>
              </w:rPr>
            </w:pPr>
            <w:r>
              <w:rPr>
                <w:szCs w:val="22"/>
                <w:lang w:eastAsia="sv-SE"/>
              </w:rPr>
              <w:t>CSI-RS based L3 filter configurations:</w:t>
            </w:r>
          </w:p>
          <w:p w14:paraId="2A3D6C9A" w14:textId="77777777" w:rsidR="006F3964" w:rsidRDefault="00336CC3">
            <w:pPr>
              <w:pStyle w:val="TAL"/>
              <w:rPr>
                <w:szCs w:val="22"/>
                <w:lang w:eastAsia="sv-SE"/>
              </w:rPr>
            </w:pPr>
            <w:r>
              <w:rPr>
                <w:szCs w:val="22"/>
                <w:lang w:eastAsia="sv-SE"/>
              </w:rPr>
              <w:t>Specifies L3 filter configurations for CSI-RSRP, CSI-RSRQ and CSI-SINR measurement results from the L1 filter(s), as defined in TS 38.215 [9].</w:t>
            </w:r>
          </w:p>
        </w:tc>
      </w:tr>
      <w:tr w:rsidR="006F3964" w14:paraId="6EE41972" w14:textId="77777777">
        <w:tc>
          <w:tcPr>
            <w:tcW w:w="14173" w:type="dxa"/>
            <w:tcBorders>
              <w:top w:val="single" w:sz="4" w:space="0" w:color="auto"/>
              <w:left w:val="single" w:sz="4" w:space="0" w:color="auto"/>
              <w:bottom w:val="single" w:sz="4" w:space="0" w:color="auto"/>
              <w:right w:val="single" w:sz="4" w:space="0" w:color="auto"/>
            </w:tcBorders>
          </w:tcPr>
          <w:p w14:paraId="61ACA917" w14:textId="77777777" w:rsidR="006F3964" w:rsidRDefault="00336CC3">
            <w:pPr>
              <w:pStyle w:val="TAL"/>
              <w:rPr>
                <w:szCs w:val="22"/>
                <w:lang w:eastAsia="sv-SE"/>
              </w:rPr>
            </w:pPr>
            <w:r>
              <w:rPr>
                <w:b/>
                <w:i/>
                <w:szCs w:val="22"/>
                <w:lang w:eastAsia="sv-SE"/>
              </w:rPr>
              <w:t>ssb-FilterConfig</w:t>
            </w:r>
          </w:p>
          <w:p w14:paraId="37DFB517" w14:textId="77777777" w:rsidR="006F3964" w:rsidRDefault="00336CC3">
            <w:pPr>
              <w:pStyle w:val="TAL"/>
              <w:rPr>
                <w:szCs w:val="22"/>
                <w:lang w:eastAsia="sv-SE"/>
              </w:rPr>
            </w:pPr>
            <w:r>
              <w:rPr>
                <w:szCs w:val="22"/>
                <w:lang w:eastAsia="sv-SE"/>
              </w:rPr>
              <w:t>SS Block based L3 filter configurations:</w:t>
            </w:r>
          </w:p>
          <w:p w14:paraId="1C33161D" w14:textId="77777777" w:rsidR="006F3964" w:rsidRDefault="00336CC3">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FB10C1F" w14:textId="77777777" w:rsidR="006F3964" w:rsidRDefault="006F396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34554F6E" w14:textId="77777777">
        <w:tc>
          <w:tcPr>
            <w:tcW w:w="14170" w:type="dxa"/>
            <w:tcBorders>
              <w:top w:val="single" w:sz="4" w:space="0" w:color="auto"/>
              <w:left w:val="single" w:sz="4" w:space="0" w:color="auto"/>
              <w:bottom w:val="single" w:sz="4" w:space="0" w:color="auto"/>
              <w:right w:val="single" w:sz="4" w:space="0" w:color="auto"/>
            </w:tcBorders>
          </w:tcPr>
          <w:p w14:paraId="062AD5B6" w14:textId="77777777" w:rsidR="006F3964" w:rsidRDefault="00336CC3">
            <w:pPr>
              <w:pStyle w:val="TAH"/>
              <w:rPr>
                <w:b w:val="0"/>
                <w:i/>
                <w:iCs/>
                <w:lang w:eastAsia="zh-CN"/>
              </w:rPr>
            </w:pPr>
            <w:r>
              <w:rPr>
                <w:i/>
                <w:iCs/>
                <w:lang w:eastAsia="zh-CN"/>
              </w:rPr>
              <w:t>QuantityConfigUTRA-FDD field descriptions</w:t>
            </w:r>
          </w:p>
        </w:tc>
      </w:tr>
      <w:tr w:rsidR="006F3964" w14:paraId="6A7C125B" w14:textId="77777777">
        <w:tc>
          <w:tcPr>
            <w:tcW w:w="14170" w:type="dxa"/>
            <w:tcBorders>
              <w:top w:val="single" w:sz="4" w:space="0" w:color="auto"/>
              <w:left w:val="single" w:sz="4" w:space="0" w:color="auto"/>
              <w:bottom w:val="single" w:sz="4" w:space="0" w:color="auto"/>
              <w:right w:val="single" w:sz="4" w:space="0" w:color="auto"/>
            </w:tcBorders>
          </w:tcPr>
          <w:p w14:paraId="47D4FE29" w14:textId="77777777" w:rsidR="006F3964" w:rsidRDefault="00336CC3">
            <w:pPr>
              <w:pStyle w:val="TAL"/>
              <w:rPr>
                <w:b/>
                <w:bCs/>
                <w:i/>
                <w:iCs/>
                <w:lang w:eastAsia="zh-CN"/>
              </w:rPr>
            </w:pPr>
            <w:r>
              <w:rPr>
                <w:b/>
                <w:bCs/>
                <w:i/>
                <w:iCs/>
                <w:lang w:eastAsia="zh-CN"/>
              </w:rPr>
              <w:t>filterCoefficientRSCP</w:t>
            </w:r>
          </w:p>
          <w:p w14:paraId="51274482" w14:textId="77777777" w:rsidR="006F3964" w:rsidRDefault="00336CC3">
            <w:pPr>
              <w:pStyle w:val="TAL"/>
              <w:rPr>
                <w:szCs w:val="22"/>
                <w:lang w:eastAsia="sv-SE"/>
              </w:rPr>
            </w:pPr>
            <w:r>
              <w:rPr>
                <w:lang w:eastAsia="sv-SE"/>
              </w:rPr>
              <w:t>Specifies L3 filter coefficient for FDD UTRAN CPICH_RSCP measuement results from L1 filter.</w:t>
            </w:r>
          </w:p>
        </w:tc>
      </w:tr>
      <w:tr w:rsidR="006F3964" w14:paraId="2FA88A14" w14:textId="77777777">
        <w:tc>
          <w:tcPr>
            <w:tcW w:w="14170" w:type="dxa"/>
            <w:tcBorders>
              <w:top w:val="single" w:sz="4" w:space="0" w:color="auto"/>
              <w:left w:val="single" w:sz="4" w:space="0" w:color="auto"/>
              <w:bottom w:val="single" w:sz="4" w:space="0" w:color="auto"/>
              <w:right w:val="single" w:sz="4" w:space="0" w:color="auto"/>
            </w:tcBorders>
          </w:tcPr>
          <w:p w14:paraId="34D912D0" w14:textId="77777777" w:rsidR="006F3964" w:rsidRDefault="00336CC3">
            <w:pPr>
              <w:pStyle w:val="TAL"/>
              <w:rPr>
                <w:b/>
                <w:bCs/>
                <w:i/>
                <w:iCs/>
                <w:lang w:eastAsia="zh-CN"/>
              </w:rPr>
            </w:pPr>
            <w:r>
              <w:rPr>
                <w:b/>
                <w:bCs/>
                <w:i/>
                <w:iCs/>
                <w:lang w:eastAsia="zh-CN"/>
              </w:rPr>
              <w:t>filterCoefficientEcN0</w:t>
            </w:r>
          </w:p>
          <w:p w14:paraId="06B382AB" w14:textId="77777777" w:rsidR="006F3964" w:rsidRDefault="00336CC3">
            <w:pPr>
              <w:pStyle w:val="TAL"/>
              <w:rPr>
                <w:lang w:eastAsia="sv-SE"/>
              </w:rPr>
            </w:pPr>
            <w:r>
              <w:rPr>
                <w:lang w:eastAsia="sv-SE"/>
              </w:rPr>
              <w:t>Specifies L3 filter coefficient for FDD UTRAN CPICH_EcN0 measuement results from L1 filter.</w:t>
            </w:r>
          </w:p>
        </w:tc>
      </w:tr>
    </w:tbl>
    <w:p w14:paraId="6FC5DE54" w14:textId="77777777" w:rsidR="006F3964" w:rsidRDefault="006F3964"/>
    <w:p w14:paraId="14EF3E25" w14:textId="77777777" w:rsidR="006F3964" w:rsidRDefault="00336CC3">
      <w:pPr>
        <w:pStyle w:val="Heading4"/>
      </w:pPr>
      <w:bookmarkStart w:id="2844" w:name="_Toc60777332"/>
      <w:bookmarkStart w:id="2845" w:name="_Toc146781411"/>
      <w:r>
        <w:t>–</w:t>
      </w:r>
      <w:r>
        <w:tab/>
      </w:r>
      <w:r>
        <w:rPr>
          <w:i/>
        </w:rPr>
        <w:t>RACH-ConfigCommon</w:t>
      </w:r>
      <w:bookmarkEnd w:id="2844"/>
      <w:bookmarkEnd w:id="2845"/>
    </w:p>
    <w:p w14:paraId="392FCE36" w14:textId="77777777" w:rsidR="006F3964" w:rsidRDefault="00336CC3">
      <w:r>
        <w:t xml:space="preserve">The IE </w:t>
      </w:r>
      <w:r>
        <w:rPr>
          <w:i/>
        </w:rPr>
        <w:t>RACH-ConfigCommon</w:t>
      </w:r>
      <w:r>
        <w:t xml:space="preserve"> is used to specify the cell specific random-access parameters.</w:t>
      </w:r>
    </w:p>
    <w:p w14:paraId="7A06AD01" w14:textId="77777777" w:rsidR="006F3964" w:rsidRDefault="00336CC3">
      <w:pPr>
        <w:pStyle w:val="TH"/>
      </w:pPr>
      <w:r>
        <w:rPr>
          <w:bCs/>
          <w:i/>
          <w:iCs/>
        </w:rPr>
        <w:t>RACH-ConfigCommon</w:t>
      </w:r>
      <w:r>
        <w:t xml:space="preserve"> information element</w:t>
      </w:r>
    </w:p>
    <w:p w14:paraId="6D27F2D3" w14:textId="77777777" w:rsidR="006F3964" w:rsidRDefault="00336CC3">
      <w:pPr>
        <w:pStyle w:val="PL"/>
        <w:rPr>
          <w:color w:val="808080"/>
        </w:rPr>
      </w:pPr>
      <w:r>
        <w:rPr>
          <w:color w:val="808080"/>
        </w:rPr>
        <w:t>-- ASN1START</w:t>
      </w:r>
    </w:p>
    <w:p w14:paraId="309B8569" w14:textId="77777777" w:rsidR="006F3964" w:rsidRDefault="00336CC3">
      <w:pPr>
        <w:pStyle w:val="PL"/>
        <w:rPr>
          <w:color w:val="808080"/>
        </w:rPr>
      </w:pPr>
      <w:r>
        <w:rPr>
          <w:color w:val="808080"/>
        </w:rPr>
        <w:t>-- TAG-RACH-CONFIGCOMMON-START</w:t>
      </w:r>
    </w:p>
    <w:p w14:paraId="5959D141" w14:textId="77777777" w:rsidR="006F3964" w:rsidRDefault="006F3964">
      <w:pPr>
        <w:pStyle w:val="PL"/>
      </w:pPr>
    </w:p>
    <w:p w14:paraId="65BD88B9" w14:textId="77777777" w:rsidR="006F3964" w:rsidRDefault="00336CC3">
      <w:pPr>
        <w:pStyle w:val="PL"/>
      </w:pPr>
      <w:r>
        <w:t xml:space="preserve">RACH-ConfigCommon ::=               </w:t>
      </w:r>
      <w:r>
        <w:rPr>
          <w:color w:val="993366"/>
        </w:rPr>
        <w:t>SEQUENCE</w:t>
      </w:r>
      <w:r>
        <w:t xml:space="preserve"> {</w:t>
      </w:r>
    </w:p>
    <w:p w14:paraId="33330071" w14:textId="77777777" w:rsidR="006F3964" w:rsidRDefault="00336CC3">
      <w:pPr>
        <w:pStyle w:val="PL"/>
      </w:pPr>
      <w:r>
        <w:t xml:space="preserve">    rach-ConfigGeneric                  RACH-ConfigGeneric,</w:t>
      </w:r>
    </w:p>
    <w:p w14:paraId="46A4C3B8" w14:textId="77777777" w:rsidR="006F3964" w:rsidRDefault="00336CC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9F54D6D" w14:textId="77777777" w:rsidR="006F3964" w:rsidRDefault="00336CC3">
      <w:pPr>
        <w:pStyle w:val="PL"/>
      </w:pPr>
      <w:r>
        <w:t xml:space="preserve">    ssb-perRACH-OccasionAndCB-PreamblesPerSSB   </w:t>
      </w:r>
      <w:r>
        <w:rPr>
          <w:color w:val="993366"/>
        </w:rPr>
        <w:t>CHOICE</w:t>
      </w:r>
      <w:r>
        <w:t xml:space="preserve"> {</w:t>
      </w:r>
    </w:p>
    <w:p w14:paraId="12A81170" w14:textId="77777777" w:rsidR="006F3964" w:rsidRDefault="00336CC3">
      <w:pPr>
        <w:pStyle w:val="PL"/>
      </w:pPr>
      <w:r>
        <w:lastRenderedPageBreak/>
        <w:t xml:space="preserve">        oneEighth                                   </w:t>
      </w:r>
      <w:r>
        <w:rPr>
          <w:color w:val="993366"/>
        </w:rPr>
        <w:t>ENUMERATED</w:t>
      </w:r>
      <w:r>
        <w:t xml:space="preserve"> {n4,n8,n12,n16,n20,n24,n28,n32,n36,n40,n44,n48,n52,n56,n60,n64},</w:t>
      </w:r>
    </w:p>
    <w:p w14:paraId="54B1AA10" w14:textId="77777777" w:rsidR="006F3964" w:rsidRDefault="00336CC3">
      <w:pPr>
        <w:pStyle w:val="PL"/>
      </w:pPr>
      <w:r>
        <w:t xml:space="preserve">        oneFourth                                   </w:t>
      </w:r>
      <w:r>
        <w:rPr>
          <w:color w:val="993366"/>
        </w:rPr>
        <w:t>ENUMERATED</w:t>
      </w:r>
      <w:r>
        <w:t xml:space="preserve"> {n4,n8,n12,n16,n20,n24,n28,n32,n36,n40,n44,n48,n52,n56,n60,n64},</w:t>
      </w:r>
    </w:p>
    <w:p w14:paraId="3ED60061" w14:textId="77777777" w:rsidR="006F3964" w:rsidRDefault="00336CC3">
      <w:pPr>
        <w:pStyle w:val="PL"/>
      </w:pPr>
      <w:r>
        <w:t xml:space="preserve">        oneHalf                                     </w:t>
      </w:r>
      <w:r>
        <w:rPr>
          <w:color w:val="993366"/>
        </w:rPr>
        <w:t>ENUMERATED</w:t>
      </w:r>
      <w:r>
        <w:t xml:space="preserve"> {n4,n8,n12,n16,n20,n24,n28,n32,n36,n40,n44,n48,n52,n56,n60,n64},</w:t>
      </w:r>
    </w:p>
    <w:p w14:paraId="32D9578A" w14:textId="77777777" w:rsidR="006F3964" w:rsidRDefault="00336CC3">
      <w:pPr>
        <w:pStyle w:val="PL"/>
      </w:pPr>
      <w:r>
        <w:t xml:space="preserve">        one                                         </w:t>
      </w:r>
      <w:r>
        <w:rPr>
          <w:color w:val="993366"/>
        </w:rPr>
        <w:t>ENUMERATED</w:t>
      </w:r>
      <w:r>
        <w:t xml:space="preserve"> {n4,n8,n12,n16,n20,n24,n28,n32,n36,n40,n44,n48,n52,n56,n60,n64},</w:t>
      </w:r>
    </w:p>
    <w:p w14:paraId="57001BDA" w14:textId="77777777" w:rsidR="006F3964" w:rsidRDefault="00336CC3">
      <w:pPr>
        <w:pStyle w:val="PL"/>
      </w:pPr>
      <w:r>
        <w:t xml:space="preserve">        two                                         </w:t>
      </w:r>
      <w:r>
        <w:rPr>
          <w:color w:val="993366"/>
        </w:rPr>
        <w:t>ENUMERATED</w:t>
      </w:r>
      <w:r>
        <w:t xml:space="preserve"> {n4,n8,n12,n16,n20,n24,n28,n32},</w:t>
      </w:r>
    </w:p>
    <w:p w14:paraId="3A39686A" w14:textId="77777777" w:rsidR="006F3964" w:rsidRDefault="00336CC3">
      <w:pPr>
        <w:pStyle w:val="PL"/>
      </w:pPr>
      <w:r>
        <w:t xml:space="preserve">        four                                        </w:t>
      </w:r>
      <w:r>
        <w:rPr>
          <w:color w:val="993366"/>
        </w:rPr>
        <w:t>INTEGER</w:t>
      </w:r>
      <w:r>
        <w:t xml:space="preserve"> (1..16),</w:t>
      </w:r>
    </w:p>
    <w:p w14:paraId="47678BC4" w14:textId="77777777" w:rsidR="006F3964" w:rsidRDefault="00336CC3">
      <w:pPr>
        <w:pStyle w:val="PL"/>
      </w:pPr>
      <w:r>
        <w:t xml:space="preserve">        eight                                       </w:t>
      </w:r>
      <w:r>
        <w:rPr>
          <w:color w:val="993366"/>
        </w:rPr>
        <w:t>INTEGER</w:t>
      </w:r>
      <w:r>
        <w:t xml:space="preserve"> (1..8),</w:t>
      </w:r>
    </w:p>
    <w:p w14:paraId="6A69AF33" w14:textId="77777777" w:rsidR="006F3964" w:rsidRDefault="00336CC3">
      <w:pPr>
        <w:pStyle w:val="PL"/>
      </w:pPr>
      <w:r>
        <w:t xml:space="preserve">        sixteen                                     </w:t>
      </w:r>
      <w:r>
        <w:rPr>
          <w:color w:val="993366"/>
        </w:rPr>
        <w:t>INTEGER</w:t>
      </w:r>
      <w:r>
        <w:t xml:space="preserve"> (1..4)</w:t>
      </w:r>
    </w:p>
    <w:p w14:paraId="73731EED" w14:textId="77777777" w:rsidR="006F3964" w:rsidRDefault="00336CC3">
      <w:pPr>
        <w:pStyle w:val="PL"/>
        <w:rPr>
          <w:color w:val="808080"/>
        </w:rPr>
      </w:pPr>
      <w:r>
        <w:t xml:space="preserve">    }                                                                                                       </w:t>
      </w:r>
      <w:r>
        <w:rPr>
          <w:color w:val="993366"/>
        </w:rPr>
        <w:t>OPTIONAL</w:t>
      </w:r>
      <w:r>
        <w:t xml:space="preserve">,   </w:t>
      </w:r>
      <w:r>
        <w:rPr>
          <w:color w:val="808080"/>
        </w:rPr>
        <w:t>-- Need M</w:t>
      </w:r>
    </w:p>
    <w:p w14:paraId="22765D6A" w14:textId="77777777" w:rsidR="006F3964" w:rsidRDefault="006F3964">
      <w:pPr>
        <w:pStyle w:val="PL"/>
      </w:pPr>
    </w:p>
    <w:p w14:paraId="31EA73F7" w14:textId="77777777" w:rsidR="006F3964" w:rsidRDefault="00336CC3">
      <w:pPr>
        <w:pStyle w:val="PL"/>
      </w:pPr>
      <w:r>
        <w:t xml:space="preserve">    groupBconfigured                    </w:t>
      </w:r>
      <w:r>
        <w:rPr>
          <w:color w:val="993366"/>
        </w:rPr>
        <w:t>SEQUENCE</w:t>
      </w:r>
      <w:r>
        <w:t xml:space="preserve"> {</w:t>
      </w:r>
    </w:p>
    <w:p w14:paraId="0A6F9703" w14:textId="77777777" w:rsidR="006F3964" w:rsidRDefault="00336CC3">
      <w:pPr>
        <w:pStyle w:val="PL"/>
      </w:pPr>
      <w:r>
        <w:t xml:space="preserve">        ra-Msg3SizeGroupA                   </w:t>
      </w:r>
      <w:r>
        <w:rPr>
          <w:color w:val="993366"/>
        </w:rPr>
        <w:t>ENUMERATED</w:t>
      </w:r>
      <w:r>
        <w:t xml:space="preserve"> {b56, b144, b208, b256, b282, b480, b640,</w:t>
      </w:r>
    </w:p>
    <w:p w14:paraId="7600FE1E" w14:textId="77777777" w:rsidR="006F3964" w:rsidRDefault="00336CC3">
      <w:pPr>
        <w:pStyle w:val="PL"/>
      </w:pPr>
      <w:r>
        <w:t xml:space="preserve">                                                        b800, b1000, b72, spare6, spare5,spare4, spare3, spare2, spare1},</w:t>
      </w:r>
    </w:p>
    <w:p w14:paraId="1F21AF4D" w14:textId="77777777" w:rsidR="006F3964" w:rsidRDefault="00336CC3">
      <w:pPr>
        <w:pStyle w:val="PL"/>
      </w:pPr>
      <w:r>
        <w:t xml:space="preserve">        messagePowerOffsetGroupB            </w:t>
      </w:r>
      <w:r>
        <w:rPr>
          <w:color w:val="993366"/>
        </w:rPr>
        <w:t>ENUMERATED</w:t>
      </w:r>
      <w:r>
        <w:t xml:space="preserve"> { minusinfinity, dB0, dB5, dB8, dB10, dB12, dB15, dB18},</w:t>
      </w:r>
    </w:p>
    <w:p w14:paraId="6A4ECDC0" w14:textId="77777777" w:rsidR="006F3964" w:rsidRDefault="00336CC3">
      <w:pPr>
        <w:pStyle w:val="PL"/>
      </w:pPr>
      <w:r>
        <w:t xml:space="preserve">        numberOfRA-PreamblesGroupA          </w:t>
      </w:r>
      <w:r>
        <w:rPr>
          <w:color w:val="993366"/>
        </w:rPr>
        <w:t>INTEGER</w:t>
      </w:r>
      <w:r>
        <w:t xml:space="preserve"> (1..64)</w:t>
      </w:r>
    </w:p>
    <w:p w14:paraId="6C38221A" w14:textId="77777777" w:rsidR="006F3964" w:rsidRDefault="00336CC3">
      <w:pPr>
        <w:pStyle w:val="PL"/>
        <w:rPr>
          <w:color w:val="808080"/>
        </w:rPr>
      </w:pPr>
      <w:r>
        <w:t xml:space="preserve">    }                                                                                                       </w:t>
      </w:r>
      <w:r>
        <w:rPr>
          <w:color w:val="993366"/>
        </w:rPr>
        <w:t>OPTIONAL</w:t>
      </w:r>
      <w:r>
        <w:t xml:space="preserve">,   </w:t>
      </w:r>
      <w:r>
        <w:rPr>
          <w:color w:val="808080"/>
        </w:rPr>
        <w:t>-- Need R</w:t>
      </w:r>
    </w:p>
    <w:p w14:paraId="40813A1A" w14:textId="77777777" w:rsidR="006F3964" w:rsidRDefault="00336CC3">
      <w:pPr>
        <w:pStyle w:val="PL"/>
      </w:pPr>
      <w:r>
        <w:t xml:space="preserve">    ra-ContentionResolutionTimer            </w:t>
      </w:r>
      <w:r>
        <w:rPr>
          <w:color w:val="993366"/>
        </w:rPr>
        <w:t>ENUMERATED</w:t>
      </w:r>
      <w:r>
        <w:t xml:space="preserve"> { sf8, sf16, sf24, sf32, sf40, sf48, sf56, sf64},</w:t>
      </w:r>
    </w:p>
    <w:p w14:paraId="389EDE9F" w14:textId="77777777" w:rsidR="006F3964" w:rsidRDefault="00336CC3">
      <w:pPr>
        <w:pStyle w:val="PL"/>
        <w:rPr>
          <w:color w:val="808080"/>
        </w:rPr>
      </w:pPr>
      <w:r>
        <w:t xml:space="preserve">    rsrp-ThresholdSSB                       RSRP-Range                                                      </w:t>
      </w:r>
      <w:r>
        <w:rPr>
          <w:color w:val="993366"/>
        </w:rPr>
        <w:t>OPTIONAL</w:t>
      </w:r>
      <w:r>
        <w:t xml:space="preserve">,   </w:t>
      </w:r>
      <w:r>
        <w:rPr>
          <w:color w:val="808080"/>
        </w:rPr>
        <w:t>-- Need R</w:t>
      </w:r>
    </w:p>
    <w:p w14:paraId="41CF582C" w14:textId="77777777" w:rsidR="006F3964" w:rsidRDefault="00336CC3">
      <w:pPr>
        <w:pStyle w:val="PL"/>
        <w:rPr>
          <w:color w:val="808080"/>
        </w:rPr>
      </w:pPr>
      <w:r>
        <w:t xml:space="preserve">    rsrp-ThresholdSSB-SUL                   RSRP-Range                                                      </w:t>
      </w:r>
      <w:r>
        <w:rPr>
          <w:color w:val="993366"/>
        </w:rPr>
        <w:t>OPTIONAL</w:t>
      </w:r>
      <w:r>
        <w:t xml:space="preserve">,   </w:t>
      </w:r>
      <w:r>
        <w:rPr>
          <w:color w:val="808080"/>
        </w:rPr>
        <w:t>-- Cond SUL</w:t>
      </w:r>
    </w:p>
    <w:p w14:paraId="4A7664BA" w14:textId="77777777" w:rsidR="006F3964" w:rsidRDefault="00336CC3">
      <w:pPr>
        <w:pStyle w:val="PL"/>
      </w:pPr>
      <w:r>
        <w:t xml:space="preserve">    prach-RootSequenceIndex                 </w:t>
      </w:r>
      <w:r>
        <w:rPr>
          <w:color w:val="993366"/>
        </w:rPr>
        <w:t>CHOICE</w:t>
      </w:r>
      <w:r>
        <w:t xml:space="preserve"> {</w:t>
      </w:r>
    </w:p>
    <w:p w14:paraId="3B031E1E" w14:textId="77777777" w:rsidR="006F3964" w:rsidRDefault="00336CC3">
      <w:pPr>
        <w:pStyle w:val="PL"/>
      </w:pPr>
      <w:r>
        <w:t xml:space="preserve">        l839                                    </w:t>
      </w:r>
      <w:r>
        <w:rPr>
          <w:color w:val="993366"/>
        </w:rPr>
        <w:t>INTEGER</w:t>
      </w:r>
      <w:r>
        <w:t xml:space="preserve"> (0..837),</w:t>
      </w:r>
    </w:p>
    <w:p w14:paraId="01A749FB" w14:textId="77777777" w:rsidR="006F3964" w:rsidRDefault="00336CC3">
      <w:pPr>
        <w:pStyle w:val="PL"/>
      </w:pPr>
      <w:r>
        <w:t xml:space="preserve">        l139                                    </w:t>
      </w:r>
      <w:r>
        <w:rPr>
          <w:color w:val="993366"/>
        </w:rPr>
        <w:t>INTEGER</w:t>
      </w:r>
      <w:r>
        <w:t xml:space="preserve"> (0..137)</w:t>
      </w:r>
    </w:p>
    <w:p w14:paraId="09CDD6F0" w14:textId="77777777" w:rsidR="006F3964" w:rsidRDefault="00336CC3">
      <w:pPr>
        <w:pStyle w:val="PL"/>
      </w:pPr>
      <w:r>
        <w:t xml:space="preserve">    },</w:t>
      </w:r>
    </w:p>
    <w:p w14:paraId="38BB63DF" w14:textId="77777777" w:rsidR="006F3964" w:rsidRDefault="00336CC3">
      <w:pPr>
        <w:pStyle w:val="PL"/>
        <w:rPr>
          <w:color w:val="808080"/>
        </w:rPr>
      </w:pPr>
      <w:r>
        <w:t xml:space="preserve">    msg1-SubcarrierSpacing                  SubcarrierSpacing                                               </w:t>
      </w:r>
      <w:r>
        <w:rPr>
          <w:color w:val="993366"/>
        </w:rPr>
        <w:t>OPTIONAL</w:t>
      </w:r>
      <w:r>
        <w:t xml:space="preserve">,   </w:t>
      </w:r>
      <w:r>
        <w:rPr>
          <w:color w:val="808080"/>
        </w:rPr>
        <w:t>-- Cond L139</w:t>
      </w:r>
    </w:p>
    <w:p w14:paraId="07F32736" w14:textId="77777777" w:rsidR="006F3964" w:rsidRDefault="00336CC3">
      <w:pPr>
        <w:pStyle w:val="PL"/>
      </w:pPr>
      <w:r>
        <w:t xml:space="preserve">    restrictedSetConfig                     </w:t>
      </w:r>
      <w:r>
        <w:rPr>
          <w:color w:val="993366"/>
        </w:rPr>
        <w:t>ENUMERATED</w:t>
      </w:r>
      <w:r>
        <w:t xml:space="preserve"> {unrestrictedSet, restrictedSetTypeA, restrictedSetTypeB},</w:t>
      </w:r>
    </w:p>
    <w:p w14:paraId="1633FF76" w14:textId="77777777" w:rsidR="006F3964" w:rsidRDefault="00336CC3">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3DC1839" w14:textId="77777777" w:rsidR="006F3964" w:rsidRDefault="00336CC3">
      <w:pPr>
        <w:pStyle w:val="PL"/>
      </w:pPr>
      <w:r>
        <w:t xml:space="preserve">    ...,</w:t>
      </w:r>
    </w:p>
    <w:p w14:paraId="0D9A320E" w14:textId="77777777" w:rsidR="006F3964" w:rsidRDefault="00336CC3">
      <w:pPr>
        <w:pStyle w:val="PL"/>
      </w:pPr>
      <w:r>
        <w:lastRenderedPageBreak/>
        <w:t xml:space="preserve">    [[</w:t>
      </w:r>
    </w:p>
    <w:p w14:paraId="6F7EF36A" w14:textId="77777777" w:rsidR="006F3964" w:rsidRDefault="00336CC3">
      <w:pPr>
        <w:pStyle w:val="PL"/>
      </w:pPr>
      <w:r>
        <w:t xml:space="preserve">    ra-PrioritizationForAccessIdentity-r16  </w:t>
      </w:r>
      <w:r>
        <w:rPr>
          <w:color w:val="993366"/>
        </w:rPr>
        <w:t>SEQUENCE</w:t>
      </w:r>
      <w:r>
        <w:t xml:space="preserve"> {</w:t>
      </w:r>
    </w:p>
    <w:p w14:paraId="744D096A" w14:textId="77777777" w:rsidR="006F3964" w:rsidRDefault="00336CC3">
      <w:pPr>
        <w:pStyle w:val="PL"/>
      </w:pPr>
      <w:r>
        <w:t xml:space="preserve">        ra-Prioritization-r16                   RA-Prioritization,</w:t>
      </w:r>
    </w:p>
    <w:p w14:paraId="4A6F1487" w14:textId="77777777" w:rsidR="006F3964" w:rsidRDefault="00336CC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7363F9" w14:textId="77777777" w:rsidR="006F3964" w:rsidRDefault="00336CC3">
      <w:pPr>
        <w:pStyle w:val="PL"/>
        <w:rPr>
          <w:color w:val="808080"/>
        </w:rPr>
      </w:pPr>
      <w:r>
        <w:t xml:space="preserve">    }                                                                                                       </w:t>
      </w:r>
      <w:r>
        <w:rPr>
          <w:color w:val="993366"/>
        </w:rPr>
        <w:t>OPTIONAL</w:t>
      </w:r>
      <w:r>
        <w:t xml:space="preserve">,   </w:t>
      </w:r>
      <w:r>
        <w:rPr>
          <w:color w:val="808080"/>
        </w:rPr>
        <w:t>-- Cond InitialBWP-Only</w:t>
      </w:r>
    </w:p>
    <w:p w14:paraId="3FCF14A2" w14:textId="77777777" w:rsidR="006F3964" w:rsidRDefault="00336CC3">
      <w:pPr>
        <w:pStyle w:val="PL"/>
      </w:pPr>
      <w:r>
        <w:t xml:space="preserve">    prach-RootSequenceIndex-r16             </w:t>
      </w:r>
      <w:r>
        <w:rPr>
          <w:color w:val="993366"/>
        </w:rPr>
        <w:t>CHOICE</w:t>
      </w:r>
      <w:r>
        <w:t xml:space="preserve"> {</w:t>
      </w:r>
    </w:p>
    <w:p w14:paraId="06576824" w14:textId="77777777" w:rsidR="006F3964" w:rsidRDefault="00336CC3">
      <w:pPr>
        <w:pStyle w:val="PL"/>
      </w:pPr>
      <w:r>
        <w:t xml:space="preserve">        l571                                    </w:t>
      </w:r>
      <w:r>
        <w:rPr>
          <w:color w:val="993366"/>
        </w:rPr>
        <w:t>INTEGER</w:t>
      </w:r>
      <w:r>
        <w:t xml:space="preserve"> (0..569),</w:t>
      </w:r>
    </w:p>
    <w:p w14:paraId="6242E606" w14:textId="77777777" w:rsidR="006F3964" w:rsidRDefault="00336CC3">
      <w:pPr>
        <w:pStyle w:val="PL"/>
      </w:pPr>
      <w:r>
        <w:t xml:space="preserve">        l1151                                   </w:t>
      </w:r>
      <w:r>
        <w:rPr>
          <w:color w:val="993366"/>
        </w:rPr>
        <w:t>INTEGER</w:t>
      </w:r>
      <w:r>
        <w:t xml:space="preserve"> (0..1149)</w:t>
      </w:r>
    </w:p>
    <w:p w14:paraId="3B7F4FD1" w14:textId="77777777" w:rsidR="006F3964" w:rsidRDefault="00336CC3">
      <w:pPr>
        <w:pStyle w:val="PL"/>
        <w:rPr>
          <w:color w:val="808080"/>
        </w:rPr>
      </w:pPr>
      <w:r>
        <w:t xml:space="preserve">    }   </w:t>
      </w:r>
      <w:r>
        <w:rPr>
          <w:color w:val="993366"/>
        </w:rPr>
        <w:t>OPTIONAL</w:t>
      </w:r>
      <w:r>
        <w:t xml:space="preserve">   </w:t>
      </w:r>
      <w:r>
        <w:rPr>
          <w:color w:val="808080"/>
        </w:rPr>
        <w:t>-- Need R</w:t>
      </w:r>
    </w:p>
    <w:p w14:paraId="1E25E463" w14:textId="77777777" w:rsidR="006F3964" w:rsidRDefault="00336CC3">
      <w:pPr>
        <w:pStyle w:val="PL"/>
      </w:pPr>
      <w:r>
        <w:t xml:space="preserve">    ]],</w:t>
      </w:r>
    </w:p>
    <w:p w14:paraId="2EB76D2D" w14:textId="77777777" w:rsidR="006F3964" w:rsidRDefault="00336CC3">
      <w:pPr>
        <w:pStyle w:val="PL"/>
      </w:pPr>
      <w:r>
        <w:t xml:space="preserve">    [[</w:t>
      </w:r>
    </w:p>
    <w:p w14:paraId="4DE42E90" w14:textId="77777777" w:rsidR="006F3964" w:rsidRDefault="00336CC3">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5DB34A3" w14:textId="77777777" w:rsidR="006F3964" w:rsidRDefault="00336CC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57F2164" w14:textId="77777777" w:rsidR="006F3964" w:rsidRDefault="00336CC3">
      <w:pPr>
        <w:pStyle w:val="PL"/>
      </w:pPr>
      <w:r>
        <w:t xml:space="preserve">    ]]</w:t>
      </w:r>
    </w:p>
    <w:p w14:paraId="7930BA70" w14:textId="77777777" w:rsidR="006F3964" w:rsidRDefault="00336CC3">
      <w:pPr>
        <w:pStyle w:val="PL"/>
      </w:pPr>
      <w:r>
        <w:t>}</w:t>
      </w:r>
    </w:p>
    <w:p w14:paraId="5D6D54F8" w14:textId="77777777" w:rsidR="006F3964" w:rsidRDefault="006F3964">
      <w:pPr>
        <w:pStyle w:val="PL"/>
      </w:pPr>
    </w:p>
    <w:p w14:paraId="466198B7" w14:textId="77777777" w:rsidR="006F3964" w:rsidRDefault="00336CC3">
      <w:pPr>
        <w:pStyle w:val="PL"/>
        <w:rPr>
          <w:color w:val="808080"/>
        </w:rPr>
      </w:pPr>
      <w:r>
        <w:rPr>
          <w:color w:val="808080"/>
        </w:rPr>
        <w:t>-- TAG-RACH-CONFIGCOMMON-STOP</w:t>
      </w:r>
    </w:p>
    <w:p w14:paraId="292C9087" w14:textId="77777777" w:rsidR="006F3964" w:rsidRDefault="00336CC3">
      <w:pPr>
        <w:pStyle w:val="PL"/>
        <w:rPr>
          <w:color w:val="808080"/>
        </w:rPr>
      </w:pPr>
      <w:r>
        <w:rPr>
          <w:color w:val="808080"/>
        </w:rPr>
        <w:t>-- ASN1STOP</w:t>
      </w:r>
    </w:p>
    <w:p w14:paraId="2DB1620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DC1E478" w14:textId="77777777">
        <w:tc>
          <w:tcPr>
            <w:tcW w:w="14173" w:type="dxa"/>
            <w:tcBorders>
              <w:top w:val="single" w:sz="4" w:space="0" w:color="auto"/>
              <w:left w:val="single" w:sz="4" w:space="0" w:color="auto"/>
              <w:bottom w:val="single" w:sz="4" w:space="0" w:color="auto"/>
              <w:right w:val="single" w:sz="4" w:space="0" w:color="auto"/>
            </w:tcBorders>
          </w:tcPr>
          <w:p w14:paraId="090AC8B1" w14:textId="77777777" w:rsidR="006F3964" w:rsidRDefault="00336CC3">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F3964" w14:paraId="25202388" w14:textId="77777777">
        <w:tc>
          <w:tcPr>
            <w:tcW w:w="14173" w:type="dxa"/>
            <w:tcBorders>
              <w:top w:val="single" w:sz="4" w:space="0" w:color="auto"/>
              <w:left w:val="single" w:sz="4" w:space="0" w:color="auto"/>
              <w:bottom w:val="single" w:sz="4" w:space="0" w:color="auto"/>
              <w:right w:val="single" w:sz="4" w:space="0" w:color="auto"/>
            </w:tcBorders>
          </w:tcPr>
          <w:p w14:paraId="1266DC50" w14:textId="77777777" w:rsidR="006F3964" w:rsidRDefault="00336CC3">
            <w:pPr>
              <w:pStyle w:val="TAL"/>
              <w:rPr>
                <w:szCs w:val="22"/>
                <w:lang w:eastAsia="sv-SE"/>
              </w:rPr>
            </w:pPr>
            <w:r>
              <w:rPr>
                <w:b/>
                <w:i/>
                <w:szCs w:val="22"/>
                <w:lang w:eastAsia="sv-SE"/>
              </w:rPr>
              <w:t>featureCombinationPreamblesList</w:t>
            </w:r>
          </w:p>
          <w:p w14:paraId="0F1EA156" w14:textId="77777777" w:rsidR="006F3964" w:rsidRDefault="00336CC3">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6F3964" w14:paraId="37C378FA" w14:textId="77777777">
        <w:tc>
          <w:tcPr>
            <w:tcW w:w="14173" w:type="dxa"/>
            <w:tcBorders>
              <w:top w:val="single" w:sz="4" w:space="0" w:color="auto"/>
              <w:left w:val="single" w:sz="4" w:space="0" w:color="auto"/>
              <w:bottom w:val="single" w:sz="4" w:space="0" w:color="auto"/>
              <w:right w:val="single" w:sz="4" w:space="0" w:color="auto"/>
            </w:tcBorders>
          </w:tcPr>
          <w:p w14:paraId="5CFFD03A" w14:textId="77777777" w:rsidR="006F3964" w:rsidRDefault="00336CC3">
            <w:pPr>
              <w:pStyle w:val="TAL"/>
              <w:rPr>
                <w:szCs w:val="22"/>
                <w:lang w:eastAsia="sv-SE"/>
              </w:rPr>
            </w:pPr>
            <w:r>
              <w:rPr>
                <w:b/>
                <w:i/>
                <w:szCs w:val="22"/>
                <w:lang w:eastAsia="sv-SE"/>
              </w:rPr>
              <w:t>messagePowerOffsetGroupB</w:t>
            </w:r>
          </w:p>
          <w:p w14:paraId="5CE42745" w14:textId="77777777" w:rsidR="006F3964" w:rsidRDefault="00336CC3">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F3964" w14:paraId="2A746EAC" w14:textId="77777777">
        <w:tc>
          <w:tcPr>
            <w:tcW w:w="14173" w:type="dxa"/>
            <w:tcBorders>
              <w:top w:val="single" w:sz="4" w:space="0" w:color="auto"/>
              <w:left w:val="single" w:sz="4" w:space="0" w:color="auto"/>
              <w:bottom w:val="single" w:sz="4" w:space="0" w:color="auto"/>
              <w:right w:val="single" w:sz="4" w:space="0" w:color="auto"/>
            </w:tcBorders>
          </w:tcPr>
          <w:p w14:paraId="6104F2C6" w14:textId="77777777" w:rsidR="006F3964" w:rsidRDefault="00336CC3">
            <w:pPr>
              <w:pStyle w:val="TAL"/>
              <w:rPr>
                <w:szCs w:val="22"/>
                <w:lang w:eastAsia="sv-SE"/>
              </w:rPr>
            </w:pPr>
            <w:r>
              <w:rPr>
                <w:b/>
                <w:i/>
                <w:szCs w:val="22"/>
                <w:lang w:eastAsia="sv-SE"/>
              </w:rPr>
              <w:t>msg1-SubcarrierSpacing</w:t>
            </w:r>
          </w:p>
          <w:p w14:paraId="15E27B9C" w14:textId="77777777" w:rsidR="006F3964" w:rsidRDefault="00336CC3">
            <w:pPr>
              <w:pStyle w:val="TAL"/>
              <w:rPr>
                <w:szCs w:val="22"/>
                <w:lang w:eastAsia="sv-SE"/>
              </w:rPr>
            </w:pPr>
            <w:r>
              <w:rPr>
                <w:szCs w:val="22"/>
                <w:lang w:eastAsia="sv-SE"/>
              </w:rPr>
              <w:t>Subcarrier spacing of PRACH (see TS 38.211 [16], clause 5.3.2).</w:t>
            </w:r>
          </w:p>
          <w:p w14:paraId="2CACD5CE" w14:textId="77777777" w:rsidR="006F3964" w:rsidRDefault="00336CC3">
            <w:pPr>
              <w:pStyle w:val="TAL"/>
              <w:rPr>
                <w:lang w:eastAsia="sv-SE"/>
              </w:rPr>
            </w:pPr>
            <w:r>
              <w:rPr>
                <w:lang w:eastAsia="sv-SE"/>
              </w:rPr>
              <w:t>Only the following values are applicable depending on the used frequency:</w:t>
            </w:r>
          </w:p>
          <w:p w14:paraId="7D931A45" w14:textId="77777777" w:rsidR="006F3964" w:rsidRDefault="00336CC3">
            <w:pPr>
              <w:pStyle w:val="TAL"/>
              <w:rPr>
                <w:lang w:eastAsia="sv-SE"/>
              </w:rPr>
            </w:pPr>
            <w:r>
              <w:rPr>
                <w:lang w:eastAsia="sv-SE"/>
              </w:rPr>
              <w:t>FR1:    15 or 30 kHz</w:t>
            </w:r>
          </w:p>
          <w:p w14:paraId="0F63D27D" w14:textId="77777777" w:rsidR="006F3964" w:rsidRDefault="00336CC3">
            <w:pPr>
              <w:pStyle w:val="TAL"/>
              <w:rPr>
                <w:lang w:eastAsia="sv-SE"/>
              </w:rPr>
            </w:pPr>
            <w:r>
              <w:rPr>
                <w:lang w:eastAsia="sv-SE"/>
              </w:rPr>
              <w:t>FR2-1:  60 or 120 kHz</w:t>
            </w:r>
          </w:p>
          <w:p w14:paraId="038EBDFC" w14:textId="77777777" w:rsidR="006F3964" w:rsidRDefault="00336CC3">
            <w:pPr>
              <w:pStyle w:val="TAL"/>
              <w:rPr>
                <w:lang w:eastAsia="sv-SE"/>
              </w:rPr>
            </w:pPr>
            <w:r>
              <w:rPr>
                <w:lang w:eastAsia="sv-SE"/>
              </w:rPr>
              <w:t>FR2-2:  120, 480, or 960 kHz</w:t>
            </w:r>
          </w:p>
          <w:p w14:paraId="161B2558" w14:textId="77777777" w:rsidR="006F3964" w:rsidRDefault="00336CC3">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F3964" w14:paraId="00B798CD" w14:textId="77777777">
        <w:tc>
          <w:tcPr>
            <w:tcW w:w="14173" w:type="dxa"/>
            <w:tcBorders>
              <w:top w:val="single" w:sz="4" w:space="0" w:color="auto"/>
              <w:left w:val="single" w:sz="4" w:space="0" w:color="auto"/>
              <w:bottom w:val="single" w:sz="4" w:space="0" w:color="auto"/>
              <w:right w:val="single" w:sz="4" w:space="0" w:color="auto"/>
            </w:tcBorders>
          </w:tcPr>
          <w:p w14:paraId="4FC67DD2" w14:textId="77777777" w:rsidR="006F3964" w:rsidRDefault="00336CC3">
            <w:pPr>
              <w:pStyle w:val="TAL"/>
              <w:rPr>
                <w:szCs w:val="22"/>
                <w:lang w:eastAsia="sv-SE"/>
              </w:rPr>
            </w:pPr>
            <w:r>
              <w:rPr>
                <w:b/>
                <w:i/>
                <w:szCs w:val="22"/>
                <w:lang w:eastAsia="sv-SE"/>
              </w:rPr>
              <w:t>msg3-transformPrecoder</w:t>
            </w:r>
          </w:p>
          <w:p w14:paraId="0CD5CA1E" w14:textId="77777777" w:rsidR="006F3964" w:rsidRDefault="00336CC3">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F3964" w14:paraId="5364A8F0" w14:textId="77777777">
        <w:tc>
          <w:tcPr>
            <w:tcW w:w="14173" w:type="dxa"/>
            <w:tcBorders>
              <w:top w:val="single" w:sz="4" w:space="0" w:color="auto"/>
              <w:left w:val="single" w:sz="4" w:space="0" w:color="auto"/>
              <w:bottom w:val="single" w:sz="4" w:space="0" w:color="auto"/>
              <w:right w:val="single" w:sz="4" w:space="0" w:color="auto"/>
            </w:tcBorders>
          </w:tcPr>
          <w:p w14:paraId="1E6D90EB" w14:textId="77777777" w:rsidR="006F3964" w:rsidRDefault="00336CC3">
            <w:pPr>
              <w:pStyle w:val="TAL"/>
              <w:rPr>
                <w:szCs w:val="22"/>
                <w:lang w:eastAsia="sv-SE"/>
              </w:rPr>
            </w:pPr>
            <w:r>
              <w:rPr>
                <w:b/>
                <w:i/>
                <w:szCs w:val="22"/>
                <w:lang w:eastAsia="sv-SE"/>
              </w:rPr>
              <w:t>numberOfRA-PreamblesGroupA</w:t>
            </w:r>
          </w:p>
          <w:p w14:paraId="6C5D53CC" w14:textId="77777777" w:rsidR="006F3964" w:rsidRDefault="00336CC3">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F3964" w14:paraId="26211981" w14:textId="77777777">
        <w:tc>
          <w:tcPr>
            <w:tcW w:w="14173" w:type="dxa"/>
            <w:tcBorders>
              <w:top w:val="single" w:sz="4" w:space="0" w:color="auto"/>
              <w:left w:val="single" w:sz="4" w:space="0" w:color="auto"/>
              <w:bottom w:val="single" w:sz="4" w:space="0" w:color="auto"/>
              <w:right w:val="single" w:sz="4" w:space="0" w:color="auto"/>
            </w:tcBorders>
          </w:tcPr>
          <w:p w14:paraId="57B1F01A" w14:textId="77777777" w:rsidR="006F3964" w:rsidRDefault="00336CC3">
            <w:pPr>
              <w:pStyle w:val="TAL"/>
              <w:rPr>
                <w:szCs w:val="22"/>
                <w:lang w:eastAsia="sv-SE"/>
              </w:rPr>
            </w:pPr>
            <w:r>
              <w:rPr>
                <w:b/>
                <w:i/>
                <w:szCs w:val="22"/>
                <w:lang w:eastAsia="sv-SE"/>
              </w:rPr>
              <w:t>prach-RootSequenceIndex</w:t>
            </w:r>
          </w:p>
          <w:p w14:paraId="60550B61" w14:textId="77777777" w:rsidR="006F3964" w:rsidRDefault="00336CC3">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9A284B2" w14:textId="77777777" w:rsidR="006F3964" w:rsidRDefault="00336CC3">
            <w:pPr>
              <w:pStyle w:val="TAL"/>
              <w:rPr>
                <w:szCs w:val="22"/>
                <w:lang w:eastAsia="sv-SE"/>
              </w:rPr>
            </w:pPr>
            <w:r>
              <w:rPr>
                <w:szCs w:val="22"/>
                <w:lang w:eastAsia="sv-SE"/>
              </w:rPr>
              <w:t>For FR2-2, only the following values are applicable depending on the used subcarrier spacing:</w:t>
            </w:r>
          </w:p>
          <w:p w14:paraId="2AC96F31" w14:textId="77777777" w:rsidR="006F3964" w:rsidRDefault="00336CC3">
            <w:pPr>
              <w:pStyle w:val="TAL"/>
              <w:rPr>
                <w:szCs w:val="22"/>
                <w:lang w:eastAsia="sv-SE"/>
              </w:rPr>
            </w:pPr>
            <w:r>
              <w:rPr>
                <w:szCs w:val="22"/>
                <w:lang w:eastAsia="sv-SE"/>
              </w:rPr>
              <w:t>120 kHz:  L=139, L=571, and L=1151</w:t>
            </w:r>
          </w:p>
          <w:p w14:paraId="0CBB6C11" w14:textId="77777777" w:rsidR="006F3964" w:rsidRDefault="00336CC3">
            <w:pPr>
              <w:pStyle w:val="TAL"/>
              <w:rPr>
                <w:szCs w:val="22"/>
                <w:lang w:eastAsia="sv-SE"/>
              </w:rPr>
            </w:pPr>
            <w:r>
              <w:rPr>
                <w:szCs w:val="22"/>
                <w:lang w:eastAsia="sv-SE"/>
              </w:rPr>
              <w:t>480 kHz:  L=139, and L=571</w:t>
            </w:r>
          </w:p>
          <w:p w14:paraId="0D2D83AC" w14:textId="77777777" w:rsidR="006F3964" w:rsidRDefault="00336CC3">
            <w:pPr>
              <w:pStyle w:val="TAL"/>
              <w:rPr>
                <w:szCs w:val="22"/>
                <w:lang w:eastAsia="sv-SE"/>
              </w:rPr>
            </w:pPr>
            <w:r>
              <w:rPr>
                <w:szCs w:val="22"/>
                <w:lang w:eastAsia="sv-SE"/>
              </w:rPr>
              <w:t>960 kHz:  L=139</w:t>
            </w:r>
          </w:p>
        </w:tc>
      </w:tr>
      <w:tr w:rsidR="006F3964" w14:paraId="64D07785" w14:textId="77777777">
        <w:tc>
          <w:tcPr>
            <w:tcW w:w="14173" w:type="dxa"/>
            <w:tcBorders>
              <w:top w:val="single" w:sz="4" w:space="0" w:color="auto"/>
              <w:left w:val="single" w:sz="4" w:space="0" w:color="auto"/>
              <w:bottom w:val="single" w:sz="4" w:space="0" w:color="auto"/>
              <w:right w:val="single" w:sz="4" w:space="0" w:color="auto"/>
            </w:tcBorders>
          </w:tcPr>
          <w:p w14:paraId="5EDC304B" w14:textId="77777777" w:rsidR="006F3964" w:rsidRDefault="00336CC3">
            <w:pPr>
              <w:pStyle w:val="TAL"/>
              <w:rPr>
                <w:szCs w:val="22"/>
                <w:lang w:eastAsia="sv-SE"/>
              </w:rPr>
            </w:pPr>
            <w:r>
              <w:rPr>
                <w:b/>
                <w:i/>
                <w:szCs w:val="22"/>
                <w:lang w:eastAsia="sv-SE"/>
              </w:rPr>
              <w:t>ra-ContentionResolutionTimer</w:t>
            </w:r>
          </w:p>
          <w:p w14:paraId="4035A38F" w14:textId="77777777" w:rsidR="006F3964" w:rsidRDefault="00336CC3">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F3964" w14:paraId="69E121E0" w14:textId="77777777">
        <w:tc>
          <w:tcPr>
            <w:tcW w:w="14173" w:type="dxa"/>
            <w:tcBorders>
              <w:top w:val="single" w:sz="4" w:space="0" w:color="auto"/>
              <w:left w:val="single" w:sz="4" w:space="0" w:color="auto"/>
              <w:bottom w:val="single" w:sz="4" w:space="0" w:color="auto"/>
              <w:right w:val="single" w:sz="4" w:space="0" w:color="auto"/>
            </w:tcBorders>
          </w:tcPr>
          <w:p w14:paraId="2C86099A" w14:textId="77777777" w:rsidR="006F3964" w:rsidRDefault="00336CC3">
            <w:pPr>
              <w:pStyle w:val="TAL"/>
              <w:rPr>
                <w:szCs w:val="22"/>
                <w:lang w:eastAsia="sv-SE"/>
              </w:rPr>
            </w:pPr>
            <w:r>
              <w:rPr>
                <w:b/>
                <w:i/>
                <w:szCs w:val="22"/>
                <w:lang w:eastAsia="sv-SE"/>
              </w:rPr>
              <w:t>ra-Msg3SizeGroupA</w:t>
            </w:r>
          </w:p>
          <w:p w14:paraId="2D2B1C15" w14:textId="77777777" w:rsidR="006F3964" w:rsidRDefault="00336CC3">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6F3964" w14:paraId="1F48BB11" w14:textId="77777777">
        <w:tc>
          <w:tcPr>
            <w:tcW w:w="14173" w:type="dxa"/>
            <w:tcBorders>
              <w:top w:val="single" w:sz="4" w:space="0" w:color="auto"/>
              <w:left w:val="single" w:sz="4" w:space="0" w:color="auto"/>
              <w:bottom w:val="single" w:sz="4" w:space="0" w:color="auto"/>
              <w:right w:val="single" w:sz="4" w:space="0" w:color="auto"/>
            </w:tcBorders>
          </w:tcPr>
          <w:p w14:paraId="7CDD7CD1" w14:textId="77777777" w:rsidR="006F3964" w:rsidRDefault="00336CC3">
            <w:pPr>
              <w:pStyle w:val="TAL"/>
              <w:rPr>
                <w:b/>
                <w:bCs/>
                <w:i/>
                <w:szCs w:val="22"/>
                <w:lang w:eastAsia="en-GB"/>
              </w:rPr>
            </w:pPr>
            <w:r>
              <w:rPr>
                <w:b/>
                <w:bCs/>
                <w:i/>
                <w:szCs w:val="22"/>
                <w:lang w:eastAsia="en-GB"/>
              </w:rPr>
              <w:t>ra-Prioritization</w:t>
            </w:r>
          </w:p>
          <w:p w14:paraId="580A5416" w14:textId="77777777" w:rsidR="006F3964" w:rsidRDefault="00336CC3">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F3964" w14:paraId="24660366" w14:textId="77777777">
        <w:tc>
          <w:tcPr>
            <w:tcW w:w="14173" w:type="dxa"/>
            <w:tcBorders>
              <w:top w:val="single" w:sz="4" w:space="0" w:color="auto"/>
              <w:left w:val="single" w:sz="4" w:space="0" w:color="auto"/>
              <w:bottom w:val="single" w:sz="4" w:space="0" w:color="auto"/>
              <w:right w:val="single" w:sz="4" w:space="0" w:color="auto"/>
            </w:tcBorders>
          </w:tcPr>
          <w:p w14:paraId="443D444E" w14:textId="77777777" w:rsidR="006F3964" w:rsidRDefault="00336CC3">
            <w:pPr>
              <w:pStyle w:val="TAL"/>
              <w:rPr>
                <w:b/>
                <w:bCs/>
                <w:i/>
                <w:szCs w:val="22"/>
                <w:lang w:eastAsia="en-GB"/>
              </w:rPr>
            </w:pPr>
            <w:r>
              <w:rPr>
                <w:b/>
                <w:bCs/>
                <w:i/>
                <w:szCs w:val="22"/>
                <w:lang w:eastAsia="en-GB"/>
              </w:rPr>
              <w:t>ra-PrioritizationForAI</w:t>
            </w:r>
          </w:p>
          <w:p w14:paraId="7D7248F6" w14:textId="77777777" w:rsidR="006F3964" w:rsidRDefault="00336CC3">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F3964" w14:paraId="2CC32581" w14:textId="77777777">
        <w:tc>
          <w:tcPr>
            <w:tcW w:w="14173" w:type="dxa"/>
            <w:tcBorders>
              <w:top w:val="single" w:sz="4" w:space="0" w:color="auto"/>
              <w:left w:val="single" w:sz="4" w:space="0" w:color="auto"/>
              <w:bottom w:val="single" w:sz="4" w:space="0" w:color="auto"/>
              <w:right w:val="single" w:sz="4" w:space="0" w:color="auto"/>
            </w:tcBorders>
          </w:tcPr>
          <w:p w14:paraId="789D279C" w14:textId="77777777" w:rsidR="006F3964" w:rsidRDefault="00336CC3">
            <w:pPr>
              <w:pStyle w:val="TAL"/>
              <w:rPr>
                <w:b/>
                <w:bCs/>
                <w:i/>
                <w:szCs w:val="22"/>
                <w:lang w:eastAsia="en-GB"/>
              </w:rPr>
            </w:pPr>
            <w:r>
              <w:rPr>
                <w:b/>
                <w:bCs/>
                <w:i/>
                <w:szCs w:val="22"/>
                <w:lang w:eastAsia="en-GB"/>
              </w:rPr>
              <w:t>ra-PrioritizationForSlicing</w:t>
            </w:r>
          </w:p>
          <w:p w14:paraId="4005776B" w14:textId="77777777" w:rsidR="006F3964" w:rsidRDefault="00336CC3">
            <w:pPr>
              <w:pStyle w:val="TAL"/>
              <w:rPr>
                <w:b/>
                <w:bCs/>
                <w:i/>
                <w:szCs w:val="22"/>
                <w:lang w:eastAsia="en-GB"/>
              </w:rPr>
            </w:pPr>
            <w:r>
              <w:rPr>
                <w:szCs w:val="22"/>
                <w:lang w:eastAsia="en-GB"/>
              </w:rPr>
              <w:t>Parameters which apply to configure prioritized CBRA 4-step random access type for slicing.</w:t>
            </w:r>
          </w:p>
        </w:tc>
      </w:tr>
      <w:tr w:rsidR="006F3964" w14:paraId="0135953F" w14:textId="77777777">
        <w:tc>
          <w:tcPr>
            <w:tcW w:w="14173" w:type="dxa"/>
            <w:tcBorders>
              <w:top w:val="single" w:sz="4" w:space="0" w:color="auto"/>
              <w:left w:val="single" w:sz="4" w:space="0" w:color="auto"/>
              <w:bottom w:val="single" w:sz="4" w:space="0" w:color="auto"/>
              <w:right w:val="single" w:sz="4" w:space="0" w:color="auto"/>
            </w:tcBorders>
          </w:tcPr>
          <w:p w14:paraId="55829357" w14:textId="77777777" w:rsidR="006F3964" w:rsidRDefault="00336CC3">
            <w:pPr>
              <w:pStyle w:val="TAL"/>
              <w:rPr>
                <w:szCs w:val="22"/>
                <w:lang w:eastAsia="sv-SE"/>
              </w:rPr>
            </w:pPr>
            <w:r>
              <w:rPr>
                <w:b/>
                <w:i/>
                <w:szCs w:val="22"/>
                <w:lang w:eastAsia="sv-SE"/>
              </w:rPr>
              <w:lastRenderedPageBreak/>
              <w:t>rach-ConfigGeneric</w:t>
            </w:r>
          </w:p>
          <w:p w14:paraId="0D5B4368" w14:textId="77777777" w:rsidR="006F3964" w:rsidRDefault="00336CC3">
            <w:pPr>
              <w:pStyle w:val="TAL"/>
              <w:rPr>
                <w:szCs w:val="22"/>
                <w:lang w:eastAsia="sv-SE"/>
              </w:rPr>
            </w:pPr>
            <w:r>
              <w:rPr>
                <w:lang w:eastAsia="sv-SE"/>
              </w:rPr>
              <w:t>RACH parameters for both regular random access and beam failure recovery</w:t>
            </w:r>
            <w:r>
              <w:rPr>
                <w:szCs w:val="22"/>
                <w:lang w:eastAsia="sv-SE"/>
              </w:rPr>
              <w:t>.</w:t>
            </w:r>
          </w:p>
        </w:tc>
      </w:tr>
      <w:tr w:rsidR="006F3964" w14:paraId="0B00EAA0" w14:textId="77777777">
        <w:tc>
          <w:tcPr>
            <w:tcW w:w="14173" w:type="dxa"/>
            <w:tcBorders>
              <w:top w:val="single" w:sz="4" w:space="0" w:color="auto"/>
              <w:left w:val="single" w:sz="4" w:space="0" w:color="auto"/>
              <w:bottom w:val="single" w:sz="4" w:space="0" w:color="auto"/>
              <w:right w:val="single" w:sz="4" w:space="0" w:color="auto"/>
            </w:tcBorders>
          </w:tcPr>
          <w:p w14:paraId="7FAB48A8" w14:textId="77777777" w:rsidR="006F3964" w:rsidRDefault="00336CC3">
            <w:pPr>
              <w:pStyle w:val="TAL"/>
              <w:rPr>
                <w:szCs w:val="22"/>
                <w:lang w:eastAsia="sv-SE"/>
              </w:rPr>
            </w:pPr>
            <w:r>
              <w:rPr>
                <w:b/>
                <w:i/>
                <w:szCs w:val="22"/>
                <w:lang w:eastAsia="sv-SE"/>
              </w:rPr>
              <w:t>restrictedSetConfig</w:t>
            </w:r>
          </w:p>
          <w:p w14:paraId="690F4CC4" w14:textId="77777777" w:rsidR="006F3964" w:rsidRDefault="00336CC3">
            <w:pPr>
              <w:pStyle w:val="TAL"/>
              <w:rPr>
                <w:szCs w:val="22"/>
                <w:lang w:eastAsia="sv-SE"/>
              </w:rPr>
            </w:pPr>
            <w:r>
              <w:rPr>
                <w:szCs w:val="22"/>
                <w:lang w:eastAsia="sv-SE"/>
              </w:rPr>
              <w:t>Configuration of an unrestricted set or one of two types of restricted sets, see TS 38.211 [16], clause 6.3.3.1.</w:t>
            </w:r>
          </w:p>
        </w:tc>
      </w:tr>
      <w:tr w:rsidR="006F3964" w14:paraId="058D3737" w14:textId="77777777">
        <w:tc>
          <w:tcPr>
            <w:tcW w:w="14173" w:type="dxa"/>
            <w:tcBorders>
              <w:top w:val="single" w:sz="4" w:space="0" w:color="auto"/>
              <w:left w:val="single" w:sz="4" w:space="0" w:color="auto"/>
              <w:bottom w:val="single" w:sz="4" w:space="0" w:color="auto"/>
              <w:right w:val="single" w:sz="4" w:space="0" w:color="auto"/>
            </w:tcBorders>
          </w:tcPr>
          <w:p w14:paraId="3D35B36C" w14:textId="77777777" w:rsidR="006F3964" w:rsidRDefault="00336CC3">
            <w:pPr>
              <w:pStyle w:val="TAL"/>
              <w:rPr>
                <w:szCs w:val="22"/>
                <w:lang w:eastAsia="sv-SE"/>
              </w:rPr>
            </w:pPr>
            <w:r>
              <w:rPr>
                <w:b/>
                <w:i/>
                <w:szCs w:val="22"/>
                <w:lang w:eastAsia="sv-SE"/>
              </w:rPr>
              <w:t>rsrp-ThresholdSSB</w:t>
            </w:r>
          </w:p>
          <w:p w14:paraId="50311205" w14:textId="77777777" w:rsidR="006F3964" w:rsidRDefault="00336CC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F3964" w14:paraId="560FF2CD" w14:textId="77777777">
        <w:tc>
          <w:tcPr>
            <w:tcW w:w="14173" w:type="dxa"/>
            <w:tcBorders>
              <w:top w:val="single" w:sz="4" w:space="0" w:color="auto"/>
              <w:left w:val="single" w:sz="4" w:space="0" w:color="auto"/>
              <w:bottom w:val="single" w:sz="4" w:space="0" w:color="auto"/>
              <w:right w:val="single" w:sz="4" w:space="0" w:color="auto"/>
            </w:tcBorders>
          </w:tcPr>
          <w:p w14:paraId="158BF3F4" w14:textId="77777777" w:rsidR="006F3964" w:rsidRDefault="00336CC3">
            <w:pPr>
              <w:pStyle w:val="TAL"/>
              <w:rPr>
                <w:szCs w:val="22"/>
                <w:lang w:eastAsia="sv-SE"/>
              </w:rPr>
            </w:pPr>
            <w:r>
              <w:rPr>
                <w:b/>
                <w:i/>
                <w:szCs w:val="22"/>
                <w:lang w:eastAsia="sv-SE"/>
              </w:rPr>
              <w:t>rsrp-ThresholdSSB-SUL</w:t>
            </w:r>
          </w:p>
          <w:p w14:paraId="351A893F" w14:textId="77777777" w:rsidR="006F3964" w:rsidRDefault="00336CC3">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6F3964" w14:paraId="4603EBF7" w14:textId="77777777">
        <w:tc>
          <w:tcPr>
            <w:tcW w:w="14173" w:type="dxa"/>
            <w:tcBorders>
              <w:top w:val="single" w:sz="4" w:space="0" w:color="auto"/>
              <w:left w:val="single" w:sz="4" w:space="0" w:color="auto"/>
              <w:bottom w:val="single" w:sz="4" w:space="0" w:color="auto"/>
              <w:right w:val="single" w:sz="4" w:space="0" w:color="auto"/>
            </w:tcBorders>
          </w:tcPr>
          <w:p w14:paraId="3CE2962A" w14:textId="77777777" w:rsidR="006F3964" w:rsidRDefault="00336CC3">
            <w:pPr>
              <w:pStyle w:val="TAL"/>
              <w:rPr>
                <w:szCs w:val="22"/>
                <w:lang w:eastAsia="sv-SE"/>
              </w:rPr>
            </w:pPr>
            <w:r>
              <w:rPr>
                <w:b/>
                <w:i/>
                <w:szCs w:val="22"/>
                <w:lang w:eastAsia="sv-SE"/>
              </w:rPr>
              <w:t>ssb-perRACH-OccasionAndCB-PreamblesPerSSB</w:t>
            </w:r>
          </w:p>
          <w:p w14:paraId="5BA78E1E" w14:textId="77777777" w:rsidR="006F3964" w:rsidRDefault="00336CC3">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F3964" w14:paraId="6E83F5C9" w14:textId="77777777">
        <w:tc>
          <w:tcPr>
            <w:tcW w:w="14173" w:type="dxa"/>
            <w:tcBorders>
              <w:top w:val="single" w:sz="4" w:space="0" w:color="auto"/>
              <w:left w:val="single" w:sz="4" w:space="0" w:color="auto"/>
              <w:bottom w:val="single" w:sz="4" w:space="0" w:color="auto"/>
              <w:right w:val="single" w:sz="4" w:space="0" w:color="auto"/>
            </w:tcBorders>
          </w:tcPr>
          <w:p w14:paraId="1F803F1F" w14:textId="77777777" w:rsidR="006F3964" w:rsidRDefault="00336CC3">
            <w:pPr>
              <w:pStyle w:val="TAL"/>
              <w:rPr>
                <w:szCs w:val="22"/>
                <w:lang w:eastAsia="sv-SE"/>
              </w:rPr>
            </w:pPr>
            <w:r>
              <w:rPr>
                <w:b/>
                <w:i/>
                <w:szCs w:val="22"/>
                <w:lang w:eastAsia="sv-SE"/>
              </w:rPr>
              <w:t>totalNumberOfRA-Preambles</w:t>
            </w:r>
          </w:p>
          <w:p w14:paraId="16023A51" w14:textId="77777777" w:rsidR="006F3964" w:rsidRDefault="00336CC3">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779215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75B7EB89" w14:textId="77777777">
        <w:tc>
          <w:tcPr>
            <w:tcW w:w="4027" w:type="dxa"/>
            <w:tcBorders>
              <w:top w:val="single" w:sz="4" w:space="0" w:color="auto"/>
              <w:left w:val="single" w:sz="4" w:space="0" w:color="auto"/>
              <w:bottom w:val="single" w:sz="4" w:space="0" w:color="auto"/>
              <w:right w:val="single" w:sz="4" w:space="0" w:color="auto"/>
            </w:tcBorders>
          </w:tcPr>
          <w:p w14:paraId="5D011A96" w14:textId="77777777" w:rsidR="006F3964" w:rsidRDefault="00336CC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65E2BB" w14:textId="77777777" w:rsidR="006F3964" w:rsidRDefault="00336CC3">
            <w:pPr>
              <w:pStyle w:val="TAH"/>
              <w:rPr>
                <w:rFonts w:eastAsia="Calibri"/>
                <w:lang w:eastAsia="sv-SE"/>
              </w:rPr>
            </w:pPr>
            <w:r>
              <w:rPr>
                <w:rFonts w:eastAsia="Calibri"/>
                <w:lang w:eastAsia="sv-SE"/>
              </w:rPr>
              <w:t>Explanation</w:t>
            </w:r>
          </w:p>
        </w:tc>
      </w:tr>
      <w:tr w:rsidR="006F3964" w14:paraId="01660B64" w14:textId="77777777">
        <w:tc>
          <w:tcPr>
            <w:tcW w:w="4027" w:type="dxa"/>
            <w:tcBorders>
              <w:top w:val="single" w:sz="4" w:space="0" w:color="auto"/>
              <w:left w:val="single" w:sz="4" w:space="0" w:color="auto"/>
              <w:bottom w:val="single" w:sz="4" w:space="0" w:color="auto"/>
              <w:right w:val="single" w:sz="4" w:space="0" w:color="auto"/>
            </w:tcBorders>
          </w:tcPr>
          <w:p w14:paraId="2BD3CB2D" w14:textId="77777777" w:rsidR="006F3964" w:rsidRDefault="00336CC3">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726401B" w14:textId="77777777" w:rsidR="006F3964" w:rsidRDefault="00336CC3">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17645F2" w14:textId="77777777" w:rsidR="006F3964" w:rsidRDefault="00336CC3">
            <w:pPr>
              <w:pStyle w:val="TAL"/>
            </w:pPr>
            <w:r>
              <w:t>Otherwise, it is optional, Need R.</w:t>
            </w:r>
          </w:p>
        </w:tc>
      </w:tr>
      <w:tr w:rsidR="006F3964" w14:paraId="32121921" w14:textId="77777777">
        <w:tc>
          <w:tcPr>
            <w:tcW w:w="4027" w:type="dxa"/>
            <w:tcBorders>
              <w:top w:val="single" w:sz="4" w:space="0" w:color="auto"/>
              <w:left w:val="single" w:sz="4" w:space="0" w:color="auto"/>
              <w:bottom w:val="single" w:sz="4" w:space="0" w:color="auto"/>
              <w:right w:val="single" w:sz="4" w:space="0" w:color="auto"/>
            </w:tcBorders>
          </w:tcPr>
          <w:p w14:paraId="42CFB0D4" w14:textId="77777777" w:rsidR="006F3964" w:rsidRDefault="00336CC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BF8305" w14:textId="77777777" w:rsidR="006F3964" w:rsidRDefault="00336CC3">
            <w:pPr>
              <w:pStyle w:val="TAL"/>
              <w:rPr>
                <w:rFonts w:eastAsia="Calibri"/>
              </w:rPr>
            </w:pPr>
            <w:r>
              <w:t>This field is optionally present, Need R, if this BWP is the initial BWP of SpCell. Otherwise, the field is absent.</w:t>
            </w:r>
          </w:p>
        </w:tc>
      </w:tr>
      <w:tr w:rsidR="006F3964" w14:paraId="75690F49" w14:textId="77777777">
        <w:tc>
          <w:tcPr>
            <w:tcW w:w="4027" w:type="dxa"/>
            <w:tcBorders>
              <w:top w:val="single" w:sz="4" w:space="0" w:color="auto"/>
              <w:left w:val="single" w:sz="4" w:space="0" w:color="auto"/>
              <w:bottom w:val="single" w:sz="4" w:space="0" w:color="auto"/>
              <w:right w:val="single" w:sz="4" w:space="0" w:color="auto"/>
            </w:tcBorders>
          </w:tcPr>
          <w:p w14:paraId="7B5AD74F" w14:textId="77777777" w:rsidR="006F3964" w:rsidRDefault="00336CC3">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702E71C" w14:textId="77777777" w:rsidR="006F3964" w:rsidRDefault="00336CC3">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F3964" w14:paraId="0A48A81A" w14:textId="77777777">
        <w:tc>
          <w:tcPr>
            <w:tcW w:w="4027" w:type="dxa"/>
            <w:tcBorders>
              <w:top w:val="single" w:sz="4" w:space="0" w:color="auto"/>
              <w:left w:val="single" w:sz="4" w:space="0" w:color="auto"/>
              <w:bottom w:val="single" w:sz="4" w:space="0" w:color="auto"/>
              <w:right w:val="single" w:sz="4" w:space="0" w:color="auto"/>
            </w:tcBorders>
          </w:tcPr>
          <w:p w14:paraId="5A7C55DC" w14:textId="77777777" w:rsidR="006F3964" w:rsidRDefault="00336CC3">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F6B9F4" w14:textId="77777777" w:rsidR="006F3964" w:rsidRDefault="00336CC3">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06594A3" w14:textId="77777777" w:rsidR="006F3964" w:rsidRDefault="006F3964"/>
    <w:p w14:paraId="7403E49D" w14:textId="77777777" w:rsidR="006F3964" w:rsidRDefault="00336CC3">
      <w:pPr>
        <w:pStyle w:val="Heading4"/>
      </w:pPr>
      <w:bookmarkStart w:id="2846" w:name="_Toc146781412"/>
      <w:bookmarkStart w:id="2847" w:name="_Toc60777333"/>
      <w:r>
        <w:t>–</w:t>
      </w:r>
      <w:r>
        <w:tab/>
      </w:r>
      <w:r>
        <w:rPr>
          <w:i/>
        </w:rPr>
        <w:t>RACH-ConfigCommonTwoStepRA</w:t>
      </w:r>
      <w:bookmarkEnd w:id="2846"/>
      <w:bookmarkEnd w:id="2847"/>
    </w:p>
    <w:p w14:paraId="54664C1A" w14:textId="77777777" w:rsidR="006F3964" w:rsidRDefault="00336CC3">
      <w:r>
        <w:t xml:space="preserve">The IE </w:t>
      </w:r>
      <w:r>
        <w:rPr>
          <w:i/>
        </w:rPr>
        <w:t>RACH-ConfigCommonTwoStepRA</w:t>
      </w:r>
      <w:r>
        <w:t xml:space="preserve"> is used to specify cell specific 2-step random-access type parameters.</w:t>
      </w:r>
    </w:p>
    <w:p w14:paraId="73825F07" w14:textId="77777777" w:rsidR="006F3964" w:rsidRDefault="00336CC3">
      <w:pPr>
        <w:pStyle w:val="TH"/>
      </w:pPr>
      <w:r>
        <w:rPr>
          <w:bCs/>
          <w:i/>
          <w:iCs/>
        </w:rPr>
        <w:t>RACH-ConfigCommonTwoStepRA</w:t>
      </w:r>
      <w:r>
        <w:t xml:space="preserve"> information element</w:t>
      </w:r>
    </w:p>
    <w:p w14:paraId="6B848AB9" w14:textId="77777777" w:rsidR="006F3964" w:rsidRDefault="00336CC3">
      <w:pPr>
        <w:pStyle w:val="PL"/>
        <w:rPr>
          <w:color w:val="808080"/>
        </w:rPr>
      </w:pPr>
      <w:r>
        <w:rPr>
          <w:color w:val="808080"/>
        </w:rPr>
        <w:t>-- ASN1START</w:t>
      </w:r>
    </w:p>
    <w:p w14:paraId="56CACCB9" w14:textId="77777777" w:rsidR="006F3964" w:rsidRDefault="00336CC3">
      <w:pPr>
        <w:pStyle w:val="PL"/>
        <w:rPr>
          <w:color w:val="808080"/>
        </w:rPr>
      </w:pPr>
      <w:r>
        <w:rPr>
          <w:color w:val="808080"/>
        </w:rPr>
        <w:lastRenderedPageBreak/>
        <w:t>-- TAG-RACH-CONFIGCOMMONTWOSTEPRA-START</w:t>
      </w:r>
    </w:p>
    <w:p w14:paraId="3D1CB63D" w14:textId="77777777" w:rsidR="006F3964" w:rsidRDefault="006F3964">
      <w:pPr>
        <w:pStyle w:val="PL"/>
      </w:pPr>
    </w:p>
    <w:p w14:paraId="1188249E" w14:textId="77777777" w:rsidR="006F3964" w:rsidRDefault="00336CC3">
      <w:pPr>
        <w:pStyle w:val="PL"/>
      </w:pPr>
      <w:r>
        <w:t xml:space="preserve">RACH-ConfigCommonTwoStepRA-r16 ::=                   </w:t>
      </w:r>
      <w:r>
        <w:rPr>
          <w:color w:val="993366"/>
        </w:rPr>
        <w:t>SEQUENCE</w:t>
      </w:r>
      <w:r>
        <w:t xml:space="preserve"> {</w:t>
      </w:r>
    </w:p>
    <w:p w14:paraId="2EF18ECD" w14:textId="77777777" w:rsidR="006F3964" w:rsidRDefault="00336CC3">
      <w:pPr>
        <w:pStyle w:val="PL"/>
      </w:pPr>
      <w:r>
        <w:t xml:space="preserve">    rach-ConfigGenericTwoStepRA-r16                      RACH-ConfigGenericTwoStepRA-r16,</w:t>
      </w:r>
    </w:p>
    <w:p w14:paraId="04001A4E" w14:textId="77777777" w:rsidR="006F3964" w:rsidRDefault="00336CC3">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2FDCEEC" w14:textId="77777777" w:rsidR="006F3964" w:rsidRDefault="00336CC3">
      <w:pPr>
        <w:pStyle w:val="PL"/>
      </w:pPr>
      <w:r>
        <w:t xml:space="preserve">    msgA-SSB-PerRACH-OccasionAndCB-PreamblesPerSSB-r16   </w:t>
      </w:r>
      <w:r>
        <w:rPr>
          <w:color w:val="993366"/>
        </w:rPr>
        <w:t>CHOICE</w:t>
      </w:r>
      <w:r>
        <w:t xml:space="preserve"> {</w:t>
      </w:r>
    </w:p>
    <w:p w14:paraId="2DF7EA22" w14:textId="77777777" w:rsidR="006F3964" w:rsidRDefault="00336CC3">
      <w:pPr>
        <w:pStyle w:val="PL"/>
      </w:pPr>
      <w:r>
        <w:t xml:space="preserve">        oneEighth                                            </w:t>
      </w:r>
      <w:r>
        <w:rPr>
          <w:color w:val="993366"/>
        </w:rPr>
        <w:t>ENUMERATED</w:t>
      </w:r>
      <w:r>
        <w:t xml:space="preserve"> {n4,n8,n12,n16,n20,n24,n28,n32,n36,n40,n44,n48,n52,n56,n60,n64},</w:t>
      </w:r>
    </w:p>
    <w:p w14:paraId="1ADDEF3F" w14:textId="77777777" w:rsidR="006F3964" w:rsidRDefault="00336CC3">
      <w:pPr>
        <w:pStyle w:val="PL"/>
      </w:pPr>
      <w:r>
        <w:t xml:space="preserve">        oneFourth                                            </w:t>
      </w:r>
      <w:r>
        <w:rPr>
          <w:color w:val="993366"/>
        </w:rPr>
        <w:t>ENUMERATED</w:t>
      </w:r>
      <w:r>
        <w:t xml:space="preserve"> {n4,n8,n12,n16,n20,n24,n28,n32,n36,n40,n44,n48,n52,n56,n60,n64},</w:t>
      </w:r>
    </w:p>
    <w:p w14:paraId="4F301602" w14:textId="77777777" w:rsidR="006F3964" w:rsidRDefault="00336CC3">
      <w:pPr>
        <w:pStyle w:val="PL"/>
      </w:pPr>
      <w:r>
        <w:t xml:space="preserve">        oneHalf                                              </w:t>
      </w:r>
      <w:r>
        <w:rPr>
          <w:color w:val="993366"/>
        </w:rPr>
        <w:t>ENUMERATED</w:t>
      </w:r>
      <w:r>
        <w:t xml:space="preserve"> {n4,n8,n12,n16,n20,n24,n28,n32,n36,n40,n44,n48,n52,n56,n60,n64},</w:t>
      </w:r>
    </w:p>
    <w:p w14:paraId="02C92791" w14:textId="77777777" w:rsidR="006F3964" w:rsidRDefault="00336CC3">
      <w:pPr>
        <w:pStyle w:val="PL"/>
      </w:pPr>
      <w:r>
        <w:t xml:space="preserve">        one                                                  </w:t>
      </w:r>
      <w:r>
        <w:rPr>
          <w:color w:val="993366"/>
        </w:rPr>
        <w:t>ENUMERATED</w:t>
      </w:r>
      <w:r>
        <w:t xml:space="preserve"> {n4,n8,n12,n16,n20,n24,n28,n32,n36,n40,n44,n48,n52,n56,n60,n64},</w:t>
      </w:r>
    </w:p>
    <w:p w14:paraId="79FF9B2C" w14:textId="77777777" w:rsidR="006F3964" w:rsidRDefault="00336CC3">
      <w:pPr>
        <w:pStyle w:val="PL"/>
      </w:pPr>
      <w:r>
        <w:t xml:space="preserve">        two                                                  </w:t>
      </w:r>
      <w:r>
        <w:rPr>
          <w:color w:val="993366"/>
        </w:rPr>
        <w:t>ENUMERATED</w:t>
      </w:r>
      <w:r>
        <w:t xml:space="preserve"> {n4,n8,n12,n16,n20,n24,n28,n32},</w:t>
      </w:r>
    </w:p>
    <w:p w14:paraId="5DF0DB59" w14:textId="77777777" w:rsidR="006F3964" w:rsidRDefault="00336CC3">
      <w:pPr>
        <w:pStyle w:val="PL"/>
      </w:pPr>
      <w:r>
        <w:t xml:space="preserve">        four                                                 </w:t>
      </w:r>
      <w:r>
        <w:rPr>
          <w:color w:val="993366"/>
        </w:rPr>
        <w:t>INTEGER</w:t>
      </w:r>
      <w:r>
        <w:t xml:space="preserve"> (1..16),</w:t>
      </w:r>
    </w:p>
    <w:p w14:paraId="7C1BD98B" w14:textId="77777777" w:rsidR="006F3964" w:rsidRDefault="00336CC3">
      <w:pPr>
        <w:pStyle w:val="PL"/>
      </w:pPr>
      <w:r>
        <w:t xml:space="preserve">        eight                                                </w:t>
      </w:r>
      <w:r>
        <w:rPr>
          <w:color w:val="993366"/>
        </w:rPr>
        <w:t>INTEGER</w:t>
      </w:r>
      <w:r>
        <w:t xml:space="preserve"> (1..8),</w:t>
      </w:r>
    </w:p>
    <w:p w14:paraId="53759F22" w14:textId="77777777" w:rsidR="006F3964" w:rsidRDefault="00336CC3">
      <w:pPr>
        <w:pStyle w:val="PL"/>
      </w:pPr>
      <w:r>
        <w:t xml:space="preserve">        sixteen                                              </w:t>
      </w:r>
      <w:r>
        <w:rPr>
          <w:color w:val="993366"/>
        </w:rPr>
        <w:t>INTEGER</w:t>
      </w:r>
      <w:r>
        <w:t xml:space="preserve"> (1..4)</w:t>
      </w:r>
    </w:p>
    <w:p w14:paraId="6266BC15" w14:textId="77777777" w:rsidR="006F3964" w:rsidRDefault="00336CC3">
      <w:pPr>
        <w:pStyle w:val="PL"/>
        <w:rPr>
          <w:color w:val="808080"/>
        </w:rPr>
      </w:pPr>
      <w:r>
        <w:t xml:space="preserve">    }                                                                                                                   </w:t>
      </w:r>
      <w:r>
        <w:rPr>
          <w:color w:val="993366"/>
        </w:rPr>
        <w:t>OPTIONAL</w:t>
      </w:r>
      <w:r>
        <w:t xml:space="preserve">, </w:t>
      </w:r>
      <w:r>
        <w:rPr>
          <w:color w:val="808080"/>
        </w:rPr>
        <w:t>-- Cond 2StepOnly</w:t>
      </w:r>
    </w:p>
    <w:p w14:paraId="1A4A5E94" w14:textId="77777777" w:rsidR="006F3964" w:rsidRDefault="00336CC3">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21B0B4A" w14:textId="77777777" w:rsidR="006F3964" w:rsidRDefault="00336CC3">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28CE036" w14:textId="77777777" w:rsidR="006F3964" w:rsidRDefault="00336CC3">
      <w:pPr>
        <w:pStyle w:val="PL"/>
        <w:rPr>
          <w:color w:val="808080"/>
        </w:rPr>
      </w:pPr>
      <w:r>
        <w:t xml:space="preserve">    groupB-ConfiguredTwoStepRA-r16                       GroupB-ConfiguredTwoStepRA-r16                                 </w:t>
      </w:r>
      <w:r>
        <w:rPr>
          <w:color w:val="993366"/>
        </w:rPr>
        <w:t>OPTIONAL</w:t>
      </w:r>
      <w:r>
        <w:t xml:space="preserve">, </w:t>
      </w:r>
      <w:r>
        <w:rPr>
          <w:color w:val="808080"/>
        </w:rPr>
        <w:t>-- Need S</w:t>
      </w:r>
    </w:p>
    <w:p w14:paraId="018258A7" w14:textId="77777777" w:rsidR="006F3964" w:rsidRDefault="00336CC3">
      <w:pPr>
        <w:pStyle w:val="PL"/>
      </w:pPr>
      <w:r>
        <w:t xml:space="preserve">    msgA-PRACH-RootSequenceIndex-r16                     </w:t>
      </w:r>
      <w:r>
        <w:rPr>
          <w:color w:val="993366"/>
        </w:rPr>
        <w:t>CHOICE</w:t>
      </w:r>
      <w:r>
        <w:t xml:space="preserve"> {</w:t>
      </w:r>
    </w:p>
    <w:p w14:paraId="008FBAC4" w14:textId="77777777" w:rsidR="006F3964" w:rsidRDefault="00336CC3">
      <w:pPr>
        <w:pStyle w:val="PL"/>
      </w:pPr>
      <w:r>
        <w:t xml:space="preserve">        l839                                                 </w:t>
      </w:r>
      <w:r>
        <w:rPr>
          <w:color w:val="993366"/>
        </w:rPr>
        <w:t>INTEGER</w:t>
      </w:r>
      <w:r>
        <w:t xml:space="preserve"> (0..837),</w:t>
      </w:r>
    </w:p>
    <w:p w14:paraId="24FC983E" w14:textId="77777777" w:rsidR="006F3964" w:rsidRDefault="00336CC3">
      <w:pPr>
        <w:pStyle w:val="PL"/>
      </w:pPr>
      <w:r>
        <w:t xml:space="preserve">        l139                                                 </w:t>
      </w:r>
      <w:r>
        <w:rPr>
          <w:color w:val="993366"/>
        </w:rPr>
        <w:t>INTEGER</w:t>
      </w:r>
      <w:r>
        <w:t xml:space="preserve"> (0..137),</w:t>
      </w:r>
    </w:p>
    <w:p w14:paraId="096959DB" w14:textId="77777777" w:rsidR="006F3964" w:rsidRDefault="00336CC3">
      <w:pPr>
        <w:pStyle w:val="PL"/>
      </w:pPr>
      <w:r>
        <w:t xml:space="preserve">        l571                                                 </w:t>
      </w:r>
      <w:r>
        <w:rPr>
          <w:color w:val="993366"/>
        </w:rPr>
        <w:t>INTEGER</w:t>
      </w:r>
      <w:r>
        <w:t xml:space="preserve"> (0..569),</w:t>
      </w:r>
    </w:p>
    <w:p w14:paraId="29A8CACA" w14:textId="77777777" w:rsidR="006F3964" w:rsidRDefault="00336CC3">
      <w:pPr>
        <w:pStyle w:val="PL"/>
      </w:pPr>
      <w:r>
        <w:t xml:space="preserve">        l1151                                                </w:t>
      </w:r>
      <w:r>
        <w:rPr>
          <w:color w:val="993366"/>
        </w:rPr>
        <w:t>INTEGER</w:t>
      </w:r>
      <w:r>
        <w:t xml:space="preserve"> (0..1149)</w:t>
      </w:r>
    </w:p>
    <w:p w14:paraId="4B786742" w14:textId="77777777" w:rsidR="006F3964" w:rsidRDefault="00336CC3">
      <w:pPr>
        <w:pStyle w:val="PL"/>
        <w:rPr>
          <w:color w:val="808080"/>
        </w:rPr>
      </w:pPr>
      <w:r>
        <w:t xml:space="preserve">    }                                                                                                                   </w:t>
      </w:r>
      <w:r>
        <w:rPr>
          <w:color w:val="993366"/>
        </w:rPr>
        <w:t>OPTIONAL</w:t>
      </w:r>
      <w:r>
        <w:t xml:space="preserve">, </w:t>
      </w:r>
      <w:r>
        <w:rPr>
          <w:color w:val="808080"/>
        </w:rPr>
        <w:t>-- Cond 2StepOnly</w:t>
      </w:r>
    </w:p>
    <w:p w14:paraId="651E3630" w14:textId="77777777" w:rsidR="006F3964" w:rsidRDefault="00336CC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311C47A" w14:textId="77777777" w:rsidR="006F3964" w:rsidRDefault="00336CC3">
      <w:pPr>
        <w:pStyle w:val="PL"/>
        <w:rPr>
          <w:color w:val="808080"/>
        </w:rPr>
      </w:pPr>
      <w:r>
        <w:t xml:space="preserve">    msgA-RSRP-Threshold-r16                              RSRP-Range                                                     </w:t>
      </w:r>
      <w:r>
        <w:rPr>
          <w:color w:val="993366"/>
        </w:rPr>
        <w:t>OPTIONAL</w:t>
      </w:r>
      <w:r>
        <w:t xml:space="preserve">, </w:t>
      </w:r>
      <w:r>
        <w:rPr>
          <w:color w:val="808080"/>
        </w:rPr>
        <w:t>-- Cond 2Step4Step</w:t>
      </w:r>
    </w:p>
    <w:p w14:paraId="6BAB4B84" w14:textId="77777777" w:rsidR="006F3964" w:rsidRDefault="00336CC3">
      <w:pPr>
        <w:pStyle w:val="PL"/>
        <w:rPr>
          <w:color w:val="808080"/>
        </w:rPr>
      </w:pPr>
      <w:r>
        <w:t xml:space="preserve">    msgA-RSRP-ThresholdSSB-r16                           RSRP-Range                                                     </w:t>
      </w:r>
      <w:r>
        <w:rPr>
          <w:color w:val="993366"/>
        </w:rPr>
        <w:t>OPTIONAL</w:t>
      </w:r>
      <w:r>
        <w:t xml:space="preserve">, </w:t>
      </w:r>
      <w:r>
        <w:rPr>
          <w:color w:val="808080"/>
        </w:rPr>
        <w:t>-- Need R</w:t>
      </w:r>
    </w:p>
    <w:p w14:paraId="257D06EF" w14:textId="77777777" w:rsidR="006F3964" w:rsidRDefault="00336CC3">
      <w:pPr>
        <w:pStyle w:val="PL"/>
        <w:rPr>
          <w:color w:val="808080"/>
        </w:rPr>
      </w:pPr>
      <w:r>
        <w:lastRenderedPageBreak/>
        <w:t xml:space="preserve">    msgA-SubcarrierSpacing-r16                           SubcarrierSpacing                                              </w:t>
      </w:r>
      <w:r>
        <w:rPr>
          <w:color w:val="993366"/>
        </w:rPr>
        <w:t>OPTIONAL</w:t>
      </w:r>
      <w:r>
        <w:t xml:space="preserve">, </w:t>
      </w:r>
      <w:r>
        <w:rPr>
          <w:color w:val="808080"/>
        </w:rPr>
        <w:t>-- Cond 2StepOnlyL139</w:t>
      </w:r>
    </w:p>
    <w:p w14:paraId="487FBB97" w14:textId="77777777" w:rsidR="006F3964" w:rsidRDefault="00336CC3">
      <w:pPr>
        <w:pStyle w:val="PL"/>
      </w:pPr>
      <w:r>
        <w:t xml:space="preserve">    msgA-RestrictedSetConfig-r16                         </w:t>
      </w:r>
      <w:r>
        <w:rPr>
          <w:color w:val="993366"/>
        </w:rPr>
        <w:t>ENUMERATED</w:t>
      </w:r>
      <w:r>
        <w:t xml:space="preserve"> {unrestrictedSet, restrictedSetTypeA,</w:t>
      </w:r>
    </w:p>
    <w:p w14:paraId="674C759B" w14:textId="77777777" w:rsidR="006F3964" w:rsidRDefault="00336CC3">
      <w:pPr>
        <w:pStyle w:val="PL"/>
        <w:rPr>
          <w:color w:val="808080"/>
        </w:rPr>
      </w:pPr>
      <w:r>
        <w:t xml:space="preserve">                                                                     restrictedSetTypeB}                                </w:t>
      </w:r>
      <w:r>
        <w:rPr>
          <w:color w:val="993366"/>
        </w:rPr>
        <w:t>OPTIONAL</w:t>
      </w:r>
      <w:r>
        <w:t xml:space="preserve">, </w:t>
      </w:r>
      <w:r>
        <w:rPr>
          <w:color w:val="808080"/>
        </w:rPr>
        <w:t>-- Cond 2StepOnly</w:t>
      </w:r>
    </w:p>
    <w:p w14:paraId="7B48AEC5" w14:textId="77777777" w:rsidR="006F3964" w:rsidRDefault="00336CC3">
      <w:pPr>
        <w:pStyle w:val="PL"/>
      </w:pPr>
      <w:r>
        <w:t xml:space="preserve">    ra-PrioritizationForAccessIdentityTwoStep-r16        </w:t>
      </w:r>
      <w:r>
        <w:rPr>
          <w:color w:val="993366"/>
        </w:rPr>
        <w:t>SEQUENCE</w:t>
      </w:r>
      <w:r>
        <w:t xml:space="preserve"> {</w:t>
      </w:r>
    </w:p>
    <w:p w14:paraId="2E65B840" w14:textId="77777777" w:rsidR="006F3964" w:rsidRDefault="00336CC3">
      <w:pPr>
        <w:pStyle w:val="PL"/>
      </w:pPr>
      <w:r>
        <w:t xml:space="preserve">        ra-Prioritization-r16                                RA-Prioritization,</w:t>
      </w:r>
    </w:p>
    <w:p w14:paraId="0F5A2C52" w14:textId="77777777" w:rsidR="006F3964" w:rsidRDefault="00336CC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162FAB1" w14:textId="77777777" w:rsidR="006F3964" w:rsidRDefault="00336CC3">
      <w:pPr>
        <w:pStyle w:val="PL"/>
        <w:rPr>
          <w:color w:val="808080"/>
        </w:rPr>
      </w:pPr>
      <w:r>
        <w:t xml:space="preserve">    }                                                                                                                   </w:t>
      </w:r>
      <w:r>
        <w:rPr>
          <w:color w:val="993366"/>
        </w:rPr>
        <w:t>OPTIONAL</w:t>
      </w:r>
      <w:r>
        <w:t xml:space="preserve">, </w:t>
      </w:r>
      <w:r>
        <w:rPr>
          <w:color w:val="808080"/>
        </w:rPr>
        <w:t>-- Cond InitialBWP-Only</w:t>
      </w:r>
    </w:p>
    <w:p w14:paraId="1D3814EC" w14:textId="77777777" w:rsidR="006F3964" w:rsidRDefault="00336CC3">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B875331" w14:textId="77777777" w:rsidR="006F3964" w:rsidRDefault="00336CC3">
      <w:pPr>
        <w:pStyle w:val="PL"/>
      </w:pPr>
      <w:r>
        <w:t xml:space="preserve">    ...,</w:t>
      </w:r>
    </w:p>
    <w:p w14:paraId="618F2DC7" w14:textId="77777777" w:rsidR="006F3964" w:rsidRDefault="00336CC3">
      <w:pPr>
        <w:pStyle w:val="PL"/>
      </w:pPr>
      <w:r>
        <w:t xml:space="preserve">    [[</w:t>
      </w:r>
    </w:p>
    <w:p w14:paraId="4CDC2739" w14:textId="77777777" w:rsidR="006F3964" w:rsidRDefault="00336CC3">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D9A02E" w14:textId="77777777" w:rsidR="006F3964" w:rsidRDefault="00336CC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BE2E2D3" w14:textId="77777777" w:rsidR="006F3964" w:rsidRDefault="00336CC3">
      <w:pPr>
        <w:pStyle w:val="PL"/>
      </w:pPr>
      <w:r>
        <w:t xml:space="preserve">    ]]</w:t>
      </w:r>
    </w:p>
    <w:p w14:paraId="6A247185" w14:textId="77777777" w:rsidR="006F3964" w:rsidRDefault="00336CC3">
      <w:pPr>
        <w:pStyle w:val="PL"/>
      </w:pPr>
      <w:r>
        <w:t>}</w:t>
      </w:r>
    </w:p>
    <w:p w14:paraId="1323F65A" w14:textId="77777777" w:rsidR="006F3964" w:rsidRDefault="006F3964">
      <w:pPr>
        <w:pStyle w:val="PL"/>
      </w:pPr>
    </w:p>
    <w:p w14:paraId="65AE97E9" w14:textId="77777777" w:rsidR="006F3964" w:rsidRDefault="00336CC3">
      <w:pPr>
        <w:pStyle w:val="PL"/>
      </w:pPr>
      <w:r>
        <w:t xml:space="preserve">GroupB-ConfiguredTwoStepRA-r16 ::=                       </w:t>
      </w:r>
      <w:r>
        <w:rPr>
          <w:color w:val="993366"/>
        </w:rPr>
        <w:t>SEQUENCE</w:t>
      </w:r>
      <w:r>
        <w:t xml:space="preserve"> {</w:t>
      </w:r>
    </w:p>
    <w:p w14:paraId="7606AED7" w14:textId="77777777" w:rsidR="006F3964" w:rsidRDefault="00336CC3">
      <w:pPr>
        <w:pStyle w:val="PL"/>
      </w:pPr>
      <w:r>
        <w:t xml:space="preserve">    ra-MsgA-SizeGroupA                                   </w:t>
      </w:r>
      <w:r>
        <w:rPr>
          <w:color w:val="993366"/>
        </w:rPr>
        <w:t>ENUMERATED</w:t>
      </w:r>
      <w:r>
        <w:t xml:space="preserve"> {b56, b144, b208, b256, b282, b480, b640, b800,</w:t>
      </w:r>
    </w:p>
    <w:p w14:paraId="796E6F34" w14:textId="77777777" w:rsidR="006F3964" w:rsidRDefault="00336CC3">
      <w:pPr>
        <w:pStyle w:val="PL"/>
      </w:pPr>
      <w:r>
        <w:t xml:space="preserve">                                                                     b1000, b72, spare6, spare5, spare4, spare3, spare2, spare1},</w:t>
      </w:r>
    </w:p>
    <w:p w14:paraId="1CAD1CE6" w14:textId="77777777" w:rsidR="006F3964" w:rsidRDefault="00336CC3">
      <w:pPr>
        <w:pStyle w:val="PL"/>
      </w:pPr>
      <w:r>
        <w:t xml:space="preserve">    messagePowerOffsetGroupB                             </w:t>
      </w:r>
      <w:r>
        <w:rPr>
          <w:color w:val="993366"/>
        </w:rPr>
        <w:t>ENUMERATED</w:t>
      </w:r>
      <w:r>
        <w:t xml:space="preserve"> {minusinfinity, dB0, dB5, dB8, dB10, dB12, dB15, dB18},</w:t>
      </w:r>
    </w:p>
    <w:p w14:paraId="383A5289" w14:textId="77777777" w:rsidR="006F3964" w:rsidRDefault="00336CC3">
      <w:pPr>
        <w:pStyle w:val="PL"/>
      </w:pPr>
      <w:r>
        <w:t xml:space="preserve">    numberOfRA-PreamblesGroupA                           </w:t>
      </w:r>
      <w:r>
        <w:rPr>
          <w:color w:val="993366"/>
        </w:rPr>
        <w:t>INTEGER</w:t>
      </w:r>
      <w:r>
        <w:t xml:space="preserve"> (1..64)</w:t>
      </w:r>
    </w:p>
    <w:p w14:paraId="307D2757" w14:textId="77777777" w:rsidR="006F3964" w:rsidRDefault="00336CC3">
      <w:pPr>
        <w:pStyle w:val="PL"/>
      </w:pPr>
      <w:r>
        <w:t>}</w:t>
      </w:r>
    </w:p>
    <w:p w14:paraId="4C5AF8B7" w14:textId="77777777" w:rsidR="006F3964" w:rsidRDefault="006F3964">
      <w:pPr>
        <w:pStyle w:val="PL"/>
      </w:pPr>
    </w:p>
    <w:p w14:paraId="59046297" w14:textId="77777777" w:rsidR="006F3964" w:rsidRDefault="00336CC3">
      <w:pPr>
        <w:pStyle w:val="PL"/>
        <w:rPr>
          <w:color w:val="808080"/>
        </w:rPr>
      </w:pPr>
      <w:r>
        <w:rPr>
          <w:color w:val="808080"/>
        </w:rPr>
        <w:t>-- TAG-RACH-CONFIGCOMMONTWOSTEPRA-STOP</w:t>
      </w:r>
    </w:p>
    <w:p w14:paraId="18471A18" w14:textId="77777777" w:rsidR="006F3964" w:rsidRDefault="00336CC3">
      <w:pPr>
        <w:pStyle w:val="PL"/>
        <w:rPr>
          <w:color w:val="808080"/>
        </w:rPr>
      </w:pPr>
      <w:r>
        <w:rPr>
          <w:color w:val="808080"/>
        </w:rPr>
        <w:t>-- ASN1STOP</w:t>
      </w:r>
    </w:p>
    <w:p w14:paraId="7AC0B90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BE841C1" w14:textId="77777777">
        <w:tc>
          <w:tcPr>
            <w:tcW w:w="14173" w:type="dxa"/>
            <w:tcBorders>
              <w:top w:val="single" w:sz="4" w:space="0" w:color="auto"/>
              <w:left w:val="single" w:sz="4" w:space="0" w:color="auto"/>
              <w:bottom w:val="single" w:sz="4" w:space="0" w:color="auto"/>
              <w:right w:val="single" w:sz="4" w:space="0" w:color="auto"/>
            </w:tcBorders>
          </w:tcPr>
          <w:p w14:paraId="4E86FEC2" w14:textId="77777777" w:rsidR="006F3964" w:rsidRDefault="00336CC3">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F3964" w14:paraId="053108F5" w14:textId="77777777">
        <w:tc>
          <w:tcPr>
            <w:tcW w:w="14173" w:type="dxa"/>
            <w:tcBorders>
              <w:top w:val="single" w:sz="4" w:space="0" w:color="auto"/>
              <w:left w:val="single" w:sz="4" w:space="0" w:color="auto"/>
              <w:bottom w:val="single" w:sz="4" w:space="0" w:color="auto"/>
              <w:right w:val="single" w:sz="4" w:space="0" w:color="auto"/>
            </w:tcBorders>
          </w:tcPr>
          <w:p w14:paraId="082F4476" w14:textId="77777777" w:rsidR="006F3964" w:rsidRDefault="00336CC3">
            <w:pPr>
              <w:pStyle w:val="TAL"/>
              <w:rPr>
                <w:szCs w:val="22"/>
                <w:lang w:eastAsia="sv-SE"/>
              </w:rPr>
            </w:pPr>
            <w:r>
              <w:rPr>
                <w:b/>
                <w:i/>
                <w:szCs w:val="22"/>
                <w:lang w:eastAsia="sv-SE"/>
              </w:rPr>
              <w:t>featureCombinationPreamblesList</w:t>
            </w:r>
          </w:p>
          <w:p w14:paraId="186210F3" w14:textId="77777777" w:rsidR="006F3964" w:rsidRDefault="00336CC3">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6F3964" w14:paraId="592961F9" w14:textId="77777777">
        <w:tc>
          <w:tcPr>
            <w:tcW w:w="14173" w:type="dxa"/>
            <w:tcBorders>
              <w:top w:val="single" w:sz="4" w:space="0" w:color="auto"/>
              <w:left w:val="single" w:sz="4" w:space="0" w:color="auto"/>
              <w:bottom w:val="single" w:sz="4" w:space="0" w:color="auto"/>
              <w:right w:val="single" w:sz="4" w:space="0" w:color="auto"/>
            </w:tcBorders>
          </w:tcPr>
          <w:p w14:paraId="453147D7" w14:textId="77777777" w:rsidR="006F3964" w:rsidRDefault="00336CC3">
            <w:pPr>
              <w:pStyle w:val="TAL"/>
              <w:rPr>
                <w:b/>
                <w:i/>
                <w:szCs w:val="22"/>
                <w:lang w:eastAsia="sv-SE"/>
              </w:rPr>
            </w:pPr>
            <w:r>
              <w:rPr>
                <w:b/>
                <w:i/>
                <w:szCs w:val="22"/>
                <w:lang w:eastAsia="sv-SE"/>
              </w:rPr>
              <w:t>groupB-ConfiguredTwoStepRA</w:t>
            </w:r>
          </w:p>
          <w:p w14:paraId="0E9DDCB9" w14:textId="77777777" w:rsidR="006F3964" w:rsidRDefault="00336CC3">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F3964" w14:paraId="46788829" w14:textId="77777777">
        <w:tc>
          <w:tcPr>
            <w:tcW w:w="14173" w:type="dxa"/>
            <w:tcBorders>
              <w:top w:val="single" w:sz="4" w:space="0" w:color="auto"/>
              <w:left w:val="single" w:sz="4" w:space="0" w:color="auto"/>
              <w:bottom w:val="single" w:sz="4" w:space="0" w:color="auto"/>
              <w:right w:val="single" w:sz="4" w:space="0" w:color="auto"/>
            </w:tcBorders>
          </w:tcPr>
          <w:p w14:paraId="23A07336" w14:textId="77777777" w:rsidR="006F3964" w:rsidRDefault="00336CC3">
            <w:pPr>
              <w:pStyle w:val="TAL"/>
              <w:rPr>
                <w:b/>
                <w:i/>
                <w:szCs w:val="22"/>
                <w:lang w:eastAsia="sv-SE"/>
              </w:rPr>
            </w:pPr>
            <w:r>
              <w:rPr>
                <w:b/>
                <w:i/>
                <w:szCs w:val="22"/>
                <w:lang w:eastAsia="sv-SE"/>
              </w:rPr>
              <w:t>msgA-CB-PreamblesPerSSB-PerSharedRO</w:t>
            </w:r>
          </w:p>
          <w:p w14:paraId="5D70ABB8" w14:textId="77777777" w:rsidR="006F3964" w:rsidRDefault="00336CC3">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F3964" w14:paraId="6B8DE460" w14:textId="77777777">
        <w:tc>
          <w:tcPr>
            <w:tcW w:w="14173" w:type="dxa"/>
            <w:tcBorders>
              <w:top w:val="single" w:sz="4" w:space="0" w:color="auto"/>
              <w:left w:val="single" w:sz="4" w:space="0" w:color="auto"/>
              <w:bottom w:val="single" w:sz="4" w:space="0" w:color="auto"/>
              <w:right w:val="single" w:sz="4" w:space="0" w:color="auto"/>
            </w:tcBorders>
          </w:tcPr>
          <w:p w14:paraId="190C7054" w14:textId="77777777" w:rsidR="006F3964" w:rsidRDefault="00336CC3">
            <w:pPr>
              <w:pStyle w:val="TAL"/>
              <w:rPr>
                <w:szCs w:val="22"/>
                <w:lang w:eastAsia="sv-SE"/>
              </w:rPr>
            </w:pPr>
            <w:r>
              <w:rPr>
                <w:b/>
                <w:i/>
                <w:szCs w:val="22"/>
                <w:lang w:eastAsia="sv-SE"/>
              </w:rPr>
              <w:t>msgA-PRACH-RootSequenceIndex</w:t>
            </w:r>
          </w:p>
          <w:p w14:paraId="0D3DFB6B" w14:textId="77777777" w:rsidR="006F3964" w:rsidRDefault="00336CC3">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DE2F47E" w14:textId="77777777" w:rsidR="006F3964" w:rsidRDefault="00336CC3">
            <w:pPr>
              <w:pStyle w:val="TAL"/>
              <w:rPr>
                <w:iCs/>
                <w:szCs w:val="22"/>
              </w:rPr>
            </w:pPr>
            <w:r>
              <w:rPr>
                <w:iCs/>
                <w:szCs w:val="22"/>
              </w:rPr>
              <w:t>For FR2-2, only the following values are applicable depending on the used subcarrier spacing:</w:t>
            </w:r>
          </w:p>
          <w:p w14:paraId="26CA373A" w14:textId="77777777" w:rsidR="006F3964" w:rsidRDefault="00336CC3">
            <w:pPr>
              <w:pStyle w:val="TAL"/>
              <w:rPr>
                <w:iCs/>
                <w:szCs w:val="22"/>
              </w:rPr>
            </w:pPr>
            <w:r>
              <w:rPr>
                <w:iCs/>
                <w:szCs w:val="22"/>
              </w:rPr>
              <w:t>120 kHz:  L=139, L=571, and L=1151</w:t>
            </w:r>
          </w:p>
          <w:p w14:paraId="36B5816A" w14:textId="77777777" w:rsidR="006F3964" w:rsidRDefault="00336CC3">
            <w:pPr>
              <w:pStyle w:val="TAL"/>
              <w:rPr>
                <w:iCs/>
                <w:szCs w:val="22"/>
              </w:rPr>
            </w:pPr>
            <w:r>
              <w:rPr>
                <w:iCs/>
                <w:szCs w:val="22"/>
              </w:rPr>
              <w:t>480 kHz:  L=139, and L=571</w:t>
            </w:r>
          </w:p>
          <w:p w14:paraId="6C329513" w14:textId="77777777" w:rsidR="006F3964" w:rsidRDefault="00336CC3">
            <w:pPr>
              <w:pStyle w:val="TAL"/>
              <w:rPr>
                <w:b/>
                <w:i/>
                <w:szCs w:val="22"/>
                <w:lang w:eastAsia="sv-SE"/>
              </w:rPr>
            </w:pPr>
            <w:r>
              <w:rPr>
                <w:iCs/>
                <w:szCs w:val="22"/>
              </w:rPr>
              <w:t>960 kHz:  L=139</w:t>
            </w:r>
          </w:p>
        </w:tc>
      </w:tr>
      <w:tr w:rsidR="006F3964" w14:paraId="756FA515" w14:textId="77777777">
        <w:tc>
          <w:tcPr>
            <w:tcW w:w="14173" w:type="dxa"/>
            <w:tcBorders>
              <w:top w:val="single" w:sz="4" w:space="0" w:color="auto"/>
              <w:left w:val="single" w:sz="4" w:space="0" w:color="auto"/>
              <w:bottom w:val="single" w:sz="4" w:space="0" w:color="auto"/>
              <w:right w:val="single" w:sz="4" w:space="0" w:color="auto"/>
            </w:tcBorders>
          </w:tcPr>
          <w:p w14:paraId="3D7F150F" w14:textId="77777777" w:rsidR="006F3964" w:rsidRDefault="00336CC3">
            <w:pPr>
              <w:pStyle w:val="TAL"/>
              <w:rPr>
                <w:b/>
                <w:i/>
                <w:szCs w:val="22"/>
                <w:lang w:eastAsia="sv-SE"/>
              </w:rPr>
            </w:pPr>
            <w:r>
              <w:rPr>
                <w:b/>
                <w:i/>
                <w:szCs w:val="22"/>
                <w:lang w:eastAsia="sv-SE"/>
              </w:rPr>
              <w:t>msgA-RestrictedSetConfig</w:t>
            </w:r>
          </w:p>
          <w:p w14:paraId="4F57C6BA" w14:textId="77777777" w:rsidR="006F3964" w:rsidRDefault="00336CC3">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6F3964" w14:paraId="5D75B23C" w14:textId="77777777">
        <w:tc>
          <w:tcPr>
            <w:tcW w:w="14173" w:type="dxa"/>
            <w:tcBorders>
              <w:top w:val="single" w:sz="4" w:space="0" w:color="auto"/>
              <w:left w:val="single" w:sz="4" w:space="0" w:color="auto"/>
              <w:bottom w:val="single" w:sz="4" w:space="0" w:color="auto"/>
              <w:right w:val="single" w:sz="4" w:space="0" w:color="auto"/>
            </w:tcBorders>
          </w:tcPr>
          <w:p w14:paraId="571D1CD3" w14:textId="77777777" w:rsidR="006F3964" w:rsidRDefault="00336CC3">
            <w:pPr>
              <w:pStyle w:val="TAL"/>
              <w:rPr>
                <w:szCs w:val="22"/>
                <w:lang w:eastAsia="sv-SE"/>
              </w:rPr>
            </w:pPr>
            <w:r>
              <w:rPr>
                <w:b/>
                <w:i/>
                <w:szCs w:val="22"/>
                <w:lang w:eastAsia="sv-SE"/>
              </w:rPr>
              <w:t>msgA-RSRP-Threshold</w:t>
            </w:r>
          </w:p>
          <w:p w14:paraId="12E7B0C8" w14:textId="77777777" w:rsidR="006F3964" w:rsidRDefault="00336CC3">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F3964" w14:paraId="206A4415" w14:textId="77777777">
        <w:tc>
          <w:tcPr>
            <w:tcW w:w="14173" w:type="dxa"/>
            <w:tcBorders>
              <w:top w:val="single" w:sz="4" w:space="0" w:color="auto"/>
              <w:left w:val="single" w:sz="4" w:space="0" w:color="auto"/>
              <w:bottom w:val="single" w:sz="4" w:space="0" w:color="auto"/>
              <w:right w:val="single" w:sz="4" w:space="0" w:color="auto"/>
            </w:tcBorders>
          </w:tcPr>
          <w:p w14:paraId="07438FE0" w14:textId="77777777" w:rsidR="006F3964" w:rsidRDefault="00336CC3">
            <w:pPr>
              <w:pStyle w:val="TAL"/>
              <w:rPr>
                <w:b/>
                <w:i/>
                <w:szCs w:val="22"/>
                <w:lang w:eastAsia="sv-SE"/>
              </w:rPr>
            </w:pPr>
            <w:r>
              <w:rPr>
                <w:b/>
                <w:i/>
                <w:szCs w:val="22"/>
                <w:lang w:eastAsia="sv-SE"/>
              </w:rPr>
              <w:t>msgA-RSRP-ThresholdSSB</w:t>
            </w:r>
          </w:p>
          <w:p w14:paraId="45F34351" w14:textId="77777777" w:rsidR="006F3964" w:rsidRDefault="00336CC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F3964" w14:paraId="65BE5521" w14:textId="77777777">
        <w:tc>
          <w:tcPr>
            <w:tcW w:w="14173" w:type="dxa"/>
            <w:tcBorders>
              <w:top w:val="single" w:sz="4" w:space="0" w:color="auto"/>
              <w:left w:val="single" w:sz="4" w:space="0" w:color="auto"/>
              <w:bottom w:val="single" w:sz="4" w:space="0" w:color="auto"/>
              <w:right w:val="single" w:sz="4" w:space="0" w:color="auto"/>
            </w:tcBorders>
          </w:tcPr>
          <w:p w14:paraId="27C2A250" w14:textId="77777777" w:rsidR="006F3964" w:rsidRDefault="00336CC3">
            <w:pPr>
              <w:pStyle w:val="TAL"/>
              <w:rPr>
                <w:szCs w:val="22"/>
                <w:lang w:eastAsia="sv-SE"/>
              </w:rPr>
            </w:pPr>
            <w:r>
              <w:rPr>
                <w:b/>
                <w:i/>
                <w:szCs w:val="22"/>
                <w:lang w:eastAsia="sv-SE"/>
              </w:rPr>
              <w:t>msgA-SSB-PerRACH-OccasionAndCB-PreamblesPerSSB</w:t>
            </w:r>
          </w:p>
          <w:p w14:paraId="70D991E1" w14:textId="77777777" w:rsidR="006F3964" w:rsidRDefault="00336CC3">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6F3964" w14:paraId="587E6186" w14:textId="77777777">
        <w:tc>
          <w:tcPr>
            <w:tcW w:w="14173" w:type="dxa"/>
            <w:tcBorders>
              <w:top w:val="single" w:sz="4" w:space="0" w:color="auto"/>
              <w:left w:val="single" w:sz="4" w:space="0" w:color="auto"/>
              <w:bottom w:val="single" w:sz="4" w:space="0" w:color="auto"/>
              <w:right w:val="single" w:sz="4" w:space="0" w:color="auto"/>
            </w:tcBorders>
          </w:tcPr>
          <w:p w14:paraId="51D4BE82" w14:textId="77777777" w:rsidR="006F3964" w:rsidRDefault="00336CC3">
            <w:pPr>
              <w:pStyle w:val="TAL"/>
              <w:rPr>
                <w:b/>
                <w:i/>
                <w:szCs w:val="22"/>
                <w:lang w:eastAsia="sv-SE"/>
              </w:rPr>
            </w:pPr>
            <w:r>
              <w:rPr>
                <w:b/>
                <w:i/>
                <w:szCs w:val="22"/>
                <w:lang w:eastAsia="sv-SE"/>
              </w:rPr>
              <w:lastRenderedPageBreak/>
              <w:t>msgA-SSB-SharedRO-MaskIndex</w:t>
            </w:r>
          </w:p>
          <w:p w14:paraId="699D742A" w14:textId="77777777" w:rsidR="006F3964" w:rsidRDefault="00336CC3">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F3964" w14:paraId="12BD6644" w14:textId="77777777">
        <w:tc>
          <w:tcPr>
            <w:tcW w:w="14173" w:type="dxa"/>
            <w:tcBorders>
              <w:top w:val="single" w:sz="4" w:space="0" w:color="auto"/>
              <w:left w:val="single" w:sz="4" w:space="0" w:color="auto"/>
              <w:bottom w:val="single" w:sz="4" w:space="0" w:color="auto"/>
              <w:right w:val="single" w:sz="4" w:space="0" w:color="auto"/>
            </w:tcBorders>
          </w:tcPr>
          <w:p w14:paraId="03702B99" w14:textId="77777777" w:rsidR="006F3964" w:rsidRDefault="00336CC3">
            <w:pPr>
              <w:pStyle w:val="TAL"/>
              <w:rPr>
                <w:b/>
                <w:i/>
                <w:szCs w:val="22"/>
                <w:lang w:eastAsia="sv-SE"/>
              </w:rPr>
            </w:pPr>
            <w:r>
              <w:rPr>
                <w:b/>
                <w:i/>
                <w:szCs w:val="22"/>
                <w:lang w:eastAsia="sv-SE"/>
              </w:rPr>
              <w:t>msgA-SubcarrierSpacing</w:t>
            </w:r>
          </w:p>
          <w:p w14:paraId="01453EDD" w14:textId="77777777" w:rsidR="006F3964" w:rsidRDefault="00336CC3">
            <w:pPr>
              <w:pStyle w:val="TAL"/>
              <w:rPr>
                <w:szCs w:val="22"/>
                <w:lang w:eastAsia="sv-SE"/>
              </w:rPr>
            </w:pPr>
            <w:r>
              <w:rPr>
                <w:szCs w:val="22"/>
                <w:lang w:eastAsia="sv-SE"/>
              </w:rPr>
              <w:t>Subcarrier spacing of PRACH (see TS 38.211 [16], clause 5.3.2).</w:t>
            </w:r>
          </w:p>
          <w:p w14:paraId="58895330" w14:textId="77777777" w:rsidR="006F3964" w:rsidRDefault="00336CC3">
            <w:pPr>
              <w:pStyle w:val="TAL"/>
              <w:rPr>
                <w:lang w:eastAsia="sv-SE"/>
              </w:rPr>
            </w:pPr>
            <w:r>
              <w:rPr>
                <w:lang w:eastAsia="sv-SE"/>
              </w:rPr>
              <w:t>Only the following values are applicable depending on the used frequency:</w:t>
            </w:r>
          </w:p>
          <w:p w14:paraId="27494D67" w14:textId="77777777" w:rsidR="006F3964" w:rsidRDefault="00336CC3">
            <w:pPr>
              <w:pStyle w:val="TAL"/>
              <w:rPr>
                <w:lang w:eastAsia="sv-SE"/>
              </w:rPr>
            </w:pPr>
            <w:r>
              <w:rPr>
                <w:lang w:eastAsia="sv-SE"/>
              </w:rPr>
              <w:t>FR1:    15 or 30 kHz</w:t>
            </w:r>
          </w:p>
          <w:p w14:paraId="422B3C1D" w14:textId="77777777" w:rsidR="006F3964" w:rsidRDefault="00336CC3">
            <w:pPr>
              <w:pStyle w:val="TAL"/>
              <w:rPr>
                <w:lang w:eastAsia="sv-SE"/>
              </w:rPr>
            </w:pPr>
            <w:r>
              <w:rPr>
                <w:lang w:eastAsia="sv-SE"/>
              </w:rPr>
              <w:t>FR2-1:  60 or 120 kHz</w:t>
            </w:r>
          </w:p>
          <w:p w14:paraId="0FADFA42" w14:textId="77777777" w:rsidR="006F3964" w:rsidRDefault="00336CC3">
            <w:pPr>
              <w:pStyle w:val="TAL"/>
              <w:rPr>
                <w:lang w:eastAsia="sv-SE"/>
              </w:rPr>
            </w:pPr>
            <w:r>
              <w:rPr>
                <w:lang w:eastAsia="sv-SE"/>
              </w:rPr>
              <w:t>FR2-2:  120, 480, or 960 kHz.</w:t>
            </w:r>
          </w:p>
          <w:p w14:paraId="206661A9" w14:textId="77777777" w:rsidR="006F3964" w:rsidRDefault="00336CC3">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F3964" w14:paraId="5F869406" w14:textId="77777777">
        <w:tc>
          <w:tcPr>
            <w:tcW w:w="14173" w:type="dxa"/>
            <w:tcBorders>
              <w:top w:val="single" w:sz="4" w:space="0" w:color="auto"/>
              <w:left w:val="single" w:sz="4" w:space="0" w:color="auto"/>
              <w:bottom w:val="single" w:sz="4" w:space="0" w:color="auto"/>
              <w:right w:val="single" w:sz="4" w:space="0" w:color="auto"/>
            </w:tcBorders>
          </w:tcPr>
          <w:p w14:paraId="0708F854" w14:textId="77777777" w:rsidR="006F3964" w:rsidRDefault="00336CC3">
            <w:pPr>
              <w:pStyle w:val="TAL"/>
              <w:rPr>
                <w:szCs w:val="22"/>
                <w:lang w:eastAsia="sv-SE"/>
              </w:rPr>
            </w:pPr>
            <w:r>
              <w:rPr>
                <w:b/>
                <w:i/>
                <w:szCs w:val="22"/>
                <w:lang w:eastAsia="sv-SE"/>
              </w:rPr>
              <w:t>msgA-TotalNumberOfRA-Preambles</w:t>
            </w:r>
          </w:p>
          <w:p w14:paraId="7E2B55C6" w14:textId="77777777" w:rsidR="006F3964" w:rsidRDefault="00336CC3">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F3964" w14:paraId="5AC9C9CF" w14:textId="77777777">
        <w:tc>
          <w:tcPr>
            <w:tcW w:w="14173" w:type="dxa"/>
            <w:tcBorders>
              <w:top w:val="single" w:sz="4" w:space="0" w:color="auto"/>
              <w:left w:val="single" w:sz="4" w:space="0" w:color="auto"/>
              <w:bottom w:val="single" w:sz="4" w:space="0" w:color="auto"/>
              <w:right w:val="single" w:sz="4" w:space="0" w:color="auto"/>
            </w:tcBorders>
          </w:tcPr>
          <w:p w14:paraId="48E99733" w14:textId="77777777" w:rsidR="006F3964" w:rsidRDefault="00336CC3">
            <w:pPr>
              <w:pStyle w:val="TAL"/>
              <w:rPr>
                <w:b/>
                <w:i/>
                <w:szCs w:val="22"/>
                <w:lang w:eastAsia="sv-SE"/>
              </w:rPr>
            </w:pPr>
            <w:r>
              <w:rPr>
                <w:b/>
                <w:i/>
                <w:szCs w:val="22"/>
                <w:lang w:eastAsia="sv-SE"/>
              </w:rPr>
              <w:t>msgA-TransMax</w:t>
            </w:r>
          </w:p>
          <w:p w14:paraId="445A6462" w14:textId="77777777" w:rsidR="006F3964" w:rsidRDefault="00336CC3">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F3964" w14:paraId="4127C1AF" w14:textId="77777777">
        <w:tc>
          <w:tcPr>
            <w:tcW w:w="14173" w:type="dxa"/>
            <w:tcBorders>
              <w:top w:val="single" w:sz="4" w:space="0" w:color="auto"/>
              <w:left w:val="single" w:sz="4" w:space="0" w:color="auto"/>
              <w:bottom w:val="single" w:sz="4" w:space="0" w:color="auto"/>
              <w:right w:val="single" w:sz="4" w:space="0" w:color="auto"/>
            </w:tcBorders>
          </w:tcPr>
          <w:p w14:paraId="0A4FEB9C" w14:textId="77777777" w:rsidR="006F3964" w:rsidRDefault="00336CC3">
            <w:pPr>
              <w:pStyle w:val="TAL"/>
              <w:rPr>
                <w:b/>
                <w:i/>
                <w:szCs w:val="22"/>
                <w:lang w:eastAsia="sv-SE"/>
              </w:rPr>
            </w:pPr>
            <w:r>
              <w:rPr>
                <w:b/>
                <w:i/>
                <w:szCs w:val="22"/>
                <w:lang w:eastAsia="sv-SE"/>
              </w:rPr>
              <w:t>ra-ContentionResolutionTimer</w:t>
            </w:r>
          </w:p>
          <w:p w14:paraId="370E783E" w14:textId="77777777" w:rsidR="006F3964" w:rsidRDefault="00336CC3">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6F3964" w14:paraId="2DEDCFD0" w14:textId="77777777">
        <w:tc>
          <w:tcPr>
            <w:tcW w:w="14173" w:type="dxa"/>
            <w:tcBorders>
              <w:top w:val="single" w:sz="4" w:space="0" w:color="auto"/>
              <w:left w:val="single" w:sz="4" w:space="0" w:color="auto"/>
              <w:bottom w:val="single" w:sz="4" w:space="0" w:color="auto"/>
              <w:right w:val="single" w:sz="4" w:space="0" w:color="auto"/>
            </w:tcBorders>
          </w:tcPr>
          <w:p w14:paraId="2D3E2447" w14:textId="77777777" w:rsidR="006F3964" w:rsidRDefault="00336CC3">
            <w:pPr>
              <w:pStyle w:val="TAL"/>
              <w:rPr>
                <w:b/>
                <w:i/>
                <w:szCs w:val="22"/>
                <w:lang w:eastAsia="sv-SE"/>
              </w:rPr>
            </w:pPr>
            <w:r>
              <w:rPr>
                <w:b/>
                <w:i/>
                <w:szCs w:val="22"/>
                <w:lang w:eastAsia="sv-SE"/>
              </w:rPr>
              <w:t>ra-Prioritization</w:t>
            </w:r>
          </w:p>
          <w:p w14:paraId="44027921" w14:textId="77777777" w:rsidR="006F3964" w:rsidRDefault="00336CC3">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F3964" w14:paraId="6CD2484B" w14:textId="77777777">
        <w:tc>
          <w:tcPr>
            <w:tcW w:w="14173" w:type="dxa"/>
            <w:tcBorders>
              <w:top w:val="single" w:sz="4" w:space="0" w:color="auto"/>
              <w:left w:val="single" w:sz="4" w:space="0" w:color="auto"/>
              <w:bottom w:val="single" w:sz="4" w:space="0" w:color="auto"/>
              <w:right w:val="single" w:sz="4" w:space="0" w:color="auto"/>
            </w:tcBorders>
          </w:tcPr>
          <w:p w14:paraId="174A3CD3" w14:textId="77777777" w:rsidR="006F3964" w:rsidRDefault="00336CC3">
            <w:pPr>
              <w:pStyle w:val="TAL"/>
              <w:rPr>
                <w:b/>
                <w:i/>
                <w:szCs w:val="22"/>
                <w:lang w:eastAsia="sv-SE"/>
              </w:rPr>
            </w:pPr>
            <w:r>
              <w:rPr>
                <w:b/>
                <w:i/>
                <w:szCs w:val="22"/>
                <w:lang w:eastAsia="sv-SE"/>
              </w:rPr>
              <w:t>ra-PrioritizationForAI</w:t>
            </w:r>
          </w:p>
          <w:p w14:paraId="160C3176" w14:textId="77777777" w:rsidR="006F3964" w:rsidRDefault="00336CC3">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F3964" w14:paraId="1B141BB7" w14:textId="77777777">
        <w:tc>
          <w:tcPr>
            <w:tcW w:w="14173" w:type="dxa"/>
            <w:tcBorders>
              <w:top w:val="single" w:sz="4" w:space="0" w:color="auto"/>
              <w:left w:val="single" w:sz="4" w:space="0" w:color="auto"/>
              <w:bottom w:val="single" w:sz="4" w:space="0" w:color="auto"/>
              <w:right w:val="single" w:sz="4" w:space="0" w:color="auto"/>
            </w:tcBorders>
          </w:tcPr>
          <w:p w14:paraId="5A2C4993" w14:textId="77777777" w:rsidR="006F3964" w:rsidRDefault="00336CC3">
            <w:pPr>
              <w:pStyle w:val="TAL"/>
              <w:rPr>
                <w:b/>
                <w:i/>
                <w:szCs w:val="22"/>
                <w:lang w:eastAsia="sv-SE"/>
              </w:rPr>
            </w:pPr>
            <w:r>
              <w:rPr>
                <w:b/>
                <w:i/>
                <w:szCs w:val="22"/>
                <w:lang w:eastAsia="sv-SE"/>
              </w:rPr>
              <w:t>ra-PrioritizationForSlicingTwoStep</w:t>
            </w:r>
          </w:p>
          <w:p w14:paraId="700F6EA1" w14:textId="77777777" w:rsidR="006F3964" w:rsidRDefault="00336CC3">
            <w:pPr>
              <w:pStyle w:val="TAL"/>
              <w:rPr>
                <w:b/>
                <w:i/>
                <w:szCs w:val="22"/>
                <w:lang w:eastAsia="sv-SE"/>
              </w:rPr>
            </w:pPr>
            <w:r>
              <w:rPr>
                <w:szCs w:val="22"/>
                <w:lang w:eastAsia="sv-SE"/>
              </w:rPr>
              <w:t>Parameters which apply to configure prioritized CBRA 2-step random access type for slicing.</w:t>
            </w:r>
          </w:p>
        </w:tc>
      </w:tr>
      <w:tr w:rsidR="006F3964" w14:paraId="48B4C693" w14:textId="77777777">
        <w:tc>
          <w:tcPr>
            <w:tcW w:w="14173" w:type="dxa"/>
            <w:tcBorders>
              <w:top w:val="single" w:sz="4" w:space="0" w:color="auto"/>
              <w:left w:val="single" w:sz="4" w:space="0" w:color="auto"/>
              <w:bottom w:val="single" w:sz="4" w:space="0" w:color="auto"/>
              <w:right w:val="single" w:sz="4" w:space="0" w:color="auto"/>
            </w:tcBorders>
          </w:tcPr>
          <w:p w14:paraId="6D77ED75" w14:textId="77777777" w:rsidR="006F3964" w:rsidRDefault="00336CC3">
            <w:pPr>
              <w:pStyle w:val="TAL"/>
              <w:rPr>
                <w:b/>
                <w:i/>
                <w:szCs w:val="22"/>
                <w:lang w:eastAsia="sv-SE"/>
              </w:rPr>
            </w:pPr>
            <w:r>
              <w:rPr>
                <w:b/>
                <w:i/>
                <w:szCs w:val="22"/>
                <w:lang w:eastAsia="sv-SE"/>
              </w:rPr>
              <w:t>rach-ConfigGenericTwoStepRA</w:t>
            </w:r>
          </w:p>
          <w:p w14:paraId="2CDD8144" w14:textId="77777777" w:rsidR="006F3964" w:rsidRDefault="00336CC3">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32CA1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7018019" w14:textId="77777777">
        <w:tc>
          <w:tcPr>
            <w:tcW w:w="14173" w:type="dxa"/>
            <w:tcBorders>
              <w:top w:val="single" w:sz="4" w:space="0" w:color="auto"/>
              <w:left w:val="single" w:sz="4" w:space="0" w:color="auto"/>
              <w:bottom w:val="single" w:sz="4" w:space="0" w:color="auto"/>
              <w:right w:val="single" w:sz="4" w:space="0" w:color="auto"/>
            </w:tcBorders>
          </w:tcPr>
          <w:p w14:paraId="697EF81E" w14:textId="77777777" w:rsidR="006F3964" w:rsidRDefault="00336CC3">
            <w:pPr>
              <w:pStyle w:val="TAH"/>
              <w:rPr>
                <w:szCs w:val="22"/>
                <w:lang w:eastAsia="sv-SE"/>
              </w:rPr>
            </w:pPr>
            <w:r>
              <w:rPr>
                <w:i/>
                <w:szCs w:val="22"/>
                <w:lang w:eastAsia="sv-SE"/>
              </w:rPr>
              <w:lastRenderedPageBreak/>
              <w:t xml:space="preserve">GroupB-ConfiguredTwoStepRA </w:t>
            </w:r>
            <w:r>
              <w:rPr>
                <w:szCs w:val="22"/>
                <w:lang w:eastAsia="sv-SE"/>
              </w:rPr>
              <w:t>field descriptions</w:t>
            </w:r>
          </w:p>
        </w:tc>
      </w:tr>
      <w:tr w:rsidR="006F3964" w14:paraId="452B50DC" w14:textId="77777777">
        <w:tc>
          <w:tcPr>
            <w:tcW w:w="14173" w:type="dxa"/>
            <w:tcBorders>
              <w:top w:val="single" w:sz="4" w:space="0" w:color="auto"/>
              <w:left w:val="single" w:sz="4" w:space="0" w:color="auto"/>
              <w:bottom w:val="single" w:sz="4" w:space="0" w:color="auto"/>
              <w:right w:val="single" w:sz="4" w:space="0" w:color="auto"/>
            </w:tcBorders>
          </w:tcPr>
          <w:p w14:paraId="1F9C19D3" w14:textId="77777777" w:rsidR="006F3964" w:rsidRDefault="00336CC3">
            <w:pPr>
              <w:pStyle w:val="TAL"/>
              <w:rPr>
                <w:szCs w:val="22"/>
                <w:lang w:eastAsia="sv-SE"/>
              </w:rPr>
            </w:pPr>
            <w:r>
              <w:rPr>
                <w:b/>
                <w:i/>
                <w:szCs w:val="22"/>
                <w:lang w:eastAsia="sv-SE"/>
              </w:rPr>
              <w:t>messagePowerOffsetGroupB</w:t>
            </w:r>
          </w:p>
          <w:p w14:paraId="429765DB" w14:textId="77777777" w:rsidR="006F3964" w:rsidRDefault="00336CC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F3964" w14:paraId="045F7A5F" w14:textId="77777777">
        <w:tc>
          <w:tcPr>
            <w:tcW w:w="14173" w:type="dxa"/>
            <w:tcBorders>
              <w:top w:val="single" w:sz="4" w:space="0" w:color="auto"/>
              <w:left w:val="single" w:sz="4" w:space="0" w:color="auto"/>
              <w:bottom w:val="single" w:sz="4" w:space="0" w:color="auto"/>
              <w:right w:val="single" w:sz="4" w:space="0" w:color="auto"/>
            </w:tcBorders>
          </w:tcPr>
          <w:p w14:paraId="29C9DAA5" w14:textId="77777777" w:rsidR="006F3964" w:rsidRDefault="00336CC3">
            <w:pPr>
              <w:pStyle w:val="TAL"/>
              <w:rPr>
                <w:b/>
                <w:i/>
                <w:szCs w:val="22"/>
                <w:lang w:eastAsia="sv-SE"/>
              </w:rPr>
            </w:pPr>
            <w:r>
              <w:rPr>
                <w:b/>
                <w:i/>
                <w:szCs w:val="22"/>
                <w:lang w:eastAsia="sv-SE"/>
              </w:rPr>
              <w:t>numberOfRA-PreamblesGroupA</w:t>
            </w:r>
          </w:p>
          <w:p w14:paraId="3FD5B3CC" w14:textId="77777777" w:rsidR="006F3964" w:rsidRDefault="00336CC3">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F3964" w14:paraId="66A4566B" w14:textId="77777777">
        <w:tc>
          <w:tcPr>
            <w:tcW w:w="14173" w:type="dxa"/>
            <w:tcBorders>
              <w:top w:val="single" w:sz="4" w:space="0" w:color="auto"/>
              <w:left w:val="single" w:sz="4" w:space="0" w:color="auto"/>
              <w:bottom w:val="single" w:sz="4" w:space="0" w:color="auto"/>
              <w:right w:val="single" w:sz="4" w:space="0" w:color="auto"/>
            </w:tcBorders>
          </w:tcPr>
          <w:p w14:paraId="5DE63925" w14:textId="77777777" w:rsidR="006F3964" w:rsidRDefault="00336CC3">
            <w:pPr>
              <w:pStyle w:val="TAL"/>
              <w:rPr>
                <w:b/>
                <w:i/>
                <w:szCs w:val="22"/>
                <w:lang w:eastAsia="sv-SE"/>
              </w:rPr>
            </w:pPr>
            <w:r>
              <w:rPr>
                <w:b/>
                <w:i/>
                <w:szCs w:val="22"/>
                <w:lang w:eastAsia="sv-SE"/>
              </w:rPr>
              <w:t>ra-MsgA-SizeGroupA</w:t>
            </w:r>
          </w:p>
          <w:p w14:paraId="642B27D7" w14:textId="77777777" w:rsidR="006F3964" w:rsidRDefault="00336CC3">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994359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5CD77BB" w14:textId="77777777">
        <w:tc>
          <w:tcPr>
            <w:tcW w:w="4027" w:type="dxa"/>
            <w:tcBorders>
              <w:top w:val="single" w:sz="4" w:space="0" w:color="auto"/>
              <w:left w:val="single" w:sz="4" w:space="0" w:color="auto"/>
              <w:bottom w:val="single" w:sz="4" w:space="0" w:color="auto"/>
              <w:right w:val="single" w:sz="4" w:space="0" w:color="auto"/>
            </w:tcBorders>
          </w:tcPr>
          <w:p w14:paraId="55D9B3B5" w14:textId="77777777" w:rsidR="006F3964" w:rsidRDefault="00336CC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D00145" w14:textId="77777777" w:rsidR="006F3964" w:rsidRDefault="00336CC3">
            <w:pPr>
              <w:pStyle w:val="TAH"/>
              <w:rPr>
                <w:rFonts w:eastAsia="Calibri"/>
                <w:lang w:eastAsia="sv-SE"/>
              </w:rPr>
            </w:pPr>
            <w:r>
              <w:rPr>
                <w:rFonts w:eastAsia="Calibri"/>
                <w:lang w:eastAsia="sv-SE"/>
              </w:rPr>
              <w:t>Explanation</w:t>
            </w:r>
          </w:p>
        </w:tc>
      </w:tr>
      <w:tr w:rsidR="006F3964" w14:paraId="68447BE1" w14:textId="77777777">
        <w:tc>
          <w:tcPr>
            <w:tcW w:w="4027" w:type="dxa"/>
            <w:tcBorders>
              <w:top w:val="single" w:sz="4" w:space="0" w:color="auto"/>
              <w:left w:val="single" w:sz="4" w:space="0" w:color="auto"/>
              <w:bottom w:val="single" w:sz="4" w:space="0" w:color="auto"/>
              <w:right w:val="single" w:sz="4" w:space="0" w:color="auto"/>
            </w:tcBorders>
          </w:tcPr>
          <w:p w14:paraId="0676F53D" w14:textId="77777777" w:rsidR="006F3964" w:rsidRDefault="00336CC3">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CAAD065" w14:textId="77777777" w:rsidR="006F3964" w:rsidRDefault="00336CC3">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6009851C" w14:textId="77777777" w:rsidR="006F3964" w:rsidRDefault="00336CC3">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6F3964" w14:paraId="64777832" w14:textId="77777777">
        <w:tc>
          <w:tcPr>
            <w:tcW w:w="4027" w:type="dxa"/>
            <w:tcBorders>
              <w:top w:val="single" w:sz="4" w:space="0" w:color="auto"/>
              <w:left w:val="single" w:sz="4" w:space="0" w:color="auto"/>
              <w:bottom w:val="single" w:sz="4" w:space="0" w:color="auto"/>
              <w:right w:val="single" w:sz="4" w:space="0" w:color="auto"/>
            </w:tcBorders>
          </w:tcPr>
          <w:p w14:paraId="2651587B" w14:textId="77777777" w:rsidR="006F3964" w:rsidRDefault="00336CC3">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9BC362F" w14:textId="77777777" w:rsidR="006F3964" w:rsidRDefault="00336CC3">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6F3964" w14:paraId="49FA07F8" w14:textId="77777777">
        <w:tc>
          <w:tcPr>
            <w:tcW w:w="4027" w:type="dxa"/>
            <w:tcBorders>
              <w:top w:val="single" w:sz="4" w:space="0" w:color="auto"/>
              <w:left w:val="single" w:sz="4" w:space="0" w:color="auto"/>
              <w:bottom w:val="single" w:sz="4" w:space="0" w:color="auto"/>
              <w:right w:val="single" w:sz="4" w:space="0" w:color="auto"/>
            </w:tcBorders>
          </w:tcPr>
          <w:p w14:paraId="564B0F2C" w14:textId="77777777" w:rsidR="006F3964" w:rsidRDefault="00336CC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891F23D" w14:textId="77777777" w:rsidR="006F3964" w:rsidRDefault="00336CC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206CD2D" w14:textId="77777777" w:rsidR="006F3964" w:rsidRDefault="00336CC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6F3964" w14:paraId="311F2C80" w14:textId="77777777">
        <w:tc>
          <w:tcPr>
            <w:tcW w:w="4027" w:type="dxa"/>
            <w:tcBorders>
              <w:top w:val="single" w:sz="4" w:space="0" w:color="auto"/>
              <w:left w:val="single" w:sz="4" w:space="0" w:color="auto"/>
              <w:bottom w:val="single" w:sz="4" w:space="0" w:color="auto"/>
              <w:right w:val="single" w:sz="4" w:space="0" w:color="auto"/>
            </w:tcBorders>
          </w:tcPr>
          <w:p w14:paraId="1810A005" w14:textId="77777777" w:rsidR="006F3964" w:rsidRDefault="00336CC3">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0D79B02" w14:textId="77777777" w:rsidR="006F3964" w:rsidRDefault="00336CC3">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7A628898" w14:textId="77777777" w:rsidR="006F3964" w:rsidRDefault="00336CC3">
            <w:pPr>
              <w:pStyle w:val="TAL"/>
            </w:pPr>
            <w:r>
              <w:t>Otherwise, it is optional, Need R.</w:t>
            </w:r>
          </w:p>
        </w:tc>
      </w:tr>
      <w:tr w:rsidR="006F3964" w14:paraId="4E3950CD" w14:textId="77777777">
        <w:tc>
          <w:tcPr>
            <w:tcW w:w="4027" w:type="dxa"/>
            <w:tcBorders>
              <w:top w:val="single" w:sz="4" w:space="0" w:color="auto"/>
              <w:left w:val="single" w:sz="4" w:space="0" w:color="auto"/>
              <w:bottom w:val="single" w:sz="4" w:space="0" w:color="auto"/>
              <w:right w:val="single" w:sz="4" w:space="0" w:color="auto"/>
            </w:tcBorders>
          </w:tcPr>
          <w:p w14:paraId="13FAF8F4" w14:textId="77777777" w:rsidR="006F3964" w:rsidRDefault="00336CC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E2D62F0" w14:textId="77777777" w:rsidR="006F3964" w:rsidRDefault="00336CC3">
            <w:pPr>
              <w:pStyle w:val="TAL"/>
              <w:rPr>
                <w:rFonts w:eastAsia="Calibri"/>
              </w:rPr>
            </w:pPr>
            <w:r>
              <w:t>This field is optionally present, Need R, if this BWP is the initial BWP of SpCell. Otherwise, the field is absent.</w:t>
            </w:r>
          </w:p>
        </w:tc>
      </w:tr>
      <w:tr w:rsidR="006F3964" w14:paraId="415923C5" w14:textId="77777777">
        <w:tc>
          <w:tcPr>
            <w:tcW w:w="4027" w:type="dxa"/>
            <w:tcBorders>
              <w:top w:val="single" w:sz="4" w:space="0" w:color="auto"/>
              <w:left w:val="single" w:sz="4" w:space="0" w:color="auto"/>
              <w:bottom w:val="single" w:sz="4" w:space="0" w:color="auto"/>
              <w:right w:val="single" w:sz="4" w:space="0" w:color="auto"/>
            </w:tcBorders>
          </w:tcPr>
          <w:p w14:paraId="07DDAA7C" w14:textId="77777777" w:rsidR="006F3964" w:rsidRDefault="00336CC3">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DE1FAA3" w14:textId="77777777" w:rsidR="006F3964" w:rsidRDefault="00336CC3">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3BE0D44" w14:textId="77777777" w:rsidR="006F3964" w:rsidRDefault="006F3964"/>
    <w:p w14:paraId="7D0FB53A" w14:textId="77777777" w:rsidR="006F3964" w:rsidRDefault="00336CC3">
      <w:pPr>
        <w:pStyle w:val="Heading4"/>
        <w:rPr>
          <w:i/>
        </w:rPr>
      </w:pPr>
      <w:bookmarkStart w:id="2848" w:name="_Toc60777334"/>
      <w:bookmarkStart w:id="2849" w:name="_Toc146781413"/>
      <w:r>
        <w:t>–</w:t>
      </w:r>
      <w:r>
        <w:tab/>
      </w:r>
      <w:r>
        <w:rPr>
          <w:i/>
        </w:rPr>
        <w:t>RACH-ConfigDedicated</w:t>
      </w:r>
      <w:bookmarkEnd w:id="2848"/>
      <w:bookmarkEnd w:id="2849"/>
    </w:p>
    <w:p w14:paraId="5EA875DE" w14:textId="77777777" w:rsidR="006F3964" w:rsidRDefault="00336CC3">
      <w:r>
        <w:t xml:space="preserve">The IE </w:t>
      </w:r>
      <w:r>
        <w:rPr>
          <w:i/>
        </w:rPr>
        <w:t>RACH-ConfigDedicated</w:t>
      </w:r>
      <w:r>
        <w:t xml:space="preserve"> is used to specify the dedicated random access parameters.</w:t>
      </w:r>
    </w:p>
    <w:p w14:paraId="7FBEB2F7" w14:textId="77777777" w:rsidR="006F3964" w:rsidRDefault="00336CC3">
      <w:pPr>
        <w:pStyle w:val="TH"/>
      </w:pPr>
      <w:r>
        <w:rPr>
          <w:bCs/>
          <w:i/>
          <w:iCs/>
        </w:rPr>
        <w:t>RACH-ConfigDedicated</w:t>
      </w:r>
      <w:r>
        <w:t xml:space="preserve"> information element</w:t>
      </w:r>
    </w:p>
    <w:p w14:paraId="51E4AE75" w14:textId="77777777" w:rsidR="006F3964" w:rsidRDefault="00336CC3">
      <w:pPr>
        <w:pStyle w:val="PL"/>
        <w:rPr>
          <w:color w:val="808080"/>
        </w:rPr>
      </w:pPr>
      <w:r>
        <w:rPr>
          <w:color w:val="808080"/>
        </w:rPr>
        <w:t>-- ASN1START</w:t>
      </w:r>
    </w:p>
    <w:p w14:paraId="4D059ABD" w14:textId="77777777" w:rsidR="006F3964" w:rsidRDefault="00336CC3">
      <w:pPr>
        <w:pStyle w:val="PL"/>
        <w:rPr>
          <w:color w:val="808080"/>
        </w:rPr>
      </w:pPr>
      <w:r>
        <w:rPr>
          <w:color w:val="808080"/>
        </w:rPr>
        <w:lastRenderedPageBreak/>
        <w:t>-- TAG-RACH-CONFIGDEDICATED-START</w:t>
      </w:r>
    </w:p>
    <w:p w14:paraId="6B0E3580" w14:textId="77777777" w:rsidR="006F3964" w:rsidRDefault="006F3964">
      <w:pPr>
        <w:pStyle w:val="PL"/>
      </w:pPr>
    </w:p>
    <w:p w14:paraId="1B275E79" w14:textId="77777777" w:rsidR="006F3964" w:rsidRDefault="006F3964">
      <w:pPr>
        <w:pStyle w:val="PL"/>
      </w:pPr>
    </w:p>
    <w:p w14:paraId="505FFBE2" w14:textId="77777777" w:rsidR="006F3964" w:rsidRDefault="00336CC3">
      <w:pPr>
        <w:pStyle w:val="PL"/>
      </w:pPr>
      <w:r>
        <w:t xml:space="preserve">RACH-ConfigDedicated ::=        </w:t>
      </w:r>
      <w:r>
        <w:rPr>
          <w:color w:val="993366"/>
        </w:rPr>
        <w:t>SEQUENCE</w:t>
      </w:r>
      <w:r>
        <w:t xml:space="preserve"> {</w:t>
      </w:r>
    </w:p>
    <w:p w14:paraId="0D4EE239" w14:textId="77777777" w:rsidR="006F3964" w:rsidRDefault="00336CC3">
      <w:pPr>
        <w:pStyle w:val="PL"/>
        <w:rPr>
          <w:color w:val="808080"/>
        </w:rPr>
      </w:pPr>
      <w:r>
        <w:t xml:space="preserve">    cfra                            CFRA                                                                    </w:t>
      </w:r>
      <w:r>
        <w:rPr>
          <w:color w:val="993366"/>
        </w:rPr>
        <w:t>OPTIONAL</w:t>
      </w:r>
      <w:r>
        <w:t xml:space="preserve">, </w:t>
      </w:r>
      <w:r>
        <w:rPr>
          <w:color w:val="808080"/>
        </w:rPr>
        <w:t>-- Need S</w:t>
      </w:r>
    </w:p>
    <w:p w14:paraId="2649655F" w14:textId="77777777" w:rsidR="006F3964" w:rsidRDefault="00336CC3">
      <w:pPr>
        <w:pStyle w:val="PL"/>
        <w:rPr>
          <w:color w:val="808080"/>
        </w:rPr>
      </w:pPr>
      <w:r>
        <w:t xml:space="preserve">    ra-Prioritization               RA-Prioritization                                                       </w:t>
      </w:r>
      <w:r>
        <w:rPr>
          <w:color w:val="993366"/>
        </w:rPr>
        <w:t>OPTIONAL</w:t>
      </w:r>
      <w:r>
        <w:t xml:space="preserve">, </w:t>
      </w:r>
      <w:r>
        <w:rPr>
          <w:color w:val="808080"/>
        </w:rPr>
        <w:t>-- Need N</w:t>
      </w:r>
    </w:p>
    <w:p w14:paraId="68C2BDFC" w14:textId="77777777" w:rsidR="006F3964" w:rsidRDefault="00336CC3">
      <w:pPr>
        <w:pStyle w:val="PL"/>
      </w:pPr>
      <w:r>
        <w:t xml:space="preserve">    ...,</w:t>
      </w:r>
    </w:p>
    <w:p w14:paraId="11FF4989" w14:textId="77777777" w:rsidR="006F3964" w:rsidRDefault="00336CC3">
      <w:pPr>
        <w:pStyle w:val="PL"/>
      </w:pPr>
      <w:r>
        <w:t xml:space="preserve">    [[</w:t>
      </w:r>
    </w:p>
    <w:p w14:paraId="09B4D035" w14:textId="77777777" w:rsidR="006F3964" w:rsidRDefault="00336CC3">
      <w:pPr>
        <w:pStyle w:val="PL"/>
        <w:rPr>
          <w:color w:val="808080"/>
        </w:rPr>
      </w:pPr>
      <w:r>
        <w:t xml:space="preserve">    ra-PrioritizationTwoStep-r16    RA-Prioritization                                                       </w:t>
      </w:r>
      <w:r>
        <w:rPr>
          <w:color w:val="993366"/>
        </w:rPr>
        <w:t>OPTIONAL</w:t>
      </w:r>
      <w:r>
        <w:t xml:space="preserve">, </w:t>
      </w:r>
      <w:r>
        <w:rPr>
          <w:color w:val="808080"/>
        </w:rPr>
        <w:t>-- Need N</w:t>
      </w:r>
    </w:p>
    <w:p w14:paraId="78A44702" w14:textId="77777777" w:rsidR="006F3964" w:rsidRDefault="00336CC3">
      <w:pPr>
        <w:pStyle w:val="PL"/>
        <w:rPr>
          <w:color w:val="808080"/>
        </w:rPr>
      </w:pPr>
      <w:r>
        <w:t xml:space="preserve">    cfra-TwoStep-r16                CFRA-TwoStep-r16                                                        </w:t>
      </w:r>
      <w:r>
        <w:rPr>
          <w:color w:val="993366"/>
        </w:rPr>
        <w:t>OPTIONAL</w:t>
      </w:r>
      <w:r>
        <w:t xml:space="preserve">  </w:t>
      </w:r>
      <w:r>
        <w:rPr>
          <w:color w:val="808080"/>
        </w:rPr>
        <w:t>-- Need S</w:t>
      </w:r>
    </w:p>
    <w:p w14:paraId="51451C0D" w14:textId="77777777" w:rsidR="006F3964" w:rsidRDefault="00336CC3">
      <w:pPr>
        <w:pStyle w:val="PL"/>
      </w:pPr>
      <w:r>
        <w:t xml:space="preserve">    ]]</w:t>
      </w:r>
    </w:p>
    <w:p w14:paraId="6351F02B" w14:textId="77777777" w:rsidR="006F3964" w:rsidRDefault="00336CC3">
      <w:pPr>
        <w:pStyle w:val="PL"/>
      </w:pPr>
      <w:r>
        <w:t>}</w:t>
      </w:r>
    </w:p>
    <w:p w14:paraId="59778C78" w14:textId="77777777" w:rsidR="006F3964" w:rsidRDefault="006F3964">
      <w:pPr>
        <w:pStyle w:val="PL"/>
      </w:pPr>
    </w:p>
    <w:p w14:paraId="5A54B22E" w14:textId="77777777" w:rsidR="006F3964" w:rsidRDefault="00336CC3">
      <w:pPr>
        <w:pStyle w:val="PL"/>
      </w:pPr>
      <w:r>
        <w:t xml:space="preserve">CFRA ::=                    </w:t>
      </w:r>
      <w:r>
        <w:rPr>
          <w:color w:val="993366"/>
        </w:rPr>
        <w:t>SEQUENCE</w:t>
      </w:r>
      <w:r>
        <w:t xml:space="preserve"> {</w:t>
      </w:r>
    </w:p>
    <w:p w14:paraId="7E447FB3" w14:textId="77777777" w:rsidR="006F3964" w:rsidRDefault="00336CC3">
      <w:pPr>
        <w:pStyle w:val="PL"/>
      </w:pPr>
      <w:r>
        <w:t xml:space="preserve">    occasions                       </w:t>
      </w:r>
      <w:r>
        <w:rPr>
          <w:color w:val="993366"/>
        </w:rPr>
        <w:t>SEQUENCE</w:t>
      </w:r>
      <w:r>
        <w:t xml:space="preserve"> {</w:t>
      </w:r>
    </w:p>
    <w:p w14:paraId="24E3F2EF" w14:textId="77777777" w:rsidR="006F3964" w:rsidRDefault="00336CC3">
      <w:pPr>
        <w:pStyle w:val="PL"/>
      </w:pPr>
      <w:r>
        <w:t xml:space="preserve">        rach-ConfigGeneric              RACH-ConfigGeneric,</w:t>
      </w:r>
    </w:p>
    <w:p w14:paraId="57EB8CDF" w14:textId="77777777" w:rsidR="006F3964" w:rsidRDefault="00336CC3">
      <w:pPr>
        <w:pStyle w:val="PL"/>
      </w:pPr>
      <w:r>
        <w:t xml:space="preserve">        ssb-perRACH-Occasion            </w:t>
      </w:r>
      <w:r>
        <w:rPr>
          <w:color w:val="993366"/>
        </w:rPr>
        <w:t>ENUMERATED</w:t>
      </w:r>
      <w:r>
        <w:t xml:space="preserve"> {oneEighth, oneFourth, oneHalf, one, two, four, eight, sixteen}</w:t>
      </w:r>
    </w:p>
    <w:p w14:paraId="02881CE2" w14:textId="77777777" w:rsidR="006F3964" w:rsidRDefault="00336CC3">
      <w:pPr>
        <w:pStyle w:val="PL"/>
        <w:rPr>
          <w:color w:val="808080"/>
        </w:rPr>
      </w:pPr>
      <w:r>
        <w:t xml:space="preserve">                                                                                                            </w:t>
      </w:r>
      <w:r>
        <w:rPr>
          <w:color w:val="993366"/>
        </w:rPr>
        <w:t>OPTIONAL</w:t>
      </w:r>
      <w:r>
        <w:t xml:space="preserve">  </w:t>
      </w:r>
      <w:r>
        <w:rPr>
          <w:color w:val="808080"/>
        </w:rPr>
        <w:t>-- Cond Mandatory</w:t>
      </w:r>
    </w:p>
    <w:p w14:paraId="3AC8C3B9" w14:textId="77777777" w:rsidR="006F3964" w:rsidRDefault="00336CC3">
      <w:pPr>
        <w:pStyle w:val="PL"/>
        <w:rPr>
          <w:color w:val="808080"/>
        </w:rPr>
      </w:pPr>
      <w:r>
        <w:t xml:space="preserve">    }                                                                                                       </w:t>
      </w:r>
      <w:r>
        <w:rPr>
          <w:color w:val="993366"/>
        </w:rPr>
        <w:t>OPTIONAL</w:t>
      </w:r>
      <w:r>
        <w:t xml:space="preserve">, </w:t>
      </w:r>
      <w:r>
        <w:rPr>
          <w:color w:val="808080"/>
        </w:rPr>
        <w:t>-- Need S</w:t>
      </w:r>
    </w:p>
    <w:p w14:paraId="43095DD6" w14:textId="77777777" w:rsidR="006F3964" w:rsidRDefault="00336CC3">
      <w:pPr>
        <w:pStyle w:val="PL"/>
      </w:pPr>
      <w:r>
        <w:t xml:space="preserve">    resources                       </w:t>
      </w:r>
      <w:r>
        <w:rPr>
          <w:color w:val="993366"/>
        </w:rPr>
        <w:t>CHOICE</w:t>
      </w:r>
      <w:r>
        <w:t xml:space="preserve"> {</w:t>
      </w:r>
    </w:p>
    <w:p w14:paraId="5961AC1D" w14:textId="77777777" w:rsidR="006F3964" w:rsidRDefault="00336CC3">
      <w:pPr>
        <w:pStyle w:val="PL"/>
      </w:pPr>
      <w:r>
        <w:t xml:space="preserve">        ssb                             </w:t>
      </w:r>
      <w:r>
        <w:rPr>
          <w:color w:val="993366"/>
        </w:rPr>
        <w:t>SEQUENCE</w:t>
      </w:r>
      <w:r>
        <w:t xml:space="preserve"> {</w:t>
      </w:r>
    </w:p>
    <w:p w14:paraId="1314B86B" w14:textId="77777777" w:rsidR="006F3964" w:rsidRDefault="00336CC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CF39938" w14:textId="77777777" w:rsidR="006F3964" w:rsidRDefault="00336CC3">
      <w:pPr>
        <w:pStyle w:val="PL"/>
      </w:pPr>
      <w:r>
        <w:t xml:space="preserve">            ra-ssb-OccasionMaskIndex        </w:t>
      </w:r>
      <w:r>
        <w:rPr>
          <w:color w:val="993366"/>
        </w:rPr>
        <w:t>INTEGER</w:t>
      </w:r>
      <w:r>
        <w:t xml:space="preserve"> (0..15)</w:t>
      </w:r>
    </w:p>
    <w:p w14:paraId="4849C399" w14:textId="77777777" w:rsidR="006F3964" w:rsidRDefault="00336CC3">
      <w:pPr>
        <w:pStyle w:val="PL"/>
      </w:pPr>
      <w:r>
        <w:t xml:space="preserve">        },</w:t>
      </w:r>
    </w:p>
    <w:p w14:paraId="50E19EA5" w14:textId="77777777" w:rsidR="006F3964" w:rsidRDefault="00336CC3">
      <w:pPr>
        <w:pStyle w:val="PL"/>
      </w:pPr>
      <w:r>
        <w:t xml:space="preserve">        csirs                           </w:t>
      </w:r>
      <w:r>
        <w:rPr>
          <w:color w:val="993366"/>
        </w:rPr>
        <w:t>SEQUENCE</w:t>
      </w:r>
      <w:r>
        <w:t xml:space="preserve"> {</w:t>
      </w:r>
    </w:p>
    <w:p w14:paraId="7A900684" w14:textId="77777777" w:rsidR="006F3964" w:rsidRDefault="00336CC3">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256E959" w14:textId="77777777" w:rsidR="006F3964" w:rsidRDefault="00336CC3">
      <w:pPr>
        <w:pStyle w:val="PL"/>
      </w:pPr>
      <w:r>
        <w:t xml:space="preserve">            rsrp-ThresholdCSI-RS            RSRP-Range</w:t>
      </w:r>
    </w:p>
    <w:p w14:paraId="5B42A451" w14:textId="77777777" w:rsidR="006F3964" w:rsidRDefault="00336CC3">
      <w:pPr>
        <w:pStyle w:val="PL"/>
      </w:pPr>
      <w:r>
        <w:lastRenderedPageBreak/>
        <w:t xml:space="preserve">        }</w:t>
      </w:r>
    </w:p>
    <w:p w14:paraId="26A69EFB" w14:textId="77777777" w:rsidR="006F3964" w:rsidRDefault="00336CC3">
      <w:pPr>
        <w:pStyle w:val="PL"/>
      </w:pPr>
      <w:r>
        <w:t xml:space="preserve">    },</w:t>
      </w:r>
    </w:p>
    <w:p w14:paraId="612DCEB6" w14:textId="77777777" w:rsidR="006F3964" w:rsidRDefault="00336CC3">
      <w:pPr>
        <w:pStyle w:val="PL"/>
      </w:pPr>
      <w:r>
        <w:t xml:space="preserve">    ...,</w:t>
      </w:r>
    </w:p>
    <w:p w14:paraId="355FF98E" w14:textId="77777777" w:rsidR="006F3964" w:rsidRDefault="00336CC3">
      <w:pPr>
        <w:pStyle w:val="PL"/>
      </w:pPr>
      <w:r>
        <w:t xml:space="preserve">    [[</w:t>
      </w:r>
    </w:p>
    <w:p w14:paraId="3DF58378" w14:textId="77777777" w:rsidR="006F3964" w:rsidRDefault="00336CC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EC165FE" w14:textId="77777777" w:rsidR="006F3964" w:rsidRDefault="00336CC3">
      <w:pPr>
        <w:pStyle w:val="PL"/>
      </w:pPr>
      <w:r>
        <w:t xml:space="preserve">    ]]</w:t>
      </w:r>
    </w:p>
    <w:p w14:paraId="2C727B1F" w14:textId="77777777" w:rsidR="006F3964" w:rsidRDefault="00336CC3">
      <w:pPr>
        <w:pStyle w:val="PL"/>
      </w:pPr>
      <w:r>
        <w:t>}</w:t>
      </w:r>
    </w:p>
    <w:p w14:paraId="3EEA106E" w14:textId="77777777" w:rsidR="006F3964" w:rsidRDefault="006F3964">
      <w:pPr>
        <w:pStyle w:val="PL"/>
      </w:pPr>
    </w:p>
    <w:p w14:paraId="34852055" w14:textId="77777777" w:rsidR="006F3964" w:rsidRDefault="00336CC3">
      <w:pPr>
        <w:pStyle w:val="PL"/>
      </w:pPr>
      <w:r>
        <w:t xml:space="preserve">CFRA-TwoStep-r16 ::=                    </w:t>
      </w:r>
      <w:r>
        <w:rPr>
          <w:color w:val="993366"/>
        </w:rPr>
        <w:t>SEQUENCE</w:t>
      </w:r>
      <w:r>
        <w:t xml:space="preserve"> {</w:t>
      </w:r>
    </w:p>
    <w:p w14:paraId="72362495" w14:textId="77777777" w:rsidR="006F3964" w:rsidRDefault="00336CC3">
      <w:pPr>
        <w:pStyle w:val="PL"/>
      </w:pPr>
      <w:r>
        <w:t xml:space="preserve">    occasionsTwoStepRA-r16                  </w:t>
      </w:r>
      <w:r>
        <w:rPr>
          <w:color w:val="993366"/>
        </w:rPr>
        <w:t>SEQUENCE</w:t>
      </w:r>
      <w:r>
        <w:t xml:space="preserve"> {</w:t>
      </w:r>
    </w:p>
    <w:p w14:paraId="222661D1" w14:textId="77777777" w:rsidR="006F3964" w:rsidRDefault="00336CC3">
      <w:pPr>
        <w:pStyle w:val="PL"/>
      </w:pPr>
      <w:r>
        <w:t xml:space="preserve">        rach-ConfigGenericTwoStepRA-r16         RACH-ConfigGenericTwoStepRA-r16,</w:t>
      </w:r>
    </w:p>
    <w:p w14:paraId="358341CE" w14:textId="77777777" w:rsidR="006F3964" w:rsidRDefault="00336CC3">
      <w:pPr>
        <w:pStyle w:val="PL"/>
      </w:pPr>
      <w:r>
        <w:t xml:space="preserve">        ssb-PerRACH-OccasionTwoStepRA-r16       </w:t>
      </w:r>
      <w:r>
        <w:rPr>
          <w:color w:val="993366"/>
        </w:rPr>
        <w:t>ENUMERATED</w:t>
      </w:r>
      <w:r>
        <w:t xml:space="preserve"> {oneEighth, oneFourth, oneHalf, one,</w:t>
      </w:r>
    </w:p>
    <w:p w14:paraId="07803C21" w14:textId="77777777" w:rsidR="006F3964" w:rsidRDefault="00336CC3">
      <w:pPr>
        <w:pStyle w:val="PL"/>
      </w:pPr>
      <w:r>
        <w:t xml:space="preserve">                                                            two, four, eight, sixteen}</w:t>
      </w:r>
    </w:p>
    <w:p w14:paraId="5D8F6B9E" w14:textId="77777777" w:rsidR="006F3964" w:rsidRDefault="00336CC3">
      <w:pPr>
        <w:pStyle w:val="PL"/>
        <w:rPr>
          <w:color w:val="808080"/>
        </w:rPr>
      </w:pPr>
      <w:r>
        <w:t xml:space="preserve">    }                                                                                                     </w:t>
      </w:r>
      <w:r>
        <w:rPr>
          <w:color w:val="993366"/>
        </w:rPr>
        <w:t>OPTIONAL</w:t>
      </w:r>
      <w:r>
        <w:t xml:space="preserve">, </w:t>
      </w:r>
      <w:r>
        <w:rPr>
          <w:color w:val="808080"/>
        </w:rPr>
        <w:t>-- Need S</w:t>
      </w:r>
    </w:p>
    <w:p w14:paraId="62207DFD" w14:textId="77777777" w:rsidR="006F3964" w:rsidRDefault="00336CC3">
      <w:pPr>
        <w:pStyle w:val="PL"/>
      </w:pPr>
      <w:r>
        <w:t xml:space="preserve">    msgA-CFRA-PUSCH-r16                     MsgA-PUSCH-Resource-r16,</w:t>
      </w:r>
    </w:p>
    <w:p w14:paraId="138E3AD7" w14:textId="77777777" w:rsidR="006F3964" w:rsidRDefault="00336CC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273FB1C" w14:textId="77777777" w:rsidR="006F3964" w:rsidRDefault="00336CC3">
      <w:pPr>
        <w:pStyle w:val="PL"/>
      </w:pPr>
      <w:r>
        <w:t xml:space="preserve">    resourcesTwoStep-r16                    </w:t>
      </w:r>
      <w:r>
        <w:rPr>
          <w:color w:val="993366"/>
        </w:rPr>
        <w:t>SEQUENCE</w:t>
      </w:r>
      <w:r>
        <w:t xml:space="preserve"> {</w:t>
      </w:r>
    </w:p>
    <w:p w14:paraId="46753312" w14:textId="77777777" w:rsidR="006F3964" w:rsidRDefault="00336CC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9350179" w14:textId="77777777" w:rsidR="006F3964" w:rsidRDefault="00336CC3">
      <w:pPr>
        <w:pStyle w:val="PL"/>
      </w:pPr>
      <w:r>
        <w:t xml:space="preserve">        ra-ssb-OccasionMaskIndex                </w:t>
      </w:r>
      <w:r>
        <w:rPr>
          <w:color w:val="993366"/>
        </w:rPr>
        <w:t>INTEGER</w:t>
      </w:r>
      <w:r>
        <w:t xml:space="preserve"> (0..15)</w:t>
      </w:r>
    </w:p>
    <w:p w14:paraId="218640D2" w14:textId="77777777" w:rsidR="006F3964" w:rsidRDefault="00336CC3">
      <w:pPr>
        <w:pStyle w:val="PL"/>
      </w:pPr>
      <w:r>
        <w:t xml:space="preserve">    },</w:t>
      </w:r>
    </w:p>
    <w:p w14:paraId="3671852B" w14:textId="77777777" w:rsidR="006F3964" w:rsidRDefault="00336CC3">
      <w:pPr>
        <w:pStyle w:val="PL"/>
      </w:pPr>
      <w:r>
        <w:t xml:space="preserve">    ...</w:t>
      </w:r>
    </w:p>
    <w:p w14:paraId="3C0E8409" w14:textId="77777777" w:rsidR="006F3964" w:rsidRDefault="00336CC3">
      <w:pPr>
        <w:pStyle w:val="PL"/>
      </w:pPr>
      <w:r>
        <w:t>}</w:t>
      </w:r>
    </w:p>
    <w:p w14:paraId="13EC16B4" w14:textId="77777777" w:rsidR="006F3964" w:rsidRDefault="006F3964">
      <w:pPr>
        <w:pStyle w:val="PL"/>
      </w:pPr>
    </w:p>
    <w:p w14:paraId="632FAB2A" w14:textId="77777777" w:rsidR="006F3964" w:rsidRDefault="00336CC3">
      <w:pPr>
        <w:pStyle w:val="PL"/>
      </w:pPr>
      <w:r>
        <w:t xml:space="preserve">CFRA-SSB-Resource ::=           </w:t>
      </w:r>
      <w:r>
        <w:rPr>
          <w:color w:val="993366"/>
        </w:rPr>
        <w:t>SEQUENCE</w:t>
      </w:r>
      <w:r>
        <w:t xml:space="preserve"> {</w:t>
      </w:r>
    </w:p>
    <w:p w14:paraId="36C657CE" w14:textId="77777777" w:rsidR="006F3964" w:rsidRDefault="00336CC3">
      <w:pPr>
        <w:pStyle w:val="PL"/>
      </w:pPr>
      <w:r>
        <w:t xml:space="preserve">    ssb                             SSB-Index,</w:t>
      </w:r>
    </w:p>
    <w:p w14:paraId="722342BD" w14:textId="77777777" w:rsidR="006F3964" w:rsidRDefault="00336CC3">
      <w:pPr>
        <w:pStyle w:val="PL"/>
      </w:pPr>
      <w:r>
        <w:t xml:space="preserve">    ra-PreambleIndex                </w:t>
      </w:r>
      <w:r>
        <w:rPr>
          <w:color w:val="993366"/>
        </w:rPr>
        <w:t>INTEGER</w:t>
      </w:r>
      <w:r>
        <w:t xml:space="preserve"> (0..63),</w:t>
      </w:r>
    </w:p>
    <w:p w14:paraId="4DC442BF" w14:textId="77777777" w:rsidR="006F3964" w:rsidRDefault="00336CC3">
      <w:pPr>
        <w:pStyle w:val="PL"/>
      </w:pPr>
      <w:r>
        <w:t xml:space="preserve">    ...,</w:t>
      </w:r>
    </w:p>
    <w:p w14:paraId="7D417D6A" w14:textId="77777777" w:rsidR="006F3964" w:rsidRDefault="00336CC3">
      <w:pPr>
        <w:pStyle w:val="PL"/>
      </w:pPr>
      <w:r>
        <w:lastRenderedPageBreak/>
        <w:t xml:space="preserve">    [[</w:t>
      </w:r>
    </w:p>
    <w:p w14:paraId="54753827" w14:textId="77777777" w:rsidR="006F3964" w:rsidRDefault="00336CC3">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FF818B2" w14:textId="77777777" w:rsidR="006F3964" w:rsidRDefault="00336CC3">
      <w:pPr>
        <w:pStyle w:val="PL"/>
      </w:pPr>
      <w:r>
        <w:t xml:space="preserve">    ]]</w:t>
      </w:r>
    </w:p>
    <w:p w14:paraId="5BD8270D" w14:textId="77777777" w:rsidR="006F3964" w:rsidRDefault="006F3964">
      <w:pPr>
        <w:pStyle w:val="PL"/>
      </w:pPr>
    </w:p>
    <w:p w14:paraId="0E5EF504" w14:textId="77777777" w:rsidR="006F3964" w:rsidRDefault="00336CC3">
      <w:pPr>
        <w:pStyle w:val="PL"/>
      </w:pPr>
      <w:r>
        <w:t>}</w:t>
      </w:r>
    </w:p>
    <w:p w14:paraId="6BEA6561" w14:textId="77777777" w:rsidR="006F3964" w:rsidRDefault="006F3964">
      <w:pPr>
        <w:pStyle w:val="PL"/>
      </w:pPr>
    </w:p>
    <w:p w14:paraId="1A402CA8" w14:textId="77777777" w:rsidR="006F3964" w:rsidRDefault="00336CC3">
      <w:pPr>
        <w:pStyle w:val="PL"/>
      </w:pPr>
      <w:r>
        <w:t xml:space="preserve">CFRA-CSIRS-Resource ::=         </w:t>
      </w:r>
      <w:r>
        <w:rPr>
          <w:color w:val="993366"/>
        </w:rPr>
        <w:t>SEQUENCE</w:t>
      </w:r>
      <w:r>
        <w:t xml:space="preserve"> {</w:t>
      </w:r>
    </w:p>
    <w:p w14:paraId="2AFDEA98" w14:textId="77777777" w:rsidR="006F3964" w:rsidRDefault="00336CC3">
      <w:pPr>
        <w:pStyle w:val="PL"/>
      </w:pPr>
      <w:r>
        <w:t xml:space="preserve">    csi-RS                          CSI-RS-Index,</w:t>
      </w:r>
    </w:p>
    <w:p w14:paraId="6A1DA095" w14:textId="77777777" w:rsidR="006F3964" w:rsidRDefault="00336CC3">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DA66C64" w14:textId="77777777" w:rsidR="006F3964" w:rsidRDefault="00336CC3">
      <w:pPr>
        <w:pStyle w:val="PL"/>
      </w:pPr>
      <w:r>
        <w:t xml:space="preserve">    ra-PreambleIndex                </w:t>
      </w:r>
      <w:r>
        <w:rPr>
          <w:color w:val="993366"/>
        </w:rPr>
        <w:t>INTEGER</w:t>
      </w:r>
      <w:r>
        <w:t xml:space="preserve"> (0..63),</w:t>
      </w:r>
    </w:p>
    <w:p w14:paraId="44990042" w14:textId="77777777" w:rsidR="006F3964" w:rsidRDefault="00336CC3">
      <w:pPr>
        <w:pStyle w:val="PL"/>
      </w:pPr>
      <w:r>
        <w:t xml:space="preserve">    ...</w:t>
      </w:r>
    </w:p>
    <w:p w14:paraId="3CABCC34" w14:textId="77777777" w:rsidR="006F3964" w:rsidRDefault="00336CC3">
      <w:pPr>
        <w:pStyle w:val="PL"/>
      </w:pPr>
      <w:r>
        <w:t>}</w:t>
      </w:r>
    </w:p>
    <w:p w14:paraId="25C5B3C5" w14:textId="77777777" w:rsidR="006F3964" w:rsidRDefault="006F3964">
      <w:pPr>
        <w:pStyle w:val="PL"/>
      </w:pPr>
    </w:p>
    <w:p w14:paraId="2C8E4DFB" w14:textId="77777777" w:rsidR="006F3964" w:rsidRDefault="00336CC3">
      <w:pPr>
        <w:pStyle w:val="PL"/>
        <w:rPr>
          <w:color w:val="808080"/>
        </w:rPr>
      </w:pPr>
      <w:r>
        <w:rPr>
          <w:color w:val="808080"/>
        </w:rPr>
        <w:t>-- TAG-RACH-CONFIGDEDICATED-STOP</w:t>
      </w:r>
    </w:p>
    <w:p w14:paraId="6A525F9C" w14:textId="77777777" w:rsidR="006F3964" w:rsidRDefault="00336CC3">
      <w:pPr>
        <w:pStyle w:val="PL"/>
        <w:rPr>
          <w:color w:val="808080"/>
        </w:rPr>
      </w:pPr>
      <w:r>
        <w:rPr>
          <w:color w:val="808080"/>
        </w:rPr>
        <w:t>-- ASN1STOP</w:t>
      </w:r>
    </w:p>
    <w:p w14:paraId="752AE42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BF77F77" w14:textId="77777777">
        <w:tc>
          <w:tcPr>
            <w:tcW w:w="14507" w:type="dxa"/>
            <w:tcBorders>
              <w:top w:val="single" w:sz="4" w:space="0" w:color="auto"/>
              <w:left w:val="single" w:sz="4" w:space="0" w:color="auto"/>
              <w:bottom w:val="single" w:sz="4" w:space="0" w:color="auto"/>
              <w:right w:val="single" w:sz="4" w:space="0" w:color="auto"/>
            </w:tcBorders>
          </w:tcPr>
          <w:p w14:paraId="09805988" w14:textId="77777777" w:rsidR="006F3964" w:rsidRDefault="00336CC3">
            <w:pPr>
              <w:pStyle w:val="TAH"/>
              <w:rPr>
                <w:szCs w:val="22"/>
                <w:lang w:eastAsia="sv-SE"/>
              </w:rPr>
            </w:pPr>
            <w:r>
              <w:rPr>
                <w:i/>
                <w:szCs w:val="22"/>
                <w:lang w:eastAsia="sv-SE"/>
              </w:rPr>
              <w:t xml:space="preserve">CFRA-CSIRS-Resource </w:t>
            </w:r>
            <w:r>
              <w:rPr>
                <w:szCs w:val="22"/>
                <w:lang w:eastAsia="sv-SE"/>
              </w:rPr>
              <w:t>field descriptions</w:t>
            </w:r>
          </w:p>
        </w:tc>
      </w:tr>
      <w:tr w:rsidR="006F3964" w14:paraId="3FDB176A" w14:textId="77777777">
        <w:tc>
          <w:tcPr>
            <w:tcW w:w="14507" w:type="dxa"/>
            <w:tcBorders>
              <w:top w:val="single" w:sz="4" w:space="0" w:color="auto"/>
              <w:left w:val="single" w:sz="4" w:space="0" w:color="auto"/>
              <w:bottom w:val="single" w:sz="4" w:space="0" w:color="auto"/>
              <w:right w:val="single" w:sz="4" w:space="0" w:color="auto"/>
            </w:tcBorders>
          </w:tcPr>
          <w:p w14:paraId="00E1AF88" w14:textId="77777777" w:rsidR="006F3964" w:rsidRDefault="00336CC3">
            <w:pPr>
              <w:pStyle w:val="TAL"/>
              <w:rPr>
                <w:szCs w:val="22"/>
                <w:lang w:eastAsia="sv-SE"/>
              </w:rPr>
            </w:pPr>
            <w:r>
              <w:rPr>
                <w:b/>
                <w:i/>
                <w:szCs w:val="22"/>
                <w:lang w:eastAsia="sv-SE"/>
              </w:rPr>
              <w:t>csi-RS</w:t>
            </w:r>
          </w:p>
          <w:p w14:paraId="6D17A9D4" w14:textId="77777777" w:rsidR="006F3964" w:rsidRDefault="00336CC3">
            <w:pPr>
              <w:pStyle w:val="TAL"/>
              <w:rPr>
                <w:szCs w:val="22"/>
                <w:lang w:eastAsia="sv-SE"/>
              </w:rPr>
            </w:pPr>
            <w:r>
              <w:rPr>
                <w:szCs w:val="22"/>
                <w:lang w:eastAsia="sv-SE"/>
              </w:rPr>
              <w:t>The ID of a CSI-RS resource defined in the measurement object associated with this serving cell.</w:t>
            </w:r>
          </w:p>
        </w:tc>
      </w:tr>
      <w:tr w:rsidR="006F3964" w14:paraId="5521DEF6" w14:textId="77777777">
        <w:tc>
          <w:tcPr>
            <w:tcW w:w="14507" w:type="dxa"/>
            <w:tcBorders>
              <w:top w:val="single" w:sz="4" w:space="0" w:color="auto"/>
              <w:left w:val="single" w:sz="4" w:space="0" w:color="auto"/>
              <w:bottom w:val="single" w:sz="4" w:space="0" w:color="auto"/>
              <w:right w:val="single" w:sz="4" w:space="0" w:color="auto"/>
            </w:tcBorders>
          </w:tcPr>
          <w:p w14:paraId="531E0404" w14:textId="77777777" w:rsidR="006F3964" w:rsidRDefault="00336CC3">
            <w:pPr>
              <w:pStyle w:val="TAL"/>
              <w:rPr>
                <w:szCs w:val="22"/>
                <w:lang w:eastAsia="sv-SE"/>
              </w:rPr>
            </w:pPr>
            <w:r>
              <w:rPr>
                <w:b/>
                <w:i/>
                <w:szCs w:val="22"/>
                <w:lang w:eastAsia="sv-SE"/>
              </w:rPr>
              <w:t>ra-OccasionList</w:t>
            </w:r>
          </w:p>
          <w:p w14:paraId="418CE45F" w14:textId="77777777" w:rsidR="006F3964" w:rsidRDefault="00336CC3">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F3964" w14:paraId="69CB8089" w14:textId="77777777">
        <w:tc>
          <w:tcPr>
            <w:tcW w:w="14507" w:type="dxa"/>
            <w:tcBorders>
              <w:top w:val="single" w:sz="4" w:space="0" w:color="auto"/>
              <w:left w:val="single" w:sz="4" w:space="0" w:color="auto"/>
              <w:bottom w:val="single" w:sz="4" w:space="0" w:color="auto"/>
              <w:right w:val="single" w:sz="4" w:space="0" w:color="auto"/>
            </w:tcBorders>
          </w:tcPr>
          <w:p w14:paraId="0F736407" w14:textId="77777777" w:rsidR="006F3964" w:rsidRDefault="00336CC3">
            <w:pPr>
              <w:pStyle w:val="TAL"/>
              <w:rPr>
                <w:szCs w:val="22"/>
                <w:lang w:eastAsia="sv-SE"/>
              </w:rPr>
            </w:pPr>
            <w:r>
              <w:rPr>
                <w:b/>
                <w:i/>
                <w:szCs w:val="22"/>
                <w:lang w:eastAsia="sv-SE"/>
              </w:rPr>
              <w:t>ra-PreambleIndex</w:t>
            </w:r>
          </w:p>
          <w:p w14:paraId="58D12028" w14:textId="77777777" w:rsidR="006F3964" w:rsidRDefault="00336CC3">
            <w:pPr>
              <w:pStyle w:val="TAL"/>
              <w:rPr>
                <w:szCs w:val="22"/>
                <w:lang w:eastAsia="sv-SE"/>
              </w:rPr>
            </w:pPr>
            <w:r>
              <w:rPr>
                <w:szCs w:val="22"/>
                <w:lang w:eastAsia="sv-SE"/>
              </w:rPr>
              <w:t>The RA preamble index to use in the RA occasions associated with this CSI-RS.</w:t>
            </w:r>
          </w:p>
        </w:tc>
      </w:tr>
    </w:tbl>
    <w:p w14:paraId="3F0EF81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EFBF38E" w14:textId="77777777">
        <w:tc>
          <w:tcPr>
            <w:tcW w:w="14173" w:type="dxa"/>
            <w:tcBorders>
              <w:top w:val="single" w:sz="4" w:space="0" w:color="auto"/>
              <w:left w:val="single" w:sz="4" w:space="0" w:color="auto"/>
              <w:bottom w:val="single" w:sz="4" w:space="0" w:color="auto"/>
              <w:right w:val="single" w:sz="4" w:space="0" w:color="auto"/>
            </w:tcBorders>
          </w:tcPr>
          <w:p w14:paraId="3C50488C" w14:textId="77777777" w:rsidR="006F3964" w:rsidRDefault="00336CC3">
            <w:pPr>
              <w:pStyle w:val="TAH"/>
              <w:rPr>
                <w:szCs w:val="22"/>
                <w:lang w:eastAsia="sv-SE"/>
              </w:rPr>
            </w:pPr>
            <w:r>
              <w:rPr>
                <w:i/>
                <w:szCs w:val="22"/>
                <w:lang w:eastAsia="sv-SE"/>
              </w:rPr>
              <w:lastRenderedPageBreak/>
              <w:t xml:space="preserve">CFRA </w:t>
            </w:r>
            <w:r>
              <w:rPr>
                <w:szCs w:val="22"/>
                <w:lang w:eastAsia="sv-SE"/>
              </w:rPr>
              <w:t>field descriptions</w:t>
            </w:r>
          </w:p>
        </w:tc>
      </w:tr>
      <w:tr w:rsidR="006F3964" w14:paraId="77AFCA5B" w14:textId="77777777">
        <w:tc>
          <w:tcPr>
            <w:tcW w:w="14173" w:type="dxa"/>
            <w:tcBorders>
              <w:top w:val="single" w:sz="4" w:space="0" w:color="auto"/>
              <w:left w:val="single" w:sz="4" w:space="0" w:color="auto"/>
              <w:bottom w:val="single" w:sz="4" w:space="0" w:color="auto"/>
              <w:right w:val="single" w:sz="4" w:space="0" w:color="auto"/>
            </w:tcBorders>
          </w:tcPr>
          <w:p w14:paraId="52BB807A" w14:textId="77777777" w:rsidR="006F3964" w:rsidRDefault="00336CC3">
            <w:pPr>
              <w:pStyle w:val="TAL"/>
              <w:rPr>
                <w:szCs w:val="22"/>
                <w:lang w:eastAsia="sv-SE"/>
              </w:rPr>
            </w:pPr>
            <w:r>
              <w:rPr>
                <w:b/>
                <w:i/>
                <w:szCs w:val="22"/>
                <w:lang w:eastAsia="sv-SE"/>
              </w:rPr>
              <w:t>occasions</w:t>
            </w:r>
          </w:p>
          <w:p w14:paraId="7E3CA5C1" w14:textId="77777777" w:rsidR="006F3964" w:rsidRDefault="00336CC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F3964" w14:paraId="616B4688" w14:textId="77777777">
        <w:tc>
          <w:tcPr>
            <w:tcW w:w="14173" w:type="dxa"/>
            <w:tcBorders>
              <w:top w:val="single" w:sz="4" w:space="0" w:color="auto"/>
              <w:left w:val="single" w:sz="4" w:space="0" w:color="auto"/>
              <w:bottom w:val="single" w:sz="4" w:space="0" w:color="auto"/>
              <w:right w:val="single" w:sz="4" w:space="0" w:color="auto"/>
            </w:tcBorders>
          </w:tcPr>
          <w:p w14:paraId="2DF2FEF8" w14:textId="77777777" w:rsidR="006F3964" w:rsidRDefault="00336CC3">
            <w:pPr>
              <w:pStyle w:val="TAL"/>
              <w:rPr>
                <w:szCs w:val="22"/>
                <w:lang w:eastAsia="sv-SE"/>
              </w:rPr>
            </w:pPr>
            <w:r>
              <w:rPr>
                <w:b/>
                <w:i/>
                <w:szCs w:val="22"/>
                <w:lang w:eastAsia="sv-SE"/>
              </w:rPr>
              <w:t>ra-ssb-OccasionMaskIndex</w:t>
            </w:r>
          </w:p>
          <w:p w14:paraId="5E2C37F3" w14:textId="77777777" w:rsidR="006F3964" w:rsidRDefault="00336CC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F3964" w14:paraId="3AD1EB43" w14:textId="77777777">
        <w:tc>
          <w:tcPr>
            <w:tcW w:w="14173" w:type="dxa"/>
            <w:tcBorders>
              <w:top w:val="single" w:sz="4" w:space="0" w:color="auto"/>
              <w:left w:val="single" w:sz="4" w:space="0" w:color="auto"/>
              <w:bottom w:val="single" w:sz="4" w:space="0" w:color="auto"/>
              <w:right w:val="single" w:sz="4" w:space="0" w:color="auto"/>
            </w:tcBorders>
          </w:tcPr>
          <w:p w14:paraId="6B7DC6C4" w14:textId="77777777" w:rsidR="006F3964" w:rsidRDefault="00336CC3">
            <w:pPr>
              <w:pStyle w:val="TAL"/>
              <w:rPr>
                <w:b/>
                <w:i/>
                <w:szCs w:val="22"/>
                <w:lang w:eastAsia="sv-SE"/>
              </w:rPr>
            </w:pPr>
            <w:r>
              <w:rPr>
                <w:b/>
                <w:i/>
                <w:szCs w:val="22"/>
                <w:lang w:eastAsia="sv-SE"/>
              </w:rPr>
              <w:t>rach-ConfigGeneric</w:t>
            </w:r>
          </w:p>
          <w:p w14:paraId="533F349A" w14:textId="77777777" w:rsidR="006F3964" w:rsidRDefault="00336CC3">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F3964" w14:paraId="1E30E178" w14:textId="77777777">
        <w:tc>
          <w:tcPr>
            <w:tcW w:w="14173" w:type="dxa"/>
            <w:tcBorders>
              <w:top w:val="single" w:sz="4" w:space="0" w:color="auto"/>
              <w:left w:val="single" w:sz="4" w:space="0" w:color="auto"/>
              <w:bottom w:val="single" w:sz="4" w:space="0" w:color="auto"/>
              <w:right w:val="single" w:sz="4" w:space="0" w:color="auto"/>
            </w:tcBorders>
          </w:tcPr>
          <w:p w14:paraId="223B31B9" w14:textId="77777777" w:rsidR="006F3964" w:rsidRDefault="00336CC3">
            <w:pPr>
              <w:pStyle w:val="TAL"/>
              <w:rPr>
                <w:b/>
                <w:i/>
                <w:szCs w:val="22"/>
                <w:lang w:eastAsia="sv-SE"/>
              </w:rPr>
            </w:pPr>
            <w:r>
              <w:rPr>
                <w:b/>
                <w:i/>
                <w:szCs w:val="22"/>
                <w:lang w:eastAsia="sv-SE"/>
              </w:rPr>
              <w:t>ssb-perRACH-Occasion</w:t>
            </w:r>
          </w:p>
          <w:p w14:paraId="53EF4B84" w14:textId="77777777" w:rsidR="006F3964" w:rsidRDefault="00336CC3">
            <w:pPr>
              <w:pStyle w:val="TAL"/>
              <w:rPr>
                <w:szCs w:val="22"/>
                <w:lang w:eastAsia="sv-SE"/>
              </w:rPr>
            </w:pPr>
            <w:r>
              <w:rPr>
                <w:szCs w:val="22"/>
                <w:lang w:eastAsia="sv-SE"/>
              </w:rPr>
              <w:t>Number of SSBs per RACH occasion.</w:t>
            </w:r>
          </w:p>
        </w:tc>
      </w:tr>
      <w:tr w:rsidR="006F3964" w14:paraId="05C00965" w14:textId="77777777">
        <w:tc>
          <w:tcPr>
            <w:tcW w:w="14173" w:type="dxa"/>
            <w:tcBorders>
              <w:top w:val="single" w:sz="4" w:space="0" w:color="auto"/>
              <w:left w:val="single" w:sz="4" w:space="0" w:color="auto"/>
              <w:bottom w:val="single" w:sz="4" w:space="0" w:color="auto"/>
              <w:right w:val="single" w:sz="4" w:space="0" w:color="auto"/>
            </w:tcBorders>
          </w:tcPr>
          <w:p w14:paraId="54467C41" w14:textId="77777777" w:rsidR="006F3964" w:rsidRDefault="00336CC3">
            <w:pPr>
              <w:pStyle w:val="TAL"/>
              <w:rPr>
                <w:szCs w:val="22"/>
                <w:lang w:eastAsia="sv-SE"/>
              </w:rPr>
            </w:pPr>
            <w:r>
              <w:rPr>
                <w:b/>
                <w:i/>
                <w:szCs w:val="22"/>
                <w:lang w:eastAsia="sv-SE"/>
              </w:rPr>
              <w:t>totalNumberOfRA-Preambles</w:t>
            </w:r>
          </w:p>
          <w:p w14:paraId="2F19A447" w14:textId="77777777" w:rsidR="006F3964" w:rsidRDefault="00336CC3">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33513C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66FAD76" w14:textId="77777777">
        <w:tc>
          <w:tcPr>
            <w:tcW w:w="14173" w:type="dxa"/>
            <w:tcBorders>
              <w:top w:val="single" w:sz="4" w:space="0" w:color="auto"/>
              <w:left w:val="single" w:sz="4" w:space="0" w:color="auto"/>
              <w:bottom w:val="single" w:sz="4" w:space="0" w:color="auto"/>
              <w:right w:val="single" w:sz="4" w:space="0" w:color="auto"/>
            </w:tcBorders>
          </w:tcPr>
          <w:p w14:paraId="16437F19" w14:textId="77777777" w:rsidR="006F3964" w:rsidRDefault="00336CC3">
            <w:pPr>
              <w:pStyle w:val="TAH"/>
              <w:rPr>
                <w:szCs w:val="22"/>
                <w:lang w:eastAsia="sv-SE"/>
              </w:rPr>
            </w:pPr>
            <w:r>
              <w:rPr>
                <w:i/>
                <w:szCs w:val="22"/>
                <w:lang w:eastAsia="sv-SE"/>
              </w:rPr>
              <w:t xml:space="preserve">CFRA-SSB-Resource </w:t>
            </w:r>
            <w:r>
              <w:rPr>
                <w:szCs w:val="22"/>
                <w:lang w:eastAsia="sv-SE"/>
              </w:rPr>
              <w:t>field descriptions</w:t>
            </w:r>
          </w:p>
        </w:tc>
      </w:tr>
      <w:tr w:rsidR="006F3964" w14:paraId="77470D9A" w14:textId="77777777">
        <w:tc>
          <w:tcPr>
            <w:tcW w:w="14173" w:type="dxa"/>
            <w:tcBorders>
              <w:top w:val="single" w:sz="4" w:space="0" w:color="auto"/>
              <w:left w:val="single" w:sz="4" w:space="0" w:color="auto"/>
              <w:bottom w:val="single" w:sz="4" w:space="0" w:color="auto"/>
              <w:right w:val="single" w:sz="4" w:space="0" w:color="auto"/>
            </w:tcBorders>
          </w:tcPr>
          <w:p w14:paraId="755E575D" w14:textId="77777777" w:rsidR="006F3964" w:rsidRDefault="00336CC3">
            <w:pPr>
              <w:pStyle w:val="TAL"/>
              <w:rPr>
                <w:b/>
                <w:i/>
                <w:szCs w:val="22"/>
              </w:rPr>
            </w:pPr>
            <w:r>
              <w:rPr>
                <w:b/>
                <w:i/>
                <w:szCs w:val="22"/>
              </w:rPr>
              <w:t>msgA-PUSCH-Resource-Index</w:t>
            </w:r>
          </w:p>
          <w:p w14:paraId="3F4A8046" w14:textId="77777777" w:rsidR="006F3964" w:rsidRDefault="00336CC3">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F3964" w14:paraId="7A480843" w14:textId="77777777">
        <w:tc>
          <w:tcPr>
            <w:tcW w:w="14173" w:type="dxa"/>
            <w:tcBorders>
              <w:top w:val="single" w:sz="4" w:space="0" w:color="auto"/>
              <w:left w:val="single" w:sz="4" w:space="0" w:color="auto"/>
              <w:bottom w:val="single" w:sz="4" w:space="0" w:color="auto"/>
              <w:right w:val="single" w:sz="4" w:space="0" w:color="auto"/>
            </w:tcBorders>
          </w:tcPr>
          <w:p w14:paraId="7BE1D4DD" w14:textId="77777777" w:rsidR="006F3964" w:rsidRDefault="00336CC3">
            <w:pPr>
              <w:pStyle w:val="TAL"/>
              <w:rPr>
                <w:szCs w:val="22"/>
                <w:lang w:eastAsia="sv-SE"/>
              </w:rPr>
            </w:pPr>
            <w:r>
              <w:rPr>
                <w:b/>
                <w:i/>
                <w:szCs w:val="22"/>
                <w:lang w:eastAsia="sv-SE"/>
              </w:rPr>
              <w:t>ra-PreambleIndex</w:t>
            </w:r>
          </w:p>
          <w:p w14:paraId="21B00F4F" w14:textId="77777777" w:rsidR="006F3964" w:rsidRDefault="00336CC3">
            <w:pPr>
              <w:pStyle w:val="TAL"/>
              <w:rPr>
                <w:szCs w:val="22"/>
                <w:lang w:eastAsia="sv-SE"/>
              </w:rPr>
            </w:pPr>
            <w:r>
              <w:rPr>
                <w:szCs w:val="22"/>
                <w:lang w:eastAsia="sv-SE"/>
              </w:rPr>
              <w:t>The preamble index that the UE shall use when performing CF-RA upon selecting the candidate beams identified by this SSB.</w:t>
            </w:r>
          </w:p>
        </w:tc>
      </w:tr>
      <w:tr w:rsidR="006F3964" w14:paraId="279B733B" w14:textId="77777777">
        <w:tc>
          <w:tcPr>
            <w:tcW w:w="14173" w:type="dxa"/>
            <w:tcBorders>
              <w:top w:val="single" w:sz="4" w:space="0" w:color="auto"/>
              <w:left w:val="single" w:sz="4" w:space="0" w:color="auto"/>
              <w:bottom w:val="single" w:sz="4" w:space="0" w:color="auto"/>
              <w:right w:val="single" w:sz="4" w:space="0" w:color="auto"/>
            </w:tcBorders>
          </w:tcPr>
          <w:p w14:paraId="3871E5E1" w14:textId="77777777" w:rsidR="006F3964" w:rsidRDefault="00336CC3">
            <w:pPr>
              <w:pStyle w:val="TAL"/>
              <w:rPr>
                <w:szCs w:val="22"/>
                <w:lang w:eastAsia="sv-SE"/>
              </w:rPr>
            </w:pPr>
            <w:r>
              <w:rPr>
                <w:b/>
                <w:i/>
                <w:szCs w:val="22"/>
                <w:lang w:eastAsia="sv-SE"/>
              </w:rPr>
              <w:t>ssb</w:t>
            </w:r>
          </w:p>
          <w:p w14:paraId="048CC62E" w14:textId="77777777" w:rsidR="006F3964" w:rsidRDefault="00336CC3">
            <w:pPr>
              <w:pStyle w:val="TAL"/>
              <w:rPr>
                <w:szCs w:val="22"/>
                <w:lang w:eastAsia="sv-SE"/>
              </w:rPr>
            </w:pPr>
            <w:r>
              <w:rPr>
                <w:szCs w:val="22"/>
                <w:lang w:eastAsia="sv-SE"/>
              </w:rPr>
              <w:t>The ID of an SSB transmitted by this serving cell.</w:t>
            </w:r>
          </w:p>
        </w:tc>
      </w:tr>
    </w:tbl>
    <w:p w14:paraId="11A071D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431173D" w14:textId="77777777">
        <w:tc>
          <w:tcPr>
            <w:tcW w:w="14173" w:type="dxa"/>
            <w:tcBorders>
              <w:top w:val="single" w:sz="4" w:space="0" w:color="auto"/>
              <w:left w:val="single" w:sz="4" w:space="0" w:color="auto"/>
              <w:bottom w:val="single" w:sz="4" w:space="0" w:color="auto"/>
              <w:right w:val="single" w:sz="4" w:space="0" w:color="auto"/>
            </w:tcBorders>
          </w:tcPr>
          <w:p w14:paraId="533BB239" w14:textId="77777777" w:rsidR="006F3964" w:rsidRDefault="00336CC3">
            <w:pPr>
              <w:pStyle w:val="TAH"/>
              <w:rPr>
                <w:szCs w:val="22"/>
                <w:lang w:eastAsia="sv-SE"/>
              </w:rPr>
            </w:pPr>
            <w:r>
              <w:rPr>
                <w:i/>
                <w:szCs w:val="22"/>
                <w:lang w:eastAsia="sv-SE"/>
              </w:rPr>
              <w:lastRenderedPageBreak/>
              <w:t xml:space="preserve">CFRA-TwoStep </w:t>
            </w:r>
            <w:r>
              <w:rPr>
                <w:szCs w:val="22"/>
                <w:lang w:eastAsia="sv-SE"/>
              </w:rPr>
              <w:t>field descriptions</w:t>
            </w:r>
          </w:p>
        </w:tc>
      </w:tr>
      <w:tr w:rsidR="006F3964" w14:paraId="3A783BDB" w14:textId="77777777">
        <w:tc>
          <w:tcPr>
            <w:tcW w:w="14173" w:type="dxa"/>
            <w:tcBorders>
              <w:top w:val="single" w:sz="4" w:space="0" w:color="auto"/>
              <w:left w:val="single" w:sz="4" w:space="0" w:color="auto"/>
              <w:bottom w:val="single" w:sz="4" w:space="0" w:color="auto"/>
              <w:right w:val="single" w:sz="4" w:space="0" w:color="auto"/>
            </w:tcBorders>
          </w:tcPr>
          <w:p w14:paraId="5A555387" w14:textId="77777777" w:rsidR="006F3964" w:rsidRDefault="00336CC3">
            <w:pPr>
              <w:pStyle w:val="TAL"/>
              <w:rPr>
                <w:b/>
                <w:i/>
                <w:szCs w:val="22"/>
                <w:lang w:eastAsia="sv-SE"/>
              </w:rPr>
            </w:pPr>
            <w:r>
              <w:rPr>
                <w:b/>
                <w:i/>
                <w:szCs w:val="22"/>
                <w:lang w:eastAsia="sv-SE"/>
              </w:rPr>
              <w:t>msgA-CFRA-PUSCH</w:t>
            </w:r>
          </w:p>
          <w:p w14:paraId="1672501E" w14:textId="77777777" w:rsidR="006F3964" w:rsidRDefault="00336CC3">
            <w:pPr>
              <w:pStyle w:val="TAL"/>
              <w:rPr>
                <w:b/>
                <w:i/>
                <w:szCs w:val="22"/>
                <w:lang w:eastAsia="sv-SE"/>
              </w:rPr>
            </w:pPr>
            <w:r>
              <w:rPr>
                <w:szCs w:val="22"/>
                <w:lang w:eastAsia="sv-SE"/>
              </w:rPr>
              <w:t>PUSCH resource configuration(s) for msgA CFRA.</w:t>
            </w:r>
          </w:p>
        </w:tc>
      </w:tr>
      <w:tr w:rsidR="006F3964" w14:paraId="049245D7" w14:textId="77777777">
        <w:tc>
          <w:tcPr>
            <w:tcW w:w="14173" w:type="dxa"/>
            <w:tcBorders>
              <w:top w:val="single" w:sz="4" w:space="0" w:color="auto"/>
              <w:left w:val="single" w:sz="4" w:space="0" w:color="auto"/>
              <w:bottom w:val="single" w:sz="4" w:space="0" w:color="auto"/>
              <w:right w:val="single" w:sz="4" w:space="0" w:color="auto"/>
            </w:tcBorders>
          </w:tcPr>
          <w:p w14:paraId="319D19CD" w14:textId="77777777" w:rsidR="006F3964" w:rsidRDefault="00336CC3">
            <w:pPr>
              <w:pStyle w:val="TAL"/>
              <w:rPr>
                <w:szCs w:val="22"/>
              </w:rPr>
            </w:pPr>
            <w:r>
              <w:rPr>
                <w:b/>
                <w:i/>
                <w:szCs w:val="22"/>
              </w:rPr>
              <w:t>msgA-TransMax</w:t>
            </w:r>
          </w:p>
          <w:p w14:paraId="72F38DC2" w14:textId="77777777" w:rsidR="006F3964" w:rsidRDefault="00336CC3">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F3964" w14:paraId="2D98A013" w14:textId="77777777">
        <w:tc>
          <w:tcPr>
            <w:tcW w:w="14173" w:type="dxa"/>
            <w:tcBorders>
              <w:top w:val="single" w:sz="4" w:space="0" w:color="auto"/>
              <w:left w:val="single" w:sz="4" w:space="0" w:color="auto"/>
              <w:bottom w:val="single" w:sz="4" w:space="0" w:color="auto"/>
              <w:right w:val="single" w:sz="4" w:space="0" w:color="auto"/>
            </w:tcBorders>
          </w:tcPr>
          <w:p w14:paraId="7A8DEE0B" w14:textId="77777777" w:rsidR="006F3964" w:rsidRDefault="00336CC3">
            <w:pPr>
              <w:pStyle w:val="TAL"/>
              <w:rPr>
                <w:szCs w:val="22"/>
                <w:lang w:eastAsia="sv-SE"/>
              </w:rPr>
            </w:pPr>
            <w:r>
              <w:rPr>
                <w:b/>
                <w:i/>
                <w:szCs w:val="22"/>
                <w:lang w:eastAsia="sv-SE"/>
              </w:rPr>
              <w:t>occasionsTwoStepRA</w:t>
            </w:r>
          </w:p>
          <w:p w14:paraId="31F20AE4" w14:textId="77777777" w:rsidR="006F3964" w:rsidRDefault="00336CC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F3964" w14:paraId="3D138319" w14:textId="77777777">
        <w:tc>
          <w:tcPr>
            <w:tcW w:w="14173" w:type="dxa"/>
            <w:tcBorders>
              <w:top w:val="single" w:sz="4" w:space="0" w:color="auto"/>
              <w:left w:val="single" w:sz="4" w:space="0" w:color="auto"/>
              <w:bottom w:val="single" w:sz="4" w:space="0" w:color="auto"/>
              <w:right w:val="single" w:sz="4" w:space="0" w:color="auto"/>
            </w:tcBorders>
          </w:tcPr>
          <w:p w14:paraId="5341CB2C" w14:textId="77777777" w:rsidR="006F3964" w:rsidRDefault="00336CC3">
            <w:pPr>
              <w:pStyle w:val="TAL"/>
              <w:rPr>
                <w:szCs w:val="22"/>
                <w:lang w:eastAsia="sv-SE"/>
              </w:rPr>
            </w:pPr>
            <w:r>
              <w:rPr>
                <w:b/>
                <w:i/>
                <w:szCs w:val="22"/>
                <w:lang w:eastAsia="sv-SE"/>
              </w:rPr>
              <w:t>ra-SSB-OccasionMaskIndex</w:t>
            </w:r>
          </w:p>
          <w:p w14:paraId="1E1C41C2" w14:textId="77777777" w:rsidR="006F3964" w:rsidRDefault="00336CC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F3964" w14:paraId="32DB315B" w14:textId="77777777">
        <w:tc>
          <w:tcPr>
            <w:tcW w:w="14173" w:type="dxa"/>
            <w:tcBorders>
              <w:top w:val="single" w:sz="4" w:space="0" w:color="auto"/>
              <w:left w:val="single" w:sz="4" w:space="0" w:color="auto"/>
              <w:bottom w:val="single" w:sz="4" w:space="0" w:color="auto"/>
              <w:right w:val="single" w:sz="4" w:space="0" w:color="auto"/>
            </w:tcBorders>
          </w:tcPr>
          <w:p w14:paraId="309924D5" w14:textId="77777777" w:rsidR="006F3964" w:rsidRDefault="00336CC3">
            <w:pPr>
              <w:pStyle w:val="TAL"/>
              <w:rPr>
                <w:b/>
                <w:i/>
                <w:szCs w:val="22"/>
                <w:lang w:eastAsia="sv-SE"/>
              </w:rPr>
            </w:pPr>
            <w:r>
              <w:rPr>
                <w:b/>
                <w:i/>
                <w:szCs w:val="22"/>
                <w:lang w:eastAsia="sv-SE"/>
              </w:rPr>
              <w:t>rach-ConfigGenericTwoStepRA</w:t>
            </w:r>
          </w:p>
          <w:p w14:paraId="7E26D58B" w14:textId="77777777" w:rsidR="006F3964" w:rsidRDefault="00336CC3">
            <w:pPr>
              <w:pStyle w:val="TAL"/>
              <w:rPr>
                <w:b/>
                <w:i/>
                <w:szCs w:val="22"/>
                <w:lang w:eastAsia="sv-SE"/>
              </w:rPr>
            </w:pPr>
            <w:r>
              <w:rPr>
                <w:szCs w:val="22"/>
                <w:lang w:eastAsia="sv-SE"/>
              </w:rPr>
              <w:t>Configuration of contention free random access occasions for CFRA 2-step random access type.</w:t>
            </w:r>
          </w:p>
        </w:tc>
      </w:tr>
      <w:tr w:rsidR="006F3964" w14:paraId="6BEE5E39" w14:textId="77777777">
        <w:tc>
          <w:tcPr>
            <w:tcW w:w="14173" w:type="dxa"/>
            <w:tcBorders>
              <w:top w:val="single" w:sz="4" w:space="0" w:color="auto"/>
              <w:left w:val="single" w:sz="4" w:space="0" w:color="auto"/>
              <w:bottom w:val="single" w:sz="4" w:space="0" w:color="auto"/>
              <w:right w:val="single" w:sz="4" w:space="0" w:color="auto"/>
            </w:tcBorders>
          </w:tcPr>
          <w:p w14:paraId="1E012D47" w14:textId="77777777" w:rsidR="006F3964" w:rsidRDefault="00336CC3">
            <w:pPr>
              <w:pStyle w:val="TAL"/>
              <w:rPr>
                <w:b/>
                <w:i/>
                <w:szCs w:val="22"/>
                <w:lang w:eastAsia="sv-SE"/>
              </w:rPr>
            </w:pPr>
            <w:r>
              <w:rPr>
                <w:b/>
                <w:i/>
                <w:szCs w:val="22"/>
                <w:lang w:eastAsia="sv-SE"/>
              </w:rPr>
              <w:t>ssb-PerRACH-OccasionTwoStep</w:t>
            </w:r>
          </w:p>
          <w:p w14:paraId="2E32BFA1" w14:textId="77777777" w:rsidR="006F3964" w:rsidRDefault="00336CC3">
            <w:pPr>
              <w:pStyle w:val="TAL"/>
              <w:rPr>
                <w:b/>
                <w:i/>
                <w:szCs w:val="22"/>
                <w:lang w:eastAsia="sv-SE"/>
              </w:rPr>
            </w:pPr>
            <w:r>
              <w:rPr>
                <w:szCs w:val="22"/>
                <w:lang w:eastAsia="sv-SE"/>
              </w:rPr>
              <w:t>Number of SSBs per RACH occasion for 2-step random access type.</w:t>
            </w:r>
          </w:p>
        </w:tc>
      </w:tr>
    </w:tbl>
    <w:p w14:paraId="32A1AFA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E94306B" w14:textId="77777777">
        <w:tc>
          <w:tcPr>
            <w:tcW w:w="14173" w:type="dxa"/>
            <w:tcBorders>
              <w:top w:val="single" w:sz="4" w:space="0" w:color="auto"/>
              <w:left w:val="single" w:sz="4" w:space="0" w:color="auto"/>
              <w:bottom w:val="single" w:sz="4" w:space="0" w:color="auto"/>
              <w:right w:val="single" w:sz="4" w:space="0" w:color="auto"/>
            </w:tcBorders>
          </w:tcPr>
          <w:p w14:paraId="7FDBCEA9" w14:textId="77777777" w:rsidR="006F3964" w:rsidRDefault="00336CC3">
            <w:pPr>
              <w:pStyle w:val="TAH"/>
              <w:rPr>
                <w:szCs w:val="22"/>
                <w:lang w:eastAsia="sv-SE"/>
              </w:rPr>
            </w:pPr>
            <w:r>
              <w:rPr>
                <w:i/>
                <w:szCs w:val="22"/>
                <w:lang w:eastAsia="sv-SE"/>
              </w:rPr>
              <w:t xml:space="preserve">RACH-ConfigDedicated </w:t>
            </w:r>
            <w:r>
              <w:rPr>
                <w:szCs w:val="22"/>
                <w:lang w:eastAsia="sv-SE"/>
              </w:rPr>
              <w:t>field descriptions</w:t>
            </w:r>
          </w:p>
        </w:tc>
      </w:tr>
      <w:tr w:rsidR="006F3964" w14:paraId="7D59E9D1" w14:textId="77777777">
        <w:tc>
          <w:tcPr>
            <w:tcW w:w="14173" w:type="dxa"/>
            <w:tcBorders>
              <w:top w:val="single" w:sz="4" w:space="0" w:color="auto"/>
              <w:left w:val="single" w:sz="4" w:space="0" w:color="auto"/>
              <w:bottom w:val="single" w:sz="4" w:space="0" w:color="auto"/>
              <w:right w:val="single" w:sz="4" w:space="0" w:color="auto"/>
            </w:tcBorders>
          </w:tcPr>
          <w:p w14:paraId="061238A4" w14:textId="77777777" w:rsidR="006F3964" w:rsidRDefault="00336CC3">
            <w:pPr>
              <w:pStyle w:val="TAL"/>
              <w:rPr>
                <w:szCs w:val="22"/>
                <w:lang w:eastAsia="sv-SE"/>
              </w:rPr>
            </w:pPr>
            <w:r>
              <w:rPr>
                <w:b/>
                <w:i/>
                <w:szCs w:val="22"/>
                <w:lang w:eastAsia="sv-SE"/>
              </w:rPr>
              <w:t>cfra</w:t>
            </w:r>
          </w:p>
          <w:p w14:paraId="04138ECC" w14:textId="77777777" w:rsidR="006F3964" w:rsidRDefault="00336CC3">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F3964" w14:paraId="73C13C21" w14:textId="77777777">
        <w:tc>
          <w:tcPr>
            <w:tcW w:w="14173" w:type="dxa"/>
            <w:tcBorders>
              <w:top w:val="single" w:sz="4" w:space="0" w:color="auto"/>
              <w:left w:val="single" w:sz="4" w:space="0" w:color="auto"/>
              <w:bottom w:val="single" w:sz="4" w:space="0" w:color="auto"/>
              <w:right w:val="single" w:sz="4" w:space="0" w:color="auto"/>
            </w:tcBorders>
          </w:tcPr>
          <w:p w14:paraId="7D6C0297" w14:textId="77777777" w:rsidR="006F3964" w:rsidRDefault="00336CC3">
            <w:pPr>
              <w:pStyle w:val="TAL"/>
              <w:rPr>
                <w:b/>
                <w:i/>
                <w:szCs w:val="22"/>
                <w:lang w:eastAsia="sv-SE"/>
              </w:rPr>
            </w:pPr>
            <w:r>
              <w:rPr>
                <w:b/>
                <w:i/>
                <w:szCs w:val="22"/>
                <w:lang w:eastAsia="sv-SE"/>
              </w:rPr>
              <w:t>cfra-TwoStep</w:t>
            </w:r>
          </w:p>
          <w:p w14:paraId="33AC4AE0" w14:textId="77777777" w:rsidR="006F3964" w:rsidRDefault="00336CC3">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6F3964" w14:paraId="65AA072F" w14:textId="77777777">
        <w:tc>
          <w:tcPr>
            <w:tcW w:w="14173" w:type="dxa"/>
            <w:tcBorders>
              <w:top w:val="single" w:sz="4" w:space="0" w:color="auto"/>
              <w:left w:val="single" w:sz="4" w:space="0" w:color="auto"/>
              <w:bottom w:val="single" w:sz="4" w:space="0" w:color="auto"/>
              <w:right w:val="single" w:sz="4" w:space="0" w:color="auto"/>
            </w:tcBorders>
          </w:tcPr>
          <w:p w14:paraId="572CA623" w14:textId="77777777" w:rsidR="006F3964" w:rsidRDefault="00336CC3">
            <w:pPr>
              <w:pStyle w:val="TAL"/>
              <w:rPr>
                <w:b/>
                <w:i/>
                <w:szCs w:val="22"/>
                <w:lang w:eastAsia="sv-SE"/>
              </w:rPr>
            </w:pPr>
            <w:r>
              <w:rPr>
                <w:b/>
                <w:i/>
                <w:szCs w:val="22"/>
                <w:lang w:eastAsia="sv-SE"/>
              </w:rPr>
              <w:t>ra-prioritization</w:t>
            </w:r>
          </w:p>
          <w:p w14:paraId="66EE7922" w14:textId="77777777" w:rsidR="006F3964" w:rsidRDefault="00336CC3">
            <w:pPr>
              <w:pStyle w:val="TAL"/>
              <w:rPr>
                <w:szCs w:val="22"/>
                <w:lang w:eastAsia="sv-SE"/>
              </w:rPr>
            </w:pPr>
            <w:r>
              <w:rPr>
                <w:szCs w:val="22"/>
                <w:lang w:eastAsia="sv-SE"/>
              </w:rPr>
              <w:t>Parameters which apply for prioritized random access procedure to a given target cell (see TS 38.321 [3], clause 5.1.1).</w:t>
            </w:r>
          </w:p>
        </w:tc>
      </w:tr>
      <w:tr w:rsidR="006F3964" w14:paraId="68C9CE23" w14:textId="77777777">
        <w:tc>
          <w:tcPr>
            <w:tcW w:w="14173" w:type="dxa"/>
            <w:tcBorders>
              <w:top w:val="single" w:sz="4" w:space="0" w:color="auto"/>
              <w:left w:val="single" w:sz="4" w:space="0" w:color="auto"/>
              <w:bottom w:val="single" w:sz="4" w:space="0" w:color="auto"/>
              <w:right w:val="single" w:sz="4" w:space="0" w:color="auto"/>
            </w:tcBorders>
          </w:tcPr>
          <w:p w14:paraId="46E27D40" w14:textId="77777777" w:rsidR="006F3964" w:rsidRDefault="00336CC3">
            <w:pPr>
              <w:pStyle w:val="TAL"/>
              <w:rPr>
                <w:b/>
                <w:i/>
                <w:szCs w:val="22"/>
                <w:lang w:eastAsia="sv-SE"/>
              </w:rPr>
            </w:pPr>
            <w:r>
              <w:rPr>
                <w:b/>
                <w:i/>
                <w:szCs w:val="22"/>
                <w:lang w:eastAsia="sv-SE"/>
              </w:rPr>
              <w:t>ra-PrioritizationTwoStep</w:t>
            </w:r>
          </w:p>
          <w:p w14:paraId="79EBDEA8" w14:textId="77777777" w:rsidR="006F3964" w:rsidRDefault="00336CC3">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0F5FF5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72A01CB" w14:textId="77777777">
        <w:tc>
          <w:tcPr>
            <w:tcW w:w="4027" w:type="dxa"/>
            <w:tcBorders>
              <w:top w:val="single" w:sz="4" w:space="0" w:color="auto"/>
              <w:left w:val="single" w:sz="4" w:space="0" w:color="auto"/>
              <w:bottom w:val="single" w:sz="4" w:space="0" w:color="auto"/>
              <w:right w:val="single" w:sz="4" w:space="0" w:color="auto"/>
            </w:tcBorders>
          </w:tcPr>
          <w:p w14:paraId="1851724B"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9A57E1" w14:textId="77777777" w:rsidR="006F3964" w:rsidRDefault="00336CC3">
            <w:pPr>
              <w:pStyle w:val="TAH"/>
              <w:rPr>
                <w:lang w:eastAsia="sv-SE"/>
              </w:rPr>
            </w:pPr>
            <w:r>
              <w:rPr>
                <w:lang w:eastAsia="sv-SE"/>
              </w:rPr>
              <w:t>Explanation</w:t>
            </w:r>
          </w:p>
        </w:tc>
      </w:tr>
      <w:tr w:rsidR="006F3964" w14:paraId="7F98D6B5" w14:textId="77777777">
        <w:tc>
          <w:tcPr>
            <w:tcW w:w="4027" w:type="dxa"/>
            <w:tcBorders>
              <w:top w:val="single" w:sz="4" w:space="0" w:color="auto"/>
              <w:left w:val="single" w:sz="4" w:space="0" w:color="auto"/>
              <w:bottom w:val="single" w:sz="4" w:space="0" w:color="auto"/>
              <w:right w:val="single" w:sz="4" w:space="0" w:color="auto"/>
            </w:tcBorders>
          </w:tcPr>
          <w:p w14:paraId="3193A549" w14:textId="77777777" w:rsidR="006F3964" w:rsidRDefault="00336CC3">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838A183" w14:textId="77777777" w:rsidR="006F3964" w:rsidRDefault="00336CC3">
            <w:pPr>
              <w:pStyle w:val="TAL"/>
              <w:rPr>
                <w:rFonts w:eastAsia="Calibri"/>
                <w:szCs w:val="22"/>
                <w:lang w:eastAsia="sv-SE"/>
              </w:rPr>
            </w:pPr>
            <w:r>
              <w:rPr>
                <w:rFonts w:eastAsia="Calibri"/>
                <w:szCs w:val="22"/>
                <w:lang w:eastAsia="sv-SE"/>
              </w:rPr>
              <w:t>The field is mandatory present.</w:t>
            </w:r>
          </w:p>
        </w:tc>
      </w:tr>
      <w:tr w:rsidR="006F3964" w14:paraId="74C50A80" w14:textId="77777777">
        <w:tc>
          <w:tcPr>
            <w:tcW w:w="4027" w:type="dxa"/>
            <w:tcBorders>
              <w:top w:val="single" w:sz="4" w:space="0" w:color="auto"/>
              <w:left w:val="single" w:sz="4" w:space="0" w:color="auto"/>
              <w:bottom w:val="single" w:sz="4" w:space="0" w:color="auto"/>
              <w:right w:val="single" w:sz="4" w:space="0" w:color="auto"/>
            </w:tcBorders>
          </w:tcPr>
          <w:p w14:paraId="2571DFD5" w14:textId="77777777" w:rsidR="006F3964" w:rsidRDefault="00336CC3">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CA4AE72" w14:textId="77777777" w:rsidR="006F3964" w:rsidRDefault="00336CC3">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F3964" w14:paraId="4A4BC55A" w14:textId="77777777">
        <w:tc>
          <w:tcPr>
            <w:tcW w:w="4027" w:type="dxa"/>
            <w:tcBorders>
              <w:top w:val="single" w:sz="4" w:space="0" w:color="auto"/>
              <w:left w:val="single" w:sz="4" w:space="0" w:color="auto"/>
              <w:bottom w:val="single" w:sz="4" w:space="0" w:color="auto"/>
              <w:right w:val="single" w:sz="4" w:space="0" w:color="auto"/>
            </w:tcBorders>
          </w:tcPr>
          <w:p w14:paraId="4630CE74" w14:textId="77777777" w:rsidR="006F3964" w:rsidRDefault="00336CC3">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96D1F04" w14:textId="77777777" w:rsidR="006F3964" w:rsidRDefault="00336CC3">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57DEF2EC" w14:textId="77777777" w:rsidR="006F3964" w:rsidRDefault="006F3964"/>
    <w:p w14:paraId="1F1A30C9" w14:textId="77777777" w:rsidR="006F3964" w:rsidRDefault="00336CC3">
      <w:pPr>
        <w:pStyle w:val="Heading4"/>
      </w:pPr>
      <w:bookmarkStart w:id="2850" w:name="_Toc146781414"/>
      <w:bookmarkStart w:id="2851" w:name="_Toc60777335"/>
      <w:r>
        <w:t>–</w:t>
      </w:r>
      <w:r>
        <w:tab/>
      </w:r>
      <w:r>
        <w:rPr>
          <w:i/>
        </w:rPr>
        <w:t>RACH-ConfigGeneric</w:t>
      </w:r>
      <w:bookmarkEnd w:id="2850"/>
      <w:bookmarkEnd w:id="2851"/>
    </w:p>
    <w:p w14:paraId="4ACE5BD2" w14:textId="77777777" w:rsidR="006F3964" w:rsidRDefault="00336CC3">
      <w:r>
        <w:t xml:space="preserve">The IE </w:t>
      </w:r>
      <w:r>
        <w:rPr>
          <w:i/>
        </w:rPr>
        <w:t>RACH-ConfigGeneric</w:t>
      </w:r>
      <w:r>
        <w:t xml:space="preserve"> is used to specify the random-access parameters both for regular random access as well as for beam failure recovery.</w:t>
      </w:r>
    </w:p>
    <w:p w14:paraId="69A56818" w14:textId="77777777" w:rsidR="006F3964" w:rsidRDefault="00336CC3">
      <w:pPr>
        <w:pStyle w:val="TH"/>
      </w:pPr>
      <w:r>
        <w:rPr>
          <w:bCs/>
          <w:i/>
          <w:iCs/>
        </w:rPr>
        <w:lastRenderedPageBreak/>
        <w:t>RACH-ConfigGeneric</w:t>
      </w:r>
      <w:r>
        <w:t xml:space="preserve"> information element</w:t>
      </w:r>
    </w:p>
    <w:p w14:paraId="099754A3" w14:textId="77777777" w:rsidR="006F3964" w:rsidRDefault="00336CC3">
      <w:pPr>
        <w:pStyle w:val="PL"/>
        <w:rPr>
          <w:color w:val="808080"/>
        </w:rPr>
      </w:pPr>
      <w:r>
        <w:rPr>
          <w:color w:val="808080"/>
        </w:rPr>
        <w:t>-- ASN1START</w:t>
      </w:r>
    </w:p>
    <w:p w14:paraId="0D96A49E" w14:textId="77777777" w:rsidR="006F3964" w:rsidRDefault="00336CC3">
      <w:pPr>
        <w:pStyle w:val="PL"/>
        <w:rPr>
          <w:color w:val="808080"/>
        </w:rPr>
      </w:pPr>
      <w:r>
        <w:rPr>
          <w:color w:val="808080"/>
        </w:rPr>
        <w:t>-- TAG-RACH-CONFIGGENERIC-START</w:t>
      </w:r>
    </w:p>
    <w:p w14:paraId="67360C1A" w14:textId="77777777" w:rsidR="006F3964" w:rsidRDefault="006F3964">
      <w:pPr>
        <w:pStyle w:val="PL"/>
      </w:pPr>
    </w:p>
    <w:p w14:paraId="1F7B1EF5" w14:textId="77777777" w:rsidR="006F3964" w:rsidRDefault="00336CC3">
      <w:pPr>
        <w:pStyle w:val="PL"/>
      </w:pPr>
      <w:r>
        <w:t xml:space="preserve">RACH-ConfigGeneric ::=              </w:t>
      </w:r>
      <w:r>
        <w:rPr>
          <w:color w:val="993366"/>
        </w:rPr>
        <w:t>SEQUENCE</w:t>
      </w:r>
      <w:r>
        <w:t xml:space="preserve"> {</w:t>
      </w:r>
    </w:p>
    <w:p w14:paraId="515F6ADB" w14:textId="77777777" w:rsidR="006F3964" w:rsidRDefault="00336CC3">
      <w:pPr>
        <w:pStyle w:val="PL"/>
      </w:pPr>
      <w:r>
        <w:t xml:space="preserve">    prach-ConfigurationIndex            </w:t>
      </w:r>
      <w:r>
        <w:rPr>
          <w:color w:val="993366"/>
        </w:rPr>
        <w:t>INTEGER</w:t>
      </w:r>
      <w:r>
        <w:t xml:space="preserve"> (0..255),</w:t>
      </w:r>
    </w:p>
    <w:p w14:paraId="549322D5" w14:textId="77777777" w:rsidR="006F3964" w:rsidRDefault="00336CC3">
      <w:pPr>
        <w:pStyle w:val="PL"/>
      </w:pPr>
      <w:r>
        <w:t xml:space="preserve">    msg1-FDM                            </w:t>
      </w:r>
      <w:r>
        <w:rPr>
          <w:color w:val="993366"/>
        </w:rPr>
        <w:t>ENUMERATED</w:t>
      </w:r>
      <w:r>
        <w:t xml:space="preserve"> {one, two, four, eight},</w:t>
      </w:r>
    </w:p>
    <w:p w14:paraId="2BAC25F7" w14:textId="77777777" w:rsidR="006F3964" w:rsidRDefault="00336CC3">
      <w:pPr>
        <w:pStyle w:val="PL"/>
      </w:pPr>
      <w:r>
        <w:t xml:space="preserve">    msg1-FrequencyStart                 </w:t>
      </w:r>
      <w:r>
        <w:rPr>
          <w:color w:val="993366"/>
        </w:rPr>
        <w:t>INTEGER</w:t>
      </w:r>
      <w:r>
        <w:t xml:space="preserve"> (0..maxNrofPhysicalResourceBlocks-1),</w:t>
      </w:r>
    </w:p>
    <w:p w14:paraId="06392D61" w14:textId="77777777" w:rsidR="006F3964" w:rsidRDefault="00336CC3">
      <w:pPr>
        <w:pStyle w:val="PL"/>
      </w:pPr>
      <w:r>
        <w:t xml:space="preserve">    zeroCorrelationZoneConfig           </w:t>
      </w:r>
      <w:r>
        <w:rPr>
          <w:color w:val="993366"/>
        </w:rPr>
        <w:t>INTEGER</w:t>
      </w:r>
      <w:r>
        <w:t>(0..15),</w:t>
      </w:r>
    </w:p>
    <w:p w14:paraId="5A8EA200" w14:textId="77777777" w:rsidR="006F3964" w:rsidRDefault="00336CC3">
      <w:pPr>
        <w:pStyle w:val="PL"/>
      </w:pPr>
      <w:r>
        <w:t xml:space="preserve">    preambleReceivedTargetPower         </w:t>
      </w:r>
      <w:r>
        <w:rPr>
          <w:color w:val="993366"/>
        </w:rPr>
        <w:t>INTEGER</w:t>
      </w:r>
      <w:r>
        <w:t xml:space="preserve"> (-202..-60),</w:t>
      </w:r>
    </w:p>
    <w:p w14:paraId="2CE9C9F2" w14:textId="77777777" w:rsidR="006F3964" w:rsidRDefault="00336CC3">
      <w:pPr>
        <w:pStyle w:val="PL"/>
      </w:pPr>
      <w:r>
        <w:t xml:space="preserve">    preambleTransMax                    </w:t>
      </w:r>
      <w:r>
        <w:rPr>
          <w:color w:val="993366"/>
        </w:rPr>
        <w:t>ENUMERATED</w:t>
      </w:r>
      <w:r>
        <w:t xml:space="preserve"> {n3, n4, n5, n6, n7, n8, n10, n20, n50, n100, n200},</w:t>
      </w:r>
    </w:p>
    <w:p w14:paraId="1FF50AA1" w14:textId="77777777" w:rsidR="006F3964" w:rsidRDefault="00336CC3">
      <w:pPr>
        <w:pStyle w:val="PL"/>
      </w:pPr>
      <w:r>
        <w:t xml:space="preserve">    powerRampingStep                    </w:t>
      </w:r>
      <w:r>
        <w:rPr>
          <w:color w:val="993366"/>
        </w:rPr>
        <w:t>ENUMERATED</w:t>
      </w:r>
      <w:r>
        <w:t xml:space="preserve"> {dB0, dB2, dB4, dB6},</w:t>
      </w:r>
    </w:p>
    <w:p w14:paraId="16A5816E" w14:textId="77777777" w:rsidR="006F3964" w:rsidRDefault="00336CC3">
      <w:pPr>
        <w:pStyle w:val="PL"/>
      </w:pPr>
      <w:r>
        <w:t xml:space="preserve">    ra-ResponseWindow                   </w:t>
      </w:r>
      <w:r>
        <w:rPr>
          <w:color w:val="993366"/>
        </w:rPr>
        <w:t>ENUMERATED</w:t>
      </w:r>
      <w:r>
        <w:t xml:space="preserve"> {sl1, sl2, sl4, sl8, sl10, sl20, sl40, sl80},</w:t>
      </w:r>
    </w:p>
    <w:p w14:paraId="6663229D" w14:textId="77777777" w:rsidR="006F3964" w:rsidRDefault="00336CC3">
      <w:pPr>
        <w:pStyle w:val="PL"/>
      </w:pPr>
      <w:r>
        <w:t xml:space="preserve">    ...,</w:t>
      </w:r>
    </w:p>
    <w:p w14:paraId="0433D015" w14:textId="77777777" w:rsidR="006F3964" w:rsidRDefault="00336CC3">
      <w:pPr>
        <w:pStyle w:val="PL"/>
      </w:pPr>
      <w:r>
        <w:t xml:space="preserve">    [[</w:t>
      </w:r>
    </w:p>
    <w:p w14:paraId="52C27072" w14:textId="77777777" w:rsidR="006F3964" w:rsidRDefault="00336CC3">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0860B5CF" w14:textId="77777777" w:rsidR="006F3964" w:rsidRDefault="00336CC3">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12B8B5D" w14:textId="77777777" w:rsidR="006F3964" w:rsidRDefault="00336CC3">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E8E14FF" w14:textId="77777777" w:rsidR="006F3964" w:rsidRDefault="00336CC3">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BC86CE8" w14:textId="77777777" w:rsidR="006F3964" w:rsidRDefault="00336CC3">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306BF72" w14:textId="77777777" w:rsidR="006F3964" w:rsidRDefault="00336CC3">
      <w:pPr>
        <w:pStyle w:val="PL"/>
      </w:pPr>
      <w:r>
        <w:t xml:space="preserve">    ]],</w:t>
      </w:r>
    </w:p>
    <w:p w14:paraId="74EB56F8" w14:textId="77777777" w:rsidR="006F3964" w:rsidRDefault="00336CC3">
      <w:pPr>
        <w:pStyle w:val="PL"/>
      </w:pPr>
      <w:r>
        <w:t xml:space="preserve">    [[</w:t>
      </w:r>
    </w:p>
    <w:p w14:paraId="03747124" w14:textId="77777777" w:rsidR="006F3964" w:rsidRDefault="00336CC3">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5252E19" w14:textId="77777777" w:rsidR="006F3964" w:rsidRDefault="00336CC3">
      <w:pPr>
        <w:pStyle w:val="PL"/>
      </w:pPr>
      <w:r>
        <w:t xml:space="preserve">    ]]</w:t>
      </w:r>
    </w:p>
    <w:p w14:paraId="1E663B84" w14:textId="77777777" w:rsidR="006F3964" w:rsidRDefault="00336CC3">
      <w:pPr>
        <w:pStyle w:val="PL"/>
      </w:pPr>
      <w:r>
        <w:t>}</w:t>
      </w:r>
    </w:p>
    <w:p w14:paraId="530606E7" w14:textId="77777777" w:rsidR="006F3964" w:rsidRDefault="006F3964">
      <w:pPr>
        <w:pStyle w:val="PL"/>
      </w:pPr>
    </w:p>
    <w:p w14:paraId="29439E7E" w14:textId="77777777" w:rsidR="006F3964" w:rsidRDefault="00336CC3">
      <w:pPr>
        <w:pStyle w:val="PL"/>
        <w:rPr>
          <w:color w:val="808080"/>
        </w:rPr>
      </w:pPr>
      <w:r>
        <w:rPr>
          <w:color w:val="808080"/>
        </w:rPr>
        <w:t>-- TAG-RACH-CONFIGGENERIC-STOP</w:t>
      </w:r>
    </w:p>
    <w:p w14:paraId="222401B2" w14:textId="77777777" w:rsidR="006F3964" w:rsidRDefault="00336CC3">
      <w:pPr>
        <w:pStyle w:val="PL"/>
        <w:rPr>
          <w:color w:val="808080"/>
        </w:rPr>
      </w:pPr>
      <w:r>
        <w:rPr>
          <w:color w:val="808080"/>
        </w:rPr>
        <w:lastRenderedPageBreak/>
        <w:t>-- ASN1STOP</w:t>
      </w:r>
    </w:p>
    <w:p w14:paraId="5A61CCC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E8E154A" w14:textId="77777777">
        <w:tc>
          <w:tcPr>
            <w:tcW w:w="14173" w:type="dxa"/>
            <w:tcBorders>
              <w:top w:val="single" w:sz="4" w:space="0" w:color="auto"/>
              <w:left w:val="single" w:sz="4" w:space="0" w:color="auto"/>
              <w:bottom w:val="single" w:sz="4" w:space="0" w:color="auto"/>
              <w:right w:val="single" w:sz="4" w:space="0" w:color="auto"/>
            </w:tcBorders>
          </w:tcPr>
          <w:p w14:paraId="74FAA4B8" w14:textId="77777777" w:rsidR="006F3964" w:rsidRDefault="00336CC3">
            <w:pPr>
              <w:pStyle w:val="TAH"/>
              <w:rPr>
                <w:szCs w:val="22"/>
                <w:lang w:eastAsia="sv-SE"/>
              </w:rPr>
            </w:pPr>
            <w:r>
              <w:rPr>
                <w:i/>
                <w:szCs w:val="22"/>
                <w:lang w:eastAsia="sv-SE"/>
              </w:rPr>
              <w:t xml:space="preserve">RACH-ConfigGeneric </w:t>
            </w:r>
            <w:r>
              <w:rPr>
                <w:szCs w:val="22"/>
                <w:lang w:eastAsia="sv-SE"/>
              </w:rPr>
              <w:t>field descriptions</w:t>
            </w:r>
          </w:p>
        </w:tc>
      </w:tr>
      <w:tr w:rsidR="006F3964" w14:paraId="7B3FF28F" w14:textId="77777777">
        <w:tc>
          <w:tcPr>
            <w:tcW w:w="14173" w:type="dxa"/>
            <w:tcBorders>
              <w:top w:val="single" w:sz="4" w:space="0" w:color="auto"/>
              <w:left w:val="single" w:sz="4" w:space="0" w:color="auto"/>
              <w:bottom w:val="single" w:sz="4" w:space="0" w:color="auto"/>
              <w:right w:val="single" w:sz="4" w:space="0" w:color="auto"/>
            </w:tcBorders>
          </w:tcPr>
          <w:p w14:paraId="3BD387D5" w14:textId="77777777" w:rsidR="006F3964" w:rsidRDefault="00336CC3">
            <w:pPr>
              <w:pStyle w:val="TAL"/>
              <w:rPr>
                <w:szCs w:val="22"/>
                <w:lang w:eastAsia="sv-SE"/>
              </w:rPr>
            </w:pPr>
            <w:r>
              <w:rPr>
                <w:b/>
                <w:i/>
                <w:szCs w:val="22"/>
                <w:lang w:eastAsia="sv-SE"/>
              </w:rPr>
              <w:t>msg1-FDM</w:t>
            </w:r>
          </w:p>
          <w:p w14:paraId="3D0EC8F3" w14:textId="77777777" w:rsidR="006F3964" w:rsidRDefault="00336CC3">
            <w:pPr>
              <w:pStyle w:val="TAL"/>
              <w:rPr>
                <w:szCs w:val="22"/>
                <w:lang w:eastAsia="sv-SE"/>
              </w:rPr>
            </w:pPr>
            <w:r>
              <w:rPr>
                <w:szCs w:val="22"/>
                <w:lang w:eastAsia="sv-SE"/>
              </w:rPr>
              <w:t>The number of PRACH transmission occasions FDMed in one time instance. (see TS 38.211 [16], clause 6.3.3.2).</w:t>
            </w:r>
          </w:p>
        </w:tc>
      </w:tr>
      <w:tr w:rsidR="006F3964" w14:paraId="4F4139A0" w14:textId="77777777">
        <w:tc>
          <w:tcPr>
            <w:tcW w:w="14173" w:type="dxa"/>
            <w:tcBorders>
              <w:top w:val="single" w:sz="4" w:space="0" w:color="auto"/>
              <w:left w:val="single" w:sz="4" w:space="0" w:color="auto"/>
              <w:bottom w:val="single" w:sz="4" w:space="0" w:color="auto"/>
              <w:right w:val="single" w:sz="4" w:space="0" w:color="auto"/>
            </w:tcBorders>
          </w:tcPr>
          <w:p w14:paraId="5F494172" w14:textId="77777777" w:rsidR="006F3964" w:rsidRDefault="00336CC3">
            <w:pPr>
              <w:pStyle w:val="TAL"/>
              <w:rPr>
                <w:szCs w:val="22"/>
                <w:lang w:eastAsia="sv-SE"/>
              </w:rPr>
            </w:pPr>
            <w:r>
              <w:rPr>
                <w:b/>
                <w:i/>
                <w:szCs w:val="22"/>
                <w:lang w:eastAsia="sv-SE"/>
              </w:rPr>
              <w:t>msg1-FrequencyStart</w:t>
            </w:r>
          </w:p>
          <w:p w14:paraId="1860A907" w14:textId="77777777" w:rsidR="006F3964" w:rsidRDefault="00336CC3">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F3964" w14:paraId="11780476" w14:textId="77777777">
        <w:tc>
          <w:tcPr>
            <w:tcW w:w="14173" w:type="dxa"/>
            <w:tcBorders>
              <w:top w:val="single" w:sz="4" w:space="0" w:color="auto"/>
              <w:left w:val="single" w:sz="4" w:space="0" w:color="auto"/>
              <w:bottom w:val="single" w:sz="4" w:space="0" w:color="auto"/>
              <w:right w:val="single" w:sz="4" w:space="0" w:color="auto"/>
            </w:tcBorders>
          </w:tcPr>
          <w:p w14:paraId="144C7EED" w14:textId="77777777" w:rsidR="006F3964" w:rsidRDefault="00336CC3">
            <w:pPr>
              <w:pStyle w:val="TAL"/>
              <w:rPr>
                <w:szCs w:val="22"/>
                <w:lang w:eastAsia="sv-SE"/>
              </w:rPr>
            </w:pPr>
            <w:r>
              <w:rPr>
                <w:b/>
                <w:i/>
                <w:szCs w:val="22"/>
                <w:lang w:eastAsia="sv-SE"/>
              </w:rPr>
              <w:t>powerRampingStep</w:t>
            </w:r>
          </w:p>
          <w:p w14:paraId="55AE0EBB" w14:textId="77777777" w:rsidR="006F3964" w:rsidRDefault="00336CC3">
            <w:pPr>
              <w:pStyle w:val="TAL"/>
              <w:rPr>
                <w:szCs w:val="22"/>
                <w:lang w:eastAsia="sv-SE"/>
              </w:rPr>
            </w:pPr>
            <w:r>
              <w:rPr>
                <w:szCs w:val="22"/>
                <w:lang w:eastAsia="sv-SE"/>
              </w:rPr>
              <w:t>Power ramping steps for PRACH (see TS 38.321 [3],5.1.3).</w:t>
            </w:r>
          </w:p>
        </w:tc>
      </w:tr>
      <w:tr w:rsidR="006F3964" w14:paraId="46272036" w14:textId="77777777">
        <w:tc>
          <w:tcPr>
            <w:tcW w:w="14173" w:type="dxa"/>
            <w:tcBorders>
              <w:top w:val="single" w:sz="4" w:space="0" w:color="auto"/>
              <w:left w:val="single" w:sz="4" w:space="0" w:color="auto"/>
              <w:bottom w:val="single" w:sz="4" w:space="0" w:color="auto"/>
              <w:right w:val="single" w:sz="4" w:space="0" w:color="auto"/>
            </w:tcBorders>
          </w:tcPr>
          <w:p w14:paraId="444FE541" w14:textId="77777777" w:rsidR="006F3964" w:rsidRDefault="00336CC3">
            <w:pPr>
              <w:pStyle w:val="TAL"/>
              <w:rPr>
                <w:b/>
                <w:i/>
                <w:szCs w:val="22"/>
              </w:rPr>
            </w:pPr>
            <w:r>
              <w:rPr>
                <w:b/>
                <w:i/>
                <w:szCs w:val="22"/>
              </w:rPr>
              <w:t>prach-ConfigurationFrameOffset-IAB</w:t>
            </w:r>
          </w:p>
          <w:p w14:paraId="481AC5E8" w14:textId="77777777" w:rsidR="006F3964" w:rsidRDefault="00336CC3">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F3964" w14:paraId="0BFC06DC" w14:textId="77777777">
        <w:tc>
          <w:tcPr>
            <w:tcW w:w="14173" w:type="dxa"/>
            <w:tcBorders>
              <w:top w:val="single" w:sz="4" w:space="0" w:color="auto"/>
              <w:left w:val="single" w:sz="4" w:space="0" w:color="auto"/>
              <w:bottom w:val="single" w:sz="4" w:space="0" w:color="auto"/>
              <w:right w:val="single" w:sz="4" w:space="0" w:color="auto"/>
            </w:tcBorders>
          </w:tcPr>
          <w:p w14:paraId="660B83AB" w14:textId="77777777" w:rsidR="006F3964" w:rsidRDefault="00336CC3">
            <w:pPr>
              <w:pStyle w:val="TAL"/>
              <w:rPr>
                <w:szCs w:val="22"/>
                <w:lang w:eastAsia="sv-SE"/>
              </w:rPr>
            </w:pPr>
            <w:r>
              <w:rPr>
                <w:b/>
                <w:i/>
                <w:szCs w:val="22"/>
                <w:lang w:eastAsia="sv-SE"/>
              </w:rPr>
              <w:t>prach-ConfigurationIndex</w:t>
            </w:r>
          </w:p>
          <w:p w14:paraId="62C71EF8" w14:textId="77777777" w:rsidR="006F3964" w:rsidRDefault="00336CC3">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F3964" w14:paraId="5DE97389" w14:textId="77777777">
        <w:tc>
          <w:tcPr>
            <w:tcW w:w="14173" w:type="dxa"/>
            <w:tcBorders>
              <w:top w:val="single" w:sz="4" w:space="0" w:color="auto"/>
              <w:left w:val="single" w:sz="4" w:space="0" w:color="auto"/>
              <w:bottom w:val="single" w:sz="4" w:space="0" w:color="auto"/>
              <w:right w:val="single" w:sz="4" w:space="0" w:color="auto"/>
            </w:tcBorders>
          </w:tcPr>
          <w:p w14:paraId="5E9FD593" w14:textId="77777777" w:rsidR="006F3964" w:rsidRDefault="00336CC3">
            <w:pPr>
              <w:pStyle w:val="TAL"/>
              <w:rPr>
                <w:szCs w:val="22"/>
                <w:lang w:eastAsia="zh-CN"/>
              </w:rPr>
            </w:pPr>
            <w:r>
              <w:rPr>
                <w:b/>
                <w:i/>
                <w:szCs w:val="22"/>
                <w:lang w:eastAsia="zh-CN"/>
              </w:rPr>
              <w:t>prach-ConfigurationPeriodScaling-IAB</w:t>
            </w:r>
          </w:p>
          <w:p w14:paraId="34D15653" w14:textId="77777777" w:rsidR="006F3964" w:rsidRDefault="00336CC3">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6F3964" w14:paraId="17F3CC35" w14:textId="77777777">
        <w:tc>
          <w:tcPr>
            <w:tcW w:w="14173" w:type="dxa"/>
            <w:tcBorders>
              <w:top w:val="single" w:sz="4" w:space="0" w:color="auto"/>
              <w:left w:val="single" w:sz="4" w:space="0" w:color="auto"/>
              <w:bottom w:val="single" w:sz="4" w:space="0" w:color="auto"/>
              <w:right w:val="single" w:sz="4" w:space="0" w:color="auto"/>
            </w:tcBorders>
          </w:tcPr>
          <w:p w14:paraId="60023040" w14:textId="77777777" w:rsidR="006F3964" w:rsidRDefault="00336CC3">
            <w:pPr>
              <w:pStyle w:val="TAL"/>
              <w:rPr>
                <w:szCs w:val="22"/>
                <w:lang w:eastAsia="zh-CN"/>
              </w:rPr>
            </w:pPr>
            <w:r>
              <w:rPr>
                <w:b/>
                <w:i/>
                <w:szCs w:val="22"/>
                <w:lang w:eastAsia="zh-CN"/>
              </w:rPr>
              <w:t>prach-ConfigurationSOffset-IAB</w:t>
            </w:r>
          </w:p>
          <w:p w14:paraId="4F01ED27" w14:textId="77777777" w:rsidR="006F3964" w:rsidRDefault="00336CC3">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6F3964" w14:paraId="63F4C5F5" w14:textId="77777777">
        <w:tc>
          <w:tcPr>
            <w:tcW w:w="14173" w:type="dxa"/>
            <w:tcBorders>
              <w:top w:val="single" w:sz="4" w:space="0" w:color="auto"/>
              <w:left w:val="single" w:sz="4" w:space="0" w:color="auto"/>
              <w:bottom w:val="single" w:sz="4" w:space="0" w:color="auto"/>
              <w:right w:val="single" w:sz="4" w:space="0" w:color="auto"/>
            </w:tcBorders>
          </w:tcPr>
          <w:p w14:paraId="7EEDDB53" w14:textId="77777777" w:rsidR="006F3964" w:rsidRDefault="00336CC3">
            <w:pPr>
              <w:pStyle w:val="TAL"/>
              <w:rPr>
                <w:szCs w:val="22"/>
                <w:lang w:eastAsia="sv-SE"/>
              </w:rPr>
            </w:pPr>
            <w:r>
              <w:rPr>
                <w:b/>
                <w:i/>
                <w:szCs w:val="22"/>
                <w:lang w:eastAsia="sv-SE"/>
              </w:rPr>
              <w:t>preambleReceivedTargetPower</w:t>
            </w:r>
          </w:p>
          <w:p w14:paraId="060409B3" w14:textId="77777777" w:rsidR="006F3964" w:rsidRDefault="00336CC3">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6F3964" w14:paraId="5C35CE1D" w14:textId="77777777">
        <w:tc>
          <w:tcPr>
            <w:tcW w:w="14173" w:type="dxa"/>
            <w:tcBorders>
              <w:top w:val="single" w:sz="4" w:space="0" w:color="auto"/>
              <w:left w:val="single" w:sz="4" w:space="0" w:color="auto"/>
              <w:bottom w:val="single" w:sz="4" w:space="0" w:color="auto"/>
              <w:right w:val="single" w:sz="4" w:space="0" w:color="auto"/>
            </w:tcBorders>
          </w:tcPr>
          <w:p w14:paraId="405B2F1B" w14:textId="77777777" w:rsidR="006F3964" w:rsidRDefault="00336CC3">
            <w:pPr>
              <w:pStyle w:val="TAL"/>
              <w:rPr>
                <w:szCs w:val="22"/>
                <w:lang w:eastAsia="sv-SE"/>
              </w:rPr>
            </w:pPr>
            <w:r>
              <w:rPr>
                <w:b/>
                <w:i/>
                <w:szCs w:val="22"/>
                <w:lang w:eastAsia="sv-SE"/>
              </w:rPr>
              <w:t>preambleTransMax</w:t>
            </w:r>
          </w:p>
          <w:p w14:paraId="052AF641" w14:textId="77777777" w:rsidR="006F3964" w:rsidRDefault="00336CC3">
            <w:pPr>
              <w:pStyle w:val="TAL"/>
              <w:rPr>
                <w:szCs w:val="22"/>
                <w:lang w:eastAsia="sv-SE"/>
              </w:rPr>
            </w:pPr>
            <w:r>
              <w:rPr>
                <w:szCs w:val="22"/>
                <w:lang w:eastAsia="sv-SE"/>
              </w:rPr>
              <w:t>Max number of RA preamble transmission performed before declaring a failure (see TS 38.321 [3], clauses 5.1.4, 5.1.5).</w:t>
            </w:r>
          </w:p>
        </w:tc>
      </w:tr>
      <w:tr w:rsidR="006F3964" w14:paraId="46192C6A" w14:textId="77777777">
        <w:tc>
          <w:tcPr>
            <w:tcW w:w="14173" w:type="dxa"/>
            <w:tcBorders>
              <w:top w:val="single" w:sz="4" w:space="0" w:color="auto"/>
              <w:left w:val="single" w:sz="4" w:space="0" w:color="auto"/>
              <w:bottom w:val="single" w:sz="4" w:space="0" w:color="auto"/>
              <w:right w:val="single" w:sz="4" w:space="0" w:color="auto"/>
            </w:tcBorders>
          </w:tcPr>
          <w:p w14:paraId="173118B6" w14:textId="77777777" w:rsidR="006F3964" w:rsidRDefault="00336CC3">
            <w:pPr>
              <w:pStyle w:val="TAL"/>
              <w:rPr>
                <w:szCs w:val="22"/>
                <w:lang w:eastAsia="sv-SE"/>
              </w:rPr>
            </w:pPr>
            <w:r>
              <w:rPr>
                <w:b/>
                <w:i/>
                <w:szCs w:val="22"/>
                <w:lang w:eastAsia="sv-SE"/>
              </w:rPr>
              <w:t>ra-ResponseWindow</w:t>
            </w:r>
          </w:p>
          <w:p w14:paraId="518DC05A" w14:textId="77777777" w:rsidR="006F3964" w:rsidRDefault="00336CC3">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6F3964" w14:paraId="103C2F7D" w14:textId="77777777">
        <w:tc>
          <w:tcPr>
            <w:tcW w:w="14173" w:type="dxa"/>
            <w:tcBorders>
              <w:top w:val="single" w:sz="4" w:space="0" w:color="auto"/>
              <w:left w:val="single" w:sz="4" w:space="0" w:color="auto"/>
              <w:bottom w:val="single" w:sz="4" w:space="0" w:color="auto"/>
              <w:right w:val="single" w:sz="4" w:space="0" w:color="auto"/>
            </w:tcBorders>
          </w:tcPr>
          <w:p w14:paraId="4EC9B1AD" w14:textId="77777777" w:rsidR="006F3964" w:rsidRDefault="00336CC3">
            <w:pPr>
              <w:pStyle w:val="TAL"/>
              <w:rPr>
                <w:szCs w:val="22"/>
                <w:lang w:eastAsia="sv-SE"/>
              </w:rPr>
            </w:pPr>
            <w:r>
              <w:rPr>
                <w:b/>
                <w:i/>
                <w:szCs w:val="22"/>
                <w:lang w:eastAsia="sv-SE"/>
              </w:rPr>
              <w:t>zeroCorrelationZoneConfig</w:t>
            </w:r>
          </w:p>
          <w:p w14:paraId="2AB22B84" w14:textId="77777777" w:rsidR="006F3964" w:rsidRDefault="00336CC3">
            <w:pPr>
              <w:pStyle w:val="TAL"/>
              <w:rPr>
                <w:szCs w:val="22"/>
                <w:lang w:eastAsia="sv-SE"/>
              </w:rPr>
            </w:pPr>
            <w:r>
              <w:rPr>
                <w:szCs w:val="22"/>
                <w:lang w:eastAsia="sv-SE"/>
              </w:rPr>
              <w:t>N-CS configuration, see Table 6.3.3.1-5 in TS 38.211 [16].</w:t>
            </w:r>
          </w:p>
        </w:tc>
      </w:tr>
    </w:tbl>
    <w:p w14:paraId="6FF67B4A" w14:textId="77777777" w:rsidR="006F3964" w:rsidRDefault="006F3964"/>
    <w:p w14:paraId="5DE4BE84" w14:textId="77777777" w:rsidR="006F3964" w:rsidRDefault="00336CC3">
      <w:pPr>
        <w:pStyle w:val="Heading4"/>
      </w:pPr>
      <w:bookmarkStart w:id="2852" w:name="_Toc60777336"/>
      <w:bookmarkStart w:id="2853" w:name="_Toc146781415"/>
      <w:r>
        <w:t>–</w:t>
      </w:r>
      <w:r>
        <w:tab/>
      </w:r>
      <w:r>
        <w:rPr>
          <w:i/>
        </w:rPr>
        <w:t>RACH-ConfigGenericTwoStepRA</w:t>
      </w:r>
      <w:bookmarkEnd w:id="2852"/>
      <w:bookmarkEnd w:id="2853"/>
    </w:p>
    <w:p w14:paraId="2B6DB8E1" w14:textId="77777777" w:rsidR="006F3964" w:rsidRDefault="00336CC3">
      <w:r>
        <w:t xml:space="preserve">The IE </w:t>
      </w:r>
      <w:r>
        <w:rPr>
          <w:i/>
        </w:rPr>
        <w:t>RACH-ConfigGenericTwoStepRA</w:t>
      </w:r>
      <w:r>
        <w:t xml:space="preserve"> is used to specify the 2-step random access type parameters.</w:t>
      </w:r>
    </w:p>
    <w:p w14:paraId="2B5A4AEF" w14:textId="77777777" w:rsidR="006F3964" w:rsidRDefault="00336CC3">
      <w:pPr>
        <w:pStyle w:val="TH"/>
      </w:pPr>
      <w:r>
        <w:rPr>
          <w:bCs/>
          <w:i/>
          <w:iCs/>
        </w:rPr>
        <w:lastRenderedPageBreak/>
        <w:t>RACH-ConfigGenericTwoStepRA</w:t>
      </w:r>
      <w:r>
        <w:t xml:space="preserve"> information element</w:t>
      </w:r>
    </w:p>
    <w:p w14:paraId="41F97955" w14:textId="77777777" w:rsidR="006F3964" w:rsidRDefault="00336CC3">
      <w:pPr>
        <w:pStyle w:val="PL"/>
        <w:rPr>
          <w:color w:val="808080"/>
        </w:rPr>
      </w:pPr>
      <w:r>
        <w:rPr>
          <w:color w:val="808080"/>
        </w:rPr>
        <w:t>-- ASN1START</w:t>
      </w:r>
    </w:p>
    <w:p w14:paraId="1AB088CC" w14:textId="77777777" w:rsidR="006F3964" w:rsidRDefault="00336CC3">
      <w:pPr>
        <w:pStyle w:val="PL"/>
        <w:rPr>
          <w:color w:val="808080"/>
        </w:rPr>
      </w:pPr>
      <w:r>
        <w:rPr>
          <w:color w:val="808080"/>
        </w:rPr>
        <w:t>-- TAG-RACH-CONFIGGENERICTWOSTEPRA-START</w:t>
      </w:r>
    </w:p>
    <w:p w14:paraId="017CC890" w14:textId="77777777" w:rsidR="006F3964" w:rsidRDefault="006F3964">
      <w:pPr>
        <w:pStyle w:val="PL"/>
      </w:pPr>
    </w:p>
    <w:p w14:paraId="2B26F69C" w14:textId="77777777" w:rsidR="006F3964" w:rsidRDefault="00336CC3">
      <w:pPr>
        <w:pStyle w:val="PL"/>
      </w:pPr>
      <w:r>
        <w:t xml:space="preserve">RACH-ConfigGenericTwoStepRA-r16 ::=     </w:t>
      </w:r>
      <w:r>
        <w:rPr>
          <w:color w:val="993366"/>
        </w:rPr>
        <w:t>SEQUENCE</w:t>
      </w:r>
      <w:r>
        <w:t xml:space="preserve"> {</w:t>
      </w:r>
    </w:p>
    <w:p w14:paraId="10CF7E4A" w14:textId="77777777" w:rsidR="006F3964" w:rsidRDefault="00336CC3">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32CA408" w14:textId="77777777" w:rsidR="006F3964" w:rsidRDefault="00336CC3">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29D7925" w14:textId="77777777" w:rsidR="006F3964" w:rsidRDefault="00336CC3">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E3D6569" w14:textId="77777777" w:rsidR="006F3964" w:rsidRDefault="00336CC3">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4684197" w14:textId="77777777" w:rsidR="006F3964" w:rsidRDefault="00336CC3">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4EA90C88" w14:textId="77777777" w:rsidR="006F3964" w:rsidRDefault="00336CC3">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6528C9B" w14:textId="77777777" w:rsidR="006F3964" w:rsidRDefault="00336CC3">
      <w:pPr>
        <w:pStyle w:val="PL"/>
      </w:pPr>
      <w:r>
        <w:t xml:space="preserve">    msgB-ResponseWindow-r16                 </w:t>
      </w:r>
      <w:r>
        <w:rPr>
          <w:color w:val="993366"/>
        </w:rPr>
        <w:t>ENUMERATED</w:t>
      </w:r>
      <w:r>
        <w:t xml:space="preserve"> {sl1, sl2, sl4, sl8, sl10, sl20, sl40, sl80, sl160, sl320}</w:t>
      </w:r>
    </w:p>
    <w:p w14:paraId="67E8EFEC" w14:textId="77777777" w:rsidR="006F3964" w:rsidRDefault="00336CC3">
      <w:pPr>
        <w:pStyle w:val="PL"/>
        <w:rPr>
          <w:color w:val="808080"/>
        </w:rPr>
      </w:pPr>
      <w:r>
        <w:t xml:space="preserve">                                                                                                            </w:t>
      </w:r>
      <w:r>
        <w:rPr>
          <w:color w:val="993366"/>
        </w:rPr>
        <w:t>OPTIONAL</w:t>
      </w:r>
      <w:r>
        <w:t xml:space="preserve">, </w:t>
      </w:r>
      <w:r>
        <w:rPr>
          <w:color w:val="808080"/>
        </w:rPr>
        <w:t>-- Cond NoCFRA</w:t>
      </w:r>
    </w:p>
    <w:p w14:paraId="6E4913DD" w14:textId="77777777" w:rsidR="006F3964" w:rsidRDefault="00336CC3">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48BEB0B" w14:textId="77777777" w:rsidR="006F3964" w:rsidRDefault="00336CC3">
      <w:pPr>
        <w:pStyle w:val="PL"/>
      </w:pPr>
      <w:r>
        <w:t xml:space="preserve">    ...,</w:t>
      </w:r>
    </w:p>
    <w:p w14:paraId="06C4ABE3" w14:textId="77777777" w:rsidR="006F3964" w:rsidRDefault="00336CC3">
      <w:pPr>
        <w:pStyle w:val="PL"/>
      </w:pPr>
      <w:r>
        <w:t xml:space="preserve">    [[</w:t>
      </w:r>
    </w:p>
    <w:p w14:paraId="4202E15B" w14:textId="77777777" w:rsidR="006F3964" w:rsidRDefault="00336CC3">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38C3B40" w14:textId="77777777" w:rsidR="006F3964" w:rsidRDefault="00336CC3">
      <w:pPr>
        <w:pStyle w:val="PL"/>
      </w:pPr>
      <w:r>
        <w:t xml:space="preserve">    ]]</w:t>
      </w:r>
    </w:p>
    <w:p w14:paraId="35C9BBE6" w14:textId="77777777" w:rsidR="006F3964" w:rsidRDefault="00336CC3">
      <w:pPr>
        <w:pStyle w:val="PL"/>
      </w:pPr>
      <w:r>
        <w:t>}</w:t>
      </w:r>
    </w:p>
    <w:p w14:paraId="173A427F" w14:textId="77777777" w:rsidR="006F3964" w:rsidRDefault="006F3964">
      <w:pPr>
        <w:pStyle w:val="PL"/>
      </w:pPr>
    </w:p>
    <w:p w14:paraId="3115B0BE" w14:textId="77777777" w:rsidR="006F3964" w:rsidRDefault="00336CC3">
      <w:pPr>
        <w:pStyle w:val="PL"/>
        <w:rPr>
          <w:color w:val="808080"/>
        </w:rPr>
      </w:pPr>
      <w:r>
        <w:rPr>
          <w:color w:val="808080"/>
        </w:rPr>
        <w:t>-- TAG-RACH-CONFIGGENERICTWOSTEPRA-STOP</w:t>
      </w:r>
    </w:p>
    <w:p w14:paraId="282A421D" w14:textId="77777777" w:rsidR="006F3964" w:rsidRDefault="00336CC3">
      <w:pPr>
        <w:pStyle w:val="PL"/>
        <w:rPr>
          <w:color w:val="808080"/>
        </w:rPr>
      </w:pPr>
      <w:r>
        <w:rPr>
          <w:color w:val="808080"/>
        </w:rPr>
        <w:t>-- ASN1STOP</w:t>
      </w:r>
    </w:p>
    <w:p w14:paraId="78372B3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A690FF6" w14:textId="77777777">
        <w:tc>
          <w:tcPr>
            <w:tcW w:w="14173" w:type="dxa"/>
            <w:tcBorders>
              <w:top w:val="single" w:sz="4" w:space="0" w:color="auto"/>
              <w:left w:val="single" w:sz="4" w:space="0" w:color="auto"/>
              <w:bottom w:val="single" w:sz="4" w:space="0" w:color="auto"/>
              <w:right w:val="single" w:sz="4" w:space="0" w:color="auto"/>
            </w:tcBorders>
          </w:tcPr>
          <w:p w14:paraId="7783127C" w14:textId="77777777" w:rsidR="006F3964" w:rsidRDefault="00336CC3">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F3964" w14:paraId="69DE383F" w14:textId="77777777">
        <w:tc>
          <w:tcPr>
            <w:tcW w:w="14173" w:type="dxa"/>
            <w:tcBorders>
              <w:top w:val="single" w:sz="4" w:space="0" w:color="auto"/>
              <w:left w:val="single" w:sz="4" w:space="0" w:color="auto"/>
              <w:bottom w:val="single" w:sz="4" w:space="0" w:color="auto"/>
              <w:right w:val="single" w:sz="4" w:space="0" w:color="auto"/>
            </w:tcBorders>
          </w:tcPr>
          <w:p w14:paraId="2B964661" w14:textId="77777777" w:rsidR="006F3964" w:rsidRDefault="00336CC3">
            <w:pPr>
              <w:pStyle w:val="TAL"/>
              <w:rPr>
                <w:szCs w:val="22"/>
                <w:lang w:eastAsia="sv-SE"/>
              </w:rPr>
            </w:pPr>
            <w:r>
              <w:rPr>
                <w:b/>
                <w:i/>
                <w:szCs w:val="22"/>
                <w:lang w:eastAsia="sv-SE"/>
              </w:rPr>
              <w:t>msgA-PreamblePowerRampingStep</w:t>
            </w:r>
          </w:p>
          <w:p w14:paraId="3F16D460" w14:textId="77777777" w:rsidR="006F3964" w:rsidRDefault="00336CC3">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F3964" w14:paraId="00391044" w14:textId="77777777">
        <w:tc>
          <w:tcPr>
            <w:tcW w:w="14173" w:type="dxa"/>
            <w:tcBorders>
              <w:top w:val="single" w:sz="4" w:space="0" w:color="auto"/>
              <w:left w:val="single" w:sz="4" w:space="0" w:color="auto"/>
              <w:bottom w:val="single" w:sz="4" w:space="0" w:color="auto"/>
              <w:right w:val="single" w:sz="4" w:space="0" w:color="auto"/>
            </w:tcBorders>
          </w:tcPr>
          <w:p w14:paraId="0D20ACC5" w14:textId="77777777" w:rsidR="006F3964" w:rsidRDefault="00336CC3">
            <w:pPr>
              <w:pStyle w:val="TAL"/>
              <w:rPr>
                <w:b/>
                <w:i/>
                <w:szCs w:val="22"/>
                <w:lang w:eastAsia="sv-SE"/>
              </w:rPr>
            </w:pPr>
            <w:r>
              <w:rPr>
                <w:b/>
                <w:i/>
                <w:szCs w:val="22"/>
                <w:lang w:eastAsia="sv-SE"/>
              </w:rPr>
              <w:t>msgA-PreambleReceivedTargetPower</w:t>
            </w:r>
          </w:p>
          <w:p w14:paraId="3990B9EA" w14:textId="77777777" w:rsidR="006F3964" w:rsidRDefault="00336CC3">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F3964" w14:paraId="3606470D" w14:textId="77777777">
        <w:tc>
          <w:tcPr>
            <w:tcW w:w="14173" w:type="dxa"/>
            <w:tcBorders>
              <w:top w:val="single" w:sz="4" w:space="0" w:color="auto"/>
              <w:left w:val="single" w:sz="4" w:space="0" w:color="auto"/>
              <w:bottom w:val="single" w:sz="4" w:space="0" w:color="auto"/>
              <w:right w:val="single" w:sz="4" w:space="0" w:color="auto"/>
            </w:tcBorders>
          </w:tcPr>
          <w:p w14:paraId="2831B468" w14:textId="77777777" w:rsidR="006F3964" w:rsidRDefault="00336CC3">
            <w:pPr>
              <w:pStyle w:val="TAL"/>
              <w:rPr>
                <w:szCs w:val="22"/>
                <w:lang w:eastAsia="sv-SE"/>
              </w:rPr>
            </w:pPr>
            <w:r>
              <w:rPr>
                <w:b/>
                <w:i/>
                <w:szCs w:val="22"/>
                <w:lang w:eastAsia="sv-SE"/>
              </w:rPr>
              <w:t>msgA-PRACH-ConfigurationIndex</w:t>
            </w:r>
          </w:p>
          <w:p w14:paraId="15E2BA00" w14:textId="77777777" w:rsidR="006F3964" w:rsidRDefault="00336CC3">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F3964" w14:paraId="0B647B3F" w14:textId="77777777">
        <w:tc>
          <w:tcPr>
            <w:tcW w:w="14173" w:type="dxa"/>
            <w:tcBorders>
              <w:top w:val="single" w:sz="4" w:space="0" w:color="auto"/>
              <w:left w:val="single" w:sz="4" w:space="0" w:color="auto"/>
              <w:bottom w:val="single" w:sz="4" w:space="0" w:color="auto"/>
              <w:right w:val="single" w:sz="4" w:space="0" w:color="auto"/>
            </w:tcBorders>
          </w:tcPr>
          <w:p w14:paraId="29E08847" w14:textId="77777777" w:rsidR="006F3964" w:rsidRDefault="00336CC3">
            <w:pPr>
              <w:pStyle w:val="TAL"/>
              <w:rPr>
                <w:szCs w:val="22"/>
                <w:lang w:eastAsia="sv-SE"/>
              </w:rPr>
            </w:pPr>
            <w:r>
              <w:rPr>
                <w:b/>
                <w:i/>
                <w:szCs w:val="22"/>
                <w:lang w:eastAsia="sv-SE"/>
              </w:rPr>
              <w:t>msgA-RO-FDM</w:t>
            </w:r>
          </w:p>
          <w:p w14:paraId="25D8DB5E" w14:textId="77777777" w:rsidR="006F3964" w:rsidRDefault="00336CC3">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6F3964" w14:paraId="73F8B466" w14:textId="77777777">
        <w:tc>
          <w:tcPr>
            <w:tcW w:w="14173" w:type="dxa"/>
            <w:tcBorders>
              <w:top w:val="single" w:sz="4" w:space="0" w:color="auto"/>
              <w:left w:val="single" w:sz="4" w:space="0" w:color="auto"/>
              <w:bottom w:val="single" w:sz="4" w:space="0" w:color="auto"/>
              <w:right w:val="single" w:sz="4" w:space="0" w:color="auto"/>
            </w:tcBorders>
          </w:tcPr>
          <w:p w14:paraId="28D8C80D" w14:textId="77777777" w:rsidR="006F3964" w:rsidRDefault="00336CC3">
            <w:pPr>
              <w:pStyle w:val="TAL"/>
              <w:rPr>
                <w:szCs w:val="22"/>
                <w:lang w:eastAsia="sv-SE"/>
              </w:rPr>
            </w:pPr>
            <w:r>
              <w:rPr>
                <w:b/>
                <w:i/>
                <w:szCs w:val="22"/>
                <w:lang w:eastAsia="sv-SE"/>
              </w:rPr>
              <w:t>msgA-RO-FrequencyStart</w:t>
            </w:r>
          </w:p>
          <w:p w14:paraId="1F7F5BFD" w14:textId="77777777" w:rsidR="006F3964" w:rsidRDefault="00336CC3">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6F3964" w14:paraId="7B375719" w14:textId="77777777">
        <w:tc>
          <w:tcPr>
            <w:tcW w:w="14173" w:type="dxa"/>
            <w:tcBorders>
              <w:top w:val="single" w:sz="4" w:space="0" w:color="auto"/>
              <w:left w:val="single" w:sz="4" w:space="0" w:color="auto"/>
              <w:bottom w:val="single" w:sz="4" w:space="0" w:color="auto"/>
              <w:right w:val="single" w:sz="4" w:space="0" w:color="auto"/>
            </w:tcBorders>
          </w:tcPr>
          <w:p w14:paraId="272DB5CD" w14:textId="77777777" w:rsidR="006F3964" w:rsidRDefault="00336CC3">
            <w:pPr>
              <w:pStyle w:val="TAL"/>
              <w:rPr>
                <w:szCs w:val="22"/>
                <w:lang w:eastAsia="sv-SE"/>
              </w:rPr>
            </w:pPr>
            <w:r>
              <w:rPr>
                <w:b/>
                <w:i/>
                <w:szCs w:val="22"/>
                <w:lang w:eastAsia="sv-SE"/>
              </w:rPr>
              <w:t>msgA-ZeroCorrelationZoneConfig</w:t>
            </w:r>
          </w:p>
          <w:p w14:paraId="1FA43FFC" w14:textId="77777777" w:rsidR="006F3964" w:rsidRDefault="00336CC3">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F3964" w14:paraId="76EB55AD" w14:textId="77777777">
        <w:tc>
          <w:tcPr>
            <w:tcW w:w="14173" w:type="dxa"/>
            <w:tcBorders>
              <w:top w:val="single" w:sz="4" w:space="0" w:color="auto"/>
              <w:left w:val="single" w:sz="4" w:space="0" w:color="auto"/>
              <w:bottom w:val="single" w:sz="4" w:space="0" w:color="auto"/>
              <w:right w:val="single" w:sz="4" w:space="0" w:color="auto"/>
            </w:tcBorders>
          </w:tcPr>
          <w:p w14:paraId="15154EE6" w14:textId="77777777" w:rsidR="006F3964" w:rsidRDefault="00336CC3">
            <w:pPr>
              <w:pStyle w:val="TAL"/>
              <w:rPr>
                <w:b/>
                <w:i/>
                <w:szCs w:val="22"/>
                <w:lang w:eastAsia="sv-SE"/>
              </w:rPr>
            </w:pPr>
            <w:r>
              <w:rPr>
                <w:b/>
                <w:i/>
                <w:szCs w:val="22"/>
                <w:lang w:eastAsia="sv-SE"/>
              </w:rPr>
              <w:t>msgB-ResponseWindow</w:t>
            </w:r>
          </w:p>
          <w:p w14:paraId="6D8087EC" w14:textId="77777777" w:rsidR="006F3964" w:rsidRDefault="00336CC3">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F3964" w14:paraId="5D84F7D4" w14:textId="77777777">
        <w:tc>
          <w:tcPr>
            <w:tcW w:w="14173" w:type="dxa"/>
            <w:tcBorders>
              <w:top w:val="single" w:sz="4" w:space="0" w:color="auto"/>
              <w:left w:val="single" w:sz="4" w:space="0" w:color="auto"/>
              <w:bottom w:val="single" w:sz="4" w:space="0" w:color="auto"/>
              <w:right w:val="single" w:sz="4" w:space="0" w:color="auto"/>
            </w:tcBorders>
          </w:tcPr>
          <w:p w14:paraId="3D42D23F" w14:textId="77777777" w:rsidR="006F3964" w:rsidRDefault="00336CC3">
            <w:pPr>
              <w:pStyle w:val="TAL"/>
              <w:rPr>
                <w:szCs w:val="22"/>
                <w:lang w:eastAsia="sv-SE"/>
              </w:rPr>
            </w:pPr>
            <w:r>
              <w:rPr>
                <w:b/>
                <w:i/>
                <w:szCs w:val="22"/>
                <w:lang w:eastAsia="sv-SE"/>
              </w:rPr>
              <w:lastRenderedPageBreak/>
              <w:t>preambleTransMax</w:t>
            </w:r>
          </w:p>
          <w:p w14:paraId="4788933A" w14:textId="77777777" w:rsidR="006F3964" w:rsidRDefault="00336CC3">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1245F1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C750326" w14:textId="77777777">
        <w:tc>
          <w:tcPr>
            <w:tcW w:w="4027" w:type="dxa"/>
            <w:tcBorders>
              <w:top w:val="single" w:sz="4" w:space="0" w:color="auto"/>
              <w:left w:val="single" w:sz="4" w:space="0" w:color="auto"/>
              <w:bottom w:val="single" w:sz="4" w:space="0" w:color="auto"/>
              <w:right w:val="single" w:sz="4" w:space="0" w:color="auto"/>
            </w:tcBorders>
          </w:tcPr>
          <w:p w14:paraId="7B612F2D" w14:textId="77777777" w:rsidR="006F3964" w:rsidRDefault="00336CC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5BBD2B" w14:textId="77777777" w:rsidR="006F3964" w:rsidRDefault="00336CC3">
            <w:pPr>
              <w:pStyle w:val="TAH"/>
              <w:rPr>
                <w:rFonts w:eastAsia="Calibri"/>
                <w:lang w:eastAsia="sv-SE"/>
              </w:rPr>
            </w:pPr>
            <w:r>
              <w:rPr>
                <w:rFonts w:eastAsia="Calibri"/>
                <w:lang w:eastAsia="sv-SE"/>
              </w:rPr>
              <w:t>Explanation</w:t>
            </w:r>
          </w:p>
        </w:tc>
      </w:tr>
      <w:tr w:rsidR="006F3964" w14:paraId="47104F03" w14:textId="77777777">
        <w:tc>
          <w:tcPr>
            <w:tcW w:w="4027" w:type="dxa"/>
            <w:tcBorders>
              <w:top w:val="single" w:sz="4" w:space="0" w:color="auto"/>
              <w:left w:val="single" w:sz="4" w:space="0" w:color="auto"/>
              <w:bottom w:val="single" w:sz="4" w:space="0" w:color="auto"/>
              <w:right w:val="single" w:sz="4" w:space="0" w:color="auto"/>
            </w:tcBorders>
          </w:tcPr>
          <w:p w14:paraId="00068B32" w14:textId="77777777" w:rsidR="006F3964" w:rsidRDefault="00336CC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16AE18" w14:textId="77777777" w:rsidR="006F3964" w:rsidRDefault="00336CC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7F2199A5" w14:textId="77777777" w:rsidR="006F3964" w:rsidRDefault="00336CC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6F3964" w14:paraId="4A085C47" w14:textId="77777777">
        <w:tc>
          <w:tcPr>
            <w:tcW w:w="4027" w:type="dxa"/>
            <w:tcBorders>
              <w:top w:val="single" w:sz="4" w:space="0" w:color="auto"/>
              <w:left w:val="single" w:sz="4" w:space="0" w:color="auto"/>
              <w:bottom w:val="single" w:sz="4" w:space="0" w:color="auto"/>
              <w:right w:val="single" w:sz="4" w:space="0" w:color="auto"/>
            </w:tcBorders>
          </w:tcPr>
          <w:p w14:paraId="57B40878" w14:textId="77777777" w:rsidR="006F3964" w:rsidRDefault="00336CC3">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0B5D064" w14:textId="77777777" w:rsidR="006F3964" w:rsidRDefault="00336CC3">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F3964" w14:paraId="5E4077AC" w14:textId="77777777">
        <w:tc>
          <w:tcPr>
            <w:tcW w:w="4027" w:type="dxa"/>
            <w:tcBorders>
              <w:top w:val="single" w:sz="4" w:space="0" w:color="auto"/>
              <w:left w:val="single" w:sz="4" w:space="0" w:color="auto"/>
              <w:bottom w:val="single" w:sz="4" w:space="0" w:color="auto"/>
              <w:right w:val="single" w:sz="4" w:space="0" w:color="auto"/>
            </w:tcBorders>
          </w:tcPr>
          <w:p w14:paraId="3DC8E25D" w14:textId="77777777" w:rsidR="006F3964" w:rsidRDefault="00336CC3">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EA0EA11" w14:textId="77777777" w:rsidR="006F3964" w:rsidRDefault="00336CC3">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F3964" w14:paraId="1B4BDE0F" w14:textId="77777777">
        <w:tc>
          <w:tcPr>
            <w:tcW w:w="4027" w:type="dxa"/>
            <w:tcBorders>
              <w:top w:val="single" w:sz="4" w:space="0" w:color="auto"/>
              <w:left w:val="single" w:sz="4" w:space="0" w:color="auto"/>
              <w:bottom w:val="single" w:sz="4" w:space="0" w:color="auto"/>
              <w:right w:val="single" w:sz="4" w:space="0" w:color="auto"/>
            </w:tcBorders>
          </w:tcPr>
          <w:p w14:paraId="6A3BF818" w14:textId="77777777" w:rsidR="006F3964" w:rsidRDefault="00336CC3">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9A99F2A" w14:textId="77777777" w:rsidR="006F3964" w:rsidRDefault="00336CC3">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892AA15" w14:textId="77777777" w:rsidR="006F3964" w:rsidRDefault="006F3964"/>
    <w:p w14:paraId="3D93D028" w14:textId="77777777" w:rsidR="006F3964" w:rsidRDefault="00336CC3">
      <w:pPr>
        <w:pStyle w:val="Heading4"/>
      </w:pPr>
      <w:bookmarkStart w:id="2854" w:name="_Toc60777337"/>
      <w:bookmarkStart w:id="2855" w:name="_Toc146781416"/>
      <w:r>
        <w:t>–</w:t>
      </w:r>
      <w:r>
        <w:tab/>
      </w:r>
      <w:r>
        <w:rPr>
          <w:i/>
        </w:rPr>
        <w:t>RA-Prioritization</w:t>
      </w:r>
      <w:bookmarkEnd w:id="2854"/>
      <w:bookmarkEnd w:id="2855"/>
    </w:p>
    <w:p w14:paraId="6AA550EA" w14:textId="77777777" w:rsidR="006F3964" w:rsidRDefault="00336CC3">
      <w:r>
        <w:t xml:space="preserve">The IE </w:t>
      </w:r>
      <w:r>
        <w:rPr>
          <w:i/>
        </w:rPr>
        <w:t>RA-Prioritization</w:t>
      </w:r>
      <w:r>
        <w:t xml:space="preserve"> is used to configure prioritized random access.</w:t>
      </w:r>
    </w:p>
    <w:p w14:paraId="631E1EA9" w14:textId="77777777" w:rsidR="006F3964" w:rsidRDefault="00336CC3">
      <w:pPr>
        <w:pStyle w:val="TH"/>
      </w:pPr>
      <w:r>
        <w:rPr>
          <w:i/>
        </w:rPr>
        <w:t>RA-Prioritization</w:t>
      </w:r>
      <w:r>
        <w:t xml:space="preserve"> information element</w:t>
      </w:r>
    </w:p>
    <w:p w14:paraId="158B2AB0" w14:textId="77777777" w:rsidR="006F3964" w:rsidRDefault="00336CC3">
      <w:pPr>
        <w:pStyle w:val="PL"/>
        <w:rPr>
          <w:color w:val="808080"/>
        </w:rPr>
      </w:pPr>
      <w:r>
        <w:rPr>
          <w:color w:val="808080"/>
        </w:rPr>
        <w:t>-- ASN1START</w:t>
      </w:r>
    </w:p>
    <w:p w14:paraId="16F16DFE" w14:textId="77777777" w:rsidR="006F3964" w:rsidRDefault="00336CC3">
      <w:pPr>
        <w:pStyle w:val="PL"/>
        <w:rPr>
          <w:color w:val="808080"/>
        </w:rPr>
      </w:pPr>
      <w:r>
        <w:rPr>
          <w:color w:val="808080"/>
        </w:rPr>
        <w:t>-- TAG-RA-PRIORITIZATION-START</w:t>
      </w:r>
    </w:p>
    <w:p w14:paraId="47156AC3" w14:textId="77777777" w:rsidR="006F3964" w:rsidRDefault="006F3964">
      <w:pPr>
        <w:pStyle w:val="PL"/>
      </w:pPr>
    </w:p>
    <w:p w14:paraId="1BAD8B3E" w14:textId="77777777" w:rsidR="006F3964" w:rsidRDefault="00336CC3">
      <w:pPr>
        <w:pStyle w:val="PL"/>
      </w:pPr>
      <w:r>
        <w:t xml:space="preserve">RA-Prioritization ::=           </w:t>
      </w:r>
      <w:r>
        <w:rPr>
          <w:color w:val="993366"/>
        </w:rPr>
        <w:t>SEQUENCE</w:t>
      </w:r>
      <w:r>
        <w:t xml:space="preserve"> {</w:t>
      </w:r>
    </w:p>
    <w:p w14:paraId="6BC3792D" w14:textId="77777777" w:rsidR="006F3964" w:rsidRDefault="00336CC3">
      <w:pPr>
        <w:pStyle w:val="PL"/>
      </w:pPr>
      <w:r>
        <w:t xml:space="preserve">    powerRampingStepHighPriority    </w:t>
      </w:r>
      <w:r>
        <w:rPr>
          <w:color w:val="993366"/>
        </w:rPr>
        <w:t>ENUMERATED</w:t>
      </w:r>
      <w:r>
        <w:t xml:space="preserve"> {dB0, dB2, dB4, dB6},</w:t>
      </w:r>
    </w:p>
    <w:p w14:paraId="450CA144" w14:textId="77777777" w:rsidR="006F3964" w:rsidRDefault="00336CC3">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0939987" w14:textId="77777777" w:rsidR="006F3964" w:rsidRDefault="00336CC3">
      <w:pPr>
        <w:pStyle w:val="PL"/>
      </w:pPr>
      <w:r>
        <w:t xml:space="preserve">    ...</w:t>
      </w:r>
    </w:p>
    <w:p w14:paraId="09759222" w14:textId="77777777" w:rsidR="006F3964" w:rsidRDefault="00336CC3">
      <w:pPr>
        <w:pStyle w:val="PL"/>
      </w:pPr>
      <w:r>
        <w:t>}</w:t>
      </w:r>
    </w:p>
    <w:p w14:paraId="7E73DDC4" w14:textId="77777777" w:rsidR="006F3964" w:rsidRDefault="006F3964">
      <w:pPr>
        <w:pStyle w:val="PL"/>
      </w:pPr>
    </w:p>
    <w:p w14:paraId="3E0FA9FB" w14:textId="77777777" w:rsidR="006F3964" w:rsidRDefault="00336CC3">
      <w:pPr>
        <w:pStyle w:val="PL"/>
        <w:rPr>
          <w:color w:val="808080"/>
        </w:rPr>
      </w:pPr>
      <w:r>
        <w:rPr>
          <w:color w:val="808080"/>
        </w:rPr>
        <w:t>-- TAG-RA-PRIORITIZATION-STOP</w:t>
      </w:r>
    </w:p>
    <w:p w14:paraId="79F8CCBC" w14:textId="77777777" w:rsidR="006F3964" w:rsidRDefault="00336CC3">
      <w:pPr>
        <w:pStyle w:val="PL"/>
        <w:rPr>
          <w:color w:val="808080"/>
        </w:rPr>
      </w:pPr>
      <w:r>
        <w:rPr>
          <w:color w:val="808080"/>
        </w:rPr>
        <w:t>-- ASN1STOP</w:t>
      </w:r>
    </w:p>
    <w:p w14:paraId="58D33E3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4160E19" w14:textId="77777777">
        <w:tc>
          <w:tcPr>
            <w:tcW w:w="14173" w:type="dxa"/>
            <w:tcBorders>
              <w:top w:val="single" w:sz="4" w:space="0" w:color="auto"/>
              <w:left w:val="single" w:sz="4" w:space="0" w:color="auto"/>
              <w:bottom w:val="single" w:sz="4" w:space="0" w:color="auto"/>
              <w:right w:val="single" w:sz="4" w:space="0" w:color="auto"/>
            </w:tcBorders>
          </w:tcPr>
          <w:p w14:paraId="3B075A0A" w14:textId="77777777" w:rsidR="006F3964" w:rsidRDefault="00336CC3">
            <w:pPr>
              <w:pStyle w:val="TAH"/>
              <w:rPr>
                <w:szCs w:val="22"/>
                <w:lang w:eastAsia="sv-SE"/>
              </w:rPr>
            </w:pPr>
            <w:r>
              <w:rPr>
                <w:i/>
                <w:szCs w:val="22"/>
                <w:lang w:eastAsia="sv-SE"/>
              </w:rPr>
              <w:t xml:space="preserve">RA-Prioritization </w:t>
            </w:r>
            <w:r>
              <w:rPr>
                <w:szCs w:val="22"/>
                <w:lang w:eastAsia="sv-SE"/>
              </w:rPr>
              <w:t>field descriptions</w:t>
            </w:r>
          </w:p>
        </w:tc>
      </w:tr>
      <w:tr w:rsidR="006F3964" w14:paraId="57BBF40F" w14:textId="77777777">
        <w:tc>
          <w:tcPr>
            <w:tcW w:w="14173" w:type="dxa"/>
            <w:tcBorders>
              <w:top w:val="single" w:sz="4" w:space="0" w:color="auto"/>
              <w:left w:val="single" w:sz="4" w:space="0" w:color="auto"/>
              <w:bottom w:val="single" w:sz="4" w:space="0" w:color="auto"/>
              <w:right w:val="single" w:sz="4" w:space="0" w:color="auto"/>
            </w:tcBorders>
          </w:tcPr>
          <w:p w14:paraId="7D278E19" w14:textId="77777777" w:rsidR="006F3964" w:rsidRDefault="00336CC3">
            <w:pPr>
              <w:pStyle w:val="TAL"/>
              <w:rPr>
                <w:szCs w:val="22"/>
                <w:lang w:eastAsia="sv-SE"/>
              </w:rPr>
            </w:pPr>
            <w:r>
              <w:rPr>
                <w:b/>
                <w:i/>
                <w:szCs w:val="22"/>
                <w:lang w:eastAsia="sv-SE"/>
              </w:rPr>
              <w:t>powerRampingStepHighPrioritiy</w:t>
            </w:r>
          </w:p>
          <w:p w14:paraId="71835E0C" w14:textId="77777777" w:rsidR="006F3964" w:rsidRDefault="00336CC3">
            <w:pPr>
              <w:pStyle w:val="TAL"/>
              <w:rPr>
                <w:szCs w:val="22"/>
                <w:lang w:eastAsia="sv-SE"/>
              </w:rPr>
            </w:pPr>
            <w:r>
              <w:rPr>
                <w:szCs w:val="22"/>
                <w:lang w:eastAsia="sv-SE"/>
              </w:rPr>
              <w:t>Power ramping step applied for prioritized random access procedure.</w:t>
            </w:r>
          </w:p>
        </w:tc>
      </w:tr>
      <w:tr w:rsidR="006F3964" w14:paraId="3F46265C" w14:textId="77777777">
        <w:tc>
          <w:tcPr>
            <w:tcW w:w="14173" w:type="dxa"/>
            <w:tcBorders>
              <w:top w:val="single" w:sz="4" w:space="0" w:color="auto"/>
              <w:left w:val="single" w:sz="4" w:space="0" w:color="auto"/>
              <w:bottom w:val="single" w:sz="4" w:space="0" w:color="auto"/>
              <w:right w:val="single" w:sz="4" w:space="0" w:color="auto"/>
            </w:tcBorders>
          </w:tcPr>
          <w:p w14:paraId="608ECD79" w14:textId="77777777" w:rsidR="006F3964" w:rsidRDefault="00336CC3">
            <w:pPr>
              <w:pStyle w:val="TAL"/>
              <w:rPr>
                <w:szCs w:val="22"/>
                <w:lang w:eastAsia="sv-SE"/>
              </w:rPr>
            </w:pPr>
            <w:r>
              <w:rPr>
                <w:b/>
                <w:i/>
                <w:szCs w:val="22"/>
                <w:lang w:eastAsia="sv-SE"/>
              </w:rPr>
              <w:t>scalingFactorBI</w:t>
            </w:r>
          </w:p>
          <w:p w14:paraId="616D759E" w14:textId="77777777" w:rsidR="006F3964" w:rsidRDefault="00336CC3">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13A69D9" w14:textId="77777777" w:rsidR="006F3964" w:rsidRDefault="006F3964"/>
    <w:p w14:paraId="38FB55D1" w14:textId="77777777" w:rsidR="006F3964" w:rsidRDefault="00336CC3">
      <w:pPr>
        <w:pStyle w:val="Heading4"/>
      </w:pPr>
      <w:bookmarkStart w:id="2856" w:name="_Toc146781417"/>
      <w:r>
        <w:t>–</w:t>
      </w:r>
      <w:r>
        <w:tab/>
      </w:r>
      <w:r>
        <w:rPr>
          <w:i/>
        </w:rPr>
        <w:t>RA-PrioritizationForSlicing</w:t>
      </w:r>
      <w:bookmarkEnd w:id="2856"/>
    </w:p>
    <w:p w14:paraId="1D17FE4F" w14:textId="77777777" w:rsidR="006F3964" w:rsidRDefault="00336CC3">
      <w:pPr>
        <w:keepNext/>
        <w:keepLines/>
        <w:rPr>
          <w:iCs/>
        </w:rPr>
      </w:pPr>
      <w:r>
        <w:t xml:space="preserve">The IE </w:t>
      </w:r>
      <w:r>
        <w:rPr>
          <w:i/>
        </w:rPr>
        <w:t>RA-PrioritizationForSlicing</w:t>
      </w:r>
      <w:r>
        <w:t xml:space="preserve"> is used to configure prioritized random access for slicing.</w:t>
      </w:r>
    </w:p>
    <w:p w14:paraId="3C83D14D" w14:textId="77777777" w:rsidR="006F3964" w:rsidRDefault="00336CC3">
      <w:pPr>
        <w:pStyle w:val="TH"/>
      </w:pPr>
      <w:r>
        <w:rPr>
          <w:i/>
        </w:rPr>
        <w:t>RA-PrioritizationForSlicing</w:t>
      </w:r>
      <w:r>
        <w:t xml:space="preserve"> information element</w:t>
      </w:r>
    </w:p>
    <w:p w14:paraId="28013E15" w14:textId="77777777" w:rsidR="006F3964" w:rsidRDefault="00336CC3">
      <w:pPr>
        <w:pStyle w:val="PL"/>
        <w:rPr>
          <w:color w:val="808080"/>
        </w:rPr>
      </w:pPr>
      <w:r>
        <w:rPr>
          <w:color w:val="808080"/>
        </w:rPr>
        <w:t>-- ASN1START</w:t>
      </w:r>
    </w:p>
    <w:p w14:paraId="52B76D91" w14:textId="77777777" w:rsidR="006F3964" w:rsidRDefault="00336CC3">
      <w:pPr>
        <w:pStyle w:val="PL"/>
        <w:rPr>
          <w:color w:val="808080"/>
        </w:rPr>
      </w:pPr>
      <w:r>
        <w:rPr>
          <w:color w:val="808080"/>
        </w:rPr>
        <w:t>-- TAG-RA-PRIORITIZATIONFORSLICING-START</w:t>
      </w:r>
    </w:p>
    <w:p w14:paraId="61F32785" w14:textId="77777777" w:rsidR="006F3964" w:rsidRDefault="006F3964">
      <w:pPr>
        <w:pStyle w:val="PL"/>
      </w:pPr>
    </w:p>
    <w:p w14:paraId="483FFCF9" w14:textId="77777777" w:rsidR="006F3964" w:rsidRDefault="00336CC3">
      <w:pPr>
        <w:pStyle w:val="PL"/>
      </w:pPr>
      <w:r>
        <w:t xml:space="preserve">RA-PrioritizationForSlicing-r17 ::=    </w:t>
      </w:r>
      <w:r>
        <w:rPr>
          <w:color w:val="993366"/>
        </w:rPr>
        <w:t>SEQUENCE</w:t>
      </w:r>
      <w:r>
        <w:t xml:space="preserve"> {</w:t>
      </w:r>
    </w:p>
    <w:p w14:paraId="59D8A643" w14:textId="77777777" w:rsidR="006F3964" w:rsidRDefault="00336CC3">
      <w:pPr>
        <w:pStyle w:val="PL"/>
      </w:pPr>
      <w:r>
        <w:t xml:space="preserve">    ra-PrioritizationSliceInfoList-r17     RA-</w:t>
      </w:r>
      <w:r>
        <w:rPr>
          <w:rFonts w:eastAsia="DengXian"/>
        </w:rPr>
        <w:t>Prioritization</w:t>
      </w:r>
      <w:r>
        <w:t>SliceInfoList-r17,</w:t>
      </w:r>
    </w:p>
    <w:p w14:paraId="676F2EF4" w14:textId="77777777" w:rsidR="006F3964" w:rsidRDefault="00336CC3">
      <w:pPr>
        <w:pStyle w:val="PL"/>
        <w:rPr>
          <w:rFonts w:eastAsia="DengXian"/>
        </w:rPr>
      </w:pPr>
      <w:r>
        <w:t xml:space="preserve">    ...</w:t>
      </w:r>
    </w:p>
    <w:p w14:paraId="2F6945F2" w14:textId="77777777" w:rsidR="006F3964" w:rsidRDefault="00336CC3">
      <w:pPr>
        <w:pStyle w:val="PL"/>
      </w:pPr>
      <w:r>
        <w:t>}</w:t>
      </w:r>
    </w:p>
    <w:p w14:paraId="74AD1FB1" w14:textId="77777777" w:rsidR="006F3964" w:rsidRDefault="006F3964">
      <w:pPr>
        <w:pStyle w:val="PL"/>
      </w:pPr>
    </w:p>
    <w:p w14:paraId="30A5ADC8" w14:textId="77777777" w:rsidR="006F3964" w:rsidRDefault="00336CC3">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F089B76" w14:textId="77777777" w:rsidR="006F3964" w:rsidRDefault="006F3964">
      <w:pPr>
        <w:pStyle w:val="PL"/>
        <w:rPr>
          <w:rFonts w:eastAsia="DengXian"/>
        </w:rPr>
      </w:pPr>
    </w:p>
    <w:p w14:paraId="6840D47B" w14:textId="77777777" w:rsidR="006F3964" w:rsidRDefault="00336CC3">
      <w:pPr>
        <w:pStyle w:val="PL"/>
      </w:pPr>
      <w:r>
        <w:rPr>
          <w:rFonts w:eastAsia="DengXian"/>
        </w:rPr>
        <w:t>RA-PrioritizationSliceInfo</w:t>
      </w:r>
      <w:r>
        <w:t xml:space="preserve">-r17 ::=     </w:t>
      </w:r>
      <w:r>
        <w:rPr>
          <w:color w:val="993366"/>
        </w:rPr>
        <w:t>SEQUENCE</w:t>
      </w:r>
      <w:r>
        <w:t xml:space="preserve"> {</w:t>
      </w:r>
    </w:p>
    <w:p w14:paraId="1A2471FD" w14:textId="77777777" w:rsidR="006F3964" w:rsidRDefault="00336CC3">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0335C1B1" w14:textId="77777777" w:rsidR="006F3964" w:rsidRDefault="00336CC3">
      <w:pPr>
        <w:pStyle w:val="PL"/>
        <w:rPr>
          <w:rFonts w:eastAsia="DengXian"/>
        </w:rPr>
      </w:pPr>
      <w:r>
        <w:t xml:space="preserve">    ra-Prioritization-r17                  RA-Prioritization,</w:t>
      </w:r>
    </w:p>
    <w:p w14:paraId="4054616B" w14:textId="77777777" w:rsidR="006F3964" w:rsidRDefault="00336CC3">
      <w:pPr>
        <w:pStyle w:val="PL"/>
        <w:rPr>
          <w:rFonts w:eastAsia="DengXian"/>
        </w:rPr>
      </w:pPr>
      <w:r>
        <w:t xml:space="preserve">    ...</w:t>
      </w:r>
    </w:p>
    <w:p w14:paraId="002A0F9B" w14:textId="77777777" w:rsidR="006F3964" w:rsidRDefault="00336CC3">
      <w:pPr>
        <w:pStyle w:val="PL"/>
      </w:pPr>
      <w:r>
        <w:lastRenderedPageBreak/>
        <w:t>}</w:t>
      </w:r>
    </w:p>
    <w:p w14:paraId="68A56D98" w14:textId="77777777" w:rsidR="006F3964" w:rsidRDefault="006F3964">
      <w:pPr>
        <w:pStyle w:val="PL"/>
      </w:pPr>
    </w:p>
    <w:p w14:paraId="2D6A5A94" w14:textId="77777777" w:rsidR="006F3964" w:rsidRDefault="00336CC3">
      <w:pPr>
        <w:pStyle w:val="PL"/>
        <w:rPr>
          <w:color w:val="808080"/>
        </w:rPr>
      </w:pPr>
      <w:r>
        <w:rPr>
          <w:color w:val="808080"/>
        </w:rPr>
        <w:t>-- TAG-RA-PRIORITIZATIONFORSLICING-STOP</w:t>
      </w:r>
    </w:p>
    <w:p w14:paraId="6421B961" w14:textId="77777777" w:rsidR="006F3964" w:rsidRDefault="00336CC3">
      <w:pPr>
        <w:pStyle w:val="PL"/>
        <w:rPr>
          <w:color w:val="808080"/>
        </w:rPr>
      </w:pPr>
      <w:r>
        <w:rPr>
          <w:color w:val="808080"/>
        </w:rPr>
        <w:t>-- ASN1STOP</w:t>
      </w:r>
    </w:p>
    <w:p w14:paraId="7CD1A15D" w14:textId="77777777" w:rsidR="006F3964" w:rsidRDefault="006F3964"/>
    <w:p w14:paraId="112878E7" w14:textId="77777777" w:rsidR="006F3964" w:rsidRDefault="00336CC3">
      <w:pPr>
        <w:pStyle w:val="Heading4"/>
      </w:pPr>
      <w:bookmarkStart w:id="2857" w:name="_Toc60777338"/>
      <w:bookmarkStart w:id="2858" w:name="_Toc146781418"/>
      <w:r>
        <w:t>–</w:t>
      </w:r>
      <w:r>
        <w:tab/>
      </w:r>
      <w:r>
        <w:rPr>
          <w:i/>
        </w:rPr>
        <w:t>RadioBearerConfig</w:t>
      </w:r>
      <w:bookmarkEnd w:id="2857"/>
      <w:bookmarkEnd w:id="2858"/>
    </w:p>
    <w:p w14:paraId="58B3032B" w14:textId="77777777" w:rsidR="006F3964" w:rsidRDefault="00336CC3">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68D6CE0" w14:textId="77777777" w:rsidR="006F3964" w:rsidRDefault="00336CC3">
      <w:pPr>
        <w:pStyle w:val="TH"/>
      </w:pPr>
      <w:r>
        <w:rPr>
          <w:bCs/>
          <w:i/>
          <w:iCs/>
        </w:rPr>
        <w:t xml:space="preserve">RadioBearerConfig </w:t>
      </w:r>
      <w:r>
        <w:t>information element</w:t>
      </w:r>
    </w:p>
    <w:p w14:paraId="5A96A890" w14:textId="77777777" w:rsidR="006F3964" w:rsidRDefault="00336CC3">
      <w:pPr>
        <w:pStyle w:val="PL"/>
        <w:rPr>
          <w:color w:val="808080"/>
        </w:rPr>
      </w:pPr>
      <w:r>
        <w:rPr>
          <w:color w:val="808080"/>
        </w:rPr>
        <w:t>-- ASN1START</w:t>
      </w:r>
    </w:p>
    <w:p w14:paraId="60CD7853" w14:textId="77777777" w:rsidR="006F3964" w:rsidRDefault="00336CC3">
      <w:pPr>
        <w:pStyle w:val="PL"/>
        <w:rPr>
          <w:color w:val="808080"/>
        </w:rPr>
      </w:pPr>
      <w:r>
        <w:rPr>
          <w:color w:val="808080"/>
        </w:rPr>
        <w:t>-- TAG-RADIOBEARERCONFIG-START</w:t>
      </w:r>
    </w:p>
    <w:p w14:paraId="458DE417" w14:textId="77777777" w:rsidR="006F3964" w:rsidRDefault="006F3964">
      <w:pPr>
        <w:pStyle w:val="PL"/>
      </w:pPr>
    </w:p>
    <w:p w14:paraId="6F741B52" w14:textId="77777777" w:rsidR="006F3964" w:rsidRDefault="00336CC3">
      <w:pPr>
        <w:pStyle w:val="PL"/>
      </w:pPr>
      <w:r>
        <w:t xml:space="preserve">RadioBearerConfig ::=                   </w:t>
      </w:r>
      <w:r>
        <w:rPr>
          <w:color w:val="993366"/>
        </w:rPr>
        <w:t>SEQUENCE</w:t>
      </w:r>
      <w:r>
        <w:t xml:space="preserve"> {</w:t>
      </w:r>
    </w:p>
    <w:p w14:paraId="5449183E" w14:textId="77777777" w:rsidR="006F3964" w:rsidRDefault="00336CC3">
      <w:pPr>
        <w:pStyle w:val="PL"/>
        <w:rPr>
          <w:color w:val="808080"/>
        </w:rPr>
      </w:pPr>
      <w:r>
        <w:t xml:space="preserve">    srb-ToAddModList                        SRB-ToAddModList                                        </w:t>
      </w:r>
      <w:r>
        <w:rPr>
          <w:color w:val="993366"/>
        </w:rPr>
        <w:t>OPTIONAL</w:t>
      </w:r>
      <w:r>
        <w:t xml:space="preserve">,   </w:t>
      </w:r>
      <w:r>
        <w:rPr>
          <w:color w:val="808080"/>
        </w:rPr>
        <w:t>-- Cond HO-Conn</w:t>
      </w:r>
    </w:p>
    <w:p w14:paraId="1333DB51" w14:textId="77777777" w:rsidR="006F3964" w:rsidRDefault="00336CC3">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47716F44" w14:textId="77777777" w:rsidR="006F3964" w:rsidRDefault="00336CC3">
      <w:pPr>
        <w:pStyle w:val="PL"/>
        <w:rPr>
          <w:color w:val="808080"/>
        </w:rPr>
      </w:pPr>
      <w:r>
        <w:t xml:space="preserve">    drb-ToAddModList                        DRB-ToAddModList                                        </w:t>
      </w:r>
      <w:r>
        <w:rPr>
          <w:color w:val="993366"/>
        </w:rPr>
        <w:t>OPTIONAL</w:t>
      </w:r>
      <w:r>
        <w:t xml:space="preserve">,   </w:t>
      </w:r>
      <w:r>
        <w:rPr>
          <w:color w:val="808080"/>
        </w:rPr>
        <w:t>-- Cond HO-toNR</w:t>
      </w:r>
    </w:p>
    <w:p w14:paraId="65C6706C" w14:textId="77777777" w:rsidR="006F3964" w:rsidRDefault="00336CC3">
      <w:pPr>
        <w:pStyle w:val="PL"/>
        <w:rPr>
          <w:color w:val="808080"/>
        </w:rPr>
      </w:pPr>
      <w:r>
        <w:t xml:space="preserve">    drb-ToReleaseList                       DRB-ToReleaseList                                       </w:t>
      </w:r>
      <w:r>
        <w:rPr>
          <w:color w:val="993366"/>
        </w:rPr>
        <w:t>OPTIONAL</w:t>
      </w:r>
      <w:r>
        <w:t xml:space="preserve">,   </w:t>
      </w:r>
      <w:r>
        <w:rPr>
          <w:color w:val="808080"/>
        </w:rPr>
        <w:t>-- Need N</w:t>
      </w:r>
    </w:p>
    <w:p w14:paraId="08D3CE95" w14:textId="77777777" w:rsidR="006F3964" w:rsidRDefault="00336CC3">
      <w:pPr>
        <w:pStyle w:val="PL"/>
        <w:rPr>
          <w:color w:val="808080"/>
        </w:rPr>
      </w:pPr>
      <w:r>
        <w:t xml:space="preserve">    securityConfig                          SecurityConfig                                          </w:t>
      </w:r>
      <w:r>
        <w:rPr>
          <w:color w:val="993366"/>
        </w:rPr>
        <w:t>OPTIONAL</w:t>
      </w:r>
      <w:r>
        <w:t xml:space="preserve">,   </w:t>
      </w:r>
      <w:r>
        <w:rPr>
          <w:color w:val="808080"/>
        </w:rPr>
        <w:t>-- Need M</w:t>
      </w:r>
    </w:p>
    <w:p w14:paraId="40A8DA75" w14:textId="77777777" w:rsidR="006F3964" w:rsidRDefault="00336CC3">
      <w:pPr>
        <w:pStyle w:val="PL"/>
      </w:pPr>
      <w:r>
        <w:t xml:space="preserve">    ...,</w:t>
      </w:r>
    </w:p>
    <w:p w14:paraId="28D19A6A" w14:textId="77777777" w:rsidR="006F3964" w:rsidRDefault="00336CC3">
      <w:pPr>
        <w:pStyle w:val="PL"/>
      </w:pPr>
      <w:r>
        <w:t xml:space="preserve">    [[</w:t>
      </w:r>
    </w:p>
    <w:p w14:paraId="0C1D9B2B" w14:textId="77777777" w:rsidR="006F3964" w:rsidRDefault="00336CC3">
      <w:pPr>
        <w:pStyle w:val="PL"/>
        <w:rPr>
          <w:color w:val="808080"/>
        </w:rPr>
      </w:pPr>
      <w:r>
        <w:t xml:space="preserve">    mrb-ToAddModList-r17                    MRB-ToAddModList-r17                                    </w:t>
      </w:r>
      <w:r>
        <w:rPr>
          <w:color w:val="993366"/>
        </w:rPr>
        <w:t>OPTIONAL</w:t>
      </w:r>
      <w:r>
        <w:t xml:space="preserve">,   </w:t>
      </w:r>
      <w:r>
        <w:rPr>
          <w:color w:val="808080"/>
        </w:rPr>
        <w:t>-- Need N</w:t>
      </w:r>
    </w:p>
    <w:p w14:paraId="66D67F1C" w14:textId="77777777" w:rsidR="006F3964" w:rsidRDefault="00336CC3">
      <w:pPr>
        <w:pStyle w:val="PL"/>
        <w:rPr>
          <w:color w:val="808080"/>
        </w:rPr>
      </w:pPr>
      <w:r>
        <w:t xml:space="preserve">    mrb-ToReleaseList-r17                   MRB-ToReleaseList-r17                                   </w:t>
      </w:r>
      <w:r>
        <w:rPr>
          <w:color w:val="993366"/>
        </w:rPr>
        <w:t>OPTIONAL</w:t>
      </w:r>
      <w:r>
        <w:t xml:space="preserve">,   </w:t>
      </w:r>
      <w:r>
        <w:rPr>
          <w:color w:val="808080"/>
        </w:rPr>
        <w:t>-- Need N</w:t>
      </w:r>
    </w:p>
    <w:p w14:paraId="4DD741BE" w14:textId="77777777" w:rsidR="006F3964" w:rsidRDefault="00336CC3">
      <w:pPr>
        <w:pStyle w:val="PL"/>
        <w:rPr>
          <w:color w:val="808080"/>
        </w:rPr>
      </w:pPr>
      <w:r>
        <w:t xml:space="preserve">    srb4-ToAddMod-r17                       SRB-ToAddMod                                            </w:t>
      </w:r>
      <w:r>
        <w:rPr>
          <w:color w:val="993366"/>
        </w:rPr>
        <w:t>OPTIONAL</w:t>
      </w:r>
      <w:r>
        <w:t xml:space="preserve">,   </w:t>
      </w:r>
      <w:r>
        <w:rPr>
          <w:color w:val="808080"/>
        </w:rPr>
        <w:t>-- Need N</w:t>
      </w:r>
    </w:p>
    <w:p w14:paraId="5601F76E" w14:textId="77777777" w:rsidR="006F3964" w:rsidRDefault="00336CC3">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47E15E6" w14:textId="77777777" w:rsidR="006F3964" w:rsidRDefault="00336CC3">
      <w:pPr>
        <w:pStyle w:val="PL"/>
      </w:pPr>
      <w:r>
        <w:t xml:space="preserve">    ]]</w:t>
      </w:r>
    </w:p>
    <w:p w14:paraId="141AD15A" w14:textId="77777777" w:rsidR="006F3964" w:rsidRDefault="006F3964">
      <w:pPr>
        <w:pStyle w:val="PL"/>
      </w:pPr>
    </w:p>
    <w:p w14:paraId="63DE3765" w14:textId="77777777" w:rsidR="006F3964" w:rsidRDefault="00336CC3">
      <w:pPr>
        <w:pStyle w:val="PL"/>
      </w:pPr>
      <w:r>
        <w:lastRenderedPageBreak/>
        <w:t>}</w:t>
      </w:r>
    </w:p>
    <w:p w14:paraId="5F000564" w14:textId="77777777" w:rsidR="006F3964" w:rsidRDefault="006F3964">
      <w:pPr>
        <w:pStyle w:val="PL"/>
      </w:pPr>
    </w:p>
    <w:p w14:paraId="1EDBB628" w14:textId="77777777" w:rsidR="006F3964" w:rsidRDefault="00336CC3">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DE7D46D" w14:textId="77777777" w:rsidR="006F3964" w:rsidRDefault="006F3964">
      <w:pPr>
        <w:pStyle w:val="PL"/>
      </w:pPr>
    </w:p>
    <w:p w14:paraId="71CD46C4" w14:textId="77777777" w:rsidR="006F3964" w:rsidRDefault="00336CC3">
      <w:pPr>
        <w:pStyle w:val="PL"/>
      </w:pPr>
      <w:r>
        <w:t xml:space="preserve">SRB-ToAddMod ::=                        </w:t>
      </w:r>
      <w:r>
        <w:rPr>
          <w:color w:val="993366"/>
        </w:rPr>
        <w:t>SEQUENCE</w:t>
      </w:r>
      <w:r>
        <w:t xml:space="preserve"> {</w:t>
      </w:r>
    </w:p>
    <w:p w14:paraId="6B20C011" w14:textId="77777777" w:rsidR="006F3964" w:rsidRDefault="00336CC3">
      <w:pPr>
        <w:pStyle w:val="PL"/>
      </w:pPr>
      <w:r>
        <w:t xml:space="preserve">    srb-Identity                            SRB-Identity,</w:t>
      </w:r>
    </w:p>
    <w:p w14:paraId="6275378C" w14:textId="77777777" w:rsidR="006F3964" w:rsidRDefault="00336CC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5E0DAF0" w14:textId="77777777" w:rsidR="006F3964" w:rsidRDefault="00336CC3">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3C044C" w14:textId="77777777" w:rsidR="006F3964" w:rsidRDefault="00336CC3">
      <w:pPr>
        <w:pStyle w:val="PL"/>
        <w:rPr>
          <w:color w:val="808080"/>
        </w:rPr>
      </w:pPr>
      <w:r>
        <w:t xml:space="preserve">    pdcp-Config                             PDCP-Config                                             </w:t>
      </w:r>
      <w:r>
        <w:rPr>
          <w:color w:val="993366"/>
        </w:rPr>
        <w:t>OPTIONAL</w:t>
      </w:r>
      <w:r>
        <w:t xml:space="preserve">,   </w:t>
      </w:r>
      <w:r>
        <w:rPr>
          <w:color w:val="808080"/>
        </w:rPr>
        <w:t>-- Cond PDCP</w:t>
      </w:r>
    </w:p>
    <w:p w14:paraId="3F7DD304" w14:textId="77777777" w:rsidR="006F3964" w:rsidRDefault="00336CC3">
      <w:pPr>
        <w:pStyle w:val="PL"/>
      </w:pPr>
      <w:r>
        <w:t xml:space="preserve">    ...,</w:t>
      </w:r>
    </w:p>
    <w:p w14:paraId="59152083" w14:textId="77777777" w:rsidR="006F3964" w:rsidRDefault="00336CC3">
      <w:pPr>
        <w:pStyle w:val="PL"/>
      </w:pPr>
      <w:r>
        <w:t xml:space="preserve">    [[</w:t>
      </w:r>
    </w:p>
    <w:p w14:paraId="1A8D1630" w14:textId="77777777" w:rsidR="006F3964" w:rsidRDefault="00336CC3">
      <w:pPr>
        <w:pStyle w:val="PL"/>
        <w:rPr>
          <w:color w:val="808080"/>
        </w:rPr>
      </w:pPr>
      <w:r>
        <w:t xml:space="preserve">    srb-Identity-v1700                      SRB-Identity-v1700                                      </w:t>
      </w:r>
      <w:r>
        <w:rPr>
          <w:color w:val="993366"/>
        </w:rPr>
        <w:t>OPTIONAL</w:t>
      </w:r>
      <w:r>
        <w:t xml:space="preserve">    </w:t>
      </w:r>
      <w:r>
        <w:rPr>
          <w:color w:val="808080"/>
        </w:rPr>
        <w:t>-- Need M</w:t>
      </w:r>
    </w:p>
    <w:p w14:paraId="3198E5B0" w14:textId="77777777" w:rsidR="006F3964" w:rsidRDefault="00336CC3">
      <w:pPr>
        <w:pStyle w:val="PL"/>
      </w:pPr>
      <w:r>
        <w:t xml:space="preserve">    ]]</w:t>
      </w:r>
    </w:p>
    <w:p w14:paraId="51B057E5" w14:textId="77777777" w:rsidR="006F3964" w:rsidRDefault="00336CC3">
      <w:pPr>
        <w:pStyle w:val="PL"/>
      </w:pPr>
      <w:r>
        <w:t>}</w:t>
      </w:r>
    </w:p>
    <w:p w14:paraId="7528C68D" w14:textId="77777777" w:rsidR="006F3964" w:rsidRDefault="006F3964">
      <w:pPr>
        <w:pStyle w:val="PL"/>
      </w:pPr>
    </w:p>
    <w:p w14:paraId="385611AC" w14:textId="77777777" w:rsidR="006F3964" w:rsidRDefault="00336CC3">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8F0D677" w14:textId="77777777" w:rsidR="006F3964" w:rsidRDefault="006F3964">
      <w:pPr>
        <w:pStyle w:val="PL"/>
      </w:pPr>
    </w:p>
    <w:p w14:paraId="2A606B0C" w14:textId="77777777" w:rsidR="006F3964" w:rsidRDefault="00336CC3">
      <w:pPr>
        <w:pStyle w:val="PL"/>
      </w:pPr>
      <w:r>
        <w:t xml:space="preserve">DRB-ToAddMod ::=                        </w:t>
      </w:r>
      <w:r>
        <w:rPr>
          <w:color w:val="993366"/>
        </w:rPr>
        <w:t>SEQUENCE</w:t>
      </w:r>
      <w:r>
        <w:t xml:space="preserve"> {</w:t>
      </w:r>
    </w:p>
    <w:p w14:paraId="4FF780B4" w14:textId="77777777" w:rsidR="006F3964" w:rsidRDefault="00336CC3">
      <w:pPr>
        <w:pStyle w:val="PL"/>
      </w:pPr>
      <w:r>
        <w:t xml:space="preserve">    cnAssociation                           </w:t>
      </w:r>
      <w:r>
        <w:rPr>
          <w:color w:val="993366"/>
        </w:rPr>
        <w:t>CHOICE</w:t>
      </w:r>
      <w:r>
        <w:t xml:space="preserve"> {</w:t>
      </w:r>
    </w:p>
    <w:p w14:paraId="65114EF5" w14:textId="77777777" w:rsidR="006F3964" w:rsidRDefault="00336CC3">
      <w:pPr>
        <w:pStyle w:val="PL"/>
      </w:pPr>
      <w:r>
        <w:t xml:space="preserve">        eps-BearerIdentity                      </w:t>
      </w:r>
      <w:r>
        <w:rPr>
          <w:color w:val="993366"/>
        </w:rPr>
        <w:t>INTEGER</w:t>
      </w:r>
      <w:r>
        <w:t xml:space="preserve"> (0..15),</w:t>
      </w:r>
    </w:p>
    <w:p w14:paraId="640EF77A" w14:textId="77777777" w:rsidR="006F3964" w:rsidRDefault="00336CC3">
      <w:pPr>
        <w:pStyle w:val="PL"/>
      </w:pPr>
      <w:r>
        <w:t xml:space="preserve">        sdap-Config                             SDAP-Config</w:t>
      </w:r>
    </w:p>
    <w:p w14:paraId="2D38E16F" w14:textId="77777777" w:rsidR="006F3964" w:rsidRDefault="00336CC3">
      <w:pPr>
        <w:pStyle w:val="PL"/>
        <w:rPr>
          <w:color w:val="808080"/>
        </w:rPr>
      </w:pPr>
      <w:r>
        <w:t xml:space="preserve">    }                                                                                               </w:t>
      </w:r>
      <w:r>
        <w:rPr>
          <w:color w:val="993366"/>
        </w:rPr>
        <w:t>OPTIONAL</w:t>
      </w:r>
      <w:r>
        <w:t xml:space="preserve">,   </w:t>
      </w:r>
      <w:r>
        <w:rPr>
          <w:color w:val="808080"/>
        </w:rPr>
        <w:t>-- Cond DRBSetup</w:t>
      </w:r>
    </w:p>
    <w:p w14:paraId="7A2D1831" w14:textId="77777777" w:rsidR="006F3964" w:rsidRDefault="00336CC3">
      <w:pPr>
        <w:pStyle w:val="PL"/>
      </w:pPr>
      <w:r>
        <w:t xml:space="preserve">    drb-Identity                            DRB-Identity,</w:t>
      </w:r>
    </w:p>
    <w:p w14:paraId="2F060AD6" w14:textId="77777777" w:rsidR="006F3964" w:rsidRDefault="00336CC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5DA711D" w14:textId="77777777" w:rsidR="006F3964" w:rsidRDefault="00336CC3">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8320FF1" w14:textId="77777777" w:rsidR="006F3964" w:rsidRDefault="00336CC3">
      <w:pPr>
        <w:pStyle w:val="PL"/>
        <w:rPr>
          <w:color w:val="808080"/>
        </w:rPr>
      </w:pPr>
      <w:r>
        <w:t xml:space="preserve">    pdcp-Config                             PDCP-Config                                             </w:t>
      </w:r>
      <w:r>
        <w:rPr>
          <w:color w:val="993366"/>
        </w:rPr>
        <w:t>OPTIONAL</w:t>
      </w:r>
      <w:r>
        <w:t xml:space="preserve">,   </w:t>
      </w:r>
      <w:r>
        <w:rPr>
          <w:color w:val="808080"/>
        </w:rPr>
        <w:t>-- Cond PDCP</w:t>
      </w:r>
    </w:p>
    <w:p w14:paraId="339A8969" w14:textId="77777777" w:rsidR="006F3964" w:rsidRDefault="00336CC3">
      <w:pPr>
        <w:pStyle w:val="PL"/>
      </w:pPr>
      <w:r>
        <w:t xml:space="preserve">    ...,</w:t>
      </w:r>
    </w:p>
    <w:p w14:paraId="4A965A89" w14:textId="77777777" w:rsidR="006F3964" w:rsidRDefault="00336CC3">
      <w:pPr>
        <w:pStyle w:val="PL"/>
      </w:pPr>
      <w:r>
        <w:lastRenderedPageBreak/>
        <w:t xml:space="preserve">    [[</w:t>
      </w:r>
    </w:p>
    <w:p w14:paraId="051C0800" w14:textId="77777777" w:rsidR="006F3964" w:rsidRDefault="00336CC3">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F6B8D64" w14:textId="77777777" w:rsidR="006F3964" w:rsidRDefault="00336CC3">
      <w:pPr>
        <w:pStyle w:val="PL"/>
      </w:pPr>
      <w:r>
        <w:t xml:space="preserve">    ]]</w:t>
      </w:r>
    </w:p>
    <w:p w14:paraId="7C1C014D" w14:textId="77777777" w:rsidR="006F3964" w:rsidRDefault="00336CC3">
      <w:pPr>
        <w:pStyle w:val="PL"/>
      </w:pPr>
      <w:r>
        <w:t>}</w:t>
      </w:r>
    </w:p>
    <w:p w14:paraId="596AEE38" w14:textId="77777777" w:rsidR="006F3964" w:rsidRDefault="00336CC3">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641AEEF" w14:textId="77777777" w:rsidR="006F3964" w:rsidRDefault="006F3964">
      <w:pPr>
        <w:pStyle w:val="PL"/>
      </w:pPr>
    </w:p>
    <w:p w14:paraId="50E109CC" w14:textId="77777777" w:rsidR="006F3964" w:rsidRDefault="00336CC3">
      <w:pPr>
        <w:pStyle w:val="PL"/>
      </w:pPr>
      <w:r>
        <w:t xml:space="preserve">SecurityConfig ::=                      </w:t>
      </w:r>
      <w:r>
        <w:rPr>
          <w:color w:val="993366"/>
        </w:rPr>
        <w:t>SEQUENCE</w:t>
      </w:r>
      <w:r>
        <w:t xml:space="preserve"> {</w:t>
      </w:r>
    </w:p>
    <w:p w14:paraId="6441C46E" w14:textId="77777777" w:rsidR="006F3964" w:rsidRDefault="00336CC3">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A198A53" w14:textId="77777777" w:rsidR="006F3964" w:rsidRDefault="00336CC3">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0DC6E3D" w14:textId="77777777" w:rsidR="006F3964" w:rsidRDefault="00336CC3">
      <w:pPr>
        <w:pStyle w:val="PL"/>
      </w:pPr>
      <w:r>
        <w:t xml:space="preserve">    ...</w:t>
      </w:r>
    </w:p>
    <w:p w14:paraId="337DFD11" w14:textId="77777777" w:rsidR="006F3964" w:rsidRDefault="00336CC3">
      <w:pPr>
        <w:pStyle w:val="PL"/>
      </w:pPr>
      <w:r>
        <w:t>}</w:t>
      </w:r>
    </w:p>
    <w:p w14:paraId="03624607" w14:textId="77777777" w:rsidR="006F3964" w:rsidRDefault="006F3964">
      <w:pPr>
        <w:pStyle w:val="PL"/>
      </w:pPr>
    </w:p>
    <w:p w14:paraId="6C252DA4" w14:textId="77777777" w:rsidR="006F3964" w:rsidRDefault="00336CC3">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954E822" w14:textId="77777777" w:rsidR="006F3964" w:rsidRDefault="006F3964">
      <w:pPr>
        <w:pStyle w:val="PL"/>
      </w:pPr>
    </w:p>
    <w:p w14:paraId="795A4E6B" w14:textId="77777777" w:rsidR="006F3964" w:rsidRDefault="00336CC3">
      <w:pPr>
        <w:pStyle w:val="PL"/>
      </w:pPr>
      <w:r>
        <w:t xml:space="preserve">MRB-ToAddMod-r17 ::=                    </w:t>
      </w:r>
      <w:r>
        <w:rPr>
          <w:color w:val="993366"/>
        </w:rPr>
        <w:t>SEQUENCE</w:t>
      </w:r>
      <w:r>
        <w:t xml:space="preserve"> {</w:t>
      </w:r>
    </w:p>
    <w:p w14:paraId="187F588F" w14:textId="77777777" w:rsidR="006F3964" w:rsidRDefault="00336CC3">
      <w:pPr>
        <w:pStyle w:val="PL"/>
        <w:rPr>
          <w:color w:val="808080"/>
        </w:rPr>
      </w:pPr>
      <w:r>
        <w:t xml:space="preserve">    mbs-SessionId-r17                       TMGI-r17                                                </w:t>
      </w:r>
      <w:r>
        <w:rPr>
          <w:color w:val="993366"/>
        </w:rPr>
        <w:t>OPTIONAL</w:t>
      </w:r>
      <w:r>
        <w:t xml:space="preserve">,   </w:t>
      </w:r>
      <w:r>
        <w:rPr>
          <w:color w:val="808080"/>
        </w:rPr>
        <w:t>-- Cond MRBSetup</w:t>
      </w:r>
    </w:p>
    <w:p w14:paraId="687518D3" w14:textId="77777777" w:rsidR="006F3964" w:rsidRDefault="00336CC3">
      <w:pPr>
        <w:pStyle w:val="PL"/>
      </w:pPr>
      <w:r>
        <w:t xml:space="preserve">    mrb-Identity-r17                        MRB-Identity-r17,</w:t>
      </w:r>
    </w:p>
    <w:p w14:paraId="6F463D4D" w14:textId="77777777" w:rsidR="006F3964" w:rsidRDefault="00336CC3">
      <w:pPr>
        <w:pStyle w:val="PL"/>
        <w:rPr>
          <w:color w:val="808080"/>
        </w:rPr>
      </w:pPr>
      <w:r>
        <w:t xml:space="preserve">    mrb-IdentityNew-r17                     MRB-Identity-r17                                        </w:t>
      </w:r>
      <w:r>
        <w:rPr>
          <w:color w:val="993366"/>
        </w:rPr>
        <w:t>OPTIONAL</w:t>
      </w:r>
      <w:r>
        <w:t xml:space="preserve">,   </w:t>
      </w:r>
      <w:r>
        <w:rPr>
          <w:color w:val="808080"/>
        </w:rPr>
        <w:t>-- Need N</w:t>
      </w:r>
    </w:p>
    <w:p w14:paraId="74AAAD54" w14:textId="77777777" w:rsidR="006F3964" w:rsidRDefault="00336CC3">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2C8612E" w14:textId="77777777" w:rsidR="006F3964" w:rsidRDefault="00336CC3">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C4510AD" w14:textId="77777777" w:rsidR="006F3964" w:rsidRDefault="00336CC3">
      <w:pPr>
        <w:pStyle w:val="PL"/>
        <w:rPr>
          <w:color w:val="808080"/>
        </w:rPr>
      </w:pPr>
      <w:r>
        <w:t xml:space="preserve">    pdcp-Config-r17                         PDCP-Config                                             </w:t>
      </w:r>
      <w:r>
        <w:rPr>
          <w:color w:val="993366"/>
        </w:rPr>
        <w:t>OPTIONAL</w:t>
      </w:r>
      <w:r>
        <w:t xml:space="preserve">,   </w:t>
      </w:r>
      <w:r>
        <w:rPr>
          <w:color w:val="808080"/>
        </w:rPr>
        <w:t>-- Cond PDCP</w:t>
      </w:r>
    </w:p>
    <w:p w14:paraId="309DBD6D" w14:textId="77777777" w:rsidR="006F3964" w:rsidRDefault="00336CC3">
      <w:pPr>
        <w:pStyle w:val="PL"/>
      </w:pPr>
      <w:r>
        <w:t xml:space="preserve">    ...</w:t>
      </w:r>
    </w:p>
    <w:p w14:paraId="2E78CCC0" w14:textId="77777777" w:rsidR="006F3964" w:rsidRDefault="00336CC3">
      <w:pPr>
        <w:pStyle w:val="PL"/>
      </w:pPr>
      <w:r>
        <w:t>}</w:t>
      </w:r>
    </w:p>
    <w:p w14:paraId="6B53A688" w14:textId="77777777" w:rsidR="006F3964" w:rsidRDefault="006F3964">
      <w:pPr>
        <w:pStyle w:val="PL"/>
      </w:pPr>
    </w:p>
    <w:p w14:paraId="0328A5DF" w14:textId="77777777" w:rsidR="006F3964" w:rsidRDefault="00336CC3">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970163B" w14:textId="77777777" w:rsidR="006F3964" w:rsidRDefault="006F3964">
      <w:pPr>
        <w:pStyle w:val="PL"/>
      </w:pPr>
    </w:p>
    <w:p w14:paraId="6C11B471" w14:textId="77777777" w:rsidR="006F3964" w:rsidRDefault="00336CC3">
      <w:pPr>
        <w:pStyle w:val="PL"/>
        <w:rPr>
          <w:color w:val="808080"/>
        </w:rPr>
      </w:pPr>
      <w:r>
        <w:rPr>
          <w:color w:val="808080"/>
        </w:rPr>
        <w:t>-- TAG-RADIOBEARERCONFIG-STOP</w:t>
      </w:r>
    </w:p>
    <w:p w14:paraId="7E44502D" w14:textId="77777777" w:rsidR="006F3964" w:rsidRDefault="00336CC3">
      <w:pPr>
        <w:pStyle w:val="PL"/>
        <w:rPr>
          <w:color w:val="808080"/>
        </w:rPr>
      </w:pPr>
      <w:r>
        <w:rPr>
          <w:color w:val="808080"/>
        </w:rPr>
        <w:lastRenderedPageBreak/>
        <w:t>-- ASN1STOP</w:t>
      </w:r>
    </w:p>
    <w:p w14:paraId="1DC4DBBD"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E777F36" w14:textId="77777777">
        <w:tc>
          <w:tcPr>
            <w:tcW w:w="14173" w:type="dxa"/>
            <w:tcBorders>
              <w:top w:val="single" w:sz="4" w:space="0" w:color="auto"/>
              <w:left w:val="single" w:sz="4" w:space="0" w:color="auto"/>
              <w:bottom w:val="single" w:sz="4" w:space="0" w:color="auto"/>
              <w:right w:val="single" w:sz="4" w:space="0" w:color="auto"/>
            </w:tcBorders>
          </w:tcPr>
          <w:p w14:paraId="242EB236" w14:textId="77777777" w:rsidR="006F3964" w:rsidRDefault="00336CC3">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F3964" w14:paraId="72039071" w14:textId="77777777">
        <w:tc>
          <w:tcPr>
            <w:tcW w:w="14173" w:type="dxa"/>
            <w:tcBorders>
              <w:top w:val="single" w:sz="4" w:space="0" w:color="auto"/>
              <w:left w:val="single" w:sz="4" w:space="0" w:color="auto"/>
              <w:bottom w:val="single" w:sz="4" w:space="0" w:color="auto"/>
              <w:right w:val="single" w:sz="4" w:space="0" w:color="auto"/>
            </w:tcBorders>
          </w:tcPr>
          <w:p w14:paraId="3957F9EF" w14:textId="77777777" w:rsidR="006F3964" w:rsidRDefault="00336CC3">
            <w:pPr>
              <w:pStyle w:val="TAL"/>
              <w:rPr>
                <w:rFonts w:eastAsia="SimSun"/>
                <w:szCs w:val="22"/>
                <w:lang w:eastAsia="sv-SE"/>
              </w:rPr>
            </w:pPr>
            <w:r>
              <w:rPr>
                <w:rFonts w:eastAsia="SimSun"/>
                <w:b/>
                <w:i/>
                <w:szCs w:val="22"/>
                <w:lang w:eastAsia="sv-SE"/>
              </w:rPr>
              <w:t>cnAssociation</w:t>
            </w:r>
          </w:p>
          <w:p w14:paraId="7F1C0BF4" w14:textId="77777777" w:rsidR="006F3964" w:rsidRDefault="00336CC3">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F3964" w14:paraId="10539635" w14:textId="77777777">
        <w:tc>
          <w:tcPr>
            <w:tcW w:w="14173" w:type="dxa"/>
            <w:tcBorders>
              <w:top w:val="single" w:sz="4" w:space="0" w:color="auto"/>
              <w:left w:val="single" w:sz="4" w:space="0" w:color="auto"/>
              <w:bottom w:val="single" w:sz="4" w:space="0" w:color="auto"/>
              <w:right w:val="single" w:sz="4" w:space="0" w:color="auto"/>
            </w:tcBorders>
          </w:tcPr>
          <w:p w14:paraId="0DC9222F" w14:textId="77777777" w:rsidR="006F3964" w:rsidRDefault="00336CC3">
            <w:pPr>
              <w:pStyle w:val="TAL"/>
              <w:rPr>
                <w:rFonts w:eastAsia="SimSun"/>
                <w:szCs w:val="22"/>
                <w:lang w:eastAsia="sv-SE"/>
              </w:rPr>
            </w:pPr>
            <w:r>
              <w:rPr>
                <w:b/>
                <w:i/>
                <w:szCs w:val="22"/>
                <w:lang w:eastAsia="sv-SE"/>
              </w:rPr>
              <w:t>daps-Config</w:t>
            </w:r>
          </w:p>
          <w:p w14:paraId="78312489" w14:textId="77777777" w:rsidR="006F3964" w:rsidRDefault="00336CC3">
            <w:pPr>
              <w:pStyle w:val="TAL"/>
              <w:rPr>
                <w:b/>
                <w:i/>
                <w:szCs w:val="22"/>
                <w:lang w:eastAsia="sv-SE"/>
              </w:rPr>
            </w:pPr>
            <w:r>
              <w:rPr>
                <w:rFonts w:eastAsia="SimSun"/>
                <w:szCs w:val="22"/>
                <w:lang w:eastAsia="sv-SE"/>
              </w:rPr>
              <w:t>Indicates that the bearer is configured as DAPS bearer.</w:t>
            </w:r>
          </w:p>
        </w:tc>
      </w:tr>
      <w:tr w:rsidR="006F3964" w14:paraId="127D83C9" w14:textId="77777777">
        <w:tc>
          <w:tcPr>
            <w:tcW w:w="14173" w:type="dxa"/>
            <w:tcBorders>
              <w:top w:val="single" w:sz="4" w:space="0" w:color="auto"/>
              <w:left w:val="single" w:sz="4" w:space="0" w:color="auto"/>
              <w:bottom w:val="single" w:sz="4" w:space="0" w:color="auto"/>
              <w:right w:val="single" w:sz="4" w:space="0" w:color="auto"/>
            </w:tcBorders>
          </w:tcPr>
          <w:p w14:paraId="71B61B3C" w14:textId="77777777" w:rsidR="006F3964" w:rsidRDefault="00336CC3">
            <w:pPr>
              <w:pStyle w:val="TAL"/>
              <w:rPr>
                <w:rFonts w:eastAsia="SimSun"/>
                <w:szCs w:val="22"/>
                <w:lang w:eastAsia="sv-SE"/>
              </w:rPr>
            </w:pPr>
            <w:r>
              <w:rPr>
                <w:rFonts w:eastAsia="SimSun"/>
                <w:b/>
                <w:i/>
                <w:szCs w:val="22"/>
                <w:lang w:eastAsia="sv-SE"/>
              </w:rPr>
              <w:t>drb-Identity</w:t>
            </w:r>
          </w:p>
          <w:p w14:paraId="723FBE89" w14:textId="77777777" w:rsidR="006F3964" w:rsidRDefault="00336CC3">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F3964" w14:paraId="278257EE" w14:textId="77777777">
        <w:tc>
          <w:tcPr>
            <w:tcW w:w="14173" w:type="dxa"/>
            <w:tcBorders>
              <w:top w:val="single" w:sz="4" w:space="0" w:color="auto"/>
              <w:left w:val="single" w:sz="4" w:space="0" w:color="auto"/>
              <w:bottom w:val="single" w:sz="4" w:space="0" w:color="auto"/>
              <w:right w:val="single" w:sz="4" w:space="0" w:color="auto"/>
            </w:tcBorders>
          </w:tcPr>
          <w:p w14:paraId="74356CCA" w14:textId="77777777" w:rsidR="006F3964" w:rsidRDefault="00336CC3">
            <w:pPr>
              <w:pStyle w:val="TAL"/>
              <w:rPr>
                <w:rFonts w:eastAsia="SimSun"/>
                <w:b/>
                <w:i/>
                <w:lang w:eastAsia="sv-SE"/>
              </w:rPr>
            </w:pPr>
            <w:r>
              <w:rPr>
                <w:rFonts w:eastAsia="SimSun"/>
                <w:b/>
                <w:i/>
                <w:lang w:eastAsia="sv-SE"/>
              </w:rPr>
              <w:t>eps-BearerIdentity</w:t>
            </w:r>
          </w:p>
          <w:p w14:paraId="409B791E" w14:textId="77777777" w:rsidR="006F3964" w:rsidRDefault="00336CC3">
            <w:pPr>
              <w:pStyle w:val="TAL"/>
              <w:rPr>
                <w:rFonts w:eastAsia="SimSun"/>
                <w:lang w:eastAsia="sv-SE"/>
              </w:rPr>
            </w:pPr>
            <w:r>
              <w:rPr>
                <w:rFonts w:eastAsia="SimSun"/>
                <w:lang w:eastAsia="sv-SE"/>
              </w:rPr>
              <w:t>The EPS bearer ID determines the EPS bearer.</w:t>
            </w:r>
          </w:p>
        </w:tc>
      </w:tr>
      <w:tr w:rsidR="006F3964" w14:paraId="17C603DF" w14:textId="77777777">
        <w:tc>
          <w:tcPr>
            <w:tcW w:w="14173" w:type="dxa"/>
            <w:tcBorders>
              <w:top w:val="single" w:sz="4" w:space="0" w:color="auto"/>
              <w:left w:val="single" w:sz="4" w:space="0" w:color="auto"/>
              <w:bottom w:val="single" w:sz="4" w:space="0" w:color="auto"/>
              <w:right w:val="single" w:sz="4" w:space="0" w:color="auto"/>
            </w:tcBorders>
          </w:tcPr>
          <w:p w14:paraId="4E740BBE" w14:textId="77777777" w:rsidR="006F3964" w:rsidRDefault="00336CC3">
            <w:pPr>
              <w:pStyle w:val="TAL"/>
              <w:rPr>
                <w:rFonts w:eastAsia="SimSun"/>
                <w:b/>
                <w:i/>
                <w:szCs w:val="22"/>
                <w:lang w:eastAsia="sv-SE"/>
              </w:rPr>
            </w:pPr>
            <w:r>
              <w:rPr>
                <w:rFonts w:eastAsia="SimSun"/>
                <w:b/>
                <w:i/>
                <w:szCs w:val="22"/>
                <w:lang w:eastAsia="sv-SE"/>
              </w:rPr>
              <w:t>mbs-SessionId</w:t>
            </w:r>
          </w:p>
          <w:p w14:paraId="54F36066" w14:textId="77777777" w:rsidR="006F3964" w:rsidRDefault="00336CC3">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6F3964" w14:paraId="48ED44B5" w14:textId="77777777">
        <w:tc>
          <w:tcPr>
            <w:tcW w:w="14173" w:type="dxa"/>
            <w:tcBorders>
              <w:top w:val="single" w:sz="4" w:space="0" w:color="auto"/>
              <w:left w:val="single" w:sz="4" w:space="0" w:color="auto"/>
              <w:bottom w:val="single" w:sz="4" w:space="0" w:color="auto"/>
              <w:right w:val="single" w:sz="4" w:space="0" w:color="auto"/>
            </w:tcBorders>
          </w:tcPr>
          <w:p w14:paraId="228F3B2F" w14:textId="77777777" w:rsidR="006F3964" w:rsidRDefault="00336CC3">
            <w:pPr>
              <w:pStyle w:val="TAL"/>
              <w:rPr>
                <w:rFonts w:eastAsia="SimSun"/>
                <w:szCs w:val="22"/>
                <w:lang w:eastAsia="sv-SE"/>
              </w:rPr>
            </w:pPr>
            <w:r>
              <w:rPr>
                <w:rFonts w:eastAsia="SimSun"/>
                <w:b/>
                <w:i/>
                <w:szCs w:val="22"/>
                <w:lang w:eastAsia="sv-SE"/>
              </w:rPr>
              <w:t>mrb-</w:t>
            </w:r>
            <w:r>
              <w:rPr>
                <w:rFonts w:eastAsia="SimSun"/>
                <w:b/>
                <w:i/>
                <w:lang w:eastAsia="sv-SE"/>
              </w:rPr>
              <w:t>Identity</w:t>
            </w:r>
          </w:p>
          <w:p w14:paraId="6BDE4440" w14:textId="77777777" w:rsidR="006F3964" w:rsidRDefault="00336CC3">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F3964" w14:paraId="0BD08C83" w14:textId="77777777">
        <w:tc>
          <w:tcPr>
            <w:tcW w:w="14173" w:type="dxa"/>
            <w:tcBorders>
              <w:top w:val="single" w:sz="4" w:space="0" w:color="auto"/>
              <w:left w:val="single" w:sz="4" w:space="0" w:color="auto"/>
              <w:bottom w:val="single" w:sz="4" w:space="0" w:color="auto"/>
              <w:right w:val="single" w:sz="4" w:space="0" w:color="auto"/>
            </w:tcBorders>
          </w:tcPr>
          <w:p w14:paraId="5171BE87" w14:textId="77777777" w:rsidR="006F3964" w:rsidRDefault="00336CC3">
            <w:pPr>
              <w:pStyle w:val="TAL"/>
              <w:rPr>
                <w:rFonts w:eastAsia="SimSun"/>
                <w:szCs w:val="22"/>
                <w:lang w:eastAsia="sv-SE"/>
              </w:rPr>
            </w:pPr>
            <w:r>
              <w:rPr>
                <w:rFonts w:eastAsia="SimSun"/>
                <w:b/>
                <w:i/>
                <w:szCs w:val="22"/>
                <w:lang w:eastAsia="sv-SE"/>
              </w:rPr>
              <w:t>mrb-</w:t>
            </w:r>
            <w:r>
              <w:rPr>
                <w:rFonts w:eastAsia="SimSun"/>
                <w:b/>
                <w:i/>
                <w:lang w:eastAsia="sv-SE"/>
              </w:rPr>
              <w:t>IdentityNew</w:t>
            </w:r>
          </w:p>
          <w:p w14:paraId="13A714AA" w14:textId="77777777" w:rsidR="006F3964" w:rsidRDefault="00336CC3">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F3964" w14:paraId="3EAC5B94" w14:textId="77777777">
        <w:tc>
          <w:tcPr>
            <w:tcW w:w="14173" w:type="dxa"/>
            <w:tcBorders>
              <w:top w:val="single" w:sz="4" w:space="0" w:color="auto"/>
              <w:left w:val="single" w:sz="4" w:space="0" w:color="auto"/>
              <w:bottom w:val="single" w:sz="4" w:space="0" w:color="auto"/>
              <w:right w:val="single" w:sz="4" w:space="0" w:color="auto"/>
            </w:tcBorders>
          </w:tcPr>
          <w:p w14:paraId="5AAB2D65" w14:textId="77777777" w:rsidR="006F3964" w:rsidRDefault="00336CC3">
            <w:pPr>
              <w:pStyle w:val="TAL"/>
              <w:rPr>
                <w:rFonts w:eastAsia="SimSun"/>
                <w:szCs w:val="22"/>
                <w:lang w:eastAsia="sv-SE"/>
              </w:rPr>
            </w:pPr>
            <w:r>
              <w:rPr>
                <w:rFonts w:eastAsia="SimSun"/>
                <w:b/>
                <w:i/>
                <w:szCs w:val="22"/>
                <w:lang w:eastAsia="sv-SE"/>
              </w:rPr>
              <w:t>reestablishPDCP</w:t>
            </w:r>
          </w:p>
          <w:p w14:paraId="73F9512F" w14:textId="77777777" w:rsidR="006F3964" w:rsidRDefault="00336CC3">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6F3964" w14:paraId="54DC0F7A" w14:textId="77777777">
        <w:tc>
          <w:tcPr>
            <w:tcW w:w="14173" w:type="dxa"/>
            <w:tcBorders>
              <w:top w:val="single" w:sz="4" w:space="0" w:color="auto"/>
              <w:left w:val="single" w:sz="4" w:space="0" w:color="auto"/>
              <w:bottom w:val="single" w:sz="4" w:space="0" w:color="auto"/>
              <w:right w:val="single" w:sz="4" w:space="0" w:color="auto"/>
            </w:tcBorders>
          </w:tcPr>
          <w:p w14:paraId="75421EFE" w14:textId="77777777" w:rsidR="006F3964" w:rsidRDefault="00336CC3">
            <w:pPr>
              <w:pStyle w:val="TAL"/>
              <w:rPr>
                <w:rFonts w:eastAsia="SimSun"/>
                <w:b/>
                <w:i/>
                <w:szCs w:val="22"/>
                <w:lang w:eastAsia="sv-SE"/>
              </w:rPr>
            </w:pPr>
            <w:r>
              <w:rPr>
                <w:rFonts w:eastAsia="SimSun"/>
                <w:b/>
                <w:i/>
                <w:szCs w:val="22"/>
                <w:lang w:eastAsia="sv-SE"/>
              </w:rPr>
              <w:t>recoverPDCP</w:t>
            </w:r>
          </w:p>
          <w:p w14:paraId="04ABFB80" w14:textId="77777777" w:rsidR="006F3964" w:rsidRDefault="00336CC3">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6F3964" w14:paraId="5FD49C6D" w14:textId="77777777">
        <w:tc>
          <w:tcPr>
            <w:tcW w:w="14173" w:type="dxa"/>
            <w:tcBorders>
              <w:top w:val="single" w:sz="4" w:space="0" w:color="auto"/>
              <w:left w:val="single" w:sz="4" w:space="0" w:color="auto"/>
              <w:bottom w:val="single" w:sz="4" w:space="0" w:color="auto"/>
              <w:right w:val="single" w:sz="4" w:space="0" w:color="auto"/>
            </w:tcBorders>
          </w:tcPr>
          <w:p w14:paraId="194A9B15" w14:textId="77777777" w:rsidR="006F3964" w:rsidRDefault="00336CC3">
            <w:pPr>
              <w:pStyle w:val="TAL"/>
              <w:rPr>
                <w:rFonts w:eastAsia="SimSun"/>
                <w:szCs w:val="22"/>
                <w:lang w:eastAsia="sv-SE"/>
              </w:rPr>
            </w:pPr>
            <w:r>
              <w:rPr>
                <w:rFonts w:eastAsia="SimSun"/>
                <w:b/>
                <w:i/>
                <w:szCs w:val="22"/>
                <w:lang w:eastAsia="sv-SE"/>
              </w:rPr>
              <w:t>sdap-Config</w:t>
            </w:r>
          </w:p>
          <w:p w14:paraId="5E2C2D59" w14:textId="77777777" w:rsidR="006F3964" w:rsidRDefault="00336CC3">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A81ED6B"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F5ECDB9" w14:textId="77777777">
        <w:tc>
          <w:tcPr>
            <w:tcW w:w="14173" w:type="dxa"/>
            <w:tcBorders>
              <w:top w:val="single" w:sz="4" w:space="0" w:color="auto"/>
              <w:left w:val="single" w:sz="4" w:space="0" w:color="auto"/>
              <w:bottom w:val="single" w:sz="4" w:space="0" w:color="auto"/>
              <w:right w:val="single" w:sz="4" w:space="0" w:color="auto"/>
            </w:tcBorders>
          </w:tcPr>
          <w:p w14:paraId="657E0A52" w14:textId="77777777" w:rsidR="006F3964" w:rsidRDefault="00336CC3">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F3964" w14:paraId="2151B5A5" w14:textId="77777777">
        <w:tc>
          <w:tcPr>
            <w:tcW w:w="14173" w:type="dxa"/>
            <w:tcBorders>
              <w:top w:val="single" w:sz="4" w:space="0" w:color="auto"/>
              <w:left w:val="single" w:sz="4" w:space="0" w:color="auto"/>
              <w:bottom w:val="single" w:sz="4" w:space="0" w:color="auto"/>
              <w:right w:val="single" w:sz="4" w:space="0" w:color="auto"/>
            </w:tcBorders>
          </w:tcPr>
          <w:p w14:paraId="6306F531" w14:textId="77777777" w:rsidR="006F3964" w:rsidRDefault="00336CC3">
            <w:pPr>
              <w:pStyle w:val="TAL"/>
              <w:rPr>
                <w:b/>
                <w:i/>
                <w:szCs w:val="22"/>
                <w:lang w:eastAsia="sv-SE"/>
              </w:rPr>
            </w:pPr>
            <w:r>
              <w:rPr>
                <w:b/>
                <w:i/>
                <w:szCs w:val="22"/>
                <w:lang w:eastAsia="sv-SE"/>
              </w:rPr>
              <w:t>securityConfig</w:t>
            </w:r>
          </w:p>
          <w:p w14:paraId="1CF9417A" w14:textId="77777777" w:rsidR="006F3964" w:rsidRDefault="00336CC3">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F3964" w14:paraId="320D35A7" w14:textId="77777777">
        <w:tc>
          <w:tcPr>
            <w:tcW w:w="14173" w:type="dxa"/>
            <w:tcBorders>
              <w:top w:val="single" w:sz="4" w:space="0" w:color="auto"/>
              <w:left w:val="single" w:sz="4" w:space="0" w:color="auto"/>
              <w:bottom w:val="single" w:sz="4" w:space="0" w:color="auto"/>
              <w:right w:val="single" w:sz="4" w:space="0" w:color="auto"/>
            </w:tcBorders>
          </w:tcPr>
          <w:p w14:paraId="56B249FD" w14:textId="77777777" w:rsidR="006F3964" w:rsidRDefault="00336CC3">
            <w:pPr>
              <w:pStyle w:val="TAL"/>
              <w:rPr>
                <w:szCs w:val="22"/>
                <w:lang w:eastAsia="sv-SE"/>
              </w:rPr>
            </w:pPr>
            <w:r>
              <w:rPr>
                <w:b/>
                <w:i/>
                <w:szCs w:val="22"/>
                <w:lang w:eastAsia="sv-SE"/>
              </w:rPr>
              <w:t>srb3-ToRelease</w:t>
            </w:r>
          </w:p>
          <w:p w14:paraId="10CD60F4" w14:textId="77777777" w:rsidR="006F3964" w:rsidRDefault="00336CC3">
            <w:pPr>
              <w:pStyle w:val="TAL"/>
              <w:rPr>
                <w:b/>
                <w:i/>
                <w:szCs w:val="22"/>
                <w:lang w:eastAsia="sv-SE"/>
              </w:rPr>
            </w:pPr>
            <w:r>
              <w:rPr>
                <w:szCs w:val="22"/>
                <w:lang w:eastAsia="sv-SE"/>
              </w:rPr>
              <w:t>Release SRB3. SRB3 release can only be done over SRB1 and only at SCG release and reconfiguration with sync.</w:t>
            </w:r>
          </w:p>
        </w:tc>
      </w:tr>
    </w:tbl>
    <w:p w14:paraId="3FD0064F"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521AFA2" w14:textId="77777777">
        <w:tc>
          <w:tcPr>
            <w:tcW w:w="14173" w:type="dxa"/>
            <w:tcBorders>
              <w:top w:val="single" w:sz="4" w:space="0" w:color="auto"/>
              <w:left w:val="single" w:sz="4" w:space="0" w:color="auto"/>
              <w:bottom w:val="single" w:sz="4" w:space="0" w:color="auto"/>
              <w:right w:val="single" w:sz="4" w:space="0" w:color="auto"/>
            </w:tcBorders>
          </w:tcPr>
          <w:p w14:paraId="2A8ED8D8" w14:textId="77777777" w:rsidR="006F3964" w:rsidRDefault="00336CC3">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6F3964" w14:paraId="69019351" w14:textId="77777777">
        <w:tc>
          <w:tcPr>
            <w:tcW w:w="14173" w:type="dxa"/>
            <w:tcBorders>
              <w:top w:val="single" w:sz="4" w:space="0" w:color="auto"/>
              <w:left w:val="single" w:sz="4" w:space="0" w:color="auto"/>
              <w:bottom w:val="single" w:sz="4" w:space="0" w:color="auto"/>
              <w:right w:val="single" w:sz="4" w:space="0" w:color="auto"/>
            </w:tcBorders>
          </w:tcPr>
          <w:p w14:paraId="385BB989" w14:textId="77777777" w:rsidR="006F3964" w:rsidRDefault="00336CC3">
            <w:pPr>
              <w:pStyle w:val="TAL"/>
              <w:rPr>
                <w:rFonts w:eastAsia="SimSun"/>
                <w:szCs w:val="22"/>
                <w:lang w:eastAsia="sv-SE"/>
              </w:rPr>
            </w:pPr>
            <w:r>
              <w:rPr>
                <w:rFonts w:eastAsia="SimSun"/>
                <w:b/>
                <w:i/>
                <w:szCs w:val="22"/>
                <w:lang w:eastAsia="sv-SE"/>
              </w:rPr>
              <w:t>keyToUse</w:t>
            </w:r>
          </w:p>
          <w:p w14:paraId="31E994E3" w14:textId="77777777" w:rsidR="006F3964" w:rsidRDefault="00336CC3">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F3964" w14:paraId="04ADAEA6" w14:textId="77777777">
        <w:tc>
          <w:tcPr>
            <w:tcW w:w="14173" w:type="dxa"/>
            <w:tcBorders>
              <w:top w:val="single" w:sz="4" w:space="0" w:color="auto"/>
              <w:left w:val="single" w:sz="4" w:space="0" w:color="auto"/>
              <w:bottom w:val="single" w:sz="4" w:space="0" w:color="auto"/>
              <w:right w:val="single" w:sz="4" w:space="0" w:color="auto"/>
            </w:tcBorders>
          </w:tcPr>
          <w:p w14:paraId="7C7D75DF" w14:textId="77777777" w:rsidR="006F3964" w:rsidRDefault="00336CC3">
            <w:pPr>
              <w:pStyle w:val="TAL"/>
              <w:rPr>
                <w:rFonts w:eastAsia="SimSun"/>
                <w:szCs w:val="22"/>
                <w:lang w:eastAsia="sv-SE"/>
              </w:rPr>
            </w:pPr>
            <w:r>
              <w:rPr>
                <w:rFonts w:eastAsia="SimSun"/>
                <w:b/>
                <w:i/>
                <w:szCs w:val="22"/>
                <w:lang w:eastAsia="sv-SE"/>
              </w:rPr>
              <w:t>securityAlgorithmConfig</w:t>
            </w:r>
          </w:p>
          <w:p w14:paraId="741FD7FB" w14:textId="77777777" w:rsidR="006F3964" w:rsidRDefault="00336CC3">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611D087"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4BDDD12" w14:textId="77777777">
        <w:tc>
          <w:tcPr>
            <w:tcW w:w="14173" w:type="dxa"/>
            <w:tcBorders>
              <w:top w:val="single" w:sz="4" w:space="0" w:color="auto"/>
              <w:left w:val="single" w:sz="4" w:space="0" w:color="auto"/>
              <w:bottom w:val="single" w:sz="4" w:space="0" w:color="auto"/>
              <w:right w:val="single" w:sz="4" w:space="0" w:color="auto"/>
            </w:tcBorders>
          </w:tcPr>
          <w:p w14:paraId="447983B0" w14:textId="77777777" w:rsidR="006F3964" w:rsidRDefault="00336CC3">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F3964" w14:paraId="3DE628BE" w14:textId="77777777">
        <w:tc>
          <w:tcPr>
            <w:tcW w:w="14173" w:type="dxa"/>
            <w:tcBorders>
              <w:top w:val="single" w:sz="4" w:space="0" w:color="auto"/>
              <w:left w:val="single" w:sz="4" w:space="0" w:color="auto"/>
              <w:bottom w:val="single" w:sz="4" w:space="0" w:color="auto"/>
              <w:right w:val="single" w:sz="4" w:space="0" w:color="auto"/>
            </w:tcBorders>
          </w:tcPr>
          <w:p w14:paraId="02D69EC2" w14:textId="77777777" w:rsidR="006F3964" w:rsidRDefault="00336CC3">
            <w:pPr>
              <w:pStyle w:val="TAL"/>
              <w:rPr>
                <w:rFonts w:eastAsia="SimSun"/>
                <w:b/>
                <w:i/>
                <w:szCs w:val="22"/>
                <w:lang w:eastAsia="sv-SE"/>
              </w:rPr>
            </w:pPr>
            <w:r>
              <w:rPr>
                <w:rFonts w:eastAsia="SimSun"/>
                <w:b/>
                <w:i/>
                <w:szCs w:val="22"/>
                <w:lang w:eastAsia="sv-SE"/>
              </w:rPr>
              <w:t>discardOnPDCP</w:t>
            </w:r>
          </w:p>
          <w:p w14:paraId="7E953A2F" w14:textId="77777777" w:rsidR="006F3964" w:rsidRDefault="00336CC3">
            <w:pPr>
              <w:pStyle w:val="TAL"/>
              <w:rPr>
                <w:rFonts w:eastAsia="SimSun"/>
                <w:b/>
                <w:i/>
                <w:szCs w:val="22"/>
                <w:lang w:eastAsia="sv-SE"/>
              </w:rPr>
            </w:pPr>
            <w:r>
              <w:rPr>
                <w:lang w:eastAsia="sv-SE"/>
              </w:rPr>
              <w:t>Indicates that PDCP should discard stored SDU and PDU according to TS 38.323 [5].</w:t>
            </w:r>
          </w:p>
        </w:tc>
      </w:tr>
      <w:tr w:rsidR="006F3964" w14:paraId="6D639B55" w14:textId="77777777">
        <w:tc>
          <w:tcPr>
            <w:tcW w:w="14173" w:type="dxa"/>
            <w:tcBorders>
              <w:top w:val="single" w:sz="4" w:space="0" w:color="auto"/>
              <w:left w:val="single" w:sz="4" w:space="0" w:color="auto"/>
              <w:bottom w:val="single" w:sz="4" w:space="0" w:color="auto"/>
              <w:right w:val="single" w:sz="4" w:space="0" w:color="auto"/>
            </w:tcBorders>
          </w:tcPr>
          <w:p w14:paraId="41B5E1C2" w14:textId="77777777" w:rsidR="006F3964" w:rsidRDefault="00336CC3">
            <w:pPr>
              <w:pStyle w:val="TAL"/>
              <w:rPr>
                <w:rFonts w:eastAsia="SimSun"/>
                <w:szCs w:val="22"/>
                <w:lang w:eastAsia="sv-SE"/>
              </w:rPr>
            </w:pPr>
            <w:r>
              <w:rPr>
                <w:rFonts w:eastAsia="SimSun"/>
                <w:b/>
                <w:i/>
                <w:szCs w:val="22"/>
                <w:lang w:eastAsia="sv-SE"/>
              </w:rPr>
              <w:t>reestablishPDCP</w:t>
            </w:r>
          </w:p>
          <w:p w14:paraId="79A2960E" w14:textId="77777777" w:rsidR="006F3964" w:rsidRDefault="00336CC3">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6F3964" w14:paraId="11B134C2" w14:textId="77777777">
        <w:tc>
          <w:tcPr>
            <w:tcW w:w="14173" w:type="dxa"/>
            <w:tcBorders>
              <w:top w:val="single" w:sz="4" w:space="0" w:color="auto"/>
              <w:left w:val="single" w:sz="4" w:space="0" w:color="auto"/>
              <w:bottom w:val="single" w:sz="4" w:space="0" w:color="auto"/>
              <w:right w:val="single" w:sz="4" w:space="0" w:color="auto"/>
            </w:tcBorders>
          </w:tcPr>
          <w:p w14:paraId="214AFCA6" w14:textId="77777777" w:rsidR="006F3964" w:rsidRDefault="00336CC3">
            <w:pPr>
              <w:pStyle w:val="TAL"/>
              <w:rPr>
                <w:rFonts w:eastAsia="SimSun"/>
                <w:szCs w:val="22"/>
                <w:lang w:eastAsia="sv-SE"/>
              </w:rPr>
            </w:pPr>
            <w:r>
              <w:rPr>
                <w:rFonts w:eastAsia="SimSun"/>
                <w:b/>
                <w:i/>
                <w:szCs w:val="22"/>
                <w:lang w:eastAsia="sv-SE"/>
              </w:rPr>
              <w:t>srb-Identity, srb-Identity-v1700</w:t>
            </w:r>
          </w:p>
          <w:p w14:paraId="54CB2E04" w14:textId="77777777" w:rsidR="006F3964" w:rsidRDefault="00336CC3">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5641C021"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694E963" w14:textId="77777777">
        <w:tc>
          <w:tcPr>
            <w:tcW w:w="4027" w:type="dxa"/>
            <w:tcBorders>
              <w:top w:val="single" w:sz="4" w:space="0" w:color="auto"/>
              <w:left w:val="single" w:sz="4" w:space="0" w:color="auto"/>
              <w:bottom w:val="single" w:sz="4" w:space="0" w:color="auto"/>
              <w:right w:val="single" w:sz="4" w:space="0" w:color="auto"/>
            </w:tcBorders>
          </w:tcPr>
          <w:p w14:paraId="3374A108" w14:textId="77777777" w:rsidR="006F3964" w:rsidRDefault="00336CC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C529117" w14:textId="77777777" w:rsidR="006F3964" w:rsidRDefault="00336CC3">
            <w:pPr>
              <w:pStyle w:val="TAH"/>
              <w:rPr>
                <w:lang w:eastAsia="sv-SE"/>
              </w:rPr>
            </w:pPr>
            <w:r>
              <w:rPr>
                <w:lang w:eastAsia="sv-SE"/>
              </w:rPr>
              <w:t>Explanation</w:t>
            </w:r>
          </w:p>
        </w:tc>
      </w:tr>
      <w:tr w:rsidR="006F3964" w14:paraId="57B79D89" w14:textId="77777777">
        <w:tc>
          <w:tcPr>
            <w:tcW w:w="4027" w:type="dxa"/>
            <w:tcBorders>
              <w:top w:val="single" w:sz="4" w:space="0" w:color="auto"/>
              <w:left w:val="single" w:sz="4" w:space="0" w:color="auto"/>
              <w:bottom w:val="single" w:sz="4" w:space="0" w:color="auto"/>
              <w:right w:val="single" w:sz="4" w:space="0" w:color="auto"/>
            </w:tcBorders>
          </w:tcPr>
          <w:p w14:paraId="39CA4020" w14:textId="77777777" w:rsidR="006F3964" w:rsidRDefault="00336CC3">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F0AD834" w14:textId="77777777" w:rsidR="006F3964" w:rsidRDefault="00336CC3">
            <w:pPr>
              <w:pStyle w:val="TAL"/>
              <w:rPr>
                <w:lang w:eastAsia="sv-SE"/>
              </w:rPr>
            </w:pPr>
            <w:r>
              <w:rPr>
                <w:lang w:eastAsia="sv-SE"/>
              </w:rPr>
              <w:t>The field is mandatory present in case of:</w:t>
            </w:r>
          </w:p>
          <w:p w14:paraId="7E150ECA"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8E55BAA" w14:textId="77777777" w:rsidR="006F3964" w:rsidRDefault="00336CC3">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1FA3B08" w14:textId="77777777" w:rsidR="006F3964" w:rsidRDefault="00336CC3">
            <w:pPr>
              <w:pStyle w:val="TAL"/>
              <w:rPr>
                <w:lang w:eastAsia="sv-SE"/>
              </w:rPr>
            </w:pPr>
            <w:r>
              <w:rPr>
                <w:lang w:eastAsia="sv-SE"/>
              </w:rPr>
              <w:t>It is optionally present otherwise, Need S.</w:t>
            </w:r>
          </w:p>
        </w:tc>
      </w:tr>
      <w:tr w:rsidR="006F3964" w14:paraId="5E192163" w14:textId="77777777">
        <w:tc>
          <w:tcPr>
            <w:tcW w:w="4027" w:type="dxa"/>
            <w:tcBorders>
              <w:top w:val="single" w:sz="4" w:space="0" w:color="auto"/>
              <w:left w:val="single" w:sz="4" w:space="0" w:color="auto"/>
              <w:bottom w:val="single" w:sz="4" w:space="0" w:color="auto"/>
              <w:right w:val="single" w:sz="4" w:space="0" w:color="auto"/>
            </w:tcBorders>
          </w:tcPr>
          <w:p w14:paraId="3A2385BC" w14:textId="77777777" w:rsidR="006F3964" w:rsidRDefault="00336CC3">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FCE4586" w14:textId="77777777" w:rsidR="006F3964" w:rsidRDefault="00336CC3">
            <w:pPr>
              <w:pStyle w:val="TAL"/>
              <w:rPr>
                <w:lang w:eastAsia="sv-SE"/>
              </w:rPr>
            </w:pPr>
            <w:r>
              <w:rPr>
                <w:lang w:eastAsia="sv-SE"/>
              </w:rPr>
              <w:t>The field is mandatory present in case of:</w:t>
            </w:r>
          </w:p>
          <w:p w14:paraId="274E29C8"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CA59A1F"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8168780" w14:textId="77777777" w:rsidR="006F3964" w:rsidRDefault="00336CC3">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3593D9A"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19CF969" w14:textId="77777777" w:rsidR="006F3964" w:rsidRDefault="00336CC3">
            <w:pPr>
              <w:pStyle w:val="TAL"/>
              <w:rPr>
                <w:lang w:eastAsia="sv-SE"/>
              </w:rPr>
            </w:pPr>
            <w:r>
              <w:rPr>
                <w:lang w:eastAsia="sv-SE"/>
              </w:rPr>
              <w:t>It is optionally present otherwise, Need S.</w:t>
            </w:r>
          </w:p>
        </w:tc>
      </w:tr>
      <w:tr w:rsidR="006F3964" w14:paraId="7514FF25" w14:textId="77777777">
        <w:tc>
          <w:tcPr>
            <w:tcW w:w="4027" w:type="dxa"/>
            <w:tcBorders>
              <w:top w:val="single" w:sz="4" w:space="0" w:color="auto"/>
              <w:left w:val="single" w:sz="4" w:space="0" w:color="auto"/>
              <w:bottom w:val="single" w:sz="4" w:space="0" w:color="auto"/>
              <w:right w:val="single" w:sz="4" w:space="0" w:color="auto"/>
            </w:tcBorders>
          </w:tcPr>
          <w:p w14:paraId="0522B08E" w14:textId="77777777" w:rsidR="006F3964" w:rsidRDefault="00336CC3">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EDBE60B" w14:textId="77777777" w:rsidR="006F3964" w:rsidRDefault="00336CC3">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F3964" w14:paraId="7B6008C7" w14:textId="77777777">
        <w:tc>
          <w:tcPr>
            <w:tcW w:w="4027" w:type="dxa"/>
            <w:tcBorders>
              <w:top w:val="single" w:sz="4" w:space="0" w:color="auto"/>
              <w:left w:val="single" w:sz="4" w:space="0" w:color="auto"/>
              <w:bottom w:val="single" w:sz="4" w:space="0" w:color="auto"/>
              <w:right w:val="single" w:sz="4" w:space="0" w:color="auto"/>
            </w:tcBorders>
          </w:tcPr>
          <w:p w14:paraId="418D35C3" w14:textId="77777777" w:rsidR="006F3964" w:rsidRDefault="00336CC3">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154557A" w14:textId="77777777" w:rsidR="006F3964" w:rsidRDefault="00336CC3">
            <w:pPr>
              <w:pStyle w:val="TAL"/>
              <w:rPr>
                <w:lang w:eastAsia="sv-SE"/>
              </w:rPr>
            </w:pPr>
            <w:r>
              <w:rPr>
                <w:lang w:eastAsia="sv-SE"/>
              </w:rPr>
              <w:t>The field is mandatory present if the corresponding DRB is being setup; otherwise the field is optionally present, need M.</w:t>
            </w:r>
          </w:p>
        </w:tc>
      </w:tr>
      <w:tr w:rsidR="006F3964" w14:paraId="36A46C34" w14:textId="77777777">
        <w:tc>
          <w:tcPr>
            <w:tcW w:w="4027" w:type="dxa"/>
            <w:tcBorders>
              <w:top w:val="single" w:sz="4" w:space="0" w:color="auto"/>
              <w:left w:val="single" w:sz="4" w:space="0" w:color="auto"/>
              <w:bottom w:val="single" w:sz="4" w:space="0" w:color="auto"/>
              <w:right w:val="single" w:sz="4" w:space="0" w:color="auto"/>
            </w:tcBorders>
          </w:tcPr>
          <w:p w14:paraId="2E3DA3DE" w14:textId="77777777" w:rsidR="006F3964" w:rsidRDefault="00336CC3">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DC452F1" w14:textId="77777777" w:rsidR="006F3964" w:rsidRDefault="00336CC3">
            <w:pPr>
              <w:pStyle w:val="TAL"/>
              <w:rPr>
                <w:lang w:eastAsia="sv-SE"/>
              </w:rPr>
            </w:pPr>
            <w:r>
              <w:rPr>
                <w:lang w:eastAsia="sv-SE"/>
              </w:rPr>
              <w:t>The field is mandatory present</w:t>
            </w:r>
          </w:p>
          <w:p w14:paraId="3FAEB27B"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C01E4BD"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FB0E825"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0C6CA34" w14:textId="77777777" w:rsidR="006F3964" w:rsidRDefault="00336CC3">
            <w:pPr>
              <w:pStyle w:val="TAL"/>
              <w:rPr>
                <w:lang w:eastAsia="sv-SE"/>
              </w:rPr>
            </w:pPr>
            <w:r>
              <w:rPr>
                <w:lang w:eastAsia="sv-SE"/>
              </w:rPr>
              <w:t>Otherwise the field is optionally present, need N.</w:t>
            </w:r>
          </w:p>
          <w:p w14:paraId="054802EA" w14:textId="77777777" w:rsidR="006F3964" w:rsidRDefault="00336CC3">
            <w:pPr>
              <w:pStyle w:val="TAL"/>
              <w:rPr>
                <w:lang w:eastAsia="sv-SE"/>
              </w:rPr>
            </w:pPr>
            <w:r>
              <w:rPr>
                <w:lang w:eastAsia="sv-SE"/>
              </w:rPr>
              <w:t xml:space="preserve">Upon </w:t>
            </w:r>
            <w:r>
              <w:rPr>
                <w:i/>
                <w:lang w:eastAsia="sv-SE"/>
              </w:rPr>
              <w:t>RRCSetup</w:t>
            </w:r>
            <w:r>
              <w:rPr>
                <w:lang w:eastAsia="sv-SE"/>
              </w:rPr>
              <w:t>, only SRB1 can be present.</w:t>
            </w:r>
          </w:p>
        </w:tc>
      </w:tr>
      <w:tr w:rsidR="006F3964" w14:paraId="5F4CFCAA" w14:textId="77777777">
        <w:tc>
          <w:tcPr>
            <w:tcW w:w="4027" w:type="dxa"/>
            <w:tcBorders>
              <w:top w:val="single" w:sz="4" w:space="0" w:color="auto"/>
              <w:left w:val="single" w:sz="4" w:space="0" w:color="auto"/>
              <w:bottom w:val="single" w:sz="4" w:space="0" w:color="auto"/>
              <w:right w:val="single" w:sz="4" w:space="0" w:color="auto"/>
            </w:tcBorders>
          </w:tcPr>
          <w:p w14:paraId="5CD7CC46" w14:textId="77777777" w:rsidR="006F3964" w:rsidRDefault="00336CC3">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DC47AE9" w14:textId="77777777" w:rsidR="006F3964" w:rsidRDefault="00336CC3">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55AC228C" w14:textId="77777777" w:rsidR="006F3964" w:rsidRDefault="00336CC3">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7B62FE6" w14:textId="77777777" w:rsidR="006F3964" w:rsidRDefault="00336CC3">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35858A2" w14:textId="77777777" w:rsidR="006F3964" w:rsidRDefault="00336CC3">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F3964" w14:paraId="425ED339" w14:textId="77777777">
        <w:tc>
          <w:tcPr>
            <w:tcW w:w="4027" w:type="dxa"/>
            <w:tcBorders>
              <w:top w:val="single" w:sz="4" w:space="0" w:color="auto"/>
              <w:left w:val="single" w:sz="4" w:space="0" w:color="auto"/>
              <w:bottom w:val="single" w:sz="4" w:space="0" w:color="auto"/>
              <w:right w:val="single" w:sz="4" w:space="0" w:color="auto"/>
            </w:tcBorders>
          </w:tcPr>
          <w:p w14:paraId="27860058" w14:textId="77777777" w:rsidR="006F3964" w:rsidRDefault="00336CC3">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AC7E9BD" w14:textId="77777777" w:rsidR="006F3964" w:rsidRDefault="00336CC3">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F3964" w14:paraId="2E0E87C4" w14:textId="77777777">
        <w:tc>
          <w:tcPr>
            <w:tcW w:w="4027" w:type="dxa"/>
            <w:tcBorders>
              <w:top w:val="single" w:sz="4" w:space="0" w:color="auto"/>
              <w:left w:val="single" w:sz="4" w:space="0" w:color="auto"/>
              <w:bottom w:val="single" w:sz="4" w:space="0" w:color="auto"/>
              <w:right w:val="single" w:sz="4" w:space="0" w:color="auto"/>
            </w:tcBorders>
          </w:tcPr>
          <w:p w14:paraId="4ADA0A32" w14:textId="77777777" w:rsidR="006F3964" w:rsidRDefault="00336CC3">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9C60DDC" w14:textId="77777777" w:rsidR="006F3964" w:rsidRDefault="00336CC3">
            <w:pPr>
              <w:pStyle w:val="TAL"/>
              <w:rPr>
                <w:lang w:eastAsia="sv-SE"/>
              </w:rPr>
            </w:pPr>
            <w:r>
              <w:rPr>
                <w:lang w:eastAsia="sv-SE"/>
              </w:rPr>
              <w:t>The field is mandatory present if the corresponding multicast MRB is being setup; otherwise the field is optionally present, need M.</w:t>
            </w:r>
          </w:p>
        </w:tc>
      </w:tr>
    </w:tbl>
    <w:p w14:paraId="7E7B31AE" w14:textId="77777777" w:rsidR="006F3964" w:rsidRDefault="006F3964"/>
    <w:p w14:paraId="572DEB5A" w14:textId="77777777" w:rsidR="006F3964" w:rsidRDefault="00336CC3">
      <w:pPr>
        <w:pStyle w:val="Heading4"/>
      </w:pPr>
      <w:bookmarkStart w:id="2859" w:name="_Toc146781419"/>
      <w:bookmarkStart w:id="2860" w:name="_Toc60777339"/>
      <w:r>
        <w:t>–</w:t>
      </w:r>
      <w:r>
        <w:tab/>
      </w:r>
      <w:r>
        <w:rPr>
          <w:i/>
        </w:rPr>
        <w:t>RadioLinkMonitoringConfig</w:t>
      </w:r>
      <w:bookmarkEnd w:id="2859"/>
      <w:bookmarkEnd w:id="2860"/>
    </w:p>
    <w:p w14:paraId="17AAC160" w14:textId="77777777" w:rsidR="006F3964" w:rsidRDefault="00336CC3">
      <w:r>
        <w:t xml:space="preserve">The IE </w:t>
      </w:r>
      <w:r>
        <w:rPr>
          <w:i/>
        </w:rPr>
        <w:t>RadioLinkMonitoringConfig</w:t>
      </w:r>
      <w:r>
        <w:t xml:space="preserve"> is used to configure radio link monitoring for detection of beam- and/or cell radio link failure. See also TS 38.321 [3], clause 5.1.1.</w:t>
      </w:r>
    </w:p>
    <w:p w14:paraId="0CC94603" w14:textId="77777777" w:rsidR="006F3964" w:rsidRDefault="00336CC3">
      <w:pPr>
        <w:pStyle w:val="TH"/>
      </w:pPr>
      <w:r>
        <w:rPr>
          <w:i/>
        </w:rPr>
        <w:t>RadioLinkMonitoringConfig</w:t>
      </w:r>
      <w:r>
        <w:t xml:space="preserve"> information element</w:t>
      </w:r>
    </w:p>
    <w:p w14:paraId="208F952B" w14:textId="77777777" w:rsidR="006F3964" w:rsidRDefault="00336CC3">
      <w:pPr>
        <w:pStyle w:val="PL"/>
        <w:rPr>
          <w:color w:val="808080"/>
        </w:rPr>
      </w:pPr>
      <w:r>
        <w:rPr>
          <w:color w:val="808080"/>
        </w:rPr>
        <w:t>-- ASN1START</w:t>
      </w:r>
    </w:p>
    <w:p w14:paraId="3F5A4F50" w14:textId="77777777" w:rsidR="006F3964" w:rsidRDefault="00336CC3">
      <w:pPr>
        <w:pStyle w:val="PL"/>
        <w:rPr>
          <w:color w:val="808080"/>
        </w:rPr>
      </w:pPr>
      <w:r>
        <w:rPr>
          <w:color w:val="808080"/>
        </w:rPr>
        <w:lastRenderedPageBreak/>
        <w:t>-- TAG-RADIOLINKMONITORINGCONFIG-START</w:t>
      </w:r>
    </w:p>
    <w:p w14:paraId="06A18EDA" w14:textId="77777777" w:rsidR="006F3964" w:rsidRDefault="006F3964">
      <w:pPr>
        <w:pStyle w:val="PL"/>
      </w:pPr>
    </w:p>
    <w:p w14:paraId="7EF1EC0D" w14:textId="77777777" w:rsidR="006F3964" w:rsidRDefault="00336CC3">
      <w:pPr>
        <w:pStyle w:val="PL"/>
      </w:pPr>
      <w:r>
        <w:t xml:space="preserve">RadioLinkMonitoringConfig ::=       </w:t>
      </w:r>
      <w:r>
        <w:rPr>
          <w:color w:val="993366"/>
        </w:rPr>
        <w:t>SEQUENCE</w:t>
      </w:r>
      <w:r>
        <w:t xml:space="preserve"> {</w:t>
      </w:r>
    </w:p>
    <w:p w14:paraId="21F9AB08" w14:textId="77777777" w:rsidR="006F3964" w:rsidRDefault="00336CC3">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02231293" w14:textId="77777777" w:rsidR="006F3964" w:rsidRDefault="00336CC3">
      <w:pPr>
        <w:pStyle w:val="PL"/>
        <w:rPr>
          <w:color w:val="808080"/>
        </w:rPr>
      </w:pPr>
      <w:r>
        <w:t xml:space="preserve">                                                                                                                  </w:t>
      </w:r>
      <w:r>
        <w:rPr>
          <w:color w:val="993366"/>
        </w:rPr>
        <w:t>OPTIONAL</w:t>
      </w:r>
      <w:r>
        <w:t xml:space="preserve">, </w:t>
      </w:r>
      <w:r>
        <w:rPr>
          <w:color w:val="808080"/>
        </w:rPr>
        <w:t>-- Need N</w:t>
      </w:r>
    </w:p>
    <w:p w14:paraId="168C3B84" w14:textId="77777777" w:rsidR="006F3964" w:rsidRDefault="00336CC3">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CD3ED95" w14:textId="77777777" w:rsidR="006F3964" w:rsidRDefault="00336CC3">
      <w:pPr>
        <w:pStyle w:val="PL"/>
        <w:rPr>
          <w:color w:val="808080"/>
        </w:rPr>
      </w:pPr>
      <w:r>
        <w:t xml:space="preserve">                                                                                                                  </w:t>
      </w:r>
      <w:r>
        <w:rPr>
          <w:color w:val="993366"/>
        </w:rPr>
        <w:t>OPTIONAL</w:t>
      </w:r>
      <w:r>
        <w:t xml:space="preserve">, </w:t>
      </w:r>
      <w:r>
        <w:rPr>
          <w:color w:val="808080"/>
        </w:rPr>
        <w:t>-- Need N</w:t>
      </w:r>
    </w:p>
    <w:p w14:paraId="094E2135" w14:textId="77777777" w:rsidR="006F3964" w:rsidRDefault="00336CC3">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155CAAF3" w14:textId="77777777" w:rsidR="006F3964" w:rsidRDefault="00336CC3">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F16E4B3" w14:textId="77777777" w:rsidR="006F3964" w:rsidRDefault="00336CC3">
      <w:pPr>
        <w:pStyle w:val="PL"/>
      </w:pPr>
      <w:r>
        <w:t xml:space="preserve">    ...,</w:t>
      </w:r>
    </w:p>
    <w:p w14:paraId="4C507840" w14:textId="77777777" w:rsidR="006F3964" w:rsidRDefault="00336CC3">
      <w:pPr>
        <w:pStyle w:val="PL"/>
      </w:pPr>
      <w:r>
        <w:t xml:space="preserve">    [[</w:t>
      </w:r>
    </w:p>
    <w:p w14:paraId="46220531" w14:textId="77777777" w:rsidR="006F3964" w:rsidRDefault="00336CC3">
      <w:pPr>
        <w:pStyle w:val="PL"/>
        <w:rPr>
          <w:color w:val="808080"/>
        </w:rPr>
      </w:pPr>
      <w:r>
        <w:t xml:space="preserve">    beamFailure-r17                         BeamFailureDetection-r17                                              </w:t>
      </w:r>
      <w:r>
        <w:rPr>
          <w:color w:val="993366"/>
        </w:rPr>
        <w:t>OPTIONAL</w:t>
      </w:r>
      <w:r>
        <w:t xml:space="preserve">  </w:t>
      </w:r>
      <w:r>
        <w:rPr>
          <w:color w:val="808080"/>
        </w:rPr>
        <w:t>-- Need R</w:t>
      </w:r>
    </w:p>
    <w:p w14:paraId="222E0FC1" w14:textId="77777777" w:rsidR="006F3964" w:rsidRDefault="00336CC3">
      <w:pPr>
        <w:pStyle w:val="PL"/>
      </w:pPr>
      <w:r>
        <w:t xml:space="preserve">    ]]</w:t>
      </w:r>
    </w:p>
    <w:p w14:paraId="5C1F289E" w14:textId="77777777" w:rsidR="006F3964" w:rsidRDefault="00336CC3">
      <w:pPr>
        <w:pStyle w:val="PL"/>
      </w:pPr>
      <w:r>
        <w:t>}</w:t>
      </w:r>
    </w:p>
    <w:p w14:paraId="32661682" w14:textId="77777777" w:rsidR="006F3964" w:rsidRDefault="006F3964">
      <w:pPr>
        <w:pStyle w:val="PL"/>
      </w:pPr>
    </w:p>
    <w:p w14:paraId="117A3C4A" w14:textId="77777777" w:rsidR="006F3964" w:rsidRDefault="00336CC3">
      <w:pPr>
        <w:pStyle w:val="PL"/>
      </w:pPr>
      <w:r>
        <w:t xml:space="preserve">BeamFailureDetection-r17 ::=        </w:t>
      </w:r>
      <w:r>
        <w:rPr>
          <w:color w:val="993366"/>
        </w:rPr>
        <w:t>SEQUENCE</w:t>
      </w:r>
      <w:r>
        <w:t xml:space="preserve"> {</w:t>
      </w:r>
    </w:p>
    <w:p w14:paraId="1967AC2A" w14:textId="77777777" w:rsidR="006F3964" w:rsidRDefault="00336CC3">
      <w:pPr>
        <w:pStyle w:val="PL"/>
        <w:rPr>
          <w:color w:val="808080"/>
        </w:rPr>
      </w:pPr>
      <w:r>
        <w:t xml:space="preserve">    failureDetectionSet1-r17            BeamFailureDetectionSet-r17                                               </w:t>
      </w:r>
      <w:r>
        <w:rPr>
          <w:color w:val="993366"/>
        </w:rPr>
        <w:t>OPTIONAL</w:t>
      </w:r>
      <w:r>
        <w:t xml:space="preserve">, </w:t>
      </w:r>
      <w:r>
        <w:rPr>
          <w:color w:val="808080"/>
        </w:rPr>
        <w:t>-- Need R</w:t>
      </w:r>
    </w:p>
    <w:p w14:paraId="39449376" w14:textId="77777777" w:rsidR="006F3964" w:rsidRDefault="00336CC3">
      <w:pPr>
        <w:pStyle w:val="PL"/>
        <w:rPr>
          <w:color w:val="808080"/>
        </w:rPr>
      </w:pPr>
      <w:r>
        <w:t xml:space="preserve">    failureDetectionSet2-r17            BeamFailureDetectionSet-r17                                               </w:t>
      </w:r>
      <w:r>
        <w:rPr>
          <w:color w:val="993366"/>
        </w:rPr>
        <w:t>OPTIONAL</w:t>
      </w:r>
      <w:r>
        <w:t xml:space="preserve">, </w:t>
      </w:r>
      <w:r>
        <w:rPr>
          <w:color w:val="808080"/>
        </w:rPr>
        <w:t>-- Need R</w:t>
      </w:r>
    </w:p>
    <w:p w14:paraId="16D9E54B" w14:textId="77777777" w:rsidR="006F3964" w:rsidRDefault="00336CC3">
      <w:pPr>
        <w:pStyle w:val="PL"/>
        <w:rPr>
          <w:color w:val="808080"/>
        </w:rPr>
      </w:pPr>
      <w:r>
        <w:t xml:space="preserve">    additionalPCI-r17                   AdditionalPCIIndex-r17                                                    </w:t>
      </w:r>
      <w:r>
        <w:rPr>
          <w:color w:val="993366"/>
        </w:rPr>
        <w:t>OPTIONAL</w:t>
      </w:r>
      <w:r>
        <w:t xml:space="preserve">  </w:t>
      </w:r>
      <w:r>
        <w:rPr>
          <w:color w:val="808080"/>
        </w:rPr>
        <w:t>-- Need R</w:t>
      </w:r>
    </w:p>
    <w:p w14:paraId="403E3667" w14:textId="77777777" w:rsidR="006F3964" w:rsidRDefault="00336CC3">
      <w:pPr>
        <w:pStyle w:val="PL"/>
      </w:pPr>
      <w:r>
        <w:t>}</w:t>
      </w:r>
    </w:p>
    <w:p w14:paraId="2DB9E430" w14:textId="77777777" w:rsidR="006F3964" w:rsidRDefault="006F3964">
      <w:pPr>
        <w:pStyle w:val="PL"/>
      </w:pPr>
    </w:p>
    <w:p w14:paraId="4F73C5F3" w14:textId="77777777" w:rsidR="006F3964" w:rsidRDefault="00336CC3">
      <w:pPr>
        <w:pStyle w:val="PL"/>
      </w:pPr>
      <w:r>
        <w:t xml:space="preserve">RadioLinkMonitoringRS ::=           </w:t>
      </w:r>
      <w:r>
        <w:rPr>
          <w:color w:val="993366"/>
        </w:rPr>
        <w:t>SEQUENCE</w:t>
      </w:r>
      <w:r>
        <w:t xml:space="preserve"> {</w:t>
      </w:r>
    </w:p>
    <w:p w14:paraId="277DE42E" w14:textId="77777777" w:rsidR="006F3964" w:rsidRDefault="00336CC3">
      <w:pPr>
        <w:pStyle w:val="PL"/>
      </w:pPr>
      <w:r>
        <w:t xml:space="preserve">    radioLinkMonitoringRS-Id            RadioLinkMonitoringRS-Id,</w:t>
      </w:r>
    </w:p>
    <w:p w14:paraId="23A77794" w14:textId="77777777" w:rsidR="006F3964" w:rsidRDefault="00336CC3">
      <w:pPr>
        <w:pStyle w:val="PL"/>
      </w:pPr>
      <w:r>
        <w:t xml:space="preserve">    purpose                             </w:t>
      </w:r>
      <w:r>
        <w:rPr>
          <w:color w:val="993366"/>
        </w:rPr>
        <w:t>ENUMERATED</w:t>
      </w:r>
      <w:r>
        <w:t xml:space="preserve"> {beamFailure, rlf, both},</w:t>
      </w:r>
    </w:p>
    <w:p w14:paraId="6AA32B73" w14:textId="77777777" w:rsidR="006F3964" w:rsidRDefault="00336CC3">
      <w:pPr>
        <w:pStyle w:val="PL"/>
      </w:pPr>
      <w:r>
        <w:t xml:space="preserve">    detectionResource                   </w:t>
      </w:r>
      <w:r>
        <w:rPr>
          <w:color w:val="993366"/>
        </w:rPr>
        <w:t>CHOICE</w:t>
      </w:r>
      <w:r>
        <w:t xml:space="preserve"> {</w:t>
      </w:r>
    </w:p>
    <w:p w14:paraId="10C6CDF2" w14:textId="77777777" w:rsidR="006F3964" w:rsidRDefault="00336CC3">
      <w:pPr>
        <w:pStyle w:val="PL"/>
      </w:pPr>
      <w:r>
        <w:t xml:space="preserve">        ssb-Index                           SSB-Index,</w:t>
      </w:r>
    </w:p>
    <w:p w14:paraId="35D7775C" w14:textId="77777777" w:rsidR="006F3964" w:rsidRDefault="00336CC3">
      <w:pPr>
        <w:pStyle w:val="PL"/>
      </w:pPr>
      <w:r>
        <w:t xml:space="preserve">        csi-RS-Index                        NZP-CSI-RS-ResourceId</w:t>
      </w:r>
    </w:p>
    <w:p w14:paraId="260AD1F9" w14:textId="77777777" w:rsidR="006F3964" w:rsidRDefault="00336CC3">
      <w:pPr>
        <w:pStyle w:val="PL"/>
      </w:pPr>
      <w:r>
        <w:lastRenderedPageBreak/>
        <w:t xml:space="preserve">    },</w:t>
      </w:r>
    </w:p>
    <w:p w14:paraId="0826173A" w14:textId="77777777" w:rsidR="006F3964" w:rsidRDefault="00336CC3">
      <w:pPr>
        <w:pStyle w:val="PL"/>
      </w:pPr>
      <w:r>
        <w:t xml:space="preserve">    ...</w:t>
      </w:r>
    </w:p>
    <w:p w14:paraId="3855B069" w14:textId="77777777" w:rsidR="006F3964" w:rsidRDefault="00336CC3">
      <w:pPr>
        <w:pStyle w:val="PL"/>
      </w:pPr>
      <w:r>
        <w:t>}</w:t>
      </w:r>
    </w:p>
    <w:p w14:paraId="4A5D89A8" w14:textId="77777777" w:rsidR="006F3964" w:rsidRDefault="006F3964">
      <w:pPr>
        <w:pStyle w:val="PL"/>
      </w:pPr>
    </w:p>
    <w:p w14:paraId="0176BFE3" w14:textId="77777777" w:rsidR="006F3964" w:rsidRDefault="00336CC3">
      <w:pPr>
        <w:pStyle w:val="PL"/>
      </w:pPr>
      <w:r>
        <w:t xml:space="preserve">BeamFailureDetectionSet-r17  ::=    </w:t>
      </w:r>
      <w:r>
        <w:rPr>
          <w:color w:val="993366"/>
        </w:rPr>
        <w:t>SEQUENCE</w:t>
      </w:r>
      <w:r>
        <w:t xml:space="preserve"> {</w:t>
      </w:r>
    </w:p>
    <w:p w14:paraId="43AC1060" w14:textId="77777777" w:rsidR="006F3964" w:rsidRDefault="00336CC3">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AFD1376" w14:textId="77777777" w:rsidR="006F3964" w:rsidRDefault="00336CC3">
      <w:pPr>
        <w:pStyle w:val="PL"/>
        <w:rPr>
          <w:color w:val="808080"/>
        </w:rPr>
      </w:pPr>
      <w:r>
        <w:t xml:space="preserve">                                                                                                                  </w:t>
      </w:r>
      <w:r>
        <w:rPr>
          <w:color w:val="993366"/>
        </w:rPr>
        <w:t>OPTIONAL</w:t>
      </w:r>
      <w:r>
        <w:t xml:space="preserve">, </w:t>
      </w:r>
      <w:r>
        <w:rPr>
          <w:color w:val="808080"/>
        </w:rPr>
        <w:t>-- Need N</w:t>
      </w:r>
    </w:p>
    <w:p w14:paraId="19E059FB" w14:textId="77777777" w:rsidR="006F3964" w:rsidRDefault="00336CC3">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EE8A9EE" w14:textId="77777777" w:rsidR="006F3964" w:rsidRDefault="00336CC3">
      <w:pPr>
        <w:pStyle w:val="PL"/>
        <w:rPr>
          <w:color w:val="808080"/>
        </w:rPr>
      </w:pPr>
      <w:r>
        <w:t xml:space="preserve">                                                                                                                  </w:t>
      </w:r>
      <w:r>
        <w:rPr>
          <w:color w:val="993366"/>
        </w:rPr>
        <w:t>OPTIONAL</w:t>
      </w:r>
      <w:r>
        <w:t xml:space="preserve">, </w:t>
      </w:r>
      <w:r>
        <w:rPr>
          <w:color w:val="808080"/>
        </w:rPr>
        <w:t>-- Need N</w:t>
      </w:r>
    </w:p>
    <w:p w14:paraId="4ECBEEB2" w14:textId="77777777" w:rsidR="006F3964" w:rsidRDefault="00336CC3">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090F756" w14:textId="77777777" w:rsidR="006F3964" w:rsidRDefault="00336CC3">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46D5B75" w14:textId="77777777" w:rsidR="006F3964" w:rsidRDefault="00336CC3">
      <w:pPr>
        <w:pStyle w:val="PL"/>
      </w:pPr>
      <w:r>
        <w:t xml:space="preserve">    ...</w:t>
      </w:r>
    </w:p>
    <w:p w14:paraId="025A80B5" w14:textId="77777777" w:rsidR="006F3964" w:rsidRDefault="00336CC3">
      <w:pPr>
        <w:pStyle w:val="PL"/>
      </w:pPr>
      <w:r>
        <w:t>}</w:t>
      </w:r>
    </w:p>
    <w:p w14:paraId="65085F97" w14:textId="77777777" w:rsidR="006F3964" w:rsidRDefault="006F3964">
      <w:pPr>
        <w:pStyle w:val="PL"/>
      </w:pPr>
    </w:p>
    <w:p w14:paraId="0D481AC6" w14:textId="77777777" w:rsidR="006F3964" w:rsidRDefault="00336CC3">
      <w:pPr>
        <w:pStyle w:val="PL"/>
      </w:pPr>
      <w:r>
        <w:t xml:space="preserve">BeamLinkMonitoringRS-r17 ::=        </w:t>
      </w:r>
      <w:r>
        <w:rPr>
          <w:color w:val="993366"/>
        </w:rPr>
        <w:t>SEQUENCE</w:t>
      </w:r>
      <w:r>
        <w:t xml:space="preserve"> {</w:t>
      </w:r>
    </w:p>
    <w:p w14:paraId="2237CC2A" w14:textId="77777777" w:rsidR="006F3964" w:rsidRDefault="00336CC3">
      <w:pPr>
        <w:pStyle w:val="PL"/>
      </w:pPr>
      <w:r>
        <w:t xml:space="preserve">    beamLinkMonitoringRS-Id-r17         BeamLinkMonitoringRS-Id-r17,</w:t>
      </w:r>
    </w:p>
    <w:p w14:paraId="51A01D81" w14:textId="77777777" w:rsidR="006F3964" w:rsidRDefault="00336CC3">
      <w:pPr>
        <w:pStyle w:val="PL"/>
      </w:pPr>
      <w:r>
        <w:t xml:space="preserve">    detectionResource-r17               </w:t>
      </w:r>
      <w:r>
        <w:rPr>
          <w:color w:val="993366"/>
        </w:rPr>
        <w:t>CHOICE</w:t>
      </w:r>
      <w:r>
        <w:t xml:space="preserve"> {</w:t>
      </w:r>
    </w:p>
    <w:p w14:paraId="0698CB30" w14:textId="77777777" w:rsidR="006F3964" w:rsidRDefault="00336CC3">
      <w:pPr>
        <w:pStyle w:val="PL"/>
      </w:pPr>
      <w:r>
        <w:t xml:space="preserve">        ssb-Index                       SSB-Index,</w:t>
      </w:r>
    </w:p>
    <w:p w14:paraId="2EB7A470" w14:textId="77777777" w:rsidR="006F3964" w:rsidRDefault="00336CC3">
      <w:pPr>
        <w:pStyle w:val="PL"/>
      </w:pPr>
      <w:r>
        <w:t xml:space="preserve">        csi-RS-Index                    NZP-CSI-RS-ResourceId</w:t>
      </w:r>
    </w:p>
    <w:p w14:paraId="562C38C6" w14:textId="77777777" w:rsidR="006F3964" w:rsidRDefault="00336CC3">
      <w:pPr>
        <w:pStyle w:val="PL"/>
      </w:pPr>
      <w:r>
        <w:t xml:space="preserve">    },</w:t>
      </w:r>
    </w:p>
    <w:p w14:paraId="798AE6D5" w14:textId="77777777" w:rsidR="006F3964" w:rsidRDefault="00336CC3">
      <w:pPr>
        <w:pStyle w:val="PL"/>
      </w:pPr>
      <w:r>
        <w:t xml:space="preserve">    ...</w:t>
      </w:r>
    </w:p>
    <w:p w14:paraId="60C67097" w14:textId="77777777" w:rsidR="006F3964" w:rsidRDefault="00336CC3">
      <w:pPr>
        <w:pStyle w:val="PL"/>
      </w:pPr>
      <w:r>
        <w:t>}</w:t>
      </w:r>
    </w:p>
    <w:p w14:paraId="37DA2A65" w14:textId="77777777" w:rsidR="006F3964" w:rsidRDefault="006F3964">
      <w:pPr>
        <w:pStyle w:val="PL"/>
      </w:pPr>
    </w:p>
    <w:p w14:paraId="479940DA" w14:textId="77777777" w:rsidR="006F3964" w:rsidRDefault="00336CC3">
      <w:pPr>
        <w:pStyle w:val="PL"/>
      </w:pPr>
      <w:r>
        <w:t xml:space="preserve">BeamLinkMonitoringRS-Id-r17 ::=     </w:t>
      </w:r>
      <w:r>
        <w:rPr>
          <w:color w:val="993366"/>
        </w:rPr>
        <w:t>INTEGER</w:t>
      </w:r>
      <w:r>
        <w:t xml:space="preserve"> (0..maxNrofFailureDetectionResources-1-r17)</w:t>
      </w:r>
    </w:p>
    <w:p w14:paraId="5D59D511" w14:textId="77777777" w:rsidR="006F3964" w:rsidRDefault="006F3964">
      <w:pPr>
        <w:pStyle w:val="PL"/>
      </w:pPr>
    </w:p>
    <w:p w14:paraId="5A4FE044" w14:textId="77777777" w:rsidR="006F3964" w:rsidRDefault="00336CC3">
      <w:pPr>
        <w:pStyle w:val="PL"/>
        <w:rPr>
          <w:color w:val="808080"/>
        </w:rPr>
      </w:pPr>
      <w:r>
        <w:rPr>
          <w:color w:val="808080"/>
        </w:rPr>
        <w:t>-- TAG-RADIOLINKMONITORINGCONFIG-STOP</w:t>
      </w:r>
    </w:p>
    <w:p w14:paraId="455B6A8B" w14:textId="77777777" w:rsidR="006F3964" w:rsidRDefault="00336CC3">
      <w:pPr>
        <w:pStyle w:val="PL"/>
        <w:rPr>
          <w:color w:val="808080"/>
        </w:rPr>
      </w:pPr>
      <w:r>
        <w:rPr>
          <w:color w:val="808080"/>
        </w:rPr>
        <w:t>-- ASN1STOP</w:t>
      </w:r>
    </w:p>
    <w:p w14:paraId="5F13282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0C3E850" w14:textId="77777777">
        <w:tc>
          <w:tcPr>
            <w:tcW w:w="14173" w:type="dxa"/>
            <w:tcBorders>
              <w:top w:val="single" w:sz="4" w:space="0" w:color="auto"/>
              <w:left w:val="single" w:sz="4" w:space="0" w:color="auto"/>
              <w:bottom w:val="single" w:sz="4" w:space="0" w:color="auto"/>
              <w:right w:val="single" w:sz="4" w:space="0" w:color="auto"/>
            </w:tcBorders>
          </w:tcPr>
          <w:p w14:paraId="7CF8D302" w14:textId="77777777" w:rsidR="006F3964" w:rsidRDefault="00336CC3">
            <w:pPr>
              <w:pStyle w:val="TAH"/>
              <w:rPr>
                <w:szCs w:val="22"/>
                <w:lang w:eastAsia="sv-SE"/>
              </w:rPr>
            </w:pPr>
            <w:r>
              <w:rPr>
                <w:i/>
                <w:szCs w:val="22"/>
                <w:lang w:eastAsia="sv-SE"/>
              </w:rPr>
              <w:t xml:space="preserve">RadioLinkMonitoringConfig </w:t>
            </w:r>
            <w:r>
              <w:rPr>
                <w:szCs w:val="22"/>
                <w:lang w:eastAsia="sv-SE"/>
              </w:rPr>
              <w:t>field descriptions</w:t>
            </w:r>
          </w:p>
        </w:tc>
      </w:tr>
      <w:tr w:rsidR="006F3964" w14:paraId="568B3FB0" w14:textId="77777777">
        <w:tc>
          <w:tcPr>
            <w:tcW w:w="14173" w:type="dxa"/>
            <w:tcBorders>
              <w:top w:val="single" w:sz="4" w:space="0" w:color="auto"/>
              <w:left w:val="single" w:sz="4" w:space="0" w:color="auto"/>
              <w:bottom w:val="single" w:sz="4" w:space="0" w:color="auto"/>
              <w:right w:val="single" w:sz="4" w:space="0" w:color="auto"/>
            </w:tcBorders>
          </w:tcPr>
          <w:p w14:paraId="26B4372E" w14:textId="77777777" w:rsidR="006F3964" w:rsidRDefault="00336CC3">
            <w:pPr>
              <w:pStyle w:val="TAL"/>
              <w:rPr>
                <w:b/>
                <w:i/>
                <w:szCs w:val="22"/>
                <w:lang w:eastAsia="sv-SE"/>
              </w:rPr>
            </w:pPr>
            <w:r>
              <w:rPr>
                <w:b/>
                <w:i/>
                <w:szCs w:val="22"/>
                <w:lang w:eastAsia="sv-SE"/>
              </w:rPr>
              <w:t>additionalPCI</w:t>
            </w:r>
          </w:p>
          <w:p w14:paraId="6AB5ABC3" w14:textId="77777777" w:rsidR="006F3964" w:rsidRDefault="00336CC3">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6F3964" w14:paraId="48DDB9EA" w14:textId="77777777">
        <w:tc>
          <w:tcPr>
            <w:tcW w:w="14173" w:type="dxa"/>
            <w:tcBorders>
              <w:top w:val="single" w:sz="4" w:space="0" w:color="auto"/>
              <w:left w:val="single" w:sz="4" w:space="0" w:color="auto"/>
              <w:bottom w:val="single" w:sz="4" w:space="0" w:color="auto"/>
              <w:right w:val="single" w:sz="4" w:space="0" w:color="auto"/>
            </w:tcBorders>
          </w:tcPr>
          <w:p w14:paraId="371739B3" w14:textId="77777777" w:rsidR="006F3964" w:rsidRDefault="00336CC3">
            <w:pPr>
              <w:pStyle w:val="TAL"/>
              <w:rPr>
                <w:szCs w:val="22"/>
                <w:lang w:eastAsia="sv-SE"/>
              </w:rPr>
            </w:pPr>
            <w:r>
              <w:rPr>
                <w:b/>
                <w:i/>
                <w:szCs w:val="22"/>
                <w:lang w:eastAsia="sv-SE"/>
              </w:rPr>
              <w:t>beamFailureDetectionTimer</w:t>
            </w:r>
          </w:p>
          <w:p w14:paraId="110D5E0C" w14:textId="77777777" w:rsidR="006F3964" w:rsidRDefault="00336CC3">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F3964" w14:paraId="17569F33" w14:textId="77777777">
        <w:tc>
          <w:tcPr>
            <w:tcW w:w="14173" w:type="dxa"/>
            <w:tcBorders>
              <w:top w:val="single" w:sz="4" w:space="0" w:color="auto"/>
              <w:left w:val="single" w:sz="4" w:space="0" w:color="auto"/>
              <w:bottom w:val="single" w:sz="4" w:space="0" w:color="auto"/>
              <w:right w:val="single" w:sz="4" w:space="0" w:color="auto"/>
            </w:tcBorders>
          </w:tcPr>
          <w:p w14:paraId="7D3231C0" w14:textId="77777777" w:rsidR="006F3964" w:rsidRDefault="00336CC3">
            <w:pPr>
              <w:pStyle w:val="TAL"/>
              <w:rPr>
                <w:szCs w:val="22"/>
                <w:lang w:eastAsia="sv-SE"/>
              </w:rPr>
            </w:pPr>
            <w:r>
              <w:rPr>
                <w:b/>
                <w:i/>
                <w:szCs w:val="22"/>
                <w:lang w:eastAsia="sv-SE"/>
              </w:rPr>
              <w:t>beamFailureInstanceMaxCount</w:t>
            </w:r>
          </w:p>
          <w:p w14:paraId="09AB9A99" w14:textId="77777777" w:rsidR="006F3964" w:rsidRDefault="00336CC3">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F3964" w14:paraId="6D6993D0" w14:textId="77777777">
        <w:tc>
          <w:tcPr>
            <w:tcW w:w="14173" w:type="dxa"/>
            <w:tcBorders>
              <w:top w:val="single" w:sz="4" w:space="0" w:color="auto"/>
              <w:left w:val="single" w:sz="4" w:space="0" w:color="auto"/>
              <w:bottom w:val="single" w:sz="4" w:space="0" w:color="auto"/>
              <w:right w:val="single" w:sz="4" w:space="0" w:color="auto"/>
            </w:tcBorders>
          </w:tcPr>
          <w:p w14:paraId="7126232B" w14:textId="77777777" w:rsidR="006F3964" w:rsidRDefault="00336CC3">
            <w:pPr>
              <w:pStyle w:val="TAL"/>
              <w:rPr>
                <w:szCs w:val="22"/>
                <w:lang w:eastAsia="sv-SE"/>
              </w:rPr>
            </w:pPr>
            <w:r>
              <w:rPr>
                <w:b/>
                <w:i/>
                <w:szCs w:val="22"/>
                <w:lang w:eastAsia="sv-SE"/>
              </w:rPr>
              <w:t>failureDetectionResourcesToAddModList</w:t>
            </w:r>
          </w:p>
          <w:p w14:paraId="5F2018F0" w14:textId="77777777" w:rsidR="006F3964" w:rsidRDefault="00336CC3">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6F3964" w14:paraId="0C023DAE" w14:textId="77777777">
        <w:tc>
          <w:tcPr>
            <w:tcW w:w="14173" w:type="dxa"/>
            <w:tcBorders>
              <w:top w:val="single" w:sz="4" w:space="0" w:color="auto"/>
              <w:left w:val="single" w:sz="4" w:space="0" w:color="auto"/>
              <w:bottom w:val="single" w:sz="4" w:space="0" w:color="auto"/>
              <w:right w:val="single" w:sz="4" w:space="0" w:color="auto"/>
            </w:tcBorders>
          </w:tcPr>
          <w:p w14:paraId="06589099" w14:textId="77777777" w:rsidR="006F3964" w:rsidRDefault="00336CC3">
            <w:pPr>
              <w:pStyle w:val="TAL"/>
              <w:rPr>
                <w:b/>
                <w:i/>
                <w:szCs w:val="22"/>
                <w:lang w:eastAsia="sv-SE"/>
              </w:rPr>
            </w:pPr>
            <w:r>
              <w:rPr>
                <w:b/>
                <w:i/>
                <w:szCs w:val="22"/>
                <w:lang w:eastAsia="sv-SE"/>
              </w:rPr>
              <w:t>failureDetectionSet1, failureDetectionSet2</w:t>
            </w:r>
          </w:p>
          <w:p w14:paraId="0EAFDEC7" w14:textId="77777777" w:rsidR="006F3964" w:rsidRDefault="00336CC3">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D04F75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807DEE9" w14:textId="77777777">
        <w:tc>
          <w:tcPr>
            <w:tcW w:w="14173" w:type="dxa"/>
            <w:tcBorders>
              <w:top w:val="single" w:sz="4" w:space="0" w:color="auto"/>
              <w:left w:val="single" w:sz="4" w:space="0" w:color="auto"/>
              <w:bottom w:val="single" w:sz="4" w:space="0" w:color="auto"/>
              <w:right w:val="single" w:sz="4" w:space="0" w:color="auto"/>
            </w:tcBorders>
          </w:tcPr>
          <w:p w14:paraId="5291376B" w14:textId="77777777" w:rsidR="006F3964" w:rsidRDefault="00336CC3">
            <w:pPr>
              <w:pStyle w:val="TAH"/>
              <w:rPr>
                <w:szCs w:val="22"/>
                <w:lang w:eastAsia="sv-SE"/>
              </w:rPr>
            </w:pPr>
            <w:r>
              <w:rPr>
                <w:i/>
                <w:szCs w:val="22"/>
                <w:lang w:eastAsia="sv-SE"/>
              </w:rPr>
              <w:t xml:space="preserve">RadioLinkMonitoringRS </w:t>
            </w:r>
            <w:r>
              <w:rPr>
                <w:szCs w:val="22"/>
                <w:lang w:eastAsia="sv-SE"/>
              </w:rPr>
              <w:t>field descriptions</w:t>
            </w:r>
          </w:p>
        </w:tc>
      </w:tr>
      <w:tr w:rsidR="006F3964" w14:paraId="3D51C366" w14:textId="77777777">
        <w:tc>
          <w:tcPr>
            <w:tcW w:w="14173" w:type="dxa"/>
            <w:tcBorders>
              <w:top w:val="single" w:sz="4" w:space="0" w:color="auto"/>
              <w:left w:val="single" w:sz="4" w:space="0" w:color="auto"/>
              <w:bottom w:val="single" w:sz="4" w:space="0" w:color="auto"/>
              <w:right w:val="single" w:sz="4" w:space="0" w:color="auto"/>
            </w:tcBorders>
          </w:tcPr>
          <w:p w14:paraId="50FF5EB8" w14:textId="77777777" w:rsidR="006F3964" w:rsidRDefault="00336CC3">
            <w:pPr>
              <w:pStyle w:val="TAL"/>
              <w:rPr>
                <w:szCs w:val="22"/>
                <w:lang w:eastAsia="sv-SE"/>
              </w:rPr>
            </w:pPr>
            <w:r>
              <w:rPr>
                <w:b/>
                <w:i/>
                <w:szCs w:val="22"/>
                <w:lang w:eastAsia="sv-SE"/>
              </w:rPr>
              <w:t>detectionResource</w:t>
            </w:r>
          </w:p>
          <w:p w14:paraId="6FE19D05" w14:textId="77777777" w:rsidR="006F3964" w:rsidRDefault="00336CC3">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F3964" w14:paraId="6195917D" w14:textId="77777777">
        <w:tc>
          <w:tcPr>
            <w:tcW w:w="14173" w:type="dxa"/>
            <w:tcBorders>
              <w:top w:val="single" w:sz="4" w:space="0" w:color="auto"/>
              <w:left w:val="single" w:sz="4" w:space="0" w:color="auto"/>
              <w:bottom w:val="single" w:sz="4" w:space="0" w:color="auto"/>
              <w:right w:val="single" w:sz="4" w:space="0" w:color="auto"/>
            </w:tcBorders>
          </w:tcPr>
          <w:p w14:paraId="04C20031" w14:textId="77777777" w:rsidR="006F3964" w:rsidRDefault="00336CC3">
            <w:pPr>
              <w:pStyle w:val="TAL"/>
              <w:rPr>
                <w:szCs w:val="22"/>
                <w:lang w:eastAsia="sv-SE"/>
              </w:rPr>
            </w:pPr>
            <w:r>
              <w:rPr>
                <w:b/>
                <w:i/>
                <w:szCs w:val="22"/>
                <w:lang w:eastAsia="sv-SE"/>
              </w:rPr>
              <w:t>purpose</w:t>
            </w:r>
          </w:p>
          <w:p w14:paraId="218E0D01" w14:textId="77777777" w:rsidR="006F3964" w:rsidRDefault="00336CC3">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1FB561B" w14:textId="77777777" w:rsidR="006F3964" w:rsidRDefault="006F3964"/>
    <w:p w14:paraId="622320A6" w14:textId="77777777" w:rsidR="006F3964" w:rsidRDefault="00336CC3">
      <w:pPr>
        <w:pStyle w:val="Heading4"/>
      </w:pPr>
      <w:bookmarkStart w:id="2861" w:name="_Toc60777340"/>
      <w:bookmarkStart w:id="2862" w:name="_Toc146781420"/>
      <w:r>
        <w:t>–</w:t>
      </w:r>
      <w:r>
        <w:tab/>
      </w:r>
      <w:r>
        <w:rPr>
          <w:i/>
        </w:rPr>
        <w:t>RadioLinkMonitoringRS-Id</w:t>
      </w:r>
      <w:bookmarkEnd w:id="2861"/>
      <w:bookmarkEnd w:id="2862"/>
    </w:p>
    <w:p w14:paraId="78A86E25" w14:textId="77777777" w:rsidR="006F3964" w:rsidRDefault="00336CC3">
      <w:r>
        <w:t xml:space="preserve">The IE </w:t>
      </w:r>
      <w:r>
        <w:rPr>
          <w:i/>
        </w:rPr>
        <w:t>RadioLinkMonitoringRS-Id</w:t>
      </w:r>
      <w:r>
        <w:t xml:space="preserve"> is used to identify one </w:t>
      </w:r>
      <w:r>
        <w:rPr>
          <w:i/>
        </w:rPr>
        <w:t>RadioLinkMonitoringRS</w:t>
      </w:r>
      <w:r>
        <w:t>.</w:t>
      </w:r>
    </w:p>
    <w:p w14:paraId="70968C95" w14:textId="77777777" w:rsidR="006F3964" w:rsidRDefault="00336CC3">
      <w:pPr>
        <w:pStyle w:val="TH"/>
      </w:pPr>
      <w:r>
        <w:rPr>
          <w:bCs/>
          <w:i/>
          <w:iCs/>
        </w:rPr>
        <w:lastRenderedPageBreak/>
        <w:t xml:space="preserve">RadioLinkMonitoringRS-Id </w:t>
      </w:r>
      <w:r>
        <w:rPr>
          <w:bCs/>
          <w:iCs/>
        </w:rPr>
        <w:t>information element</w:t>
      </w:r>
    </w:p>
    <w:p w14:paraId="5A9C15CE" w14:textId="77777777" w:rsidR="006F3964" w:rsidRDefault="00336CC3">
      <w:pPr>
        <w:pStyle w:val="PL"/>
        <w:rPr>
          <w:color w:val="808080"/>
        </w:rPr>
      </w:pPr>
      <w:r>
        <w:rPr>
          <w:color w:val="808080"/>
        </w:rPr>
        <w:t>-- ASN1START</w:t>
      </w:r>
    </w:p>
    <w:p w14:paraId="30FD6C69" w14:textId="77777777" w:rsidR="006F3964" w:rsidRDefault="00336CC3">
      <w:pPr>
        <w:pStyle w:val="PL"/>
        <w:rPr>
          <w:color w:val="808080"/>
        </w:rPr>
      </w:pPr>
      <w:r>
        <w:rPr>
          <w:color w:val="808080"/>
        </w:rPr>
        <w:t>-- TAG-RADIOLINKMONITORINGRS-ID-START</w:t>
      </w:r>
    </w:p>
    <w:p w14:paraId="0534B331" w14:textId="77777777" w:rsidR="006F3964" w:rsidRDefault="006F3964">
      <w:pPr>
        <w:pStyle w:val="PL"/>
      </w:pPr>
    </w:p>
    <w:p w14:paraId="51CB175F" w14:textId="77777777" w:rsidR="006F3964" w:rsidRDefault="00336CC3">
      <w:pPr>
        <w:pStyle w:val="PL"/>
      </w:pPr>
      <w:r>
        <w:t xml:space="preserve">RadioLinkMonitoringRS-Id ::=            </w:t>
      </w:r>
      <w:r>
        <w:rPr>
          <w:color w:val="993366"/>
        </w:rPr>
        <w:t>INTEGER</w:t>
      </w:r>
      <w:r>
        <w:t xml:space="preserve"> (0..maxNrofFailureDetectionResources-1)</w:t>
      </w:r>
    </w:p>
    <w:p w14:paraId="774C76AB" w14:textId="77777777" w:rsidR="006F3964" w:rsidRDefault="006F3964">
      <w:pPr>
        <w:pStyle w:val="PL"/>
      </w:pPr>
    </w:p>
    <w:p w14:paraId="4B71722F" w14:textId="77777777" w:rsidR="006F3964" w:rsidRDefault="00336CC3">
      <w:pPr>
        <w:pStyle w:val="PL"/>
        <w:rPr>
          <w:color w:val="808080"/>
        </w:rPr>
      </w:pPr>
      <w:r>
        <w:rPr>
          <w:color w:val="808080"/>
        </w:rPr>
        <w:t>-- TAG-RADIOLINKMONITORINGRS-ID-STOP</w:t>
      </w:r>
    </w:p>
    <w:p w14:paraId="5A365CD9" w14:textId="77777777" w:rsidR="006F3964" w:rsidRDefault="00336CC3">
      <w:pPr>
        <w:pStyle w:val="PL"/>
        <w:rPr>
          <w:color w:val="808080"/>
        </w:rPr>
      </w:pPr>
      <w:r>
        <w:rPr>
          <w:color w:val="808080"/>
        </w:rPr>
        <w:t>-- ASN1STOP</w:t>
      </w:r>
    </w:p>
    <w:p w14:paraId="7294E09F" w14:textId="77777777" w:rsidR="006F3964" w:rsidRDefault="006F3964"/>
    <w:p w14:paraId="547A3443" w14:textId="77777777" w:rsidR="006F3964" w:rsidRDefault="00336CC3">
      <w:pPr>
        <w:pStyle w:val="Heading4"/>
        <w:rPr>
          <w:rFonts w:eastAsia="SimSun"/>
        </w:rPr>
      </w:pPr>
      <w:bookmarkStart w:id="2863" w:name="_Toc60777341"/>
      <w:bookmarkStart w:id="2864" w:name="_Toc146781421"/>
      <w:r>
        <w:rPr>
          <w:rFonts w:eastAsia="SimSun"/>
        </w:rPr>
        <w:t>–</w:t>
      </w:r>
      <w:r>
        <w:rPr>
          <w:rFonts w:eastAsia="SimSun"/>
        </w:rPr>
        <w:tab/>
      </w:r>
      <w:r>
        <w:rPr>
          <w:rFonts w:eastAsia="SimSun"/>
          <w:i/>
        </w:rPr>
        <w:t>RAN-AreaCode</w:t>
      </w:r>
      <w:bookmarkEnd w:id="2863"/>
      <w:bookmarkEnd w:id="2864"/>
    </w:p>
    <w:p w14:paraId="6F33DBF5" w14:textId="77777777" w:rsidR="006F3964" w:rsidRDefault="00336CC3">
      <w:pPr>
        <w:rPr>
          <w:rFonts w:eastAsia="SimSun"/>
        </w:rPr>
      </w:pPr>
      <w:r>
        <w:t xml:space="preserve">The IE </w:t>
      </w:r>
      <w:r>
        <w:rPr>
          <w:i/>
        </w:rPr>
        <w:t>RAN-AreaCode</w:t>
      </w:r>
      <w:r>
        <w:t xml:space="preserve"> is used to identify a RAN area within the scope of a tracking area.</w:t>
      </w:r>
    </w:p>
    <w:p w14:paraId="338A3C3E" w14:textId="77777777" w:rsidR="006F3964" w:rsidRDefault="00336CC3">
      <w:pPr>
        <w:pStyle w:val="TH"/>
      </w:pPr>
      <w:r>
        <w:rPr>
          <w:i/>
        </w:rPr>
        <w:t>RAN-AreaCode</w:t>
      </w:r>
      <w:r>
        <w:t xml:space="preserve"> information element</w:t>
      </w:r>
    </w:p>
    <w:p w14:paraId="5935E246" w14:textId="77777777" w:rsidR="006F3964" w:rsidRDefault="00336CC3">
      <w:pPr>
        <w:pStyle w:val="PL"/>
        <w:rPr>
          <w:color w:val="808080"/>
        </w:rPr>
      </w:pPr>
      <w:r>
        <w:rPr>
          <w:color w:val="808080"/>
        </w:rPr>
        <w:t>-- ASN1START</w:t>
      </w:r>
    </w:p>
    <w:p w14:paraId="033689C6" w14:textId="77777777" w:rsidR="006F3964" w:rsidRDefault="00336CC3">
      <w:pPr>
        <w:pStyle w:val="PL"/>
        <w:rPr>
          <w:color w:val="808080"/>
        </w:rPr>
      </w:pPr>
      <w:r>
        <w:rPr>
          <w:color w:val="808080"/>
        </w:rPr>
        <w:t>-- TAG-RAN-AREACODE-START</w:t>
      </w:r>
    </w:p>
    <w:p w14:paraId="5E502B72" w14:textId="77777777" w:rsidR="006F3964" w:rsidRDefault="006F3964">
      <w:pPr>
        <w:pStyle w:val="PL"/>
      </w:pPr>
    </w:p>
    <w:p w14:paraId="449FAF4D" w14:textId="77777777" w:rsidR="006F3964" w:rsidRDefault="00336CC3">
      <w:pPr>
        <w:pStyle w:val="PL"/>
      </w:pPr>
      <w:r>
        <w:t xml:space="preserve">RAN-AreaCode ::=                </w:t>
      </w:r>
      <w:r>
        <w:rPr>
          <w:color w:val="993366"/>
        </w:rPr>
        <w:t>INTEGER</w:t>
      </w:r>
      <w:r>
        <w:t xml:space="preserve"> (0..255)</w:t>
      </w:r>
    </w:p>
    <w:p w14:paraId="3D14E342" w14:textId="77777777" w:rsidR="006F3964" w:rsidRDefault="006F3964">
      <w:pPr>
        <w:pStyle w:val="PL"/>
      </w:pPr>
    </w:p>
    <w:p w14:paraId="655F1CFD" w14:textId="77777777" w:rsidR="006F3964" w:rsidRDefault="00336CC3">
      <w:pPr>
        <w:pStyle w:val="PL"/>
        <w:rPr>
          <w:color w:val="808080"/>
        </w:rPr>
      </w:pPr>
      <w:r>
        <w:rPr>
          <w:color w:val="808080"/>
        </w:rPr>
        <w:t>-- TAG-RAN-AREACODE-STOP</w:t>
      </w:r>
    </w:p>
    <w:p w14:paraId="0CE7F0BA" w14:textId="77777777" w:rsidR="006F3964" w:rsidRDefault="00336CC3">
      <w:pPr>
        <w:pStyle w:val="PL"/>
        <w:rPr>
          <w:color w:val="808080"/>
        </w:rPr>
      </w:pPr>
      <w:r>
        <w:rPr>
          <w:color w:val="808080"/>
        </w:rPr>
        <w:t>-- ASN1STOP</w:t>
      </w:r>
    </w:p>
    <w:p w14:paraId="390AC8BE" w14:textId="77777777" w:rsidR="006F3964" w:rsidRDefault="006F3964"/>
    <w:p w14:paraId="6DC3EB33" w14:textId="77777777" w:rsidR="006F3964" w:rsidRDefault="00336CC3">
      <w:pPr>
        <w:pStyle w:val="Heading4"/>
      </w:pPr>
      <w:bookmarkStart w:id="2865" w:name="_Toc60777342"/>
      <w:bookmarkStart w:id="2866" w:name="_Toc146781422"/>
      <w:r>
        <w:t>–</w:t>
      </w:r>
      <w:r>
        <w:tab/>
      </w:r>
      <w:r>
        <w:rPr>
          <w:i/>
        </w:rPr>
        <w:t>RateMatchPattern</w:t>
      </w:r>
      <w:bookmarkEnd w:id="2865"/>
      <w:bookmarkEnd w:id="2866"/>
    </w:p>
    <w:p w14:paraId="1022FCFD" w14:textId="77777777" w:rsidR="006F3964" w:rsidRDefault="00336CC3">
      <w:r>
        <w:t xml:space="preserve">The IE </w:t>
      </w:r>
      <w:r>
        <w:rPr>
          <w:i/>
        </w:rPr>
        <w:t>RateMatchPattern</w:t>
      </w:r>
      <w:r>
        <w:t xml:space="preserve"> is used to configure one rate matching pattern for PDSCH, see TS 38.214 [19], clause 5.1.4.1.</w:t>
      </w:r>
    </w:p>
    <w:p w14:paraId="29503A52" w14:textId="77777777" w:rsidR="006F3964" w:rsidRDefault="00336CC3">
      <w:pPr>
        <w:pStyle w:val="TH"/>
      </w:pPr>
      <w:r>
        <w:rPr>
          <w:i/>
        </w:rPr>
        <w:t>RateMatchPattern</w:t>
      </w:r>
      <w:r>
        <w:t xml:space="preserve"> information element</w:t>
      </w:r>
    </w:p>
    <w:p w14:paraId="05DA2F6A" w14:textId="77777777" w:rsidR="006F3964" w:rsidRDefault="00336CC3">
      <w:pPr>
        <w:pStyle w:val="PL"/>
        <w:rPr>
          <w:color w:val="808080"/>
        </w:rPr>
      </w:pPr>
      <w:r>
        <w:rPr>
          <w:color w:val="808080"/>
        </w:rPr>
        <w:t>-- ASN1START</w:t>
      </w:r>
    </w:p>
    <w:p w14:paraId="1E599DE6" w14:textId="77777777" w:rsidR="006F3964" w:rsidRDefault="00336CC3">
      <w:pPr>
        <w:pStyle w:val="PL"/>
        <w:rPr>
          <w:color w:val="808080"/>
        </w:rPr>
      </w:pPr>
      <w:r>
        <w:rPr>
          <w:color w:val="808080"/>
        </w:rPr>
        <w:t>-- TAG-RATEMATCHPATTERN-START</w:t>
      </w:r>
    </w:p>
    <w:p w14:paraId="6F0B305B" w14:textId="77777777" w:rsidR="006F3964" w:rsidRDefault="006F3964">
      <w:pPr>
        <w:pStyle w:val="PL"/>
      </w:pPr>
    </w:p>
    <w:p w14:paraId="1B4B0EEB" w14:textId="77777777" w:rsidR="006F3964" w:rsidRDefault="00336CC3">
      <w:pPr>
        <w:pStyle w:val="PL"/>
      </w:pPr>
      <w:r>
        <w:t xml:space="preserve">RateMatchPattern ::=                </w:t>
      </w:r>
      <w:r>
        <w:rPr>
          <w:color w:val="993366"/>
        </w:rPr>
        <w:t>SEQUENCE</w:t>
      </w:r>
      <w:r>
        <w:t xml:space="preserve"> {</w:t>
      </w:r>
    </w:p>
    <w:p w14:paraId="29880A97" w14:textId="77777777" w:rsidR="006F3964" w:rsidRDefault="00336CC3">
      <w:pPr>
        <w:pStyle w:val="PL"/>
      </w:pPr>
      <w:r>
        <w:t xml:space="preserve">    rateMatchPatternId                  RateMatchPatternId,</w:t>
      </w:r>
    </w:p>
    <w:p w14:paraId="630B05B1" w14:textId="77777777" w:rsidR="006F3964" w:rsidRDefault="006F3964">
      <w:pPr>
        <w:pStyle w:val="PL"/>
      </w:pPr>
    </w:p>
    <w:p w14:paraId="38E6320A" w14:textId="77777777" w:rsidR="006F3964" w:rsidRDefault="00336CC3">
      <w:pPr>
        <w:pStyle w:val="PL"/>
      </w:pPr>
      <w:r>
        <w:t xml:space="preserve">    patternType                         </w:t>
      </w:r>
      <w:r>
        <w:rPr>
          <w:color w:val="993366"/>
        </w:rPr>
        <w:t>CHOICE</w:t>
      </w:r>
      <w:r>
        <w:t xml:space="preserve"> {</w:t>
      </w:r>
    </w:p>
    <w:p w14:paraId="721A8232" w14:textId="77777777" w:rsidR="006F3964" w:rsidRDefault="00336CC3">
      <w:pPr>
        <w:pStyle w:val="PL"/>
      </w:pPr>
      <w:r>
        <w:t xml:space="preserve">        bitmaps                             </w:t>
      </w:r>
      <w:r>
        <w:rPr>
          <w:color w:val="993366"/>
        </w:rPr>
        <w:t>SEQUENCE</w:t>
      </w:r>
      <w:r>
        <w:t xml:space="preserve"> {</w:t>
      </w:r>
    </w:p>
    <w:p w14:paraId="7E01ACD3" w14:textId="77777777" w:rsidR="006F3964" w:rsidRDefault="00336CC3">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5013D0" w14:textId="77777777" w:rsidR="006F3964" w:rsidRDefault="00336CC3">
      <w:pPr>
        <w:pStyle w:val="PL"/>
      </w:pPr>
      <w:r>
        <w:t xml:space="preserve">            symbolsInResourceBlock              </w:t>
      </w:r>
      <w:r>
        <w:rPr>
          <w:color w:val="993366"/>
        </w:rPr>
        <w:t>CHOICE</w:t>
      </w:r>
      <w:r>
        <w:t xml:space="preserve"> {</w:t>
      </w:r>
    </w:p>
    <w:p w14:paraId="1814E177" w14:textId="77777777" w:rsidR="006F3964" w:rsidRDefault="00336CC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41A4FF8" w14:textId="77777777" w:rsidR="006F3964" w:rsidRDefault="00336CC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07AD0B6" w14:textId="77777777" w:rsidR="006F3964" w:rsidRDefault="00336CC3">
      <w:pPr>
        <w:pStyle w:val="PL"/>
      </w:pPr>
      <w:r>
        <w:t xml:space="preserve">            },</w:t>
      </w:r>
    </w:p>
    <w:p w14:paraId="72A59415" w14:textId="77777777" w:rsidR="006F3964" w:rsidRDefault="00336CC3">
      <w:pPr>
        <w:pStyle w:val="PL"/>
      </w:pPr>
      <w:r>
        <w:t xml:space="preserve">            periodicityAndPattern               </w:t>
      </w:r>
      <w:r>
        <w:rPr>
          <w:color w:val="993366"/>
        </w:rPr>
        <w:t>CHOICE</w:t>
      </w:r>
      <w:r>
        <w:t xml:space="preserve"> {</w:t>
      </w:r>
    </w:p>
    <w:p w14:paraId="552ECBC9" w14:textId="77777777" w:rsidR="006F3964" w:rsidRDefault="00336CC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F4CB60F" w14:textId="77777777" w:rsidR="006F3964" w:rsidRDefault="00336CC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CF147B3" w14:textId="77777777" w:rsidR="006F3964" w:rsidRDefault="00336CC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F586763" w14:textId="77777777" w:rsidR="006F3964" w:rsidRDefault="00336CC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D82EDC5" w14:textId="77777777" w:rsidR="006F3964" w:rsidRDefault="00336CC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2E8903C" w14:textId="77777777" w:rsidR="006F3964" w:rsidRDefault="00336CC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EF21654" w14:textId="77777777" w:rsidR="006F3964" w:rsidRDefault="00336CC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84F67C3" w14:textId="77777777" w:rsidR="006F3964" w:rsidRDefault="00336CC3">
      <w:pPr>
        <w:pStyle w:val="PL"/>
        <w:rPr>
          <w:color w:val="808080"/>
        </w:rPr>
      </w:pPr>
      <w:r>
        <w:t xml:space="preserve">            }                                                                                           </w:t>
      </w:r>
      <w:r>
        <w:rPr>
          <w:color w:val="993366"/>
        </w:rPr>
        <w:t>OPTIONAL</w:t>
      </w:r>
      <w:r>
        <w:t xml:space="preserve">,   </w:t>
      </w:r>
      <w:r>
        <w:rPr>
          <w:color w:val="808080"/>
        </w:rPr>
        <w:t>-- Need S</w:t>
      </w:r>
    </w:p>
    <w:p w14:paraId="294C761D" w14:textId="77777777" w:rsidR="006F3964" w:rsidRDefault="00336CC3">
      <w:pPr>
        <w:pStyle w:val="PL"/>
      </w:pPr>
      <w:r>
        <w:t xml:space="preserve">            ...</w:t>
      </w:r>
    </w:p>
    <w:p w14:paraId="755BFAF1" w14:textId="77777777" w:rsidR="006F3964" w:rsidRDefault="00336CC3">
      <w:pPr>
        <w:pStyle w:val="PL"/>
      </w:pPr>
      <w:r>
        <w:t xml:space="preserve">        },</w:t>
      </w:r>
    </w:p>
    <w:p w14:paraId="64B6E988" w14:textId="77777777" w:rsidR="006F3964" w:rsidRDefault="00336CC3">
      <w:pPr>
        <w:pStyle w:val="PL"/>
      </w:pPr>
      <w:r>
        <w:t xml:space="preserve">        controlResourceSet                  ControlResourceSetId</w:t>
      </w:r>
    </w:p>
    <w:p w14:paraId="5829FB85" w14:textId="77777777" w:rsidR="006F3964" w:rsidRDefault="00336CC3">
      <w:pPr>
        <w:pStyle w:val="PL"/>
      </w:pPr>
      <w:r>
        <w:t xml:space="preserve">    },</w:t>
      </w:r>
    </w:p>
    <w:p w14:paraId="5DA2F37C" w14:textId="77777777" w:rsidR="006F3964" w:rsidRDefault="00336CC3">
      <w:pPr>
        <w:pStyle w:val="PL"/>
        <w:rPr>
          <w:color w:val="808080"/>
        </w:rPr>
      </w:pPr>
      <w:r>
        <w:t xml:space="preserve">    subcarrierSpacing                   SubcarrierSpacing                                               </w:t>
      </w:r>
      <w:r>
        <w:rPr>
          <w:color w:val="993366"/>
        </w:rPr>
        <w:t>OPTIONAL</w:t>
      </w:r>
      <w:r>
        <w:t xml:space="preserve">,   </w:t>
      </w:r>
      <w:r>
        <w:rPr>
          <w:color w:val="808080"/>
        </w:rPr>
        <w:t>-- Cond CellLevel</w:t>
      </w:r>
    </w:p>
    <w:p w14:paraId="4F63B18A" w14:textId="77777777" w:rsidR="006F3964" w:rsidRDefault="00336CC3">
      <w:pPr>
        <w:pStyle w:val="PL"/>
      </w:pPr>
      <w:r>
        <w:t xml:space="preserve">    dummy                               </w:t>
      </w:r>
      <w:r>
        <w:rPr>
          <w:color w:val="993366"/>
        </w:rPr>
        <w:t>ENUMERATED</w:t>
      </w:r>
      <w:r>
        <w:t xml:space="preserve"> { dynamic, semiStatic },</w:t>
      </w:r>
    </w:p>
    <w:p w14:paraId="3E9EDEA3" w14:textId="77777777" w:rsidR="006F3964" w:rsidRDefault="00336CC3">
      <w:pPr>
        <w:pStyle w:val="PL"/>
      </w:pPr>
      <w:r>
        <w:t xml:space="preserve">    ...,</w:t>
      </w:r>
    </w:p>
    <w:p w14:paraId="6FCFF571" w14:textId="77777777" w:rsidR="006F3964" w:rsidRDefault="00336CC3">
      <w:pPr>
        <w:pStyle w:val="PL"/>
      </w:pPr>
      <w:r>
        <w:lastRenderedPageBreak/>
        <w:t xml:space="preserve">    [[</w:t>
      </w:r>
    </w:p>
    <w:p w14:paraId="1807F547" w14:textId="77777777" w:rsidR="006F3964" w:rsidRDefault="00336CC3">
      <w:pPr>
        <w:pStyle w:val="PL"/>
        <w:rPr>
          <w:color w:val="808080"/>
        </w:rPr>
      </w:pPr>
      <w:r>
        <w:t xml:space="preserve">    controlResourceSet-r16              ControlResourceSetId-r16                                        </w:t>
      </w:r>
      <w:r>
        <w:rPr>
          <w:color w:val="993366"/>
        </w:rPr>
        <w:t>OPTIONAL</w:t>
      </w:r>
      <w:r>
        <w:t xml:space="preserve">    </w:t>
      </w:r>
      <w:r>
        <w:rPr>
          <w:color w:val="808080"/>
        </w:rPr>
        <w:t>-- Need R</w:t>
      </w:r>
    </w:p>
    <w:p w14:paraId="045956C6" w14:textId="77777777" w:rsidR="006F3964" w:rsidRDefault="00336CC3">
      <w:pPr>
        <w:pStyle w:val="PL"/>
      </w:pPr>
      <w:r>
        <w:t xml:space="preserve">    ]]</w:t>
      </w:r>
    </w:p>
    <w:p w14:paraId="7262A352" w14:textId="77777777" w:rsidR="006F3964" w:rsidRDefault="006F3964">
      <w:pPr>
        <w:pStyle w:val="PL"/>
      </w:pPr>
    </w:p>
    <w:p w14:paraId="4D20863C" w14:textId="77777777" w:rsidR="006F3964" w:rsidRDefault="00336CC3">
      <w:pPr>
        <w:pStyle w:val="PL"/>
      </w:pPr>
      <w:r>
        <w:t>}</w:t>
      </w:r>
    </w:p>
    <w:p w14:paraId="73CA98F7" w14:textId="77777777" w:rsidR="006F3964" w:rsidRDefault="006F3964">
      <w:pPr>
        <w:pStyle w:val="PL"/>
      </w:pPr>
    </w:p>
    <w:p w14:paraId="3E5B2E85" w14:textId="77777777" w:rsidR="006F3964" w:rsidRDefault="00336CC3">
      <w:pPr>
        <w:pStyle w:val="PL"/>
        <w:rPr>
          <w:color w:val="808080"/>
        </w:rPr>
      </w:pPr>
      <w:r>
        <w:rPr>
          <w:color w:val="808080"/>
        </w:rPr>
        <w:t>-- TAG-RATEMATCHPATTERN-STOP</w:t>
      </w:r>
    </w:p>
    <w:p w14:paraId="4B1488A5" w14:textId="77777777" w:rsidR="006F3964" w:rsidRDefault="00336CC3">
      <w:pPr>
        <w:pStyle w:val="PL"/>
        <w:rPr>
          <w:color w:val="808080"/>
        </w:rPr>
      </w:pPr>
      <w:r>
        <w:rPr>
          <w:color w:val="808080"/>
        </w:rPr>
        <w:t>-- ASN1STOP</w:t>
      </w:r>
    </w:p>
    <w:p w14:paraId="6DCB041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8D6CED7" w14:textId="77777777">
        <w:tc>
          <w:tcPr>
            <w:tcW w:w="14173" w:type="dxa"/>
            <w:tcBorders>
              <w:top w:val="single" w:sz="4" w:space="0" w:color="auto"/>
              <w:left w:val="single" w:sz="4" w:space="0" w:color="auto"/>
              <w:bottom w:val="single" w:sz="4" w:space="0" w:color="auto"/>
              <w:right w:val="single" w:sz="4" w:space="0" w:color="auto"/>
            </w:tcBorders>
          </w:tcPr>
          <w:p w14:paraId="20690AFA" w14:textId="77777777" w:rsidR="006F3964" w:rsidRDefault="00336CC3">
            <w:pPr>
              <w:pStyle w:val="TAH"/>
              <w:rPr>
                <w:szCs w:val="22"/>
                <w:lang w:eastAsia="sv-SE"/>
              </w:rPr>
            </w:pPr>
            <w:r>
              <w:rPr>
                <w:i/>
                <w:szCs w:val="22"/>
                <w:lang w:eastAsia="sv-SE"/>
              </w:rPr>
              <w:lastRenderedPageBreak/>
              <w:t xml:space="preserve">RateMatchPattern </w:t>
            </w:r>
            <w:r>
              <w:rPr>
                <w:szCs w:val="22"/>
                <w:lang w:eastAsia="sv-SE"/>
              </w:rPr>
              <w:t>field descriptions</w:t>
            </w:r>
          </w:p>
        </w:tc>
      </w:tr>
      <w:tr w:rsidR="006F3964" w14:paraId="64C13FFA" w14:textId="77777777">
        <w:tc>
          <w:tcPr>
            <w:tcW w:w="14173" w:type="dxa"/>
            <w:tcBorders>
              <w:top w:val="single" w:sz="4" w:space="0" w:color="auto"/>
              <w:left w:val="single" w:sz="4" w:space="0" w:color="auto"/>
              <w:bottom w:val="single" w:sz="4" w:space="0" w:color="auto"/>
              <w:right w:val="single" w:sz="4" w:space="0" w:color="auto"/>
            </w:tcBorders>
          </w:tcPr>
          <w:p w14:paraId="63CA0CE2" w14:textId="77777777" w:rsidR="006F3964" w:rsidRDefault="00336CC3">
            <w:pPr>
              <w:pStyle w:val="TAL"/>
              <w:rPr>
                <w:szCs w:val="22"/>
                <w:lang w:eastAsia="sv-SE"/>
              </w:rPr>
            </w:pPr>
            <w:r>
              <w:rPr>
                <w:b/>
                <w:i/>
                <w:szCs w:val="22"/>
                <w:lang w:eastAsia="sv-SE"/>
              </w:rPr>
              <w:t>bitmaps</w:t>
            </w:r>
          </w:p>
          <w:p w14:paraId="595D20D4" w14:textId="77777777" w:rsidR="006F3964" w:rsidRDefault="00336CC3">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F3964" w14:paraId="56AF5B06" w14:textId="77777777">
        <w:tc>
          <w:tcPr>
            <w:tcW w:w="14173" w:type="dxa"/>
            <w:tcBorders>
              <w:top w:val="single" w:sz="4" w:space="0" w:color="auto"/>
              <w:left w:val="single" w:sz="4" w:space="0" w:color="auto"/>
              <w:bottom w:val="single" w:sz="4" w:space="0" w:color="auto"/>
              <w:right w:val="single" w:sz="4" w:space="0" w:color="auto"/>
            </w:tcBorders>
          </w:tcPr>
          <w:p w14:paraId="64C0474A" w14:textId="77777777" w:rsidR="006F3964" w:rsidRDefault="00336CC3">
            <w:pPr>
              <w:pStyle w:val="TAL"/>
              <w:rPr>
                <w:szCs w:val="22"/>
                <w:lang w:eastAsia="sv-SE"/>
              </w:rPr>
            </w:pPr>
            <w:r>
              <w:rPr>
                <w:b/>
                <w:i/>
                <w:szCs w:val="22"/>
                <w:lang w:eastAsia="sv-SE"/>
              </w:rPr>
              <w:t>controlResourceSet</w:t>
            </w:r>
          </w:p>
          <w:p w14:paraId="3F7BCA2F" w14:textId="77777777" w:rsidR="006F3964" w:rsidRDefault="00336CC3">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B0840EC" w14:textId="77777777" w:rsidR="006F3964" w:rsidRDefault="00336CC3">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F3964" w14:paraId="269B0C38" w14:textId="77777777">
        <w:tc>
          <w:tcPr>
            <w:tcW w:w="14173" w:type="dxa"/>
            <w:tcBorders>
              <w:top w:val="single" w:sz="4" w:space="0" w:color="auto"/>
              <w:left w:val="single" w:sz="4" w:space="0" w:color="auto"/>
              <w:bottom w:val="single" w:sz="4" w:space="0" w:color="auto"/>
              <w:right w:val="single" w:sz="4" w:space="0" w:color="auto"/>
            </w:tcBorders>
          </w:tcPr>
          <w:p w14:paraId="2043E559" w14:textId="77777777" w:rsidR="006F3964" w:rsidRDefault="00336CC3">
            <w:pPr>
              <w:pStyle w:val="TAL"/>
              <w:rPr>
                <w:szCs w:val="22"/>
                <w:lang w:eastAsia="sv-SE"/>
              </w:rPr>
            </w:pPr>
            <w:r>
              <w:rPr>
                <w:b/>
                <w:i/>
                <w:szCs w:val="22"/>
                <w:lang w:eastAsia="sv-SE"/>
              </w:rPr>
              <w:t>periodicityAndPattern</w:t>
            </w:r>
          </w:p>
          <w:p w14:paraId="67C25DF2" w14:textId="77777777" w:rsidR="006F3964" w:rsidRDefault="00336CC3">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F3964" w14:paraId="499A2AC1" w14:textId="77777777">
        <w:tc>
          <w:tcPr>
            <w:tcW w:w="14173" w:type="dxa"/>
            <w:tcBorders>
              <w:top w:val="single" w:sz="4" w:space="0" w:color="auto"/>
              <w:left w:val="single" w:sz="4" w:space="0" w:color="auto"/>
              <w:bottom w:val="single" w:sz="4" w:space="0" w:color="auto"/>
              <w:right w:val="single" w:sz="4" w:space="0" w:color="auto"/>
            </w:tcBorders>
          </w:tcPr>
          <w:p w14:paraId="25308B20" w14:textId="77777777" w:rsidR="006F3964" w:rsidRDefault="00336CC3">
            <w:pPr>
              <w:pStyle w:val="TAL"/>
              <w:rPr>
                <w:szCs w:val="22"/>
                <w:lang w:eastAsia="sv-SE"/>
              </w:rPr>
            </w:pPr>
            <w:r>
              <w:rPr>
                <w:b/>
                <w:i/>
                <w:szCs w:val="22"/>
                <w:lang w:eastAsia="sv-SE"/>
              </w:rPr>
              <w:t>resourceBlocks</w:t>
            </w:r>
          </w:p>
          <w:p w14:paraId="525608BD" w14:textId="77777777" w:rsidR="006F3964" w:rsidRDefault="00336CC3">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F3964" w14:paraId="4516FA11" w14:textId="77777777">
        <w:tc>
          <w:tcPr>
            <w:tcW w:w="14173" w:type="dxa"/>
            <w:tcBorders>
              <w:top w:val="single" w:sz="4" w:space="0" w:color="auto"/>
              <w:left w:val="single" w:sz="4" w:space="0" w:color="auto"/>
              <w:bottom w:val="single" w:sz="4" w:space="0" w:color="auto"/>
              <w:right w:val="single" w:sz="4" w:space="0" w:color="auto"/>
            </w:tcBorders>
          </w:tcPr>
          <w:p w14:paraId="3A66FDC3" w14:textId="77777777" w:rsidR="006F3964" w:rsidRDefault="00336CC3">
            <w:pPr>
              <w:pStyle w:val="TAL"/>
              <w:rPr>
                <w:szCs w:val="22"/>
                <w:lang w:eastAsia="sv-SE"/>
              </w:rPr>
            </w:pPr>
            <w:r>
              <w:rPr>
                <w:b/>
                <w:i/>
                <w:szCs w:val="22"/>
                <w:lang w:eastAsia="sv-SE"/>
              </w:rPr>
              <w:t>subcarrierSpacing</w:t>
            </w:r>
          </w:p>
          <w:p w14:paraId="1C21FEE7" w14:textId="77777777" w:rsidR="006F3964" w:rsidRDefault="00336CC3">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5F3CAE52" w14:textId="77777777" w:rsidR="006F3964" w:rsidRDefault="00336CC3">
            <w:pPr>
              <w:pStyle w:val="TAL"/>
              <w:rPr>
                <w:szCs w:val="22"/>
                <w:lang w:eastAsia="sv-SE"/>
              </w:rPr>
            </w:pPr>
            <w:r>
              <w:rPr>
                <w:szCs w:val="22"/>
                <w:lang w:eastAsia="sv-SE"/>
              </w:rPr>
              <w:t>Only the following values are applicable depending on the used frequency (see TS 38.214 [19], clause 5.1.4.1):</w:t>
            </w:r>
          </w:p>
          <w:p w14:paraId="35F867CA" w14:textId="77777777" w:rsidR="006F3964" w:rsidRDefault="00336CC3">
            <w:pPr>
              <w:pStyle w:val="TAL"/>
              <w:rPr>
                <w:szCs w:val="22"/>
                <w:lang w:eastAsia="sv-SE"/>
              </w:rPr>
            </w:pPr>
            <w:r>
              <w:rPr>
                <w:szCs w:val="22"/>
                <w:lang w:eastAsia="sv-SE"/>
              </w:rPr>
              <w:t>FR1:    15, 30 or 60 kHz</w:t>
            </w:r>
          </w:p>
          <w:p w14:paraId="15B28EB8" w14:textId="77777777" w:rsidR="006F3964" w:rsidRDefault="00336CC3">
            <w:pPr>
              <w:pStyle w:val="TAL"/>
              <w:rPr>
                <w:szCs w:val="22"/>
                <w:lang w:eastAsia="sv-SE"/>
              </w:rPr>
            </w:pPr>
            <w:r>
              <w:rPr>
                <w:szCs w:val="22"/>
                <w:lang w:eastAsia="sv-SE"/>
              </w:rPr>
              <w:t>FR2-1:  60 or 120 kHz</w:t>
            </w:r>
          </w:p>
          <w:p w14:paraId="7E19F69E" w14:textId="77777777" w:rsidR="006F3964" w:rsidRDefault="00336CC3">
            <w:pPr>
              <w:pStyle w:val="TAL"/>
              <w:rPr>
                <w:szCs w:val="22"/>
                <w:lang w:eastAsia="sv-SE"/>
              </w:rPr>
            </w:pPr>
            <w:r>
              <w:rPr>
                <w:szCs w:val="22"/>
                <w:lang w:eastAsia="sv-SE"/>
              </w:rPr>
              <w:t>FR2-2:  120, 480, or 960 kHz</w:t>
            </w:r>
          </w:p>
        </w:tc>
      </w:tr>
      <w:tr w:rsidR="006F3964" w14:paraId="19375317" w14:textId="77777777">
        <w:tc>
          <w:tcPr>
            <w:tcW w:w="14173" w:type="dxa"/>
            <w:tcBorders>
              <w:top w:val="single" w:sz="4" w:space="0" w:color="auto"/>
              <w:left w:val="single" w:sz="4" w:space="0" w:color="auto"/>
              <w:bottom w:val="single" w:sz="4" w:space="0" w:color="auto"/>
              <w:right w:val="single" w:sz="4" w:space="0" w:color="auto"/>
            </w:tcBorders>
          </w:tcPr>
          <w:p w14:paraId="1D8442F5" w14:textId="77777777" w:rsidR="006F3964" w:rsidRDefault="00336CC3">
            <w:pPr>
              <w:pStyle w:val="TAL"/>
              <w:rPr>
                <w:szCs w:val="22"/>
                <w:lang w:eastAsia="sv-SE"/>
              </w:rPr>
            </w:pPr>
            <w:r>
              <w:rPr>
                <w:b/>
                <w:i/>
                <w:szCs w:val="22"/>
                <w:lang w:eastAsia="sv-SE"/>
              </w:rPr>
              <w:t>symbolsInResourceBlock</w:t>
            </w:r>
          </w:p>
          <w:p w14:paraId="7609703E" w14:textId="77777777" w:rsidR="006F3964" w:rsidRDefault="00336CC3">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323E00D" w14:textId="77777777" w:rsidR="006F3964" w:rsidRDefault="00336CC3">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7257315B" w14:textId="77777777" w:rsidR="006F3964" w:rsidRDefault="00336CC3">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60D59B6" w14:textId="77777777" w:rsidR="006F3964" w:rsidRDefault="00336CC3">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A7B672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3CFFAE0" w14:textId="77777777">
        <w:tc>
          <w:tcPr>
            <w:tcW w:w="4027" w:type="dxa"/>
            <w:tcBorders>
              <w:top w:val="single" w:sz="4" w:space="0" w:color="auto"/>
              <w:left w:val="single" w:sz="4" w:space="0" w:color="auto"/>
              <w:bottom w:val="single" w:sz="4" w:space="0" w:color="auto"/>
              <w:right w:val="single" w:sz="4" w:space="0" w:color="auto"/>
            </w:tcBorders>
          </w:tcPr>
          <w:p w14:paraId="6B304BA8"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D350D0" w14:textId="77777777" w:rsidR="006F3964" w:rsidRDefault="00336CC3">
            <w:pPr>
              <w:pStyle w:val="TAH"/>
              <w:rPr>
                <w:lang w:eastAsia="sv-SE"/>
              </w:rPr>
            </w:pPr>
            <w:r>
              <w:rPr>
                <w:lang w:eastAsia="sv-SE"/>
              </w:rPr>
              <w:t>Explanation</w:t>
            </w:r>
          </w:p>
        </w:tc>
      </w:tr>
      <w:tr w:rsidR="006F3964" w14:paraId="425436D5" w14:textId="77777777">
        <w:tc>
          <w:tcPr>
            <w:tcW w:w="4027" w:type="dxa"/>
            <w:tcBorders>
              <w:top w:val="single" w:sz="4" w:space="0" w:color="auto"/>
              <w:left w:val="single" w:sz="4" w:space="0" w:color="auto"/>
              <w:bottom w:val="single" w:sz="4" w:space="0" w:color="auto"/>
              <w:right w:val="single" w:sz="4" w:space="0" w:color="auto"/>
            </w:tcBorders>
          </w:tcPr>
          <w:p w14:paraId="3CD84FDF" w14:textId="77777777" w:rsidR="006F3964" w:rsidRDefault="00336CC3">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17CF873" w14:textId="77777777" w:rsidR="006F3964" w:rsidRDefault="00336CC3">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33C8682A" w14:textId="77777777" w:rsidR="006F3964" w:rsidRDefault="006F3964"/>
    <w:p w14:paraId="2A50E47B" w14:textId="77777777" w:rsidR="006F3964" w:rsidRDefault="00336CC3">
      <w:pPr>
        <w:pStyle w:val="Heading4"/>
      </w:pPr>
      <w:bookmarkStart w:id="2867" w:name="_Toc60777343"/>
      <w:bookmarkStart w:id="2868" w:name="_Toc146781423"/>
      <w:r>
        <w:lastRenderedPageBreak/>
        <w:t>–</w:t>
      </w:r>
      <w:r>
        <w:tab/>
      </w:r>
      <w:r>
        <w:rPr>
          <w:i/>
        </w:rPr>
        <w:t>RateMatchPatternId</w:t>
      </w:r>
      <w:bookmarkEnd w:id="2867"/>
      <w:bookmarkEnd w:id="2868"/>
    </w:p>
    <w:p w14:paraId="7C5A189F" w14:textId="77777777" w:rsidR="006F3964" w:rsidRDefault="00336CC3">
      <w:r>
        <w:t xml:space="preserve">The IE </w:t>
      </w:r>
      <w:r>
        <w:rPr>
          <w:i/>
        </w:rPr>
        <w:t>RateMatchPatternId</w:t>
      </w:r>
      <w:r>
        <w:t xml:space="preserve"> identifies one </w:t>
      </w:r>
      <w:r>
        <w:rPr>
          <w:i/>
          <w:iCs/>
        </w:rPr>
        <w:t>RateMatchPattern</w:t>
      </w:r>
      <w:r>
        <w:t xml:space="preserve"> (see TS 38.214 [19], clause 5.1.4.1).</w:t>
      </w:r>
    </w:p>
    <w:p w14:paraId="276F9914" w14:textId="77777777" w:rsidR="006F3964" w:rsidRDefault="00336CC3">
      <w:pPr>
        <w:pStyle w:val="TH"/>
      </w:pPr>
      <w:r>
        <w:rPr>
          <w:i/>
        </w:rPr>
        <w:t>RateMatchPatternId</w:t>
      </w:r>
      <w:r>
        <w:t xml:space="preserve"> information element</w:t>
      </w:r>
    </w:p>
    <w:p w14:paraId="7F505DEB" w14:textId="77777777" w:rsidR="006F3964" w:rsidRDefault="00336CC3">
      <w:pPr>
        <w:pStyle w:val="PL"/>
        <w:rPr>
          <w:color w:val="808080"/>
        </w:rPr>
      </w:pPr>
      <w:r>
        <w:rPr>
          <w:color w:val="808080"/>
        </w:rPr>
        <w:t>-- ASN1START</w:t>
      </w:r>
    </w:p>
    <w:p w14:paraId="492FEF6A" w14:textId="77777777" w:rsidR="006F3964" w:rsidRDefault="00336CC3">
      <w:pPr>
        <w:pStyle w:val="PL"/>
        <w:rPr>
          <w:color w:val="808080"/>
        </w:rPr>
      </w:pPr>
      <w:r>
        <w:rPr>
          <w:color w:val="808080"/>
        </w:rPr>
        <w:t>-- TAG-RATEMATCHPATTERNID-START</w:t>
      </w:r>
    </w:p>
    <w:p w14:paraId="4F0096D7" w14:textId="77777777" w:rsidR="006F3964" w:rsidRDefault="006F3964">
      <w:pPr>
        <w:pStyle w:val="PL"/>
      </w:pPr>
    </w:p>
    <w:p w14:paraId="64A78E12" w14:textId="77777777" w:rsidR="006F3964" w:rsidRDefault="00336CC3">
      <w:pPr>
        <w:pStyle w:val="PL"/>
      </w:pPr>
      <w:r>
        <w:t xml:space="preserve">RateMatchPatternId ::=              </w:t>
      </w:r>
      <w:r>
        <w:rPr>
          <w:color w:val="993366"/>
        </w:rPr>
        <w:t>INTEGER</w:t>
      </w:r>
      <w:r>
        <w:t xml:space="preserve"> (0..maxNrofRateMatchPatterns-1)</w:t>
      </w:r>
    </w:p>
    <w:p w14:paraId="0B022BD3" w14:textId="77777777" w:rsidR="006F3964" w:rsidRDefault="006F3964">
      <w:pPr>
        <w:pStyle w:val="PL"/>
      </w:pPr>
    </w:p>
    <w:p w14:paraId="6D57E49D" w14:textId="77777777" w:rsidR="006F3964" w:rsidRDefault="00336CC3">
      <w:pPr>
        <w:pStyle w:val="PL"/>
        <w:rPr>
          <w:color w:val="808080"/>
        </w:rPr>
      </w:pPr>
      <w:r>
        <w:rPr>
          <w:color w:val="808080"/>
        </w:rPr>
        <w:t>-- TAG-RATEMATCHPATTERNID-STOP</w:t>
      </w:r>
    </w:p>
    <w:p w14:paraId="5FEA4642" w14:textId="77777777" w:rsidR="006F3964" w:rsidRDefault="00336CC3">
      <w:pPr>
        <w:pStyle w:val="PL"/>
        <w:rPr>
          <w:color w:val="808080"/>
        </w:rPr>
      </w:pPr>
      <w:r>
        <w:rPr>
          <w:color w:val="808080"/>
        </w:rPr>
        <w:t>-- ASN1STOP</w:t>
      </w:r>
    </w:p>
    <w:p w14:paraId="3996291E" w14:textId="77777777" w:rsidR="006F3964" w:rsidRDefault="006F3964">
      <w:pPr>
        <w:pStyle w:val="PL"/>
      </w:pPr>
    </w:p>
    <w:p w14:paraId="50B44741" w14:textId="77777777" w:rsidR="006F3964" w:rsidRDefault="006F3964"/>
    <w:p w14:paraId="2F1E5CE9" w14:textId="77777777" w:rsidR="006F3964" w:rsidRDefault="00336CC3">
      <w:pPr>
        <w:pStyle w:val="Heading4"/>
      </w:pPr>
      <w:bookmarkStart w:id="2869" w:name="_Toc146781424"/>
      <w:bookmarkStart w:id="2870" w:name="_Toc60777344"/>
      <w:r>
        <w:t>–</w:t>
      </w:r>
      <w:r>
        <w:tab/>
      </w:r>
      <w:r>
        <w:rPr>
          <w:i/>
        </w:rPr>
        <w:t>RateMatchPatternLTE-CRS</w:t>
      </w:r>
      <w:bookmarkEnd w:id="2869"/>
      <w:bookmarkEnd w:id="2870"/>
    </w:p>
    <w:p w14:paraId="3ADF1762" w14:textId="77777777" w:rsidR="006F3964" w:rsidRDefault="00336CC3">
      <w:r>
        <w:t xml:space="preserve">The IE </w:t>
      </w:r>
      <w:r>
        <w:rPr>
          <w:i/>
        </w:rPr>
        <w:t>RateMatchPatternLTE-CRS</w:t>
      </w:r>
      <w:r>
        <w:t xml:space="preserve"> is used to configure a pattern to rate match around LTE CRS. See TS 38.214 [19], clause 5.1.4.2.</w:t>
      </w:r>
    </w:p>
    <w:p w14:paraId="1B90E20C" w14:textId="77777777" w:rsidR="006F3964" w:rsidRDefault="00336CC3">
      <w:pPr>
        <w:pStyle w:val="TH"/>
      </w:pPr>
      <w:r>
        <w:rPr>
          <w:i/>
        </w:rPr>
        <w:t>RateMatchPatternLTE-CRS</w:t>
      </w:r>
      <w:r>
        <w:t xml:space="preserve"> information element</w:t>
      </w:r>
    </w:p>
    <w:p w14:paraId="203C98DD" w14:textId="77777777" w:rsidR="006F3964" w:rsidRDefault="00336CC3">
      <w:pPr>
        <w:pStyle w:val="PL"/>
        <w:rPr>
          <w:color w:val="808080"/>
        </w:rPr>
      </w:pPr>
      <w:r>
        <w:rPr>
          <w:color w:val="808080"/>
        </w:rPr>
        <w:t>-- ASN1START</w:t>
      </w:r>
    </w:p>
    <w:p w14:paraId="4FC11A18" w14:textId="77777777" w:rsidR="006F3964" w:rsidRDefault="00336CC3">
      <w:pPr>
        <w:pStyle w:val="PL"/>
        <w:rPr>
          <w:color w:val="808080"/>
        </w:rPr>
      </w:pPr>
      <w:r>
        <w:rPr>
          <w:color w:val="808080"/>
        </w:rPr>
        <w:t>-- TAG-RATEMATCHPATTERNLTE-CRS-START</w:t>
      </w:r>
    </w:p>
    <w:p w14:paraId="3E12F352" w14:textId="77777777" w:rsidR="006F3964" w:rsidRDefault="006F3964">
      <w:pPr>
        <w:pStyle w:val="PL"/>
      </w:pPr>
    </w:p>
    <w:p w14:paraId="780D5A24" w14:textId="77777777" w:rsidR="006F3964" w:rsidRDefault="00336CC3">
      <w:pPr>
        <w:pStyle w:val="PL"/>
      </w:pPr>
      <w:r>
        <w:t xml:space="preserve">RateMatchPatternLTE-CRS ::=         </w:t>
      </w:r>
      <w:r>
        <w:rPr>
          <w:color w:val="993366"/>
        </w:rPr>
        <w:t>SEQUENCE</w:t>
      </w:r>
      <w:r>
        <w:t xml:space="preserve"> {</w:t>
      </w:r>
    </w:p>
    <w:p w14:paraId="3348109D" w14:textId="77777777" w:rsidR="006F3964" w:rsidRDefault="00336CC3">
      <w:pPr>
        <w:pStyle w:val="PL"/>
      </w:pPr>
      <w:r>
        <w:t xml:space="preserve">    carrierFreqDL                       </w:t>
      </w:r>
      <w:r>
        <w:rPr>
          <w:color w:val="993366"/>
        </w:rPr>
        <w:t>INTEGER</w:t>
      </w:r>
      <w:r>
        <w:t xml:space="preserve"> (0..16383),</w:t>
      </w:r>
    </w:p>
    <w:p w14:paraId="6EB2227C" w14:textId="77777777" w:rsidR="006F3964" w:rsidRDefault="00336CC3">
      <w:pPr>
        <w:pStyle w:val="PL"/>
      </w:pPr>
      <w:r>
        <w:t xml:space="preserve">    carrierBandwidthDL                  </w:t>
      </w:r>
      <w:r>
        <w:rPr>
          <w:color w:val="993366"/>
        </w:rPr>
        <w:t>ENUMERATED</w:t>
      </w:r>
      <w:r>
        <w:t xml:space="preserve"> {n6, n15, n25, n50, n75, n100, spare2, spare1},</w:t>
      </w:r>
    </w:p>
    <w:p w14:paraId="42E1EBE1" w14:textId="77777777" w:rsidR="006F3964" w:rsidRDefault="00336CC3">
      <w:pPr>
        <w:pStyle w:val="PL"/>
        <w:rPr>
          <w:color w:val="808080"/>
        </w:rPr>
      </w:pPr>
      <w:r>
        <w:t xml:space="preserve">    mbsfn-SubframeConfigList            EUTRA-MBSFN-SubframeConfigList                                          </w:t>
      </w:r>
      <w:r>
        <w:rPr>
          <w:color w:val="993366"/>
        </w:rPr>
        <w:t>OPTIONAL</w:t>
      </w:r>
      <w:r>
        <w:t xml:space="preserve">,   </w:t>
      </w:r>
      <w:r>
        <w:rPr>
          <w:color w:val="808080"/>
        </w:rPr>
        <w:t>-- Need M</w:t>
      </w:r>
    </w:p>
    <w:p w14:paraId="7022E1E4" w14:textId="77777777" w:rsidR="006F3964" w:rsidRDefault="00336CC3">
      <w:pPr>
        <w:pStyle w:val="PL"/>
      </w:pPr>
      <w:r>
        <w:t xml:space="preserve">    nrofCRS-Ports                       </w:t>
      </w:r>
      <w:r>
        <w:rPr>
          <w:color w:val="993366"/>
        </w:rPr>
        <w:t>ENUMERATED</w:t>
      </w:r>
      <w:r>
        <w:t xml:space="preserve"> {n1, n2, n4},</w:t>
      </w:r>
    </w:p>
    <w:p w14:paraId="0540C8CA" w14:textId="77777777" w:rsidR="006F3964" w:rsidRDefault="00336CC3">
      <w:pPr>
        <w:pStyle w:val="PL"/>
      </w:pPr>
      <w:r>
        <w:t xml:space="preserve">    v-Shift                             </w:t>
      </w:r>
      <w:r>
        <w:rPr>
          <w:color w:val="993366"/>
        </w:rPr>
        <w:t>ENUMERATED</w:t>
      </w:r>
      <w:r>
        <w:t xml:space="preserve"> {n0, n1, n2, n3, n4, n5}</w:t>
      </w:r>
    </w:p>
    <w:p w14:paraId="2163A2A9" w14:textId="77777777" w:rsidR="006F3964" w:rsidRDefault="00336CC3">
      <w:pPr>
        <w:pStyle w:val="PL"/>
      </w:pPr>
      <w:r>
        <w:t>}</w:t>
      </w:r>
    </w:p>
    <w:p w14:paraId="0663E67E" w14:textId="77777777" w:rsidR="006F3964" w:rsidRDefault="006F3964">
      <w:pPr>
        <w:pStyle w:val="PL"/>
      </w:pPr>
    </w:p>
    <w:p w14:paraId="418E32FC" w14:textId="77777777" w:rsidR="006F3964" w:rsidRDefault="00336CC3">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746C4C4" w14:textId="77777777" w:rsidR="006F3964" w:rsidRDefault="006F3964">
      <w:pPr>
        <w:pStyle w:val="PL"/>
      </w:pPr>
    </w:p>
    <w:p w14:paraId="40F7572A" w14:textId="77777777" w:rsidR="006F3964" w:rsidRDefault="00336CC3">
      <w:pPr>
        <w:pStyle w:val="PL"/>
        <w:rPr>
          <w:color w:val="808080"/>
        </w:rPr>
      </w:pPr>
      <w:r>
        <w:rPr>
          <w:color w:val="808080"/>
        </w:rPr>
        <w:t>-- TAG-RATEMATCHPATTERNLTE-CRS-STOP</w:t>
      </w:r>
    </w:p>
    <w:p w14:paraId="6BD7B66E" w14:textId="77777777" w:rsidR="006F3964" w:rsidRDefault="00336CC3">
      <w:pPr>
        <w:pStyle w:val="PL"/>
        <w:rPr>
          <w:color w:val="808080"/>
        </w:rPr>
      </w:pPr>
      <w:r>
        <w:rPr>
          <w:color w:val="808080"/>
        </w:rPr>
        <w:t>-- ASN1STOP</w:t>
      </w:r>
    </w:p>
    <w:p w14:paraId="4D7E8170" w14:textId="77777777" w:rsidR="006F3964" w:rsidRDefault="006F3964">
      <w:pPr>
        <w:pStyle w:val="PL"/>
      </w:pPr>
    </w:p>
    <w:p w14:paraId="093879B0"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89C1565" w14:textId="77777777">
        <w:tc>
          <w:tcPr>
            <w:tcW w:w="14173" w:type="dxa"/>
            <w:tcBorders>
              <w:top w:val="single" w:sz="4" w:space="0" w:color="auto"/>
              <w:left w:val="single" w:sz="4" w:space="0" w:color="auto"/>
              <w:bottom w:val="single" w:sz="4" w:space="0" w:color="auto"/>
              <w:right w:val="single" w:sz="4" w:space="0" w:color="auto"/>
            </w:tcBorders>
          </w:tcPr>
          <w:p w14:paraId="56A0F9CD" w14:textId="77777777" w:rsidR="006F3964" w:rsidRDefault="00336CC3">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F3964" w14:paraId="49F08606" w14:textId="77777777">
        <w:tc>
          <w:tcPr>
            <w:tcW w:w="14173" w:type="dxa"/>
            <w:tcBorders>
              <w:top w:val="single" w:sz="4" w:space="0" w:color="auto"/>
              <w:left w:val="single" w:sz="4" w:space="0" w:color="auto"/>
              <w:bottom w:val="single" w:sz="4" w:space="0" w:color="auto"/>
              <w:right w:val="single" w:sz="4" w:space="0" w:color="auto"/>
            </w:tcBorders>
          </w:tcPr>
          <w:p w14:paraId="16EDC16D" w14:textId="77777777" w:rsidR="006F3964" w:rsidRDefault="00336CC3">
            <w:pPr>
              <w:pStyle w:val="TAL"/>
              <w:rPr>
                <w:rFonts w:eastAsia="MS Mincho"/>
                <w:szCs w:val="22"/>
                <w:lang w:eastAsia="sv-SE"/>
              </w:rPr>
            </w:pPr>
            <w:r>
              <w:rPr>
                <w:rFonts w:eastAsia="MS Mincho"/>
                <w:b/>
                <w:i/>
                <w:szCs w:val="22"/>
                <w:lang w:eastAsia="sv-SE"/>
              </w:rPr>
              <w:t>carrierBandwidthDL</w:t>
            </w:r>
          </w:p>
          <w:p w14:paraId="3A221E48" w14:textId="77777777" w:rsidR="006F3964" w:rsidRDefault="00336CC3">
            <w:pPr>
              <w:pStyle w:val="TAL"/>
              <w:rPr>
                <w:rFonts w:eastAsia="MS Mincho"/>
                <w:szCs w:val="22"/>
                <w:lang w:eastAsia="sv-SE"/>
              </w:rPr>
            </w:pPr>
            <w:r>
              <w:rPr>
                <w:rFonts w:eastAsia="MS Mincho"/>
                <w:szCs w:val="22"/>
                <w:lang w:eastAsia="sv-SE"/>
              </w:rPr>
              <w:t>BW of the LTE carrier in number of PRBs (see TS 38.214 [19], clause 5.1.4.2).</w:t>
            </w:r>
          </w:p>
        </w:tc>
      </w:tr>
      <w:tr w:rsidR="006F3964" w14:paraId="360F8AD6" w14:textId="77777777">
        <w:tc>
          <w:tcPr>
            <w:tcW w:w="14173" w:type="dxa"/>
            <w:tcBorders>
              <w:top w:val="single" w:sz="4" w:space="0" w:color="auto"/>
              <w:left w:val="single" w:sz="4" w:space="0" w:color="auto"/>
              <w:bottom w:val="single" w:sz="4" w:space="0" w:color="auto"/>
              <w:right w:val="single" w:sz="4" w:space="0" w:color="auto"/>
            </w:tcBorders>
          </w:tcPr>
          <w:p w14:paraId="2B52742A" w14:textId="77777777" w:rsidR="006F3964" w:rsidRDefault="00336CC3">
            <w:pPr>
              <w:pStyle w:val="TAL"/>
              <w:rPr>
                <w:rFonts w:eastAsia="MS Mincho"/>
                <w:szCs w:val="22"/>
                <w:lang w:eastAsia="sv-SE"/>
              </w:rPr>
            </w:pPr>
            <w:r>
              <w:rPr>
                <w:rFonts w:eastAsia="MS Mincho"/>
                <w:b/>
                <w:i/>
                <w:szCs w:val="22"/>
                <w:lang w:eastAsia="sv-SE"/>
              </w:rPr>
              <w:t>carrierFreqDL</w:t>
            </w:r>
          </w:p>
          <w:p w14:paraId="153F3CE3" w14:textId="77777777" w:rsidR="006F3964" w:rsidRDefault="00336CC3">
            <w:pPr>
              <w:pStyle w:val="TAL"/>
              <w:rPr>
                <w:rFonts w:eastAsia="MS Mincho"/>
                <w:szCs w:val="22"/>
                <w:lang w:eastAsia="sv-SE"/>
              </w:rPr>
            </w:pPr>
            <w:r>
              <w:rPr>
                <w:rFonts w:eastAsia="MS Mincho"/>
                <w:szCs w:val="22"/>
                <w:lang w:eastAsia="sv-SE"/>
              </w:rPr>
              <w:t>Center of the LTE carrier (see TS 38.214 [19], clause 5.1.4.2).</w:t>
            </w:r>
          </w:p>
        </w:tc>
      </w:tr>
      <w:tr w:rsidR="006F3964" w14:paraId="3E9EE9F6" w14:textId="77777777">
        <w:tc>
          <w:tcPr>
            <w:tcW w:w="14173" w:type="dxa"/>
            <w:tcBorders>
              <w:top w:val="single" w:sz="4" w:space="0" w:color="auto"/>
              <w:left w:val="single" w:sz="4" w:space="0" w:color="auto"/>
              <w:bottom w:val="single" w:sz="4" w:space="0" w:color="auto"/>
              <w:right w:val="single" w:sz="4" w:space="0" w:color="auto"/>
            </w:tcBorders>
          </w:tcPr>
          <w:p w14:paraId="0D4DFA54" w14:textId="77777777" w:rsidR="006F3964" w:rsidRDefault="00336CC3">
            <w:pPr>
              <w:pStyle w:val="TAL"/>
              <w:rPr>
                <w:rFonts w:eastAsia="MS Mincho"/>
                <w:szCs w:val="22"/>
                <w:lang w:eastAsia="sv-SE"/>
              </w:rPr>
            </w:pPr>
            <w:r>
              <w:rPr>
                <w:rFonts w:eastAsia="MS Mincho"/>
                <w:b/>
                <w:i/>
                <w:szCs w:val="22"/>
                <w:lang w:eastAsia="sv-SE"/>
              </w:rPr>
              <w:t>mbsfn-SubframeConfigList</w:t>
            </w:r>
          </w:p>
          <w:p w14:paraId="0389200B" w14:textId="77777777" w:rsidR="006F3964" w:rsidRDefault="00336CC3">
            <w:pPr>
              <w:pStyle w:val="TAL"/>
              <w:rPr>
                <w:rFonts w:eastAsia="MS Mincho"/>
                <w:szCs w:val="22"/>
                <w:lang w:eastAsia="sv-SE"/>
              </w:rPr>
            </w:pPr>
            <w:r>
              <w:rPr>
                <w:rFonts w:eastAsia="MS Mincho"/>
                <w:szCs w:val="22"/>
                <w:lang w:eastAsia="sv-SE"/>
              </w:rPr>
              <w:t>LTE MBSFN subframe configuration (see TS 38.214 [19], clause 5.1.4.2).</w:t>
            </w:r>
          </w:p>
        </w:tc>
      </w:tr>
      <w:tr w:rsidR="006F3964" w14:paraId="6234C924" w14:textId="77777777">
        <w:tc>
          <w:tcPr>
            <w:tcW w:w="14173" w:type="dxa"/>
            <w:tcBorders>
              <w:top w:val="single" w:sz="4" w:space="0" w:color="auto"/>
              <w:left w:val="single" w:sz="4" w:space="0" w:color="auto"/>
              <w:bottom w:val="single" w:sz="4" w:space="0" w:color="auto"/>
              <w:right w:val="single" w:sz="4" w:space="0" w:color="auto"/>
            </w:tcBorders>
          </w:tcPr>
          <w:p w14:paraId="71826366" w14:textId="77777777" w:rsidR="006F3964" w:rsidRDefault="00336CC3">
            <w:pPr>
              <w:pStyle w:val="TAL"/>
              <w:rPr>
                <w:rFonts w:eastAsia="MS Mincho"/>
                <w:szCs w:val="22"/>
                <w:lang w:eastAsia="sv-SE"/>
              </w:rPr>
            </w:pPr>
            <w:r>
              <w:rPr>
                <w:rFonts w:eastAsia="MS Mincho"/>
                <w:b/>
                <w:i/>
                <w:szCs w:val="22"/>
                <w:lang w:eastAsia="sv-SE"/>
              </w:rPr>
              <w:t>nrofCRS-Ports</w:t>
            </w:r>
          </w:p>
          <w:p w14:paraId="322C2283" w14:textId="77777777" w:rsidR="006F3964" w:rsidRDefault="00336CC3">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F3964" w14:paraId="7CB9F57E" w14:textId="77777777">
        <w:tc>
          <w:tcPr>
            <w:tcW w:w="14173" w:type="dxa"/>
            <w:tcBorders>
              <w:top w:val="single" w:sz="4" w:space="0" w:color="auto"/>
              <w:left w:val="single" w:sz="4" w:space="0" w:color="auto"/>
              <w:bottom w:val="single" w:sz="4" w:space="0" w:color="auto"/>
              <w:right w:val="single" w:sz="4" w:space="0" w:color="auto"/>
            </w:tcBorders>
          </w:tcPr>
          <w:p w14:paraId="1E1543D8" w14:textId="77777777" w:rsidR="006F3964" w:rsidRDefault="00336CC3">
            <w:pPr>
              <w:pStyle w:val="TAL"/>
              <w:rPr>
                <w:rFonts w:eastAsia="MS Mincho"/>
                <w:szCs w:val="22"/>
                <w:lang w:eastAsia="sv-SE"/>
              </w:rPr>
            </w:pPr>
            <w:r>
              <w:rPr>
                <w:rFonts w:eastAsia="MS Mincho"/>
                <w:b/>
                <w:i/>
                <w:szCs w:val="22"/>
                <w:lang w:eastAsia="sv-SE"/>
              </w:rPr>
              <w:t>v-Shift</w:t>
            </w:r>
          </w:p>
          <w:p w14:paraId="30D8802C" w14:textId="77777777" w:rsidR="006F3964" w:rsidRDefault="00336CC3">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50BD6FE" w14:textId="77777777" w:rsidR="006F3964" w:rsidRDefault="006F3964"/>
    <w:p w14:paraId="32437743" w14:textId="77777777" w:rsidR="006F3964" w:rsidRDefault="00336CC3">
      <w:pPr>
        <w:pStyle w:val="Heading4"/>
      </w:pPr>
      <w:bookmarkStart w:id="2871" w:name="_Toc146781425"/>
      <w:r>
        <w:t>–</w:t>
      </w:r>
      <w:r>
        <w:tab/>
      </w:r>
      <w:r>
        <w:rPr>
          <w:i/>
        </w:rPr>
        <w:t>ReferenceLocation</w:t>
      </w:r>
      <w:bookmarkEnd w:id="2871"/>
    </w:p>
    <w:p w14:paraId="61430687" w14:textId="77777777" w:rsidR="006F3964" w:rsidRDefault="00336CC3">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35E43EE" w14:textId="77777777" w:rsidR="006F3964" w:rsidRDefault="00336CC3">
      <w:pPr>
        <w:pStyle w:val="TH"/>
      </w:pPr>
      <w:r>
        <w:rPr>
          <w:i/>
        </w:rPr>
        <w:t>ReferenceLocation</w:t>
      </w:r>
      <w:r>
        <w:t xml:space="preserve"> information element</w:t>
      </w:r>
    </w:p>
    <w:p w14:paraId="3260E7F7" w14:textId="77777777" w:rsidR="006F3964" w:rsidRDefault="00336CC3">
      <w:pPr>
        <w:pStyle w:val="PL"/>
        <w:rPr>
          <w:color w:val="808080"/>
        </w:rPr>
      </w:pPr>
      <w:r>
        <w:rPr>
          <w:color w:val="808080"/>
        </w:rPr>
        <w:t>-- ASN1START</w:t>
      </w:r>
    </w:p>
    <w:p w14:paraId="4AAFB4CA" w14:textId="77777777" w:rsidR="006F3964" w:rsidRDefault="00336CC3">
      <w:pPr>
        <w:pStyle w:val="PL"/>
        <w:rPr>
          <w:color w:val="808080"/>
        </w:rPr>
      </w:pPr>
      <w:r>
        <w:rPr>
          <w:color w:val="808080"/>
        </w:rPr>
        <w:t>-- TAG-REFERENCELOCATION-START</w:t>
      </w:r>
    </w:p>
    <w:p w14:paraId="51B77CDA" w14:textId="77777777" w:rsidR="006F3964" w:rsidRDefault="006F3964">
      <w:pPr>
        <w:pStyle w:val="PL"/>
      </w:pPr>
    </w:p>
    <w:p w14:paraId="073D9E60" w14:textId="77777777" w:rsidR="006F3964" w:rsidRDefault="00336CC3">
      <w:pPr>
        <w:pStyle w:val="PL"/>
      </w:pPr>
      <w:r>
        <w:t xml:space="preserve">ReferenceLocation-r17 ::= </w:t>
      </w:r>
      <w:r>
        <w:rPr>
          <w:color w:val="993366"/>
        </w:rPr>
        <w:t>OCTET</w:t>
      </w:r>
      <w:r>
        <w:t xml:space="preserve"> </w:t>
      </w:r>
      <w:r>
        <w:rPr>
          <w:color w:val="993366"/>
        </w:rPr>
        <w:t>STRING</w:t>
      </w:r>
    </w:p>
    <w:p w14:paraId="61F180EB" w14:textId="77777777" w:rsidR="006F3964" w:rsidRDefault="006F3964">
      <w:pPr>
        <w:pStyle w:val="PL"/>
      </w:pPr>
    </w:p>
    <w:p w14:paraId="08EBB27B" w14:textId="77777777" w:rsidR="006F3964" w:rsidRDefault="00336CC3">
      <w:pPr>
        <w:pStyle w:val="PL"/>
        <w:rPr>
          <w:color w:val="808080"/>
        </w:rPr>
      </w:pPr>
      <w:r>
        <w:rPr>
          <w:color w:val="808080"/>
        </w:rPr>
        <w:t>-- TAG-REFERENCELOCATION-STOP</w:t>
      </w:r>
    </w:p>
    <w:p w14:paraId="552ADCDE" w14:textId="77777777" w:rsidR="006F3964" w:rsidRDefault="00336CC3">
      <w:pPr>
        <w:pStyle w:val="PL"/>
        <w:rPr>
          <w:color w:val="808080"/>
        </w:rPr>
      </w:pPr>
      <w:r>
        <w:rPr>
          <w:color w:val="808080"/>
        </w:rPr>
        <w:t>-- ASN1STOP</w:t>
      </w:r>
    </w:p>
    <w:p w14:paraId="686815B9" w14:textId="77777777" w:rsidR="006F3964" w:rsidRDefault="006F3964"/>
    <w:p w14:paraId="7C165BAE" w14:textId="77777777" w:rsidR="006F3964" w:rsidRDefault="00336CC3">
      <w:pPr>
        <w:pStyle w:val="Heading4"/>
      </w:pPr>
      <w:bookmarkStart w:id="2872" w:name="_Toc146781426"/>
      <w:bookmarkStart w:id="2873" w:name="_Toc60777345"/>
      <w:r>
        <w:t>–</w:t>
      </w:r>
      <w:r>
        <w:tab/>
      </w:r>
      <w:r>
        <w:rPr>
          <w:i/>
        </w:rPr>
        <w:t>ReferenceTimeInfo</w:t>
      </w:r>
      <w:bookmarkEnd w:id="2872"/>
      <w:bookmarkEnd w:id="2873"/>
    </w:p>
    <w:p w14:paraId="00C81D9F" w14:textId="77777777" w:rsidR="006F3964" w:rsidRDefault="00336CC3">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8251689" w14:textId="77777777" w:rsidR="006F3964" w:rsidRDefault="00336CC3">
      <w:pPr>
        <w:pStyle w:val="TH"/>
      </w:pPr>
      <w:r>
        <w:rPr>
          <w:i/>
        </w:rPr>
        <w:t>ReferenceTimeInfo</w:t>
      </w:r>
      <w:r>
        <w:t xml:space="preserve"> information element</w:t>
      </w:r>
    </w:p>
    <w:p w14:paraId="61DE3AF8" w14:textId="77777777" w:rsidR="006F3964" w:rsidRDefault="00336CC3">
      <w:pPr>
        <w:pStyle w:val="PL"/>
        <w:rPr>
          <w:color w:val="808080"/>
        </w:rPr>
      </w:pPr>
      <w:r>
        <w:rPr>
          <w:color w:val="808080"/>
        </w:rPr>
        <w:t>-- ASN1START</w:t>
      </w:r>
    </w:p>
    <w:p w14:paraId="25892016" w14:textId="77777777" w:rsidR="006F3964" w:rsidRDefault="00336CC3">
      <w:pPr>
        <w:pStyle w:val="PL"/>
        <w:rPr>
          <w:color w:val="808080"/>
        </w:rPr>
      </w:pPr>
      <w:r>
        <w:rPr>
          <w:color w:val="808080"/>
        </w:rPr>
        <w:t>-- TAG-REFERENCETIMEINFO-START</w:t>
      </w:r>
    </w:p>
    <w:p w14:paraId="18A0C203" w14:textId="77777777" w:rsidR="006F3964" w:rsidRDefault="006F3964">
      <w:pPr>
        <w:pStyle w:val="PL"/>
      </w:pPr>
    </w:p>
    <w:p w14:paraId="6A3FB4A5" w14:textId="77777777" w:rsidR="006F3964" w:rsidRDefault="00336CC3">
      <w:pPr>
        <w:pStyle w:val="PL"/>
      </w:pPr>
      <w:r>
        <w:t xml:space="preserve">ReferenceTimeInfo-r16 ::= </w:t>
      </w:r>
      <w:r>
        <w:rPr>
          <w:color w:val="993366"/>
        </w:rPr>
        <w:t>SEQUENCE</w:t>
      </w:r>
      <w:r>
        <w:t xml:space="preserve"> {</w:t>
      </w:r>
    </w:p>
    <w:p w14:paraId="290209B1" w14:textId="77777777" w:rsidR="006F3964" w:rsidRDefault="00336CC3">
      <w:pPr>
        <w:pStyle w:val="PL"/>
      </w:pPr>
      <w:r>
        <w:t xml:space="preserve">    time-r16                            ReferenceTime-r16,</w:t>
      </w:r>
    </w:p>
    <w:p w14:paraId="4E3A866B" w14:textId="77777777" w:rsidR="006F3964" w:rsidRDefault="00336CC3">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36439CC6" w14:textId="77777777" w:rsidR="006F3964" w:rsidRDefault="00336CC3">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AE232F7" w14:textId="77777777" w:rsidR="006F3964" w:rsidRDefault="00336CC3">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2CA222C" w14:textId="77777777" w:rsidR="006F3964" w:rsidRDefault="00336CC3">
      <w:pPr>
        <w:pStyle w:val="PL"/>
      </w:pPr>
      <w:r>
        <w:t>}</w:t>
      </w:r>
    </w:p>
    <w:p w14:paraId="0F8DAFCE" w14:textId="77777777" w:rsidR="006F3964" w:rsidRDefault="006F3964">
      <w:pPr>
        <w:pStyle w:val="PL"/>
      </w:pPr>
    </w:p>
    <w:p w14:paraId="499E1FB1" w14:textId="77777777" w:rsidR="006F3964" w:rsidRDefault="00336CC3">
      <w:pPr>
        <w:pStyle w:val="PL"/>
      </w:pPr>
      <w:r>
        <w:t xml:space="preserve">ReferenceTime-r16 ::=           </w:t>
      </w:r>
      <w:r>
        <w:rPr>
          <w:color w:val="993366"/>
        </w:rPr>
        <w:t>SEQUENCE</w:t>
      </w:r>
      <w:r>
        <w:t xml:space="preserve"> {</w:t>
      </w:r>
    </w:p>
    <w:p w14:paraId="5232A96F" w14:textId="77777777" w:rsidR="006F3964" w:rsidRDefault="00336CC3">
      <w:pPr>
        <w:pStyle w:val="PL"/>
      </w:pPr>
      <w:r>
        <w:t xml:space="preserve">    refDays-r16                         </w:t>
      </w:r>
      <w:r>
        <w:rPr>
          <w:color w:val="993366"/>
        </w:rPr>
        <w:t>INTEGER</w:t>
      </w:r>
      <w:r>
        <w:t xml:space="preserve"> (0..72999),</w:t>
      </w:r>
    </w:p>
    <w:p w14:paraId="7C9AE2E2" w14:textId="77777777" w:rsidR="006F3964" w:rsidRDefault="00336CC3">
      <w:pPr>
        <w:pStyle w:val="PL"/>
      </w:pPr>
      <w:r>
        <w:t xml:space="preserve">    refSeconds-r16                      </w:t>
      </w:r>
      <w:r>
        <w:rPr>
          <w:color w:val="993366"/>
        </w:rPr>
        <w:t>INTEGER</w:t>
      </w:r>
      <w:r>
        <w:t xml:space="preserve"> (0..86399),</w:t>
      </w:r>
    </w:p>
    <w:p w14:paraId="5CFEF6F4" w14:textId="77777777" w:rsidR="006F3964" w:rsidRDefault="00336CC3">
      <w:pPr>
        <w:pStyle w:val="PL"/>
      </w:pPr>
      <w:r>
        <w:t xml:space="preserve">    refMilliSeconds-r16                 </w:t>
      </w:r>
      <w:r>
        <w:rPr>
          <w:color w:val="993366"/>
        </w:rPr>
        <w:t>INTEGER</w:t>
      </w:r>
      <w:r>
        <w:t xml:space="preserve"> (0..999),</w:t>
      </w:r>
    </w:p>
    <w:p w14:paraId="3C54DC69" w14:textId="77777777" w:rsidR="006F3964" w:rsidRDefault="00336CC3">
      <w:pPr>
        <w:pStyle w:val="PL"/>
      </w:pPr>
      <w:r>
        <w:t xml:space="preserve">    refTenNanoSeconds-r16               </w:t>
      </w:r>
      <w:r>
        <w:rPr>
          <w:color w:val="993366"/>
        </w:rPr>
        <w:t>INTEGER</w:t>
      </w:r>
      <w:r>
        <w:t xml:space="preserve"> (0..99999)</w:t>
      </w:r>
    </w:p>
    <w:p w14:paraId="1E9885F5" w14:textId="77777777" w:rsidR="006F3964" w:rsidRDefault="00336CC3">
      <w:pPr>
        <w:pStyle w:val="PL"/>
      </w:pPr>
      <w:r>
        <w:t>}</w:t>
      </w:r>
    </w:p>
    <w:p w14:paraId="5C57CB5D" w14:textId="77777777" w:rsidR="006F3964" w:rsidRDefault="006F3964">
      <w:pPr>
        <w:pStyle w:val="PL"/>
      </w:pPr>
    </w:p>
    <w:p w14:paraId="2F2193F1" w14:textId="77777777" w:rsidR="006F3964" w:rsidRDefault="00336CC3">
      <w:pPr>
        <w:pStyle w:val="PL"/>
        <w:rPr>
          <w:color w:val="808080"/>
        </w:rPr>
      </w:pPr>
      <w:r>
        <w:rPr>
          <w:color w:val="808080"/>
        </w:rPr>
        <w:t>-- TAG-REFERENCETIMEINFO-STOP</w:t>
      </w:r>
    </w:p>
    <w:p w14:paraId="36354045" w14:textId="77777777" w:rsidR="006F3964" w:rsidRDefault="00336CC3">
      <w:pPr>
        <w:pStyle w:val="PL"/>
        <w:rPr>
          <w:color w:val="808080"/>
        </w:rPr>
      </w:pPr>
      <w:r>
        <w:rPr>
          <w:color w:val="808080"/>
        </w:rPr>
        <w:t>-- ASN1STOP</w:t>
      </w:r>
    </w:p>
    <w:p w14:paraId="33EF67FD" w14:textId="77777777" w:rsidR="006F3964" w:rsidRDefault="006F3964"/>
    <w:tbl>
      <w:tblPr>
        <w:tblW w:w="14173" w:type="dxa"/>
        <w:tblLook w:val="04A0" w:firstRow="1" w:lastRow="0" w:firstColumn="1" w:lastColumn="0" w:noHBand="0" w:noVBand="1"/>
      </w:tblPr>
      <w:tblGrid>
        <w:gridCol w:w="14173"/>
      </w:tblGrid>
      <w:tr w:rsidR="006F3964" w14:paraId="658C420A" w14:textId="77777777">
        <w:tc>
          <w:tcPr>
            <w:tcW w:w="14281" w:type="dxa"/>
            <w:tcBorders>
              <w:top w:val="single" w:sz="4" w:space="0" w:color="auto"/>
              <w:left w:val="single" w:sz="4" w:space="0" w:color="auto"/>
              <w:bottom w:val="single" w:sz="4" w:space="0" w:color="auto"/>
              <w:right w:val="single" w:sz="4" w:space="0" w:color="auto"/>
            </w:tcBorders>
          </w:tcPr>
          <w:p w14:paraId="02753559" w14:textId="77777777" w:rsidR="006F3964" w:rsidRDefault="00336CC3">
            <w:pPr>
              <w:pStyle w:val="TAH"/>
              <w:rPr>
                <w:lang w:eastAsia="sv-SE"/>
              </w:rPr>
            </w:pPr>
            <w:r>
              <w:rPr>
                <w:i/>
                <w:lang w:eastAsia="sv-SE"/>
              </w:rPr>
              <w:lastRenderedPageBreak/>
              <w:t>ReferenceTimeInfo</w:t>
            </w:r>
            <w:r>
              <w:rPr>
                <w:iCs/>
                <w:lang w:eastAsia="sv-SE"/>
              </w:rPr>
              <w:t xml:space="preserve"> field descriptions</w:t>
            </w:r>
          </w:p>
        </w:tc>
      </w:tr>
      <w:tr w:rsidR="006F3964" w14:paraId="4A8B3A37" w14:textId="77777777">
        <w:tc>
          <w:tcPr>
            <w:tcW w:w="14281" w:type="dxa"/>
            <w:tcBorders>
              <w:top w:val="single" w:sz="4" w:space="0" w:color="auto"/>
              <w:left w:val="single" w:sz="4" w:space="0" w:color="auto"/>
              <w:bottom w:val="single" w:sz="4" w:space="0" w:color="auto"/>
              <w:right w:val="single" w:sz="4" w:space="0" w:color="auto"/>
            </w:tcBorders>
          </w:tcPr>
          <w:p w14:paraId="50CE6801" w14:textId="77777777" w:rsidR="006F3964" w:rsidRDefault="00336CC3">
            <w:pPr>
              <w:pStyle w:val="TAL"/>
              <w:rPr>
                <w:b/>
                <w:i/>
                <w:lang w:eastAsia="sv-SE"/>
              </w:rPr>
            </w:pPr>
            <w:r>
              <w:rPr>
                <w:b/>
                <w:i/>
                <w:lang w:eastAsia="sv-SE"/>
              </w:rPr>
              <w:t>referenceSFN</w:t>
            </w:r>
          </w:p>
          <w:p w14:paraId="1978CE33" w14:textId="77777777" w:rsidR="006F3964" w:rsidRDefault="00336CC3">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F3964" w14:paraId="5F085CF4" w14:textId="77777777">
        <w:tc>
          <w:tcPr>
            <w:tcW w:w="14281" w:type="dxa"/>
            <w:tcBorders>
              <w:top w:val="single" w:sz="4" w:space="0" w:color="auto"/>
              <w:left w:val="single" w:sz="4" w:space="0" w:color="auto"/>
              <w:bottom w:val="single" w:sz="4" w:space="0" w:color="auto"/>
              <w:right w:val="single" w:sz="4" w:space="0" w:color="auto"/>
            </w:tcBorders>
          </w:tcPr>
          <w:p w14:paraId="5A4538F4" w14:textId="77777777" w:rsidR="006F3964" w:rsidRDefault="00336CC3">
            <w:pPr>
              <w:pStyle w:val="TAL"/>
              <w:rPr>
                <w:rFonts w:eastAsia="Calibri"/>
                <w:b/>
                <w:i/>
                <w:szCs w:val="22"/>
                <w:lang w:eastAsia="sv-SE"/>
              </w:rPr>
            </w:pPr>
            <w:r>
              <w:rPr>
                <w:rFonts w:eastAsia="Calibri"/>
                <w:b/>
                <w:i/>
                <w:szCs w:val="22"/>
                <w:lang w:eastAsia="sv-SE"/>
              </w:rPr>
              <w:t>time</w:t>
            </w:r>
          </w:p>
          <w:p w14:paraId="2CA6D4D7" w14:textId="77777777" w:rsidR="006F3964" w:rsidRDefault="00336CC3">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173FFAAC" w14:textId="77777777" w:rsidR="006F3964" w:rsidRDefault="00336CC3">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C8065AA" w14:textId="77777777" w:rsidR="006F3964" w:rsidRDefault="00336CC3">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C8E1AE" w14:textId="77777777" w:rsidR="006F3964" w:rsidRDefault="00336CC3">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986AF86" w14:textId="77777777" w:rsidR="006F3964" w:rsidRDefault="00336CC3">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6F3964" w14:paraId="09ADC840" w14:textId="77777777">
        <w:tc>
          <w:tcPr>
            <w:tcW w:w="14281" w:type="dxa"/>
            <w:tcBorders>
              <w:top w:val="single" w:sz="4" w:space="0" w:color="auto"/>
              <w:left w:val="single" w:sz="4" w:space="0" w:color="auto"/>
              <w:bottom w:val="single" w:sz="4" w:space="0" w:color="auto"/>
              <w:right w:val="single" w:sz="4" w:space="0" w:color="auto"/>
            </w:tcBorders>
          </w:tcPr>
          <w:p w14:paraId="5EE2DC19" w14:textId="77777777" w:rsidR="006F3964" w:rsidRDefault="00336CC3">
            <w:pPr>
              <w:pStyle w:val="TAL"/>
              <w:rPr>
                <w:rFonts w:eastAsia="Calibri"/>
                <w:b/>
                <w:i/>
                <w:szCs w:val="22"/>
                <w:lang w:eastAsia="sv-SE"/>
              </w:rPr>
            </w:pPr>
            <w:r>
              <w:rPr>
                <w:rFonts w:eastAsia="Calibri"/>
                <w:b/>
                <w:i/>
                <w:szCs w:val="22"/>
                <w:lang w:eastAsia="sv-SE"/>
              </w:rPr>
              <w:t>timeInfoType</w:t>
            </w:r>
          </w:p>
          <w:p w14:paraId="402294A8" w14:textId="77777777" w:rsidR="006F3964" w:rsidRDefault="00336CC3">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F3964" w14:paraId="036E7303" w14:textId="77777777">
        <w:tc>
          <w:tcPr>
            <w:tcW w:w="14281" w:type="dxa"/>
            <w:tcBorders>
              <w:top w:val="single" w:sz="4" w:space="0" w:color="auto"/>
              <w:left w:val="single" w:sz="4" w:space="0" w:color="auto"/>
              <w:bottom w:val="single" w:sz="4" w:space="0" w:color="auto"/>
              <w:right w:val="single" w:sz="4" w:space="0" w:color="auto"/>
            </w:tcBorders>
          </w:tcPr>
          <w:p w14:paraId="6AE80335" w14:textId="77777777" w:rsidR="006F3964" w:rsidRDefault="00336CC3">
            <w:pPr>
              <w:pStyle w:val="TAL"/>
              <w:rPr>
                <w:rFonts w:eastAsia="Calibri"/>
                <w:b/>
                <w:i/>
                <w:szCs w:val="22"/>
                <w:lang w:eastAsia="sv-SE"/>
              </w:rPr>
            </w:pPr>
            <w:r>
              <w:rPr>
                <w:rFonts w:eastAsia="Calibri"/>
                <w:b/>
                <w:i/>
                <w:szCs w:val="22"/>
                <w:lang w:eastAsia="sv-SE"/>
              </w:rPr>
              <w:t>uncertainty</w:t>
            </w:r>
          </w:p>
          <w:p w14:paraId="61CFFECA" w14:textId="77777777" w:rsidR="006F3964" w:rsidRDefault="00336CC3">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F3EF595" w14:textId="77777777" w:rsidR="006F3964" w:rsidRDefault="006F3964"/>
    <w:tbl>
      <w:tblPr>
        <w:tblW w:w="14173" w:type="dxa"/>
        <w:tblLook w:val="04A0" w:firstRow="1" w:lastRow="0" w:firstColumn="1" w:lastColumn="0" w:noHBand="0" w:noVBand="1"/>
      </w:tblPr>
      <w:tblGrid>
        <w:gridCol w:w="4027"/>
        <w:gridCol w:w="10146"/>
      </w:tblGrid>
      <w:tr w:rsidR="006F3964" w14:paraId="3769AD21" w14:textId="77777777">
        <w:tc>
          <w:tcPr>
            <w:tcW w:w="4027" w:type="dxa"/>
            <w:tcBorders>
              <w:top w:val="single" w:sz="4" w:space="0" w:color="auto"/>
              <w:left w:val="single" w:sz="4" w:space="0" w:color="auto"/>
              <w:bottom w:val="single" w:sz="4" w:space="0" w:color="auto"/>
              <w:right w:val="single" w:sz="4" w:space="0" w:color="auto"/>
            </w:tcBorders>
          </w:tcPr>
          <w:p w14:paraId="6D603782"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E6306" w14:textId="77777777" w:rsidR="006F3964" w:rsidRDefault="00336CC3">
            <w:pPr>
              <w:pStyle w:val="TAH"/>
              <w:rPr>
                <w:lang w:eastAsia="sv-SE"/>
              </w:rPr>
            </w:pPr>
            <w:r>
              <w:rPr>
                <w:lang w:eastAsia="sv-SE"/>
              </w:rPr>
              <w:t>Explanation</w:t>
            </w:r>
          </w:p>
        </w:tc>
      </w:tr>
      <w:tr w:rsidR="006F3964" w14:paraId="63FF5C01" w14:textId="77777777">
        <w:tc>
          <w:tcPr>
            <w:tcW w:w="4027" w:type="dxa"/>
            <w:tcBorders>
              <w:top w:val="single" w:sz="4" w:space="0" w:color="auto"/>
              <w:left w:val="single" w:sz="4" w:space="0" w:color="auto"/>
              <w:bottom w:val="single" w:sz="4" w:space="0" w:color="auto"/>
              <w:right w:val="single" w:sz="4" w:space="0" w:color="auto"/>
            </w:tcBorders>
          </w:tcPr>
          <w:p w14:paraId="6C239D8F" w14:textId="77777777" w:rsidR="006F3964" w:rsidRDefault="00336CC3">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D60573C" w14:textId="77777777" w:rsidR="006F3964" w:rsidRDefault="00336CC3">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6798FF1" w14:textId="77777777" w:rsidR="006F3964" w:rsidRDefault="006F3964"/>
    <w:p w14:paraId="1093FAE1" w14:textId="77777777" w:rsidR="006F3964" w:rsidRDefault="00336CC3">
      <w:pPr>
        <w:pStyle w:val="Heading4"/>
      </w:pPr>
      <w:bookmarkStart w:id="2874" w:name="_Toc60777346"/>
      <w:bookmarkStart w:id="2875" w:name="_Toc146781427"/>
      <w:r>
        <w:t>–</w:t>
      </w:r>
      <w:r>
        <w:tab/>
      </w:r>
      <w:r>
        <w:rPr>
          <w:i/>
        </w:rPr>
        <w:t>RejectWaitTime</w:t>
      </w:r>
      <w:bookmarkEnd w:id="2874"/>
      <w:bookmarkEnd w:id="2875"/>
    </w:p>
    <w:p w14:paraId="180C338D" w14:textId="77777777" w:rsidR="006F3964" w:rsidRDefault="00336CC3">
      <w:r>
        <w:t xml:space="preserve">The IE </w:t>
      </w:r>
      <w:r>
        <w:rPr>
          <w:i/>
        </w:rPr>
        <w:t>RejectWaitTime</w:t>
      </w:r>
      <w:r>
        <w:t xml:space="preserve"> is used to provide the value in seconds for timer T302.</w:t>
      </w:r>
    </w:p>
    <w:p w14:paraId="27226956" w14:textId="77777777" w:rsidR="006F3964" w:rsidRDefault="00336CC3">
      <w:pPr>
        <w:pStyle w:val="TH"/>
      </w:pPr>
      <w:r>
        <w:rPr>
          <w:i/>
        </w:rPr>
        <w:t>RejectWaitTime</w:t>
      </w:r>
      <w:r>
        <w:t xml:space="preserve"> information element</w:t>
      </w:r>
    </w:p>
    <w:p w14:paraId="6E2FDC29" w14:textId="77777777" w:rsidR="006F3964" w:rsidRDefault="00336CC3">
      <w:pPr>
        <w:pStyle w:val="PL"/>
        <w:rPr>
          <w:rFonts w:eastAsia="Batang"/>
          <w:color w:val="808080"/>
        </w:rPr>
      </w:pPr>
      <w:r>
        <w:rPr>
          <w:rFonts w:eastAsia="Batang"/>
          <w:color w:val="808080"/>
        </w:rPr>
        <w:t>-- ASN1START</w:t>
      </w:r>
    </w:p>
    <w:p w14:paraId="3D1DFB85" w14:textId="77777777" w:rsidR="006F3964" w:rsidRDefault="00336CC3">
      <w:pPr>
        <w:pStyle w:val="PL"/>
        <w:rPr>
          <w:rFonts w:eastAsia="Batang"/>
          <w:color w:val="808080"/>
        </w:rPr>
      </w:pPr>
      <w:r>
        <w:rPr>
          <w:rFonts w:eastAsia="Batang"/>
          <w:color w:val="808080"/>
        </w:rPr>
        <w:t>-- TAG-REJECTWAITTIME-START</w:t>
      </w:r>
    </w:p>
    <w:p w14:paraId="4246E313" w14:textId="77777777" w:rsidR="006F3964" w:rsidRDefault="006F3964">
      <w:pPr>
        <w:pStyle w:val="PL"/>
        <w:rPr>
          <w:rFonts w:eastAsia="Batang"/>
        </w:rPr>
      </w:pPr>
    </w:p>
    <w:p w14:paraId="34822DDD" w14:textId="77777777" w:rsidR="006F3964" w:rsidRDefault="00336CC3">
      <w:pPr>
        <w:pStyle w:val="PL"/>
        <w:rPr>
          <w:rFonts w:eastAsia="Batang"/>
        </w:rPr>
      </w:pPr>
      <w:r>
        <w:rPr>
          <w:rFonts w:eastAsia="Batang"/>
        </w:rPr>
        <w:lastRenderedPageBreak/>
        <w:t xml:space="preserve">RejectWaitTime ::=                  </w:t>
      </w:r>
      <w:r>
        <w:rPr>
          <w:rFonts w:eastAsia="Batang"/>
          <w:color w:val="993366"/>
        </w:rPr>
        <w:t>INTEGER</w:t>
      </w:r>
      <w:r>
        <w:rPr>
          <w:rFonts w:eastAsia="Batang"/>
        </w:rPr>
        <w:t xml:space="preserve"> (1..16)</w:t>
      </w:r>
    </w:p>
    <w:p w14:paraId="01264896" w14:textId="77777777" w:rsidR="006F3964" w:rsidRDefault="006F3964">
      <w:pPr>
        <w:pStyle w:val="PL"/>
        <w:rPr>
          <w:rFonts w:eastAsia="Batang"/>
        </w:rPr>
      </w:pPr>
    </w:p>
    <w:p w14:paraId="34BB590A" w14:textId="77777777" w:rsidR="006F3964" w:rsidRDefault="00336CC3">
      <w:pPr>
        <w:pStyle w:val="PL"/>
        <w:rPr>
          <w:rFonts w:eastAsia="Batang"/>
          <w:color w:val="808080"/>
        </w:rPr>
      </w:pPr>
      <w:r>
        <w:rPr>
          <w:rFonts w:eastAsia="Batang"/>
          <w:color w:val="808080"/>
        </w:rPr>
        <w:t>-- TAG-REJECTWAITTIME-STOP</w:t>
      </w:r>
    </w:p>
    <w:p w14:paraId="1253B778" w14:textId="77777777" w:rsidR="006F3964" w:rsidRDefault="00336CC3">
      <w:pPr>
        <w:pStyle w:val="PL"/>
        <w:rPr>
          <w:rFonts w:eastAsia="Batang"/>
          <w:color w:val="808080"/>
          <w:lang w:eastAsia="sv-SE"/>
        </w:rPr>
      </w:pPr>
      <w:r>
        <w:rPr>
          <w:rFonts w:eastAsia="Batang"/>
          <w:color w:val="808080"/>
        </w:rPr>
        <w:t>-- ASN1STOP</w:t>
      </w:r>
    </w:p>
    <w:p w14:paraId="30B2259D" w14:textId="77777777" w:rsidR="006F3964" w:rsidRDefault="006F3964"/>
    <w:p w14:paraId="3D59BDE8" w14:textId="77777777" w:rsidR="006F3964" w:rsidRDefault="00336CC3">
      <w:pPr>
        <w:pStyle w:val="Heading4"/>
      </w:pPr>
      <w:bookmarkStart w:id="2876" w:name="_Toc60777347"/>
      <w:bookmarkStart w:id="2877" w:name="_Toc146781428"/>
      <w:r>
        <w:t>–</w:t>
      </w:r>
      <w:r>
        <w:tab/>
      </w:r>
      <w:r>
        <w:rPr>
          <w:i/>
        </w:rPr>
        <w:t>RepetitionSchemeConfig</w:t>
      </w:r>
      <w:bookmarkEnd w:id="2876"/>
      <w:bookmarkEnd w:id="2877"/>
    </w:p>
    <w:p w14:paraId="36D74283" w14:textId="77777777" w:rsidR="006F3964" w:rsidRDefault="00336CC3">
      <w:r>
        <w:t xml:space="preserve">The IE </w:t>
      </w:r>
      <w:r>
        <w:rPr>
          <w:i/>
          <w:iCs/>
        </w:rPr>
        <w:t>RepetitionSchemeConfig</w:t>
      </w:r>
      <w:r>
        <w:t xml:space="preserve"> is used to configure the UE with repetition schemes as specified in TS 38.214 [19] clause 5.1.</w:t>
      </w:r>
    </w:p>
    <w:p w14:paraId="7B1F79D9" w14:textId="77777777" w:rsidR="006F3964" w:rsidRDefault="00336CC3">
      <w:pPr>
        <w:pStyle w:val="TH"/>
      </w:pPr>
      <w:r>
        <w:rPr>
          <w:i/>
        </w:rPr>
        <w:t xml:space="preserve">RepetitionSchemeConfig </w:t>
      </w:r>
      <w:r>
        <w:t>information element</w:t>
      </w:r>
    </w:p>
    <w:p w14:paraId="01926702" w14:textId="77777777" w:rsidR="006F3964" w:rsidRDefault="00336CC3">
      <w:pPr>
        <w:pStyle w:val="PL"/>
        <w:rPr>
          <w:rFonts w:eastAsia="Batang"/>
          <w:color w:val="808080"/>
        </w:rPr>
      </w:pPr>
      <w:r>
        <w:rPr>
          <w:rFonts w:eastAsia="Batang"/>
          <w:color w:val="808080"/>
        </w:rPr>
        <w:t>-- ASN1START</w:t>
      </w:r>
    </w:p>
    <w:p w14:paraId="68865DDD" w14:textId="77777777" w:rsidR="006F3964" w:rsidRDefault="00336CC3">
      <w:pPr>
        <w:pStyle w:val="PL"/>
        <w:rPr>
          <w:rFonts w:eastAsia="Batang"/>
          <w:color w:val="808080"/>
        </w:rPr>
      </w:pPr>
      <w:r>
        <w:rPr>
          <w:rFonts w:eastAsia="Batang"/>
          <w:color w:val="808080"/>
        </w:rPr>
        <w:t>-- TAG-REPETITIONSCHEMECONFIG-START</w:t>
      </w:r>
    </w:p>
    <w:p w14:paraId="05CBD296" w14:textId="77777777" w:rsidR="006F3964" w:rsidRDefault="006F3964">
      <w:pPr>
        <w:pStyle w:val="PL"/>
      </w:pPr>
    </w:p>
    <w:p w14:paraId="775A87A0" w14:textId="77777777" w:rsidR="006F3964" w:rsidRDefault="00336CC3">
      <w:pPr>
        <w:pStyle w:val="PL"/>
      </w:pPr>
      <w:r>
        <w:t xml:space="preserve">RepetitionSchemeConfig-r16 ::= </w:t>
      </w:r>
      <w:r>
        <w:rPr>
          <w:color w:val="993366"/>
        </w:rPr>
        <w:t>CHOICE</w:t>
      </w:r>
      <w:r>
        <w:t xml:space="preserve"> {</w:t>
      </w:r>
    </w:p>
    <w:p w14:paraId="6711FBBC" w14:textId="77777777" w:rsidR="006F3964" w:rsidRDefault="00336CC3">
      <w:pPr>
        <w:pStyle w:val="PL"/>
      </w:pPr>
      <w:r>
        <w:t xml:space="preserve">    fdm-TDM-r16                        SetupRelease { FDM-TDM-r16 },</w:t>
      </w:r>
    </w:p>
    <w:p w14:paraId="37F349D1" w14:textId="77777777" w:rsidR="006F3964" w:rsidRDefault="00336CC3">
      <w:pPr>
        <w:pStyle w:val="PL"/>
      </w:pPr>
      <w:r>
        <w:t xml:space="preserve">    slotBased-r16                      SetupRelease { SlotBased-r16 }</w:t>
      </w:r>
    </w:p>
    <w:p w14:paraId="0B63ADB2" w14:textId="77777777" w:rsidR="006F3964" w:rsidRDefault="00336CC3">
      <w:pPr>
        <w:pStyle w:val="PL"/>
      </w:pPr>
      <w:r>
        <w:t>}</w:t>
      </w:r>
    </w:p>
    <w:p w14:paraId="0A0B462E" w14:textId="77777777" w:rsidR="006F3964" w:rsidRDefault="006F3964">
      <w:pPr>
        <w:pStyle w:val="PL"/>
      </w:pPr>
    </w:p>
    <w:p w14:paraId="6D90153F" w14:textId="77777777" w:rsidR="006F3964" w:rsidRDefault="00336CC3">
      <w:pPr>
        <w:pStyle w:val="PL"/>
      </w:pPr>
      <w:r>
        <w:t xml:space="preserve">RepetitionSchemeConfig-v1630 ::=   </w:t>
      </w:r>
      <w:r>
        <w:rPr>
          <w:color w:val="993366"/>
        </w:rPr>
        <w:t>SEQUENCE</w:t>
      </w:r>
      <w:r>
        <w:t xml:space="preserve"> {</w:t>
      </w:r>
    </w:p>
    <w:p w14:paraId="4B8BF71D" w14:textId="77777777" w:rsidR="006F3964" w:rsidRDefault="00336CC3">
      <w:pPr>
        <w:pStyle w:val="PL"/>
      </w:pPr>
      <w:r>
        <w:t xml:space="preserve">    slotBased-v1630                    SetupRelease { SlotBased-v1630 }</w:t>
      </w:r>
    </w:p>
    <w:p w14:paraId="5393FCA9" w14:textId="77777777" w:rsidR="006F3964" w:rsidRDefault="00336CC3">
      <w:pPr>
        <w:pStyle w:val="PL"/>
      </w:pPr>
      <w:r>
        <w:t>}</w:t>
      </w:r>
    </w:p>
    <w:p w14:paraId="6F50B329" w14:textId="77777777" w:rsidR="006F3964" w:rsidRDefault="006F3964">
      <w:pPr>
        <w:pStyle w:val="PL"/>
      </w:pPr>
    </w:p>
    <w:p w14:paraId="05F62EF3" w14:textId="77777777" w:rsidR="006F3964" w:rsidRDefault="00336CC3">
      <w:pPr>
        <w:pStyle w:val="PL"/>
      </w:pPr>
      <w:r>
        <w:t xml:space="preserve">FDM-TDM-r16 ::=                </w:t>
      </w:r>
      <w:r>
        <w:rPr>
          <w:color w:val="993366"/>
        </w:rPr>
        <w:t>SEQUENCE</w:t>
      </w:r>
      <w:r>
        <w:t xml:space="preserve"> {</w:t>
      </w:r>
    </w:p>
    <w:p w14:paraId="5073C7EA" w14:textId="77777777" w:rsidR="006F3964" w:rsidRDefault="00336CC3">
      <w:pPr>
        <w:pStyle w:val="PL"/>
      </w:pPr>
      <w:r>
        <w:t xml:space="preserve">    repetitionScheme-r16           </w:t>
      </w:r>
      <w:r>
        <w:rPr>
          <w:color w:val="993366"/>
        </w:rPr>
        <w:t>ENUMERATED</w:t>
      </w:r>
      <w:r>
        <w:t xml:space="preserve"> {fdmSchemeA, fdmSchemeB,tdmSchemeA },</w:t>
      </w:r>
    </w:p>
    <w:p w14:paraId="04C93939" w14:textId="77777777" w:rsidR="006F3964" w:rsidRDefault="00336CC3">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36A4F1AF" w14:textId="77777777" w:rsidR="006F3964" w:rsidRDefault="00336CC3">
      <w:pPr>
        <w:pStyle w:val="PL"/>
      </w:pPr>
      <w:r>
        <w:t>}</w:t>
      </w:r>
    </w:p>
    <w:p w14:paraId="70D8A654" w14:textId="77777777" w:rsidR="006F3964" w:rsidRDefault="006F3964">
      <w:pPr>
        <w:pStyle w:val="PL"/>
      </w:pPr>
    </w:p>
    <w:p w14:paraId="4271E9F7" w14:textId="77777777" w:rsidR="006F3964" w:rsidRDefault="00336CC3">
      <w:pPr>
        <w:pStyle w:val="PL"/>
      </w:pPr>
      <w:r>
        <w:t xml:space="preserve">SlotBased-r16 ::=              </w:t>
      </w:r>
      <w:r>
        <w:rPr>
          <w:color w:val="993366"/>
        </w:rPr>
        <w:t>SEQUENCE</w:t>
      </w:r>
      <w:r>
        <w:t xml:space="preserve"> {</w:t>
      </w:r>
    </w:p>
    <w:p w14:paraId="27296F8A" w14:textId="77777777" w:rsidR="006F3964" w:rsidRDefault="00336CC3">
      <w:pPr>
        <w:pStyle w:val="PL"/>
      </w:pPr>
      <w:r>
        <w:lastRenderedPageBreak/>
        <w:t xml:space="preserve">    tciMapping-r16                 </w:t>
      </w:r>
      <w:r>
        <w:rPr>
          <w:color w:val="993366"/>
        </w:rPr>
        <w:t>ENUMERATED</w:t>
      </w:r>
      <w:r>
        <w:t xml:space="preserve"> {cyclicMapping, sequentialMapping},</w:t>
      </w:r>
    </w:p>
    <w:p w14:paraId="7BA8CD8E" w14:textId="77777777" w:rsidR="006F3964" w:rsidRDefault="00336CC3">
      <w:pPr>
        <w:pStyle w:val="PL"/>
      </w:pPr>
      <w:r>
        <w:t xml:space="preserve">    sequenceOffsetForRV-r16        </w:t>
      </w:r>
      <w:r>
        <w:rPr>
          <w:color w:val="993366"/>
        </w:rPr>
        <w:t>INTEGER</w:t>
      </w:r>
      <w:r>
        <w:t xml:space="preserve"> (1..3)</w:t>
      </w:r>
    </w:p>
    <w:p w14:paraId="15E2CB48" w14:textId="77777777" w:rsidR="006F3964" w:rsidRDefault="00336CC3">
      <w:pPr>
        <w:pStyle w:val="PL"/>
      </w:pPr>
      <w:r>
        <w:t>}</w:t>
      </w:r>
    </w:p>
    <w:p w14:paraId="389D4506" w14:textId="77777777" w:rsidR="006F3964" w:rsidRDefault="006F3964">
      <w:pPr>
        <w:pStyle w:val="PL"/>
      </w:pPr>
    </w:p>
    <w:p w14:paraId="046DD60B" w14:textId="77777777" w:rsidR="006F3964" w:rsidRDefault="00336CC3">
      <w:pPr>
        <w:pStyle w:val="PL"/>
      </w:pPr>
      <w:r>
        <w:t xml:space="preserve">SlotBased-v1630 ::=            </w:t>
      </w:r>
      <w:r>
        <w:rPr>
          <w:color w:val="993366"/>
        </w:rPr>
        <w:t>SEQUENCE</w:t>
      </w:r>
      <w:r>
        <w:t xml:space="preserve"> {</w:t>
      </w:r>
    </w:p>
    <w:p w14:paraId="04B915D4" w14:textId="77777777" w:rsidR="006F3964" w:rsidRDefault="00336CC3">
      <w:pPr>
        <w:pStyle w:val="PL"/>
      </w:pPr>
      <w:r>
        <w:t xml:space="preserve">    tciMapping-r16                 </w:t>
      </w:r>
      <w:r>
        <w:rPr>
          <w:color w:val="993366"/>
        </w:rPr>
        <w:t>ENUMERATED</w:t>
      </w:r>
      <w:r>
        <w:t xml:space="preserve"> {cyclicMapping, sequentialMapping},</w:t>
      </w:r>
    </w:p>
    <w:p w14:paraId="4B871179" w14:textId="77777777" w:rsidR="006F3964" w:rsidRDefault="00336CC3">
      <w:pPr>
        <w:pStyle w:val="PL"/>
      </w:pPr>
      <w:r>
        <w:t xml:space="preserve">    sequenceOffsetForRV-r16        </w:t>
      </w:r>
      <w:r>
        <w:rPr>
          <w:color w:val="993366"/>
        </w:rPr>
        <w:t>INTEGER</w:t>
      </w:r>
      <w:r>
        <w:t xml:space="preserve"> (0)</w:t>
      </w:r>
    </w:p>
    <w:p w14:paraId="17B63649" w14:textId="77777777" w:rsidR="006F3964" w:rsidRDefault="00336CC3">
      <w:pPr>
        <w:pStyle w:val="PL"/>
      </w:pPr>
      <w:r>
        <w:t>}</w:t>
      </w:r>
    </w:p>
    <w:p w14:paraId="444D5481" w14:textId="77777777" w:rsidR="006F3964" w:rsidRDefault="006F3964">
      <w:pPr>
        <w:pStyle w:val="PL"/>
      </w:pPr>
    </w:p>
    <w:p w14:paraId="65AFA55D" w14:textId="77777777" w:rsidR="006F3964" w:rsidRDefault="00336CC3">
      <w:pPr>
        <w:pStyle w:val="PL"/>
        <w:rPr>
          <w:rFonts w:eastAsia="Batang"/>
          <w:color w:val="808080"/>
        </w:rPr>
      </w:pPr>
      <w:r>
        <w:rPr>
          <w:rFonts w:eastAsia="Batang"/>
          <w:color w:val="808080"/>
        </w:rPr>
        <w:t>-- TAG-REPETITIONSCHEMECONFIG-STOP</w:t>
      </w:r>
    </w:p>
    <w:p w14:paraId="1E67CC16" w14:textId="77777777" w:rsidR="006F3964" w:rsidRDefault="00336CC3">
      <w:pPr>
        <w:pStyle w:val="PL"/>
        <w:rPr>
          <w:rFonts w:eastAsia="Batang"/>
          <w:color w:val="808080"/>
          <w:lang w:eastAsia="sv-SE"/>
        </w:rPr>
      </w:pPr>
      <w:r>
        <w:rPr>
          <w:rFonts w:eastAsia="Batang"/>
          <w:color w:val="808080"/>
        </w:rPr>
        <w:t>-- ASN1STOP</w:t>
      </w:r>
    </w:p>
    <w:p w14:paraId="0F0D1FA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A55DFF8" w14:textId="77777777">
        <w:tc>
          <w:tcPr>
            <w:tcW w:w="14173" w:type="dxa"/>
            <w:tcBorders>
              <w:top w:val="single" w:sz="4" w:space="0" w:color="auto"/>
              <w:left w:val="single" w:sz="4" w:space="0" w:color="auto"/>
              <w:bottom w:val="single" w:sz="4" w:space="0" w:color="auto"/>
              <w:right w:val="single" w:sz="4" w:space="0" w:color="auto"/>
            </w:tcBorders>
          </w:tcPr>
          <w:p w14:paraId="05849507" w14:textId="77777777" w:rsidR="006F3964" w:rsidRDefault="00336CC3">
            <w:pPr>
              <w:pStyle w:val="TAH"/>
              <w:rPr>
                <w:szCs w:val="22"/>
                <w:lang w:eastAsia="sv-SE"/>
              </w:rPr>
            </w:pPr>
            <w:r>
              <w:rPr>
                <w:i/>
                <w:szCs w:val="22"/>
                <w:lang w:eastAsia="sv-SE"/>
              </w:rPr>
              <w:t xml:space="preserve">RepetitionSchemeConfig </w:t>
            </w:r>
            <w:r>
              <w:rPr>
                <w:szCs w:val="22"/>
                <w:lang w:eastAsia="sv-SE"/>
              </w:rPr>
              <w:t>field descriptions</w:t>
            </w:r>
          </w:p>
        </w:tc>
      </w:tr>
      <w:tr w:rsidR="006F3964" w14:paraId="669925DB" w14:textId="77777777">
        <w:tc>
          <w:tcPr>
            <w:tcW w:w="14173" w:type="dxa"/>
            <w:tcBorders>
              <w:top w:val="single" w:sz="4" w:space="0" w:color="auto"/>
              <w:left w:val="single" w:sz="4" w:space="0" w:color="auto"/>
              <w:bottom w:val="single" w:sz="4" w:space="0" w:color="auto"/>
              <w:right w:val="single" w:sz="4" w:space="0" w:color="auto"/>
            </w:tcBorders>
          </w:tcPr>
          <w:p w14:paraId="5B7E104C" w14:textId="77777777" w:rsidR="006F3964" w:rsidRDefault="00336CC3">
            <w:pPr>
              <w:pStyle w:val="TAL"/>
              <w:rPr>
                <w:b/>
                <w:i/>
                <w:szCs w:val="22"/>
                <w:lang w:eastAsia="sv-SE"/>
              </w:rPr>
            </w:pPr>
            <w:r>
              <w:rPr>
                <w:b/>
                <w:i/>
                <w:szCs w:val="22"/>
                <w:lang w:eastAsia="sv-SE"/>
              </w:rPr>
              <w:t>fdm-TDM</w:t>
            </w:r>
          </w:p>
          <w:p w14:paraId="0E442055" w14:textId="77777777" w:rsidR="006F3964" w:rsidRDefault="00336CC3">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F3964" w14:paraId="5D808F92" w14:textId="77777777">
        <w:tc>
          <w:tcPr>
            <w:tcW w:w="14173" w:type="dxa"/>
            <w:tcBorders>
              <w:top w:val="single" w:sz="4" w:space="0" w:color="auto"/>
              <w:left w:val="single" w:sz="4" w:space="0" w:color="auto"/>
              <w:bottom w:val="single" w:sz="4" w:space="0" w:color="auto"/>
              <w:right w:val="single" w:sz="4" w:space="0" w:color="auto"/>
            </w:tcBorders>
          </w:tcPr>
          <w:p w14:paraId="1C4E3F9E" w14:textId="77777777" w:rsidR="006F3964" w:rsidRDefault="00336CC3">
            <w:pPr>
              <w:pStyle w:val="TAL"/>
              <w:rPr>
                <w:b/>
                <w:i/>
                <w:szCs w:val="22"/>
                <w:lang w:eastAsia="sv-SE"/>
              </w:rPr>
            </w:pPr>
            <w:r>
              <w:rPr>
                <w:b/>
                <w:i/>
                <w:szCs w:val="22"/>
                <w:lang w:eastAsia="sv-SE"/>
              </w:rPr>
              <w:t>sequenceOffsetForRV</w:t>
            </w:r>
          </w:p>
          <w:p w14:paraId="00EB49F3" w14:textId="77777777" w:rsidR="006F3964" w:rsidRDefault="00336CC3">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F3964" w14:paraId="0F51C9AE" w14:textId="77777777">
        <w:tc>
          <w:tcPr>
            <w:tcW w:w="14173" w:type="dxa"/>
            <w:tcBorders>
              <w:top w:val="single" w:sz="4" w:space="0" w:color="auto"/>
              <w:left w:val="single" w:sz="4" w:space="0" w:color="auto"/>
              <w:bottom w:val="single" w:sz="4" w:space="0" w:color="auto"/>
              <w:right w:val="single" w:sz="4" w:space="0" w:color="auto"/>
            </w:tcBorders>
          </w:tcPr>
          <w:p w14:paraId="2810B8E5" w14:textId="77777777" w:rsidR="006F3964" w:rsidRDefault="00336CC3">
            <w:pPr>
              <w:pStyle w:val="TAL"/>
              <w:rPr>
                <w:b/>
                <w:i/>
                <w:lang w:eastAsia="sv-SE"/>
              </w:rPr>
            </w:pPr>
            <w:r>
              <w:rPr>
                <w:b/>
                <w:i/>
                <w:lang w:eastAsia="sv-SE"/>
              </w:rPr>
              <w:t>slotBased</w:t>
            </w:r>
          </w:p>
          <w:p w14:paraId="2491FADE" w14:textId="77777777" w:rsidR="006F3964" w:rsidRDefault="00336CC3">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F3964" w14:paraId="0D454D03" w14:textId="77777777">
        <w:tc>
          <w:tcPr>
            <w:tcW w:w="14173" w:type="dxa"/>
            <w:tcBorders>
              <w:top w:val="single" w:sz="4" w:space="0" w:color="auto"/>
              <w:left w:val="single" w:sz="4" w:space="0" w:color="auto"/>
              <w:bottom w:val="single" w:sz="4" w:space="0" w:color="auto"/>
              <w:right w:val="single" w:sz="4" w:space="0" w:color="auto"/>
            </w:tcBorders>
          </w:tcPr>
          <w:p w14:paraId="4FB2C012" w14:textId="77777777" w:rsidR="006F3964" w:rsidRDefault="00336CC3">
            <w:pPr>
              <w:pStyle w:val="TAL"/>
              <w:rPr>
                <w:b/>
                <w:i/>
                <w:lang w:eastAsia="sv-SE"/>
              </w:rPr>
            </w:pPr>
            <w:r>
              <w:rPr>
                <w:b/>
                <w:i/>
                <w:lang w:eastAsia="sv-SE"/>
              </w:rPr>
              <w:t>startingSymbolOffsetK</w:t>
            </w:r>
          </w:p>
          <w:p w14:paraId="177F64A8" w14:textId="77777777" w:rsidR="006F3964" w:rsidRDefault="00336CC3">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F3964" w14:paraId="3F2D4472" w14:textId="77777777">
        <w:tc>
          <w:tcPr>
            <w:tcW w:w="14173" w:type="dxa"/>
            <w:tcBorders>
              <w:top w:val="single" w:sz="4" w:space="0" w:color="auto"/>
              <w:left w:val="single" w:sz="4" w:space="0" w:color="auto"/>
              <w:bottom w:val="single" w:sz="4" w:space="0" w:color="auto"/>
              <w:right w:val="single" w:sz="4" w:space="0" w:color="auto"/>
            </w:tcBorders>
          </w:tcPr>
          <w:p w14:paraId="36A8269C" w14:textId="77777777" w:rsidR="006F3964" w:rsidRDefault="00336CC3">
            <w:pPr>
              <w:pStyle w:val="TAL"/>
              <w:rPr>
                <w:b/>
                <w:i/>
                <w:szCs w:val="22"/>
                <w:lang w:eastAsia="sv-SE"/>
              </w:rPr>
            </w:pPr>
            <w:r>
              <w:rPr>
                <w:b/>
                <w:i/>
                <w:szCs w:val="22"/>
                <w:lang w:eastAsia="sv-SE"/>
              </w:rPr>
              <w:t>tciMapping</w:t>
            </w:r>
          </w:p>
          <w:p w14:paraId="6BDE0330" w14:textId="77777777" w:rsidR="006F3964" w:rsidRDefault="00336CC3">
            <w:pPr>
              <w:pStyle w:val="TAL"/>
              <w:rPr>
                <w:szCs w:val="22"/>
                <w:lang w:eastAsia="sv-SE"/>
              </w:rPr>
            </w:pPr>
            <w:r>
              <w:rPr>
                <w:szCs w:val="22"/>
                <w:lang w:eastAsia="sv-SE"/>
              </w:rPr>
              <w:t>Enables TCI state mapping method to PDSCH transmission occasions.</w:t>
            </w:r>
          </w:p>
        </w:tc>
      </w:tr>
    </w:tbl>
    <w:p w14:paraId="46A79491" w14:textId="77777777" w:rsidR="006F3964" w:rsidRDefault="006F3964"/>
    <w:p w14:paraId="25FB5FA3" w14:textId="77777777" w:rsidR="006F3964" w:rsidRDefault="00336CC3">
      <w:pPr>
        <w:pStyle w:val="Heading4"/>
        <w:rPr>
          <w:rFonts w:eastAsia="MS Mincho"/>
          <w:i/>
        </w:rPr>
      </w:pPr>
      <w:bookmarkStart w:id="2878" w:name="_Toc146781429"/>
      <w:bookmarkStart w:id="2879" w:name="_Toc60777348"/>
      <w:r>
        <w:rPr>
          <w:rFonts w:eastAsia="MS Mincho"/>
        </w:rPr>
        <w:t>–</w:t>
      </w:r>
      <w:r>
        <w:rPr>
          <w:rFonts w:eastAsia="MS Mincho"/>
        </w:rPr>
        <w:tab/>
      </w:r>
      <w:r>
        <w:rPr>
          <w:rFonts w:eastAsia="MS Mincho"/>
          <w:i/>
        </w:rPr>
        <w:t>ReportConfigId</w:t>
      </w:r>
      <w:bookmarkEnd w:id="2878"/>
      <w:bookmarkEnd w:id="2879"/>
    </w:p>
    <w:p w14:paraId="3790A557" w14:textId="77777777" w:rsidR="006F3964" w:rsidRDefault="00336CC3">
      <w:pPr>
        <w:rPr>
          <w:rFonts w:eastAsia="MS Mincho"/>
        </w:rPr>
      </w:pPr>
      <w:r>
        <w:t xml:space="preserve">The IE </w:t>
      </w:r>
      <w:r>
        <w:rPr>
          <w:i/>
        </w:rPr>
        <w:t>ReportConfigId</w:t>
      </w:r>
      <w:r>
        <w:t xml:space="preserve"> is used to identify a measurement reporting configuration.</w:t>
      </w:r>
    </w:p>
    <w:p w14:paraId="4323CC21" w14:textId="77777777" w:rsidR="006F3964" w:rsidRDefault="00336CC3">
      <w:pPr>
        <w:pStyle w:val="TH"/>
      </w:pPr>
      <w:r>
        <w:rPr>
          <w:i/>
        </w:rPr>
        <w:lastRenderedPageBreak/>
        <w:t>ReportConfigId</w:t>
      </w:r>
      <w:r>
        <w:t xml:space="preserve"> information element</w:t>
      </w:r>
    </w:p>
    <w:p w14:paraId="4F5AD971" w14:textId="77777777" w:rsidR="006F3964" w:rsidRDefault="00336CC3">
      <w:pPr>
        <w:pStyle w:val="PL"/>
        <w:rPr>
          <w:color w:val="808080"/>
        </w:rPr>
      </w:pPr>
      <w:r>
        <w:rPr>
          <w:color w:val="808080"/>
        </w:rPr>
        <w:t>-- ASN1START</w:t>
      </w:r>
    </w:p>
    <w:p w14:paraId="6B549A84" w14:textId="77777777" w:rsidR="006F3964" w:rsidRDefault="00336CC3">
      <w:pPr>
        <w:pStyle w:val="PL"/>
        <w:rPr>
          <w:color w:val="808080"/>
        </w:rPr>
      </w:pPr>
      <w:r>
        <w:rPr>
          <w:color w:val="808080"/>
        </w:rPr>
        <w:t>-- TAG-REPORTCONFIGID-START</w:t>
      </w:r>
    </w:p>
    <w:p w14:paraId="27B8AB52" w14:textId="77777777" w:rsidR="006F3964" w:rsidRDefault="006F3964">
      <w:pPr>
        <w:pStyle w:val="PL"/>
      </w:pPr>
    </w:p>
    <w:p w14:paraId="72913BE2" w14:textId="77777777" w:rsidR="006F3964" w:rsidRDefault="00336CC3">
      <w:pPr>
        <w:pStyle w:val="PL"/>
      </w:pPr>
      <w:r>
        <w:t xml:space="preserve">ReportConfigId ::=                          </w:t>
      </w:r>
      <w:r>
        <w:rPr>
          <w:color w:val="993366"/>
        </w:rPr>
        <w:t>INTEGER</w:t>
      </w:r>
      <w:r>
        <w:t xml:space="preserve"> (1..maxReportConfigId)</w:t>
      </w:r>
    </w:p>
    <w:p w14:paraId="48B337CD" w14:textId="77777777" w:rsidR="006F3964" w:rsidRDefault="006F3964">
      <w:pPr>
        <w:pStyle w:val="PL"/>
      </w:pPr>
    </w:p>
    <w:p w14:paraId="1E708020" w14:textId="77777777" w:rsidR="006F3964" w:rsidRDefault="00336CC3">
      <w:pPr>
        <w:pStyle w:val="PL"/>
        <w:rPr>
          <w:color w:val="808080"/>
        </w:rPr>
      </w:pPr>
      <w:r>
        <w:rPr>
          <w:color w:val="808080"/>
        </w:rPr>
        <w:t>-- TAG-REPORTCONFIGID-STOP</w:t>
      </w:r>
    </w:p>
    <w:p w14:paraId="5CF01E7F" w14:textId="77777777" w:rsidR="006F3964" w:rsidRDefault="00336CC3">
      <w:pPr>
        <w:pStyle w:val="PL"/>
        <w:rPr>
          <w:color w:val="808080"/>
        </w:rPr>
      </w:pPr>
      <w:r>
        <w:rPr>
          <w:color w:val="808080"/>
        </w:rPr>
        <w:t>-- ASN1STOP</w:t>
      </w:r>
    </w:p>
    <w:p w14:paraId="02CEC3EF" w14:textId="77777777" w:rsidR="006F3964" w:rsidRDefault="006F3964"/>
    <w:p w14:paraId="513F5A7A" w14:textId="77777777" w:rsidR="006F3964" w:rsidRDefault="00336CC3">
      <w:pPr>
        <w:pStyle w:val="Heading4"/>
        <w:rPr>
          <w:rFonts w:eastAsia="MS Mincho"/>
          <w:i/>
          <w:iCs/>
        </w:rPr>
      </w:pPr>
      <w:bookmarkStart w:id="2880" w:name="_Toc146781430"/>
      <w:bookmarkStart w:id="2881" w:name="_Toc60777349"/>
      <w:r>
        <w:rPr>
          <w:rFonts w:eastAsia="MS Mincho"/>
          <w:i/>
          <w:iCs/>
        </w:rPr>
        <w:t>–</w:t>
      </w:r>
      <w:r>
        <w:rPr>
          <w:rFonts w:eastAsia="MS Mincho"/>
          <w:i/>
          <w:iCs/>
        </w:rPr>
        <w:tab/>
        <w:t>ReportConfigInterRAT</w:t>
      </w:r>
      <w:bookmarkEnd w:id="2880"/>
      <w:bookmarkEnd w:id="2881"/>
    </w:p>
    <w:p w14:paraId="067ECC13" w14:textId="77777777" w:rsidR="006F3964" w:rsidRDefault="00336CC3">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49679F89" w14:textId="77777777" w:rsidR="006F3964" w:rsidRDefault="00336CC3">
      <w:pPr>
        <w:pStyle w:val="B1"/>
      </w:pPr>
      <w:r>
        <w:t>Event B1:</w:t>
      </w:r>
      <w:r>
        <w:tab/>
        <w:t>Neighbour becomes better than absolute threshold;</w:t>
      </w:r>
    </w:p>
    <w:p w14:paraId="2760322C" w14:textId="77777777" w:rsidR="006F3964" w:rsidRDefault="00336CC3">
      <w:pPr>
        <w:pStyle w:val="B1"/>
      </w:pPr>
      <w:r>
        <w:t>Event B2:</w:t>
      </w:r>
      <w:r>
        <w:tab/>
        <w:t>PCell becomes worse than absolute threshold1 AND Neighbour becomes better than another absolute threshold2;</w:t>
      </w:r>
    </w:p>
    <w:p w14:paraId="30718EF0" w14:textId="77777777" w:rsidR="006F3964" w:rsidRDefault="00336CC3">
      <w:pPr>
        <w:pStyle w:val="B1"/>
      </w:pPr>
      <w:r>
        <w:t>Event Y1: PCell becomes worse than absolute threshold1 AND candidate L2 U2N Relay UE becomes better than another absolute threshold2;</w:t>
      </w:r>
    </w:p>
    <w:p w14:paraId="0F855592" w14:textId="77777777" w:rsidR="006F3964" w:rsidRDefault="00336CC3">
      <w:pPr>
        <w:pStyle w:val="B1"/>
      </w:pPr>
      <w:r>
        <w:t>Event Y2: Candidate L2 U2N Relay UE becomes better than absolute threshold;</w:t>
      </w:r>
    </w:p>
    <w:p w14:paraId="0930875A" w14:textId="77777777" w:rsidR="006F3964" w:rsidRDefault="00336CC3">
      <w:pPr>
        <w:pStyle w:val="TH"/>
      </w:pPr>
      <w:r>
        <w:rPr>
          <w:bCs/>
          <w:i/>
          <w:iCs/>
        </w:rPr>
        <w:t>ReportConfigInterRAT</w:t>
      </w:r>
      <w:r>
        <w:t xml:space="preserve"> information element</w:t>
      </w:r>
    </w:p>
    <w:p w14:paraId="25C53BD9" w14:textId="77777777" w:rsidR="006F3964" w:rsidRDefault="00336CC3">
      <w:pPr>
        <w:pStyle w:val="PL"/>
        <w:rPr>
          <w:color w:val="808080"/>
        </w:rPr>
      </w:pPr>
      <w:r>
        <w:rPr>
          <w:color w:val="808080"/>
        </w:rPr>
        <w:t>-- ASN1START</w:t>
      </w:r>
    </w:p>
    <w:p w14:paraId="1A95B77F" w14:textId="77777777" w:rsidR="006F3964" w:rsidRDefault="00336CC3">
      <w:pPr>
        <w:pStyle w:val="PL"/>
        <w:rPr>
          <w:color w:val="808080"/>
        </w:rPr>
      </w:pPr>
      <w:r>
        <w:rPr>
          <w:color w:val="808080"/>
        </w:rPr>
        <w:t>-- TAG-REPORTCONFIGINTERRAT-START</w:t>
      </w:r>
    </w:p>
    <w:p w14:paraId="7CAD376F" w14:textId="77777777" w:rsidR="006F3964" w:rsidRDefault="006F3964">
      <w:pPr>
        <w:pStyle w:val="PL"/>
      </w:pPr>
    </w:p>
    <w:p w14:paraId="1C349549" w14:textId="77777777" w:rsidR="006F3964" w:rsidRDefault="00336CC3">
      <w:pPr>
        <w:pStyle w:val="PL"/>
      </w:pPr>
      <w:r>
        <w:t xml:space="preserve">ReportConfigInterRAT ::=                    </w:t>
      </w:r>
      <w:r>
        <w:rPr>
          <w:color w:val="993366"/>
        </w:rPr>
        <w:t>SEQUENCE</w:t>
      </w:r>
      <w:r>
        <w:t xml:space="preserve"> {</w:t>
      </w:r>
    </w:p>
    <w:p w14:paraId="284FE404" w14:textId="77777777" w:rsidR="006F3964" w:rsidRDefault="00336CC3">
      <w:pPr>
        <w:pStyle w:val="PL"/>
      </w:pPr>
      <w:r>
        <w:t xml:space="preserve">    reportType                                  </w:t>
      </w:r>
      <w:r>
        <w:rPr>
          <w:color w:val="993366"/>
        </w:rPr>
        <w:t>CHOICE</w:t>
      </w:r>
      <w:r>
        <w:t xml:space="preserve"> {</w:t>
      </w:r>
    </w:p>
    <w:p w14:paraId="1BEB46C5" w14:textId="77777777" w:rsidR="006F3964" w:rsidRDefault="00336CC3">
      <w:pPr>
        <w:pStyle w:val="PL"/>
      </w:pPr>
      <w:r>
        <w:t xml:space="preserve">        periodical                                  PeriodicalReportConfigInterRAT,</w:t>
      </w:r>
    </w:p>
    <w:p w14:paraId="2C06BAD3" w14:textId="77777777" w:rsidR="006F3964" w:rsidRDefault="00336CC3">
      <w:pPr>
        <w:pStyle w:val="PL"/>
      </w:pPr>
      <w:r>
        <w:t xml:space="preserve">        eventTriggered                              EventTriggerConfigInterRAT,</w:t>
      </w:r>
    </w:p>
    <w:p w14:paraId="193A0087" w14:textId="77777777" w:rsidR="006F3964" w:rsidRDefault="00336CC3">
      <w:pPr>
        <w:pStyle w:val="PL"/>
      </w:pPr>
      <w:r>
        <w:lastRenderedPageBreak/>
        <w:t xml:space="preserve">        reportCGI                                   ReportCGI-EUTRA,</w:t>
      </w:r>
    </w:p>
    <w:p w14:paraId="613306A5" w14:textId="77777777" w:rsidR="006F3964" w:rsidRDefault="00336CC3">
      <w:pPr>
        <w:pStyle w:val="PL"/>
      </w:pPr>
      <w:r>
        <w:t xml:space="preserve">        ...,</w:t>
      </w:r>
    </w:p>
    <w:p w14:paraId="7D92CC58" w14:textId="77777777" w:rsidR="006F3964" w:rsidRDefault="00336CC3">
      <w:pPr>
        <w:pStyle w:val="PL"/>
      </w:pPr>
      <w:r>
        <w:t xml:space="preserve">        reportSFTD                                  ReportSFTD-EUTRA</w:t>
      </w:r>
    </w:p>
    <w:p w14:paraId="03B63519" w14:textId="77777777" w:rsidR="006F3964" w:rsidRDefault="00336CC3">
      <w:pPr>
        <w:pStyle w:val="PL"/>
      </w:pPr>
      <w:r>
        <w:t xml:space="preserve">    }</w:t>
      </w:r>
    </w:p>
    <w:p w14:paraId="001FAD91" w14:textId="77777777" w:rsidR="006F3964" w:rsidRDefault="00336CC3">
      <w:pPr>
        <w:pStyle w:val="PL"/>
      </w:pPr>
      <w:r>
        <w:t>}</w:t>
      </w:r>
    </w:p>
    <w:p w14:paraId="5A5250F7" w14:textId="77777777" w:rsidR="006F3964" w:rsidRDefault="006F3964">
      <w:pPr>
        <w:pStyle w:val="PL"/>
      </w:pPr>
    </w:p>
    <w:p w14:paraId="22F903E7" w14:textId="77777777" w:rsidR="006F3964" w:rsidRDefault="00336CC3">
      <w:pPr>
        <w:pStyle w:val="PL"/>
      </w:pPr>
      <w:r>
        <w:t xml:space="preserve">ReportCGI-EUTRA ::=                         </w:t>
      </w:r>
      <w:r>
        <w:rPr>
          <w:color w:val="993366"/>
        </w:rPr>
        <w:t>SEQUENCE</w:t>
      </w:r>
      <w:r>
        <w:t xml:space="preserve"> {</w:t>
      </w:r>
    </w:p>
    <w:p w14:paraId="4617738F" w14:textId="77777777" w:rsidR="006F3964" w:rsidRDefault="00336CC3">
      <w:pPr>
        <w:pStyle w:val="PL"/>
      </w:pPr>
      <w:r>
        <w:t xml:space="preserve">    cellForWhichToReportCGI         EUTRA-PhysCellId,</w:t>
      </w:r>
    </w:p>
    <w:p w14:paraId="0CB90919" w14:textId="77777777" w:rsidR="006F3964" w:rsidRDefault="00336CC3">
      <w:pPr>
        <w:pStyle w:val="PL"/>
      </w:pPr>
      <w:r>
        <w:t xml:space="preserve">    ...,</w:t>
      </w:r>
    </w:p>
    <w:p w14:paraId="319EB6E2" w14:textId="77777777" w:rsidR="006F3964" w:rsidRDefault="00336CC3">
      <w:pPr>
        <w:pStyle w:val="PL"/>
      </w:pPr>
      <w:r>
        <w:t xml:space="preserve">    [[</w:t>
      </w:r>
    </w:p>
    <w:p w14:paraId="30DADBC9" w14:textId="77777777" w:rsidR="006F3964" w:rsidRDefault="00336CC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72E8622" w14:textId="77777777" w:rsidR="006F3964" w:rsidRDefault="00336CC3">
      <w:pPr>
        <w:pStyle w:val="PL"/>
      </w:pPr>
      <w:r>
        <w:t xml:space="preserve">    ]]</w:t>
      </w:r>
    </w:p>
    <w:p w14:paraId="2EDCB792" w14:textId="77777777" w:rsidR="006F3964" w:rsidRDefault="00336CC3">
      <w:pPr>
        <w:pStyle w:val="PL"/>
      </w:pPr>
      <w:r>
        <w:t>}</w:t>
      </w:r>
    </w:p>
    <w:p w14:paraId="647B211F" w14:textId="77777777" w:rsidR="006F3964" w:rsidRDefault="006F3964">
      <w:pPr>
        <w:pStyle w:val="PL"/>
      </w:pPr>
    </w:p>
    <w:p w14:paraId="62B28E3B" w14:textId="77777777" w:rsidR="006F3964" w:rsidRDefault="00336CC3">
      <w:pPr>
        <w:pStyle w:val="PL"/>
      </w:pPr>
      <w:r>
        <w:t xml:space="preserve">ReportSFTD-EUTRA ::=                     </w:t>
      </w:r>
      <w:r>
        <w:rPr>
          <w:color w:val="993366"/>
        </w:rPr>
        <w:t>SEQUENCE</w:t>
      </w:r>
      <w:r>
        <w:t xml:space="preserve"> {</w:t>
      </w:r>
    </w:p>
    <w:p w14:paraId="770763D1" w14:textId="77777777" w:rsidR="006F3964" w:rsidRDefault="00336CC3">
      <w:pPr>
        <w:pStyle w:val="PL"/>
      </w:pPr>
      <w:r>
        <w:t xml:space="preserve">    reportSFTD-Meas                            </w:t>
      </w:r>
      <w:r>
        <w:rPr>
          <w:color w:val="993366"/>
        </w:rPr>
        <w:t>BOOLEAN</w:t>
      </w:r>
      <w:r>
        <w:t>,</w:t>
      </w:r>
    </w:p>
    <w:p w14:paraId="718D48D3" w14:textId="77777777" w:rsidR="006F3964" w:rsidRDefault="00336CC3">
      <w:pPr>
        <w:pStyle w:val="PL"/>
      </w:pPr>
      <w:r>
        <w:t xml:space="preserve">    reportRSRP                                 </w:t>
      </w:r>
      <w:r>
        <w:rPr>
          <w:color w:val="993366"/>
        </w:rPr>
        <w:t>BOOLEAN</w:t>
      </w:r>
      <w:r>
        <w:t>,</w:t>
      </w:r>
    </w:p>
    <w:p w14:paraId="542FC940" w14:textId="77777777" w:rsidR="006F3964" w:rsidRDefault="00336CC3">
      <w:pPr>
        <w:pStyle w:val="PL"/>
      </w:pPr>
      <w:r>
        <w:t xml:space="preserve">    ...</w:t>
      </w:r>
    </w:p>
    <w:p w14:paraId="48488D2B" w14:textId="77777777" w:rsidR="006F3964" w:rsidRDefault="00336CC3">
      <w:pPr>
        <w:pStyle w:val="PL"/>
      </w:pPr>
      <w:r>
        <w:t>}</w:t>
      </w:r>
    </w:p>
    <w:p w14:paraId="225C7A32" w14:textId="77777777" w:rsidR="006F3964" w:rsidRDefault="006F3964">
      <w:pPr>
        <w:pStyle w:val="PL"/>
      </w:pPr>
    </w:p>
    <w:p w14:paraId="50C8A642" w14:textId="77777777" w:rsidR="006F3964" w:rsidRDefault="00336CC3">
      <w:pPr>
        <w:pStyle w:val="PL"/>
      </w:pPr>
      <w:r>
        <w:t xml:space="preserve">EventTriggerConfigInterRAT ::=              </w:t>
      </w:r>
      <w:r>
        <w:rPr>
          <w:color w:val="993366"/>
        </w:rPr>
        <w:t>SEQUENCE</w:t>
      </w:r>
      <w:r>
        <w:t xml:space="preserve"> {</w:t>
      </w:r>
    </w:p>
    <w:p w14:paraId="3C9F0080" w14:textId="77777777" w:rsidR="006F3964" w:rsidRDefault="00336CC3">
      <w:pPr>
        <w:pStyle w:val="PL"/>
      </w:pPr>
      <w:r>
        <w:t xml:space="preserve">    eventId                                     </w:t>
      </w:r>
      <w:r>
        <w:rPr>
          <w:color w:val="993366"/>
        </w:rPr>
        <w:t>CHOICE</w:t>
      </w:r>
      <w:r>
        <w:t xml:space="preserve"> {</w:t>
      </w:r>
    </w:p>
    <w:p w14:paraId="3AE31620" w14:textId="77777777" w:rsidR="006F3964" w:rsidRDefault="00336CC3">
      <w:pPr>
        <w:pStyle w:val="PL"/>
      </w:pPr>
      <w:r>
        <w:t xml:space="preserve">        eventB1                                     </w:t>
      </w:r>
      <w:r>
        <w:rPr>
          <w:color w:val="993366"/>
        </w:rPr>
        <w:t>SEQUENCE</w:t>
      </w:r>
      <w:r>
        <w:t xml:space="preserve"> {</w:t>
      </w:r>
    </w:p>
    <w:p w14:paraId="34D4AB7B" w14:textId="77777777" w:rsidR="006F3964" w:rsidRDefault="00336CC3">
      <w:pPr>
        <w:pStyle w:val="PL"/>
      </w:pPr>
      <w:r>
        <w:t xml:space="preserve">            b1-ThresholdEUTRA                           MeasTriggerQuantityEUTRA,</w:t>
      </w:r>
    </w:p>
    <w:p w14:paraId="5DC37010" w14:textId="77777777" w:rsidR="006F3964" w:rsidRDefault="00336CC3">
      <w:pPr>
        <w:pStyle w:val="PL"/>
      </w:pPr>
      <w:r>
        <w:t xml:space="preserve">            reportOnLeave                               </w:t>
      </w:r>
      <w:r>
        <w:rPr>
          <w:color w:val="993366"/>
        </w:rPr>
        <w:t>BOOLEAN</w:t>
      </w:r>
      <w:r>
        <w:t>,</w:t>
      </w:r>
    </w:p>
    <w:p w14:paraId="2DAF029C" w14:textId="77777777" w:rsidR="006F3964" w:rsidRDefault="00336CC3">
      <w:pPr>
        <w:pStyle w:val="PL"/>
      </w:pPr>
      <w:r>
        <w:t xml:space="preserve">            hysteresis                                  Hysteresis,</w:t>
      </w:r>
    </w:p>
    <w:p w14:paraId="2E03EA9F" w14:textId="77777777" w:rsidR="006F3964" w:rsidRDefault="00336CC3">
      <w:pPr>
        <w:pStyle w:val="PL"/>
      </w:pPr>
      <w:r>
        <w:t xml:space="preserve">            timeToTrigger                               TimeToTrigger,</w:t>
      </w:r>
    </w:p>
    <w:p w14:paraId="674CA855" w14:textId="77777777" w:rsidR="006F3964" w:rsidRDefault="00336CC3">
      <w:pPr>
        <w:pStyle w:val="PL"/>
      </w:pPr>
      <w:r>
        <w:lastRenderedPageBreak/>
        <w:t xml:space="preserve">            ...</w:t>
      </w:r>
    </w:p>
    <w:p w14:paraId="02E2A52A" w14:textId="77777777" w:rsidR="006F3964" w:rsidRDefault="00336CC3">
      <w:pPr>
        <w:pStyle w:val="PL"/>
      </w:pPr>
      <w:r>
        <w:t xml:space="preserve">        },</w:t>
      </w:r>
    </w:p>
    <w:p w14:paraId="4BE6FF65" w14:textId="77777777" w:rsidR="006F3964" w:rsidRDefault="00336CC3">
      <w:pPr>
        <w:pStyle w:val="PL"/>
      </w:pPr>
      <w:r>
        <w:t xml:space="preserve">        eventB2                                     </w:t>
      </w:r>
      <w:r>
        <w:rPr>
          <w:color w:val="993366"/>
        </w:rPr>
        <w:t>SEQUENCE</w:t>
      </w:r>
      <w:r>
        <w:t xml:space="preserve"> {</w:t>
      </w:r>
    </w:p>
    <w:p w14:paraId="77E095F0" w14:textId="77777777" w:rsidR="006F3964" w:rsidRDefault="00336CC3">
      <w:pPr>
        <w:pStyle w:val="PL"/>
      </w:pPr>
      <w:r>
        <w:t xml:space="preserve">            b2-Threshold1                               MeasTriggerQuantity,</w:t>
      </w:r>
    </w:p>
    <w:p w14:paraId="7DE51DA2" w14:textId="77777777" w:rsidR="006F3964" w:rsidRDefault="00336CC3">
      <w:pPr>
        <w:pStyle w:val="PL"/>
      </w:pPr>
      <w:r>
        <w:t xml:space="preserve">            b2-Threshold2EUTRA                          MeasTriggerQuantityEUTRA,</w:t>
      </w:r>
    </w:p>
    <w:p w14:paraId="59AEBD05" w14:textId="77777777" w:rsidR="006F3964" w:rsidRDefault="00336CC3">
      <w:pPr>
        <w:pStyle w:val="PL"/>
      </w:pPr>
      <w:r>
        <w:t xml:space="preserve">            reportOnLeave                               </w:t>
      </w:r>
      <w:r>
        <w:rPr>
          <w:color w:val="993366"/>
        </w:rPr>
        <w:t>BOOLEAN</w:t>
      </w:r>
      <w:r>
        <w:t>,</w:t>
      </w:r>
    </w:p>
    <w:p w14:paraId="1F965BAF" w14:textId="77777777" w:rsidR="006F3964" w:rsidRDefault="00336CC3">
      <w:pPr>
        <w:pStyle w:val="PL"/>
      </w:pPr>
      <w:r>
        <w:t xml:space="preserve">            hysteresis                                  Hysteresis,</w:t>
      </w:r>
    </w:p>
    <w:p w14:paraId="66480D82" w14:textId="77777777" w:rsidR="006F3964" w:rsidRDefault="00336CC3">
      <w:pPr>
        <w:pStyle w:val="PL"/>
      </w:pPr>
      <w:r>
        <w:t xml:space="preserve">            timeToTrigger                               TimeToTrigger,</w:t>
      </w:r>
    </w:p>
    <w:p w14:paraId="753B1242" w14:textId="77777777" w:rsidR="006F3964" w:rsidRDefault="00336CC3">
      <w:pPr>
        <w:pStyle w:val="PL"/>
      </w:pPr>
      <w:r>
        <w:t xml:space="preserve">            ...</w:t>
      </w:r>
    </w:p>
    <w:p w14:paraId="76386C9A" w14:textId="77777777" w:rsidR="006F3964" w:rsidRDefault="00336CC3">
      <w:pPr>
        <w:pStyle w:val="PL"/>
      </w:pPr>
      <w:r>
        <w:t xml:space="preserve">        },</w:t>
      </w:r>
    </w:p>
    <w:p w14:paraId="6DAB4F3F" w14:textId="77777777" w:rsidR="006F3964" w:rsidRDefault="00336CC3">
      <w:pPr>
        <w:pStyle w:val="PL"/>
      </w:pPr>
      <w:r>
        <w:t xml:space="preserve">        ...,</w:t>
      </w:r>
    </w:p>
    <w:p w14:paraId="600C151A" w14:textId="77777777" w:rsidR="006F3964" w:rsidRDefault="00336CC3">
      <w:pPr>
        <w:pStyle w:val="PL"/>
      </w:pPr>
      <w:r>
        <w:t xml:space="preserve">        [[</w:t>
      </w:r>
    </w:p>
    <w:p w14:paraId="4A9271F8" w14:textId="77777777" w:rsidR="006F3964" w:rsidRDefault="00336CC3">
      <w:pPr>
        <w:pStyle w:val="PL"/>
      </w:pPr>
      <w:r>
        <w:t xml:space="preserve">        eventB1-UTRA-FDD-r16                         </w:t>
      </w:r>
      <w:r>
        <w:rPr>
          <w:color w:val="993366"/>
        </w:rPr>
        <w:t>SEQUENCE</w:t>
      </w:r>
      <w:r>
        <w:t xml:space="preserve"> {</w:t>
      </w:r>
    </w:p>
    <w:p w14:paraId="6F2B03AB" w14:textId="77777777" w:rsidR="006F3964" w:rsidRDefault="00336CC3">
      <w:pPr>
        <w:pStyle w:val="PL"/>
      </w:pPr>
      <w:r>
        <w:t xml:space="preserve">            b1-ThresholdUTRA-FDD-r16                    MeasTriggerQuantityUTRA-FDD-r16,</w:t>
      </w:r>
    </w:p>
    <w:p w14:paraId="6038A963" w14:textId="77777777" w:rsidR="006F3964" w:rsidRDefault="00336CC3">
      <w:pPr>
        <w:pStyle w:val="PL"/>
      </w:pPr>
      <w:r>
        <w:t xml:space="preserve">            reportOnLeave-r16                           </w:t>
      </w:r>
      <w:r>
        <w:rPr>
          <w:color w:val="993366"/>
        </w:rPr>
        <w:t>BOOLEAN</w:t>
      </w:r>
      <w:r>
        <w:t>,</w:t>
      </w:r>
    </w:p>
    <w:p w14:paraId="78C714F3" w14:textId="77777777" w:rsidR="006F3964" w:rsidRDefault="00336CC3">
      <w:pPr>
        <w:pStyle w:val="PL"/>
      </w:pPr>
      <w:r>
        <w:t xml:space="preserve">            hysteresis-r16                              Hysteresis,</w:t>
      </w:r>
    </w:p>
    <w:p w14:paraId="087BB441" w14:textId="77777777" w:rsidR="006F3964" w:rsidRDefault="00336CC3">
      <w:pPr>
        <w:pStyle w:val="PL"/>
      </w:pPr>
      <w:r>
        <w:t xml:space="preserve">            timeToTrigger-r16                           TimeToTrigger,</w:t>
      </w:r>
    </w:p>
    <w:p w14:paraId="0CBECC67" w14:textId="77777777" w:rsidR="006F3964" w:rsidRDefault="00336CC3">
      <w:pPr>
        <w:pStyle w:val="PL"/>
      </w:pPr>
      <w:r>
        <w:t xml:space="preserve">            ...</w:t>
      </w:r>
    </w:p>
    <w:p w14:paraId="0EB43408" w14:textId="77777777" w:rsidR="006F3964" w:rsidRDefault="00336CC3">
      <w:pPr>
        <w:pStyle w:val="PL"/>
      </w:pPr>
      <w:r>
        <w:t xml:space="preserve">        },</w:t>
      </w:r>
    </w:p>
    <w:p w14:paraId="323CDB9E" w14:textId="77777777" w:rsidR="006F3964" w:rsidRDefault="00336CC3">
      <w:pPr>
        <w:pStyle w:val="PL"/>
      </w:pPr>
      <w:r>
        <w:t xml:space="preserve">        eventB2-UTRA-FDD-r16                         </w:t>
      </w:r>
      <w:r>
        <w:rPr>
          <w:color w:val="993366"/>
        </w:rPr>
        <w:t>SEQUENCE</w:t>
      </w:r>
      <w:r>
        <w:t xml:space="preserve"> {</w:t>
      </w:r>
    </w:p>
    <w:p w14:paraId="63C20587" w14:textId="77777777" w:rsidR="006F3964" w:rsidRDefault="00336CC3">
      <w:pPr>
        <w:pStyle w:val="PL"/>
      </w:pPr>
      <w:r>
        <w:t xml:space="preserve">            b2-Threshold1-r16                           MeasTriggerQuantity,</w:t>
      </w:r>
    </w:p>
    <w:p w14:paraId="255AF0AC" w14:textId="77777777" w:rsidR="006F3964" w:rsidRDefault="00336CC3">
      <w:pPr>
        <w:pStyle w:val="PL"/>
      </w:pPr>
      <w:r>
        <w:t xml:space="preserve">            b2-Threshold2UTRA-FDD-r16                   MeasTriggerQuantityUTRA-FDD-r16,</w:t>
      </w:r>
    </w:p>
    <w:p w14:paraId="2CCFCE27" w14:textId="77777777" w:rsidR="006F3964" w:rsidRDefault="00336CC3">
      <w:pPr>
        <w:pStyle w:val="PL"/>
      </w:pPr>
      <w:r>
        <w:t xml:space="preserve">            reportOnLeave-r16                           </w:t>
      </w:r>
      <w:r>
        <w:rPr>
          <w:color w:val="993366"/>
        </w:rPr>
        <w:t>BOOLEAN</w:t>
      </w:r>
      <w:r>
        <w:t>,</w:t>
      </w:r>
    </w:p>
    <w:p w14:paraId="3B247593" w14:textId="77777777" w:rsidR="006F3964" w:rsidRDefault="00336CC3">
      <w:pPr>
        <w:pStyle w:val="PL"/>
      </w:pPr>
      <w:r>
        <w:t xml:space="preserve">            hysteresis-r16                              Hysteresis,</w:t>
      </w:r>
    </w:p>
    <w:p w14:paraId="00BF6637" w14:textId="77777777" w:rsidR="006F3964" w:rsidRDefault="00336CC3">
      <w:pPr>
        <w:pStyle w:val="PL"/>
      </w:pPr>
      <w:r>
        <w:t xml:space="preserve">            timeToTrigger-r16                           TimeToTrigger,</w:t>
      </w:r>
    </w:p>
    <w:p w14:paraId="49C10F57" w14:textId="77777777" w:rsidR="006F3964" w:rsidRDefault="00336CC3">
      <w:pPr>
        <w:pStyle w:val="PL"/>
      </w:pPr>
      <w:r>
        <w:t xml:space="preserve">            ...</w:t>
      </w:r>
    </w:p>
    <w:p w14:paraId="0E7661C3" w14:textId="77777777" w:rsidR="006F3964" w:rsidRDefault="00336CC3">
      <w:pPr>
        <w:pStyle w:val="PL"/>
      </w:pPr>
      <w:r>
        <w:t xml:space="preserve">        }</w:t>
      </w:r>
    </w:p>
    <w:p w14:paraId="6E913D05" w14:textId="77777777" w:rsidR="006F3964" w:rsidRDefault="00336CC3">
      <w:pPr>
        <w:pStyle w:val="PL"/>
      </w:pPr>
      <w:r>
        <w:lastRenderedPageBreak/>
        <w:t xml:space="preserve">        ]],</w:t>
      </w:r>
    </w:p>
    <w:p w14:paraId="54DED815" w14:textId="77777777" w:rsidR="006F3964" w:rsidRDefault="00336CC3">
      <w:pPr>
        <w:pStyle w:val="PL"/>
      </w:pPr>
      <w:r>
        <w:t xml:space="preserve">        [[</w:t>
      </w:r>
    </w:p>
    <w:p w14:paraId="041493CB" w14:textId="77777777" w:rsidR="006F3964" w:rsidRDefault="00336CC3">
      <w:pPr>
        <w:pStyle w:val="PL"/>
      </w:pPr>
      <w:r>
        <w:t xml:space="preserve">        eventY1-Relay-r17                            </w:t>
      </w:r>
      <w:r>
        <w:rPr>
          <w:color w:val="993366"/>
        </w:rPr>
        <w:t>SEQUENCE</w:t>
      </w:r>
      <w:r>
        <w:t xml:space="preserve"> {</w:t>
      </w:r>
    </w:p>
    <w:p w14:paraId="24769762" w14:textId="77777777" w:rsidR="006F3964" w:rsidRDefault="00336CC3">
      <w:pPr>
        <w:pStyle w:val="PL"/>
      </w:pPr>
      <w:r>
        <w:t xml:space="preserve">            y1-Threshold1-r17                            MeasTriggerQuantity,</w:t>
      </w:r>
    </w:p>
    <w:p w14:paraId="749A4CC3" w14:textId="77777777" w:rsidR="006F3964" w:rsidRDefault="00336CC3">
      <w:pPr>
        <w:pStyle w:val="PL"/>
      </w:pPr>
      <w:r>
        <w:t xml:space="preserve">            y1-Threshold2-Relay-r17                      SL-MeasTriggerQuantity-r16,</w:t>
      </w:r>
    </w:p>
    <w:p w14:paraId="5E7FBD97" w14:textId="77777777" w:rsidR="006F3964" w:rsidRDefault="00336CC3">
      <w:pPr>
        <w:pStyle w:val="PL"/>
      </w:pPr>
      <w:r>
        <w:t xml:space="preserve">            reportOnLeave-r17                            </w:t>
      </w:r>
      <w:r>
        <w:rPr>
          <w:color w:val="993366"/>
        </w:rPr>
        <w:t>BOOLEAN</w:t>
      </w:r>
      <w:r>
        <w:t>,</w:t>
      </w:r>
    </w:p>
    <w:p w14:paraId="6599214B" w14:textId="77777777" w:rsidR="006F3964" w:rsidRDefault="00336CC3">
      <w:pPr>
        <w:pStyle w:val="PL"/>
      </w:pPr>
      <w:r>
        <w:t xml:space="preserve">            hysteresis-r17                               Hysteresis,</w:t>
      </w:r>
    </w:p>
    <w:p w14:paraId="3E9F397A" w14:textId="77777777" w:rsidR="006F3964" w:rsidRDefault="00336CC3">
      <w:pPr>
        <w:pStyle w:val="PL"/>
      </w:pPr>
      <w:r>
        <w:t xml:space="preserve">            timeToTrigger-r17                            TimeToTrigger,</w:t>
      </w:r>
    </w:p>
    <w:p w14:paraId="7D6CC121" w14:textId="77777777" w:rsidR="006F3964" w:rsidRDefault="00336CC3">
      <w:pPr>
        <w:pStyle w:val="PL"/>
      </w:pPr>
      <w:r>
        <w:t xml:space="preserve">            ...</w:t>
      </w:r>
    </w:p>
    <w:p w14:paraId="5039F796" w14:textId="77777777" w:rsidR="006F3964" w:rsidRDefault="00336CC3">
      <w:pPr>
        <w:pStyle w:val="PL"/>
      </w:pPr>
      <w:r>
        <w:t xml:space="preserve">        },</w:t>
      </w:r>
    </w:p>
    <w:p w14:paraId="5ADC2535" w14:textId="77777777" w:rsidR="006F3964" w:rsidRDefault="00336CC3">
      <w:pPr>
        <w:pStyle w:val="PL"/>
      </w:pPr>
      <w:r>
        <w:t xml:space="preserve">        eventY2-Relay-r17                            </w:t>
      </w:r>
      <w:r>
        <w:rPr>
          <w:color w:val="993366"/>
        </w:rPr>
        <w:t>SEQUENCE</w:t>
      </w:r>
      <w:r>
        <w:t xml:space="preserve"> {</w:t>
      </w:r>
    </w:p>
    <w:p w14:paraId="4A8C5BCA" w14:textId="77777777" w:rsidR="006F3964" w:rsidRDefault="00336CC3">
      <w:pPr>
        <w:pStyle w:val="PL"/>
      </w:pPr>
      <w:r>
        <w:t xml:space="preserve">            y2-Threshold-Relay-r17                       SL-MeasTriggerQuantity-r16,</w:t>
      </w:r>
    </w:p>
    <w:p w14:paraId="05AA1FB1" w14:textId="77777777" w:rsidR="006F3964" w:rsidRDefault="00336CC3">
      <w:pPr>
        <w:pStyle w:val="PL"/>
      </w:pPr>
      <w:r>
        <w:t xml:space="preserve">            reportOnLeave-r17                            </w:t>
      </w:r>
      <w:r>
        <w:rPr>
          <w:color w:val="993366"/>
        </w:rPr>
        <w:t>BOOLEAN</w:t>
      </w:r>
      <w:r>
        <w:t>,</w:t>
      </w:r>
    </w:p>
    <w:p w14:paraId="6A8E6B77" w14:textId="77777777" w:rsidR="006F3964" w:rsidRDefault="00336CC3">
      <w:pPr>
        <w:pStyle w:val="PL"/>
      </w:pPr>
      <w:r>
        <w:t xml:space="preserve">            hysteresis-r17                               Hysteresis,</w:t>
      </w:r>
    </w:p>
    <w:p w14:paraId="74BDADD6" w14:textId="77777777" w:rsidR="006F3964" w:rsidRDefault="00336CC3">
      <w:pPr>
        <w:pStyle w:val="PL"/>
      </w:pPr>
      <w:r>
        <w:t xml:space="preserve">            timeToTrigger-r17                            TimeToTrigger,</w:t>
      </w:r>
    </w:p>
    <w:p w14:paraId="2BC2E361" w14:textId="77777777" w:rsidR="006F3964" w:rsidRDefault="00336CC3">
      <w:pPr>
        <w:pStyle w:val="PL"/>
      </w:pPr>
      <w:r>
        <w:t xml:space="preserve">            ...</w:t>
      </w:r>
    </w:p>
    <w:p w14:paraId="6E99C4CC" w14:textId="77777777" w:rsidR="006F3964" w:rsidRDefault="00336CC3">
      <w:pPr>
        <w:pStyle w:val="PL"/>
      </w:pPr>
      <w:r>
        <w:t xml:space="preserve">        }</w:t>
      </w:r>
    </w:p>
    <w:p w14:paraId="1C1FA7AB" w14:textId="77777777" w:rsidR="006F3964" w:rsidRDefault="00336CC3">
      <w:pPr>
        <w:pStyle w:val="PL"/>
      </w:pPr>
      <w:r>
        <w:t xml:space="preserve">       ]]</w:t>
      </w:r>
    </w:p>
    <w:p w14:paraId="057011C8" w14:textId="77777777" w:rsidR="006F3964" w:rsidRDefault="00336CC3">
      <w:pPr>
        <w:pStyle w:val="PL"/>
      </w:pPr>
      <w:r>
        <w:t xml:space="preserve">    },</w:t>
      </w:r>
    </w:p>
    <w:p w14:paraId="3766E426" w14:textId="77777777" w:rsidR="006F3964" w:rsidRDefault="00336CC3">
      <w:pPr>
        <w:pStyle w:val="PL"/>
      </w:pPr>
      <w:r>
        <w:t xml:space="preserve">    rsType                              NR-RS-Type,</w:t>
      </w:r>
    </w:p>
    <w:p w14:paraId="014B4C04" w14:textId="77777777" w:rsidR="006F3964" w:rsidRDefault="006F3964">
      <w:pPr>
        <w:pStyle w:val="PL"/>
      </w:pPr>
    </w:p>
    <w:p w14:paraId="40AFF07F" w14:textId="77777777" w:rsidR="006F3964" w:rsidRDefault="00336CC3">
      <w:pPr>
        <w:pStyle w:val="PL"/>
      </w:pPr>
      <w:r>
        <w:t xml:space="preserve">    reportInterval                      ReportInterval,</w:t>
      </w:r>
    </w:p>
    <w:p w14:paraId="38AA1713" w14:textId="77777777" w:rsidR="006F3964" w:rsidRDefault="00336CC3">
      <w:pPr>
        <w:pStyle w:val="PL"/>
      </w:pPr>
      <w:r>
        <w:t xml:space="preserve">    reportAmount                        </w:t>
      </w:r>
      <w:r>
        <w:rPr>
          <w:color w:val="993366"/>
        </w:rPr>
        <w:t>ENUMERATED</w:t>
      </w:r>
      <w:r>
        <w:t xml:space="preserve"> {r1, r2, r4, r8, r16, r32, r64, infinity},</w:t>
      </w:r>
    </w:p>
    <w:p w14:paraId="7043F829" w14:textId="77777777" w:rsidR="006F3964" w:rsidRDefault="00336CC3">
      <w:pPr>
        <w:pStyle w:val="PL"/>
      </w:pPr>
      <w:r>
        <w:t xml:space="preserve">    reportQuantity                      MeasReportQuantity,</w:t>
      </w:r>
    </w:p>
    <w:p w14:paraId="7A9428F0" w14:textId="77777777" w:rsidR="006F3964" w:rsidRDefault="00336CC3">
      <w:pPr>
        <w:pStyle w:val="PL"/>
      </w:pPr>
      <w:r>
        <w:t xml:space="preserve">    maxReportCells                      </w:t>
      </w:r>
      <w:r>
        <w:rPr>
          <w:color w:val="993366"/>
        </w:rPr>
        <w:t>INTEGER</w:t>
      </w:r>
      <w:r>
        <w:t xml:space="preserve"> (1..maxCellReport),</w:t>
      </w:r>
    </w:p>
    <w:p w14:paraId="20F37CB2" w14:textId="77777777" w:rsidR="006F3964" w:rsidRDefault="00336CC3">
      <w:pPr>
        <w:pStyle w:val="PL"/>
      </w:pPr>
      <w:r>
        <w:t xml:space="preserve">    ...,</w:t>
      </w:r>
    </w:p>
    <w:p w14:paraId="380375BB" w14:textId="77777777" w:rsidR="006F3964" w:rsidRDefault="00336CC3">
      <w:pPr>
        <w:pStyle w:val="PL"/>
      </w:pPr>
      <w:r>
        <w:t xml:space="preserve">    [[</w:t>
      </w:r>
    </w:p>
    <w:p w14:paraId="77C86231" w14:textId="77777777" w:rsidR="006F3964" w:rsidRDefault="00336CC3">
      <w:pPr>
        <w:pStyle w:val="PL"/>
        <w:rPr>
          <w:color w:val="808080"/>
        </w:rPr>
      </w:pPr>
      <w:r>
        <w:lastRenderedPageBreak/>
        <w:t xml:space="preserve">    reportQuantityUTRA-FDD-r16          MeasReportQuantityUTRA-FDD-r16         </w:t>
      </w:r>
      <w:r>
        <w:rPr>
          <w:color w:val="993366"/>
        </w:rPr>
        <w:t>OPTIONAL</w:t>
      </w:r>
      <w:r>
        <w:t xml:space="preserve">   </w:t>
      </w:r>
      <w:r>
        <w:rPr>
          <w:color w:val="808080"/>
        </w:rPr>
        <w:t>-- Need R</w:t>
      </w:r>
    </w:p>
    <w:p w14:paraId="5D6BFB25" w14:textId="77777777" w:rsidR="006F3964" w:rsidRDefault="00336CC3">
      <w:pPr>
        <w:pStyle w:val="PL"/>
      </w:pPr>
      <w:r>
        <w:t xml:space="preserve">    ]],</w:t>
      </w:r>
    </w:p>
    <w:p w14:paraId="128E9256" w14:textId="77777777" w:rsidR="006F3964" w:rsidRDefault="00336CC3">
      <w:pPr>
        <w:pStyle w:val="PL"/>
      </w:pPr>
      <w:r>
        <w:t xml:space="preserve">    [[</w:t>
      </w:r>
    </w:p>
    <w:p w14:paraId="0290A332" w14:textId="77777777" w:rsidR="006F3964" w:rsidRDefault="00336CC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1D16041" w14:textId="77777777" w:rsidR="006F3964" w:rsidRDefault="00336CC3">
      <w:pPr>
        <w:pStyle w:val="PL"/>
        <w:rPr>
          <w:color w:val="808080"/>
        </w:rPr>
      </w:pPr>
      <w:r>
        <w:t xml:space="preserve">    includeBT-Meas-r16                  SetupRelease {BT-NameList-r16}                                 </w:t>
      </w:r>
      <w:r>
        <w:rPr>
          <w:color w:val="993366"/>
        </w:rPr>
        <w:t>OPTIONAL</w:t>
      </w:r>
      <w:r>
        <w:t xml:space="preserve">,   </w:t>
      </w:r>
      <w:r>
        <w:rPr>
          <w:color w:val="808080"/>
        </w:rPr>
        <w:t>-- Need M</w:t>
      </w:r>
    </w:p>
    <w:p w14:paraId="58663BBC" w14:textId="77777777" w:rsidR="006F3964" w:rsidRDefault="00336CC3">
      <w:pPr>
        <w:pStyle w:val="PL"/>
        <w:rPr>
          <w:color w:val="808080"/>
        </w:rPr>
      </w:pPr>
      <w:r>
        <w:t xml:space="preserve">    includeWLAN-Meas-r16                SetupRelease {WLAN-NameList-r16}                               </w:t>
      </w:r>
      <w:r>
        <w:rPr>
          <w:color w:val="993366"/>
        </w:rPr>
        <w:t>OPTIONAL</w:t>
      </w:r>
      <w:r>
        <w:t xml:space="preserve">,   </w:t>
      </w:r>
      <w:r>
        <w:rPr>
          <w:color w:val="808080"/>
        </w:rPr>
        <w:t>-- Need M</w:t>
      </w:r>
    </w:p>
    <w:p w14:paraId="650E8CE2" w14:textId="77777777" w:rsidR="006F3964" w:rsidRDefault="00336CC3">
      <w:pPr>
        <w:pStyle w:val="PL"/>
        <w:rPr>
          <w:color w:val="808080"/>
        </w:rPr>
      </w:pPr>
      <w:r>
        <w:t xml:space="preserve">    includeSensor-Meas-r16              SetupRelease {Sensor-NameList-r16}                             </w:t>
      </w:r>
      <w:r>
        <w:rPr>
          <w:color w:val="993366"/>
        </w:rPr>
        <w:t>OPTIONAL</w:t>
      </w:r>
      <w:r>
        <w:t xml:space="preserve">    </w:t>
      </w:r>
      <w:r>
        <w:rPr>
          <w:color w:val="808080"/>
        </w:rPr>
        <w:t>-- Need M</w:t>
      </w:r>
    </w:p>
    <w:p w14:paraId="7A3F9A62" w14:textId="77777777" w:rsidR="006F3964" w:rsidRDefault="00336CC3">
      <w:pPr>
        <w:pStyle w:val="PL"/>
      </w:pPr>
      <w:r>
        <w:t xml:space="preserve">    ]],</w:t>
      </w:r>
    </w:p>
    <w:p w14:paraId="75128B19" w14:textId="77777777" w:rsidR="006F3964" w:rsidRDefault="00336CC3">
      <w:pPr>
        <w:pStyle w:val="PL"/>
      </w:pPr>
      <w:r>
        <w:t xml:space="preserve">    [[</w:t>
      </w:r>
    </w:p>
    <w:p w14:paraId="636F34B1" w14:textId="77777777" w:rsidR="006F3964" w:rsidRDefault="00336CC3">
      <w:pPr>
        <w:pStyle w:val="PL"/>
        <w:rPr>
          <w:color w:val="808080"/>
        </w:rPr>
      </w:pPr>
      <w:r>
        <w:t xml:space="preserve">    reportQuantityRelay-r17             SL-MeasReportQuantity-r16                                      </w:t>
      </w:r>
      <w:r>
        <w:rPr>
          <w:color w:val="993366"/>
        </w:rPr>
        <w:t>OPTIONAL</w:t>
      </w:r>
      <w:r>
        <w:t xml:space="preserve">    </w:t>
      </w:r>
      <w:r>
        <w:rPr>
          <w:color w:val="808080"/>
        </w:rPr>
        <w:t>-- Need R</w:t>
      </w:r>
    </w:p>
    <w:p w14:paraId="3C4558D2" w14:textId="77777777" w:rsidR="006F3964" w:rsidRDefault="00336CC3">
      <w:pPr>
        <w:pStyle w:val="PL"/>
      </w:pPr>
      <w:r>
        <w:t xml:space="preserve">    ]]}</w:t>
      </w:r>
    </w:p>
    <w:p w14:paraId="4B6D470E" w14:textId="77777777" w:rsidR="006F3964" w:rsidRDefault="006F3964">
      <w:pPr>
        <w:pStyle w:val="PL"/>
      </w:pPr>
    </w:p>
    <w:p w14:paraId="3A4BCAF7" w14:textId="77777777" w:rsidR="006F3964" w:rsidRDefault="00336CC3">
      <w:pPr>
        <w:pStyle w:val="PL"/>
      </w:pPr>
      <w:r>
        <w:t xml:space="preserve">PeriodicalReportConfigInterRAT ::=              </w:t>
      </w:r>
      <w:r>
        <w:rPr>
          <w:color w:val="993366"/>
        </w:rPr>
        <w:t>SEQUENCE</w:t>
      </w:r>
      <w:r>
        <w:t xml:space="preserve"> {</w:t>
      </w:r>
    </w:p>
    <w:p w14:paraId="08B62845" w14:textId="77777777" w:rsidR="006F3964" w:rsidRDefault="00336CC3">
      <w:pPr>
        <w:pStyle w:val="PL"/>
      </w:pPr>
      <w:r>
        <w:t xml:space="preserve">    reportInterval                                  ReportInterval,</w:t>
      </w:r>
    </w:p>
    <w:p w14:paraId="4F339DEE" w14:textId="77777777" w:rsidR="006F3964" w:rsidRDefault="00336CC3">
      <w:pPr>
        <w:pStyle w:val="PL"/>
      </w:pPr>
      <w:r>
        <w:t xml:space="preserve">    reportAmount                                    </w:t>
      </w:r>
      <w:r>
        <w:rPr>
          <w:color w:val="993366"/>
        </w:rPr>
        <w:t>ENUMERATED</w:t>
      </w:r>
      <w:r>
        <w:t xml:space="preserve"> {r1, r2, r4, r8, r16, r32, r64, infinity},</w:t>
      </w:r>
    </w:p>
    <w:p w14:paraId="0A3E9C84" w14:textId="77777777" w:rsidR="006F3964" w:rsidRDefault="00336CC3">
      <w:pPr>
        <w:pStyle w:val="PL"/>
      </w:pPr>
      <w:r>
        <w:t xml:space="preserve">    reportQuantity                                  MeasReportQuantity,</w:t>
      </w:r>
    </w:p>
    <w:p w14:paraId="1F071A65" w14:textId="77777777" w:rsidR="006F3964" w:rsidRDefault="00336CC3">
      <w:pPr>
        <w:pStyle w:val="PL"/>
      </w:pPr>
      <w:r>
        <w:t xml:space="preserve">    maxReportCells                                  </w:t>
      </w:r>
      <w:r>
        <w:rPr>
          <w:color w:val="993366"/>
        </w:rPr>
        <w:t>INTEGER</w:t>
      </w:r>
      <w:r>
        <w:t xml:space="preserve"> (1..maxCellReport),</w:t>
      </w:r>
    </w:p>
    <w:p w14:paraId="6E8C4F22" w14:textId="77777777" w:rsidR="006F3964" w:rsidRDefault="00336CC3">
      <w:pPr>
        <w:pStyle w:val="PL"/>
      </w:pPr>
      <w:r>
        <w:t xml:space="preserve">    ...,</w:t>
      </w:r>
    </w:p>
    <w:p w14:paraId="17C4BF45" w14:textId="77777777" w:rsidR="006F3964" w:rsidRDefault="00336CC3">
      <w:pPr>
        <w:pStyle w:val="PL"/>
      </w:pPr>
      <w:r>
        <w:t xml:space="preserve">    [[</w:t>
      </w:r>
    </w:p>
    <w:p w14:paraId="71EA6D8A" w14:textId="77777777" w:rsidR="006F3964" w:rsidRDefault="00336CC3">
      <w:pPr>
        <w:pStyle w:val="PL"/>
        <w:rPr>
          <w:color w:val="808080"/>
        </w:rPr>
      </w:pPr>
      <w:r>
        <w:t xml:space="preserve">    reportQuantityUTRA-FDD-r16                      MeasReportQuantityUTRA-FDD-r16         </w:t>
      </w:r>
      <w:r>
        <w:rPr>
          <w:color w:val="993366"/>
        </w:rPr>
        <w:t>OPTIONAL</w:t>
      </w:r>
      <w:r>
        <w:t xml:space="preserve">   </w:t>
      </w:r>
      <w:r>
        <w:rPr>
          <w:color w:val="808080"/>
        </w:rPr>
        <w:t>-- Need R</w:t>
      </w:r>
    </w:p>
    <w:p w14:paraId="49793F2B" w14:textId="77777777" w:rsidR="006F3964" w:rsidRDefault="00336CC3">
      <w:pPr>
        <w:pStyle w:val="PL"/>
      </w:pPr>
      <w:r>
        <w:t xml:space="preserve">    ]],</w:t>
      </w:r>
    </w:p>
    <w:p w14:paraId="4B792E29" w14:textId="77777777" w:rsidR="006F3964" w:rsidRDefault="00336CC3">
      <w:pPr>
        <w:pStyle w:val="PL"/>
      </w:pPr>
      <w:r>
        <w:t xml:space="preserve">    [[</w:t>
      </w:r>
    </w:p>
    <w:p w14:paraId="02ECB70F" w14:textId="77777777" w:rsidR="006F3964" w:rsidRDefault="00336CC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E377DF6" w14:textId="77777777" w:rsidR="006F3964" w:rsidRDefault="00336CC3">
      <w:pPr>
        <w:pStyle w:val="PL"/>
        <w:rPr>
          <w:color w:val="808080"/>
        </w:rPr>
      </w:pPr>
      <w:r>
        <w:t xml:space="preserve">    includeBT-Meas-r16                  SetupRelease {BT-NameList-r16}                                 </w:t>
      </w:r>
      <w:r>
        <w:rPr>
          <w:color w:val="993366"/>
        </w:rPr>
        <w:t>OPTIONAL</w:t>
      </w:r>
      <w:r>
        <w:t xml:space="preserve">,   </w:t>
      </w:r>
      <w:r>
        <w:rPr>
          <w:color w:val="808080"/>
        </w:rPr>
        <w:t>-- Need M</w:t>
      </w:r>
    </w:p>
    <w:p w14:paraId="41E81319" w14:textId="77777777" w:rsidR="006F3964" w:rsidRDefault="00336CC3">
      <w:pPr>
        <w:pStyle w:val="PL"/>
        <w:rPr>
          <w:color w:val="808080"/>
        </w:rPr>
      </w:pPr>
      <w:r>
        <w:t xml:space="preserve">    includeWLAN-Meas-r16                SetupRelease {WLAN-NameList-r16}                               </w:t>
      </w:r>
      <w:r>
        <w:rPr>
          <w:color w:val="993366"/>
        </w:rPr>
        <w:t>OPTIONAL</w:t>
      </w:r>
      <w:r>
        <w:t xml:space="preserve">,   </w:t>
      </w:r>
      <w:r>
        <w:rPr>
          <w:color w:val="808080"/>
        </w:rPr>
        <w:t>-- Need M</w:t>
      </w:r>
    </w:p>
    <w:p w14:paraId="7F31708F" w14:textId="77777777" w:rsidR="006F3964" w:rsidRDefault="00336CC3">
      <w:pPr>
        <w:pStyle w:val="PL"/>
        <w:rPr>
          <w:color w:val="808080"/>
        </w:rPr>
      </w:pPr>
      <w:r>
        <w:t xml:space="preserve">    includeSensor-Meas-r16              SetupRelease {Sensor-NameList-r16}                             </w:t>
      </w:r>
      <w:r>
        <w:rPr>
          <w:color w:val="993366"/>
        </w:rPr>
        <w:t>OPTIONAL</w:t>
      </w:r>
      <w:r>
        <w:t xml:space="preserve">    </w:t>
      </w:r>
      <w:r>
        <w:rPr>
          <w:color w:val="808080"/>
        </w:rPr>
        <w:t>-- Need M</w:t>
      </w:r>
    </w:p>
    <w:p w14:paraId="26B80CEB" w14:textId="77777777" w:rsidR="006F3964" w:rsidRDefault="00336CC3">
      <w:pPr>
        <w:pStyle w:val="PL"/>
      </w:pPr>
      <w:r>
        <w:t xml:space="preserve">    ]],</w:t>
      </w:r>
    </w:p>
    <w:p w14:paraId="7DD46DA8" w14:textId="77777777" w:rsidR="006F3964" w:rsidRDefault="00336CC3">
      <w:pPr>
        <w:pStyle w:val="PL"/>
      </w:pPr>
      <w:r>
        <w:lastRenderedPageBreak/>
        <w:t xml:space="preserve">    [[</w:t>
      </w:r>
    </w:p>
    <w:p w14:paraId="597FC183" w14:textId="77777777" w:rsidR="006F3964" w:rsidRDefault="00336CC3">
      <w:pPr>
        <w:pStyle w:val="PL"/>
        <w:rPr>
          <w:color w:val="808080"/>
        </w:rPr>
      </w:pPr>
      <w:r>
        <w:t xml:space="preserve">    reportQuantityRelay-r17             SL-MeasReportQuantity-r16                                      </w:t>
      </w:r>
      <w:r>
        <w:rPr>
          <w:color w:val="993366"/>
        </w:rPr>
        <w:t>OPTIONAL</w:t>
      </w:r>
      <w:r>
        <w:t xml:space="preserve">    </w:t>
      </w:r>
      <w:r>
        <w:rPr>
          <w:color w:val="808080"/>
        </w:rPr>
        <w:t>-- Need R</w:t>
      </w:r>
    </w:p>
    <w:p w14:paraId="152FA59F" w14:textId="77777777" w:rsidR="006F3964" w:rsidRDefault="00336CC3">
      <w:pPr>
        <w:pStyle w:val="PL"/>
      </w:pPr>
      <w:r>
        <w:t xml:space="preserve">    ]]</w:t>
      </w:r>
    </w:p>
    <w:p w14:paraId="5FF16EDF" w14:textId="77777777" w:rsidR="006F3964" w:rsidRDefault="006F3964">
      <w:pPr>
        <w:pStyle w:val="PL"/>
      </w:pPr>
    </w:p>
    <w:p w14:paraId="4C373DFF" w14:textId="77777777" w:rsidR="006F3964" w:rsidRDefault="00336CC3">
      <w:pPr>
        <w:pStyle w:val="PL"/>
      </w:pPr>
      <w:r>
        <w:t>}</w:t>
      </w:r>
    </w:p>
    <w:p w14:paraId="7E52496F" w14:textId="77777777" w:rsidR="006F3964" w:rsidRDefault="006F3964">
      <w:pPr>
        <w:pStyle w:val="PL"/>
      </w:pPr>
    </w:p>
    <w:p w14:paraId="35D81372" w14:textId="77777777" w:rsidR="006F3964" w:rsidRDefault="00336CC3">
      <w:pPr>
        <w:pStyle w:val="PL"/>
      </w:pPr>
      <w:r>
        <w:t xml:space="preserve">MeasTriggerQuantityUTRA-FDD-r16 ::=          </w:t>
      </w:r>
      <w:r>
        <w:rPr>
          <w:color w:val="993366"/>
        </w:rPr>
        <w:t>CHOICE</w:t>
      </w:r>
      <w:r>
        <w:t>{</w:t>
      </w:r>
    </w:p>
    <w:p w14:paraId="3D6EDA73" w14:textId="77777777" w:rsidR="006F3964" w:rsidRDefault="00336CC3">
      <w:pPr>
        <w:pStyle w:val="PL"/>
      </w:pPr>
      <w:r>
        <w:t xml:space="preserve">    utra-FDD-RSCP-r16                            </w:t>
      </w:r>
      <w:r>
        <w:rPr>
          <w:color w:val="993366"/>
        </w:rPr>
        <w:t>INTEGER</w:t>
      </w:r>
      <w:r>
        <w:t xml:space="preserve"> (-5..91),</w:t>
      </w:r>
    </w:p>
    <w:p w14:paraId="60BF460B" w14:textId="77777777" w:rsidR="006F3964" w:rsidRDefault="00336CC3">
      <w:pPr>
        <w:pStyle w:val="PL"/>
      </w:pPr>
      <w:r>
        <w:t xml:space="preserve">    utra-FDD-EcN0-r16                            </w:t>
      </w:r>
      <w:r>
        <w:rPr>
          <w:color w:val="993366"/>
        </w:rPr>
        <w:t>INTEGER</w:t>
      </w:r>
      <w:r>
        <w:t xml:space="preserve"> (0..49)</w:t>
      </w:r>
    </w:p>
    <w:p w14:paraId="24EEECCA" w14:textId="77777777" w:rsidR="006F3964" w:rsidRDefault="00336CC3">
      <w:pPr>
        <w:pStyle w:val="PL"/>
      </w:pPr>
      <w:r>
        <w:t>}</w:t>
      </w:r>
    </w:p>
    <w:p w14:paraId="7CFEBE39" w14:textId="77777777" w:rsidR="006F3964" w:rsidRDefault="006F3964">
      <w:pPr>
        <w:pStyle w:val="PL"/>
      </w:pPr>
    </w:p>
    <w:p w14:paraId="53D47D6D" w14:textId="77777777" w:rsidR="006F3964" w:rsidRDefault="00336CC3">
      <w:pPr>
        <w:pStyle w:val="PL"/>
      </w:pPr>
      <w:r>
        <w:t xml:space="preserve">MeasReportQuantityUTRA-FDD-r16 ::=        </w:t>
      </w:r>
      <w:r>
        <w:rPr>
          <w:color w:val="993366"/>
        </w:rPr>
        <w:t>SEQUENCE</w:t>
      </w:r>
      <w:r>
        <w:t xml:space="preserve"> {</w:t>
      </w:r>
    </w:p>
    <w:p w14:paraId="19DCAE05" w14:textId="77777777" w:rsidR="006F3964" w:rsidRDefault="00336CC3">
      <w:pPr>
        <w:pStyle w:val="PL"/>
      </w:pPr>
      <w:r>
        <w:t xml:space="preserve">    cpich-RSCP                                </w:t>
      </w:r>
      <w:r>
        <w:rPr>
          <w:color w:val="993366"/>
        </w:rPr>
        <w:t>BOOLEAN</w:t>
      </w:r>
      <w:r>
        <w:t>,</w:t>
      </w:r>
    </w:p>
    <w:p w14:paraId="420CAD1D" w14:textId="77777777" w:rsidR="006F3964" w:rsidRDefault="00336CC3">
      <w:pPr>
        <w:pStyle w:val="PL"/>
      </w:pPr>
      <w:r>
        <w:t xml:space="preserve">    cpich-EcN0                                </w:t>
      </w:r>
      <w:r>
        <w:rPr>
          <w:color w:val="993366"/>
        </w:rPr>
        <w:t>BOOLEAN</w:t>
      </w:r>
    </w:p>
    <w:p w14:paraId="7B5A0D52" w14:textId="77777777" w:rsidR="006F3964" w:rsidRDefault="00336CC3">
      <w:pPr>
        <w:pStyle w:val="PL"/>
      </w:pPr>
      <w:r>
        <w:t>}</w:t>
      </w:r>
    </w:p>
    <w:p w14:paraId="48BDF02F" w14:textId="77777777" w:rsidR="006F3964" w:rsidRDefault="006F3964">
      <w:pPr>
        <w:pStyle w:val="PL"/>
      </w:pPr>
    </w:p>
    <w:p w14:paraId="39B41C68" w14:textId="77777777" w:rsidR="006F3964" w:rsidRDefault="00336CC3">
      <w:pPr>
        <w:pStyle w:val="PL"/>
        <w:rPr>
          <w:color w:val="808080"/>
        </w:rPr>
      </w:pPr>
      <w:r>
        <w:rPr>
          <w:color w:val="808080"/>
        </w:rPr>
        <w:t>-- TAG-REPORTCONFIGINTERRAT-STOP</w:t>
      </w:r>
    </w:p>
    <w:p w14:paraId="4DB299BF" w14:textId="77777777" w:rsidR="006F3964" w:rsidRDefault="00336CC3">
      <w:pPr>
        <w:pStyle w:val="PL"/>
        <w:rPr>
          <w:color w:val="808080"/>
        </w:rPr>
      </w:pPr>
      <w:r>
        <w:rPr>
          <w:color w:val="808080"/>
        </w:rPr>
        <w:t>-- ASN1STOP</w:t>
      </w:r>
    </w:p>
    <w:p w14:paraId="57C117AA"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49D7A8A3" w14:textId="77777777">
        <w:tc>
          <w:tcPr>
            <w:tcW w:w="14173" w:type="dxa"/>
            <w:tcBorders>
              <w:top w:val="single" w:sz="4" w:space="0" w:color="auto"/>
              <w:left w:val="single" w:sz="4" w:space="0" w:color="auto"/>
              <w:bottom w:val="single" w:sz="4" w:space="0" w:color="auto"/>
              <w:right w:val="single" w:sz="4" w:space="0" w:color="auto"/>
            </w:tcBorders>
          </w:tcPr>
          <w:p w14:paraId="25B5C873" w14:textId="77777777" w:rsidR="006F3964" w:rsidRDefault="00336CC3">
            <w:pPr>
              <w:pStyle w:val="TAH"/>
              <w:rPr>
                <w:i/>
                <w:lang w:eastAsia="sv-SE"/>
              </w:rPr>
            </w:pPr>
            <w:r>
              <w:rPr>
                <w:bCs/>
                <w:i/>
                <w:iCs/>
                <w:lang w:eastAsia="sv-SE"/>
              </w:rPr>
              <w:t>ReportConfigInterRAT</w:t>
            </w:r>
            <w:r>
              <w:rPr>
                <w:i/>
                <w:lang w:eastAsia="sv-SE"/>
              </w:rPr>
              <w:t xml:space="preserve"> field descriptions</w:t>
            </w:r>
          </w:p>
        </w:tc>
      </w:tr>
      <w:tr w:rsidR="006F3964" w14:paraId="6949A6FC" w14:textId="77777777">
        <w:tc>
          <w:tcPr>
            <w:tcW w:w="14173" w:type="dxa"/>
            <w:tcBorders>
              <w:top w:val="single" w:sz="4" w:space="0" w:color="auto"/>
              <w:left w:val="single" w:sz="4" w:space="0" w:color="auto"/>
              <w:bottom w:val="single" w:sz="4" w:space="0" w:color="auto"/>
              <w:right w:val="single" w:sz="4" w:space="0" w:color="auto"/>
            </w:tcBorders>
          </w:tcPr>
          <w:p w14:paraId="716D4C47" w14:textId="77777777" w:rsidR="006F3964" w:rsidRDefault="00336CC3">
            <w:pPr>
              <w:pStyle w:val="TAL"/>
              <w:rPr>
                <w:b/>
                <w:i/>
                <w:lang w:eastAsia="sv-SE"/>
              </w:rPr>
            </w:pPr>
            <w:r>
              <w:rPr>
                <w:b/>
                <w:i/>
                <w:lang w:eastAsia="sv-SE"/>
              </w:rPr>
              <w:t>reportType</w:t>
            </w:r>
          </w:p>
          <w:p w14:paraId="0914428C" w14:textId="77777777" w:rsidR="006F3964" w:rsidRDefault="00336CC3">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4997FF3E"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BA511A0" w14:textId="77777777">
        <w:tc>
          <w:tcPr>
            <w:tcW w:w="14173" w:type="dxa"/>
            <w:tcBorders>
              <w:top w:val="single" w:sz="4" w:space="0" w:color="auto"/>
              <w:left w:val="single" w:sz="4" w:space="0" w:color="auto"/>
              <w:bottom w:val="single" w:sz="4" w:space="0" w:color="auto"/>
              <w:right w:val="single" w:sz="4" w:space="0" w:color="auto"/>
            </w:tcBorders>
          </w:tcPr>
          <w:p w14:paraId="6727C45D" w14:textId="77777777" w:rsidR="006F3964" w:rsidRDefault="00336CC3">
            <w:pPr>
              <w:pStyle w:val="TAH"/>
              <w:rPr>
                <w:i/>
                <w:lang w:eastAsia="sv-SE"/>
              </w:rPr>
            </w:pPr>
            <w:r>
              <w:rPr>
                <w:bCs/>
                <w:i/>
                <w:iCs/>
                <w:lang w:eastAsia="sv-SE"/>
              </w:rPr>
              <w:t>ReportCGI-EUTRA</w:t>
            </w:r>
            <w:r>
              <w:rPr>
                <w:i/>
                <w:lang w:eastAsia="sv-SE"/>
              </w:rPr>
              <w:t xml:space="preserve"> field descriptions</w:t>
            </w:r>
          </w:p>
        </w:tc>
      </w:tr>
      <w:tr w:rsidR="006F3964" w14:paraId="2205B5BD" w14:textId="77777777">
        <w:tc>
          <w:tcPr>
            <w:tcW w:w="14173" w:type="dxa"/>
            <w:tcBorders>
              <w:top w:val="single" w:sz="4" w:space="0" w:color="auto"/>
              <w:left w:val="single" w:sz="4" w:space="0" w:color="auto"/>
              <w:bottom w:val="single" w:sz="4" w:space="0" w:color="auto"/>
              <w:right w:val="single" w:sz="4" w:space="0" w:color="auto"/>
            </w:tcBorders>
          </w:tcPr>
          <w:p w14:paraId="06A23245" w14:textId="77777777" w:rsidR="006F3964" w:rsidRDefault="00336CC3">
            <w:pPr>
              <w:pStyle w:val="TAL"/>
              <w:rPr>
                <w:b/>
                <w:i/>
                <w:szCs w:val="22"/>
                <w:lang w:eastAsia="en-GB"/>
              </w:rPr>
            </w:pPr>
            <w:r>
              <w:rPr>
                <w:b/>
                <w:i/>
                <w:szCs w:val="22"/>
                <w:lang w:eastAsia="en-GB"/>
              </w:rPr>
              <w:t>useAutonomousGaps</w:t>
            </w:r>
          </w:p>
          <w:p w14:paraId="176F4062" w14:textId="77777777" w:rsidR="006F3964" w:rsidRDefault="00336CC3">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019C7BC"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6670D7A" w14:textId="77777777">
        <w:tc>
          <w:tcPr>
            <w:tcW w:w="14173" w:type="dxa"/>
            <w:tcBorders>
              <w:top w:val="single" w:sz="4" w:space="0" w:color="auto"/>
              <w:left w:val="single" w:sz="4" w:space="0" w:color="auto"/>
              <w:bottom w:val="single" w:sz="4" w:space="0" w:color="auto"/>
              <w:right w:val="single" w:sz="4" w:space="0" w:color="auto"/>
            </w:tcBorders>
          </w:tcPr>
          <w:p w14:paraId="08105A5B" w14:textId="77777777" w:rsidR="006F3964" w:rsidRDefault="00336CC3">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F3964" w14:paraId="73731BA8" w14:textId="77777777">
        <w:tc>
          <w:tcPr>
            <w:tcW w:w="14173" w:type="dxa"/>
            <w:tcBorders>
              <w:top w:val="single" w:sz="4" w:space="0" w:color="auto"/>
              <w:left w:val="single" w:sz="4" w:space="0" w:color="auto"/>
              <w:bottom w:val="single" w:sz="4" w:space="0" w:color="auto"/>
              <w:right w:val="single" w:sz="4" w:space="0" w:color="auto"/>
            </w:tcBorders>
          </w:tcPr>
          <w:p w14:paraId="6A7CF8E7" w14:textId="77777777" w:rsidR="006F3964" w:rsidRDefault="00336CC3">
            <w:pPr>
              <w:pStyle w:val="TAL"/>
              <w:rPr>
                <w:b/>
                <w:i/>
                <w:szCs w:val="22"/>
                <w:lang w:eastAsia="ko-KR"/>
              </w:rPr>
            </w:pPr>
            <w:r>
              <w:rPr>
                <w:b/>
                <w:i/>
                <w:szCs w:val="22"/>
                <w:lang w:eastAsia="ko-KR"/>
              </w:rPr>
              <w:t>b2-Threshold1</w:t>
            </w:r>
          </w:p>
          <w:p w14:paraId="5765B239" w14:textId="77777777" w:rsidR="006F3964" w:rsidRDefault="00336CC3">
            <w:pPr>
              <w:pStyle w:val="TAL"/>
              <w:rPr>
                <w:i/>
                <w:lang w:eastAsia="sv-SE"/>
              </w:rPr>
            </w:pPr>
            <w:r>
              <w:rPr>
                <w:lang w:eastAsia="en-GB"/>
              </w:rPr>
              <w:t>NR threshold to be used in inter RAT measurement report triggering condition for event B2.</w:t>
            </w:r>
          </w:p>
        </w:tc>
      </w:tr>
      <w:tr w:rsidR="006F3964" w14:paraId="495B97B0" w14:textId="77777777">
        <w:tc>
          <w:tcPr>
            <w:tcW w:w="14173" w:type="dxa"/>
            <w:tcBorders>
              <w:top w:val="single" w:sz="4" w:space="0" w:color="auto"/>
              <w:left w:val="single" w:sz="4" w:space="0" w:color="auto"/>
              <w:bottom w:val="single" w:sz="4" w:space="0" w:color="auto"/>
              <w:right w:val="single" w:sz="4" w:space="0" w:color="auto"/>
            </w:tcBorders>
          </w:tcPr>
          <w:p w14:paraId="21F8EBE7" w14:textId="77777777" w:rsidR="006F3964" w:rsidRDefault="00336CC3">
            <w:pPr>
              <w:pStyle w:val="TAL"/>
              <w:rPr>
                <w:b/>
                <w:i/>
                <w:szCs w:val="22"/>
                <w:lang w:eastAsia="ko-KR"/>
              </w:rPr>
            </w:pPr>
            <w:r>
              <w:rPr>
                <w:b/>
                <w:i/>
                <w:szCs w:val="22"/>
                <w:lang w:eastAsia="ko-KR"/>
              </w:rPr>
              <w:t>bN-ThresholdEUTRA</w:t>
            </w:r>
          </w:p>
          <w:p w14:paraId="657EB7BC" w14:textId="77777777" w:rsidR="006F3964" w:rsidRDefault="00336CC3">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F3964" w14:paraId="366D6651" w14:textId="77777777">
        <w:tc>
          <w:tcPr>
            <w:tcW w:w="14173" w:type="dxa"/>
            <w:tcBorders>
              <w:top w:val="single" w:sz="4" w:space="0" w:color="auto"/>
              <w:left w:val="single" w:sz="4" w:space="0" w:color="auto"/>
              <w:bottom w:val="single" w:sz="4" w:space="0" w:color="auto"/>
              <w:right w:val="single" w:sz="4" w:space="0" w:color="auto"/>
            </w:tcBorders>
          </w:tcPr>
          <w:p w14:paraId="59D72675" w14:textId="77777777" w:rsidR="006F3964" w:rsidRDefault="00336CC3">
            <w:pPr>
              <w:pStyle w:val="TAL"/>
              <w:rPr>
                <w:b/>
                <w:i/>
                <w:szCs w:val="22"/>
                <w:lang w:eastAsia="en-GB"/>
              </w:rPr>
            </w:pPr>
            <w:r>
              <w:rPr>
                <w:b/>
                <w:i/>
                <w:szCs w:val="22"/>
                <w:lang w:eastAsia="en-GB"/>
              </w:rPr>
              <w:t>eventId</w:t>
            </w:r>
          </w:p>
          <w:p w14:paraId="2DEB4972" w14:textId="77777777" w:rsidR="006F3964" w:rsidRDefault="00336CC3">
            <w:pPr>
              <w:pStyle w:val="TAL"/>
              <w:rPr>
                <w:lang w:eastAsia="sv-SE"/>
              </w:rPr>
            </w:pPr>
            <w:r>
              <w:rPr>
                <w:szCs w:val="22"/>
                <w:lang w:eastAsia="en-GB"/>
              </w:rPr>
              <w:t>Choice of inter RAT event triggered reporting criteria.</w:t>
            </w:r>
          </w:p>
        </w:tc>
      </w:tr>
      <w:tr w:rsidR="006F3964" w14:paraId="61440327" w14:textId="77777777">
        <w:tc>
          <w:tcPr>
            <w:tcW w:w="14173" w:type="dxa"/>
            <w:tcBorders>
              <w:top w:val="single" w:sz="4" w:space="0" w:color="auto"/>
              <w:left w:val="single" w:sz="4" w:space="0" w:color="auto"/>
              <w:bottom w:val="single" w:sz="4" w:space="0" w:color="auto"/>
              <w:right w:val="single" w:sz="4" w:space="0" w:color="auto"/>
            </w:tcBorders>
          </w:tcPr>
          <w:p w14:paraId="1DFB0B58" w14:textId="77777777" w:rsidR="006F3964" w:rsidRDefault="00336CC3">
            <w:pPr>
              <w:pStyle w:val="TAL"/>
              <w:rPr>
                <w:b/>
                <w:i/>
                <w:szCs w:val="22"/>
                <w:lang w:eastAsia="en-GB"/>
              </w:rPr>
            </w:pPr>
            <w:r>
              <w:rPr>
                <w:b/>
                <w:i/>
                <w:szCs w:val="22"/>
                <w:lang w:eastAsia="en-GB"/>
              </w:rPr>
              <w:t>maxReportCells</w:t>
            </w:r>
          </w:p>
          <w:p w14:paraId="42EEE13F" w14:textId="77777777" w:rsidR="006F3964" w:rsidRDefault="00336CC3">
            <w:pPr>
              <w:pStyle w:val="TAL"/>
              <w:rPr>
                <w:lang w:eastAsia="sv-SE"/>
              </w:rPr>
            </w:pPr>
            <w:r>
              <w:rPr>
                <w:szCs w:val="22"/>
                <w:lang w:eastAsia="en-GB"/>
              </w:rPr>
              <w:t>Max number of non-serving cells/candidate L2 U2N Relay UEs to include in the measurement report.</w:t>
            </w:r>
          </w:p>
        </w:tc>
      </w:tr>
      <w:tr w:rsidR="006F3964" w14:paraId="2FA995DE" w14:textId="77777777">
        <w:tc>
          <w:tcPr>
            <w:tcW w:w="14173" w:type="dxa"/>
            <w:tcBorders>
              <w:top w:val="single" w:sz="4" w:space="0" w:color="auto"/>
              <w:left w:val="single" w:sz="4" w:space="0" w:color="auto"/>
              <w:bottom w:val="single" w:sz="4" w:space="0" w:color="auto"/>
              <w:right w:val="single" w:sz="4" w:space="0" w:color="auto"/>
            </w:tcBorders>
          </w:tcPr>
          <w:p w14:paraId="0939E422" w14:textId="77777777" w:rsidR="006F3964" w:rsidRDefault="00336CC3">
            <w:pPr>
              <w:pStyle w:val="TAL"/>
              <w:rPr>
                <w:b/>
                <w:i/>
                <w:szCs w:val="22"/>
                <w:lang w:eastAsia="en-GB"/>
              </w:rPr>
            </w:pPr>
            <w:r>
              <w:rPr>
                <w:b/>
                <w:i/>
                <w:szCs w:val="22"/>
                <w:lang w:eastAsia="en-GB"/>
              </w:rPr>
              <w:t>reportAmount</w:t>
            </w:r>
          </w:p>
          <w:p w14:paraId="0CF1B496" w14:textId="77777777" w:rsidR="006F3964" w:rsidRDefault="00336CC3">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F3964" w14:paraId="596F1FFD" w14:textId="77777777">
        <w:tc>
          <w:tcPr>
            <w:tcW w:w="14173" w:type="dxa"/>
            <w:tcBorders>
              <w:top w:val="single" w:sz="4" w:space="0" w:color="auto"/>
              <w:left w:val="single" w:sz="4" w:space="0" w:color="auto"/>
              <w:bottom w:val="single" w:sz="4" w:space="0" w:color="auto"/>
              <w:right w:val="single" w:sz="4" w:space="0" w:color="auto"/>
            </w:tcBorders>
          </w:tcPr>
          <w:p w14:paraId="17E7220B" w14:textId="77777777" w:rsidR="006F3964" w:rsidRDefault="00336CC3">
            <w:pPr>
              <w:pStyle w:val="TAL"/>
              <w:rPr>
                <w:b/>
                <w:i/>
                <w:szCs w:val="22"/>
                <w:lang w:eastAsia="en-GB"/>
              </w:rPr>
            </w:pPr>
            <w:r>
              <w:rPr>
                <w:b/>
                <w:i/>
                <w:szCs w:val="22"/>
                <w:lang w:eastAsia="en-GB"/>
              </w:rPr>
              <w:t>reportOnLeave</w:t>
            </w:r>
          </w:p>
          <w:p w14:paraId="1911C2E9" w14:textId="77777777" w:rsidR="006F3964" w:rsidRDefault="00336CC3">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F3964" w14:paraId="100AD180" w14:textId="77777777">
        <w:tc>
          <w:tcPr>
            <w:tcW w:w="14173" w:type="dxa"/>
            <w:tcBorders>
              <w:top w:val="single" w:sz="4" w:space="0" w:color="auto"/>
              <w:left w:val="single" w:sz="4" w:space="0" w:color="auto"/>
              <w:bottom w:val="single" w:sz="4" w:space="0" w:color="auto"/>
              <w:right w:val="single" w:sz="4" w:space="0" w:color="auto"/>
            </w:tcBorders>
          </w:tcPr>
          <w:p w14:paraId="172B015B" w14:textId="77777777" w:rsidR="006F3964" w:rsidRDefault="00336CC3">
            <w:pPr>
              <w:pStyle w:val="TAL"/>
              <w:rPr>
                <w:b/>
                <w:i/>
                <w:szCs w:val="22"/>
                <w:lang w:eastAsia="sv-SE"/>
              </w:rPr>
            </w:pPr>
            <w:r>
              <w:rPr>
                <w:b/>
                <w:i/>
                <w:szCs w:val="22"/>
                <w:lang w:eastAsia="sv-SE"/>
              </w:rPr>
              <w:t>reportQuantity, reportQuantityUTRA-FDD</w:t>
            </w:r>
          </w:p>
          <w:p w14:paraId="67DFCEBB" w14:textId="77777777" w:rsidR="006F3964" w:rsidRDefault="00336CC3">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F3964" w14:paraId="62E3637D" w14:textId="77777777">
        <w:tc>
          <w:tcPr>
            <w:tcW w:w="14173" w:type="dxa"/>
            <w:tcBorders>
              <w:top w:val="single" w:sz="4" w:space="0" w:color="auto"/>
              <w:left w:val="single" w:sz="4" w:space="0" w:color="auto"/>
              <w:bottom w:val="single" w:sz="4" w:space="0" w:color="auto"/>
              <w:right w:val="single" w:sz="4" w:space="0" w:color="auto"/>
            </w:tcBorders>
          </w:tcPr>
          <w:p w14:paraId="0A13CEC1" w14:textId="77777777" w:rsidR="006F3964" w:rsidRDefault="00336CC3">
            <w:pPr>
              <w:pStyle w:val="TAL"/>
              <w:rPr>
                <w:b/>
                <w:i/>
                <w:szCs w:val="22"/>
                <w:lang w:eastAsia="sv-SE"/>
              </w:rPr>
            </w:pPr>
            <w:r>
              <w:rPr>
                <w:b/>
                <w:i/>
                <w:szCs w:val="22"/>
                <w:lang w:eastAsia="sv-SE"/>
              </w:rPr>
              <w:t>reportQuantityRelay</w:t>
            </w:r>
          </w:p>
          <w:p w14:paraId="34EF7EE2" w14:textId="77777777" w:rsidR="006F3964" w:rsidRDefault="00336CC3">
            <w:pPr>
              <w:pStyle w:val="TAL"/>
              <w:rPr>
                <w:b/>
                <w:i/>
                <w:szCs w:val="22"/>
                <w:lang w:eastAsia="sv-SE"/>
              </w:rPr>
            </w:pPr>
            <w:r>
              <w:rPr>
                <w:szCs w:val="22"/>
                <w:lang w:eastAsia="zh-CN"/>
              </w:rPr>
              <w:t>The L2 U2N Relay UE measurement quantity to be included in measuremet report.</w:t>
            </w:r>
          </w:p>
        </w:tc>
      </w:tr>
      <w:tr w:rsidR="006F3964" w14:paraId="0C6B61BC" w14:textId="77777777">
        <w:tc>
          <w:tcPr>
            <w:tcW w:w="14173" w:type="dxa"/>
            <w:tcBorders>
              <w:top w:val="single" w:sz="4" w:space="0" w:color="auto"/>
              <w:left w:val="single" w:sz="4" w:space="0" w:color="auto"/>
              <w:bottom w:val="single" w:sz="4" w:space="0" w:color="auto"/>
              <w:right w:val="single" w:sz="4" w:space="0" w:color="auto"/>
            </w:tcBorders>
          </w:tcPr>
          <w:p w14:paraId="486CA5E0" w14:textId="77777777" w:rsidR="006F3964" w:rsidRDefault="00336CC3">
            <w:pPr>
              <w:pStyle w:val="TAL"/>
              <w:rPr>
                <w:b/>
                <w:i/>
                <w:szCs w:val="22"/>
                <w:lang w:eastAsia="en-GB"/>
              </w:rPr>
            </w:pPr>
            <w:r>
              <w:rPr>
                <w:b/>
                <w:i/>
                <w:szCs w:val="22"/>
                <w:lang w:eastAsia="en-GB"/>
              </w:rPr>
              <w:t>timeToTrigger</w:t>
            </w:r>
          </w:p>
          <w:p w14:paraId="0B2458B2" w14:textId="77777777" w:rsidR="006F3964" w:rsidRDefault="00336CC3">
            <w:pPr>
              <w:pStyle w:val="TAL"/>
              <w:rPr>
                <w:b/>
                <w:i/>
                <w:lang w:eastAsia="sv-SE"/>
              </w:rPr>
            </w:pPr>
            <w:r>
              <w:rPr>
                <w:szCs w:val="22"/>
                <w:lang w:eastAsia="en-GB"/>
              </w:rPr>
              <w:t>Time during which specific criteria for the event needs to be met in order to trigger a measurement report.</w:t>
            </w:r>
          </w:p>
        </w:tc>
      </w:tr>
      <w:tr w:rsidR="006F3964" w14:paraId="1F02D768" w14:textId="77777777">
        <w:tc>
          <w:tcPr>
            <w:tcW w:w="14173" w:type="dxa"/>
            <w:tcBorders>
              <w:top w:val="single" w:sz="4" w:space="0" w:color="auto"/>
              <w:left w:val="single" w:sz="4" w:space="0" w:color="auto"/>
              <w:bottom w:val="single" w:sz="4" w:space="0" w:color="auto"/>
              <w:right w:val="single" w:sz="4" w:space="0" w:color="auto"/>
            </w:tcBorders>
          </w:tcPr>
          <w:p w14:paraId="0E911E33" w14:textId="77777777" w:rsidR="006F3964" w:rsidRDefault="00336CC3">
            <w:pPr>
              <w:pStyle w:val="TAL"/>
              <w:rPr>
                <w:b/>
                <w:i/>
                <w:lang w:eastAsia="sv-SE"/>
              </w:rPr>
            </w:pPr>
            <w:r>
              <w:rPr>
                <w:b/>
                <w:i/>
                <w:lang w:eastAsia="sv-SE"/>
              </w:rPr>
              <w:t>bN-ThresholdUTRA-FDD</w:t>
            </w:r>
          </w:p>
          <w:p w14:paraId="70404724" w14:textId="77777777" w:rsidR="006F3964" w:rsidRDefault="00336CC3">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CF62E41" w14:textId="77777777" w:rsidR="006F3964" w:rsidRDefault="00336CC3">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B596F52" w14:textId="77777777" w:rsidR="006F3964" w:rsidRDefault="00336CC3">
            <w:pPr>
              <w:pStyle w:val="TAL"/>
              <w:rPr>
                <w:lang w:eastAsia="en-GB"/>
              </w:rPr>
            </w:pPr>
            <w:r>
              <w:rPr>
                <w:lang w:eastAsia="en-GB"/>
              </w:rPr>
              <w:t xml:space="preserve">For </w:t>
            </w:r>
            <w:r>
              <w:rPr>
                <w:i/>
                <w:lang w:eastAsia="en-GB"/>
              </w:rPr>
              <w:t>utra-FDD-RSCP</w:t>
            </w:r>
            <w:r>
              <w:rPr>
                <w:lang w:eastAsia="en-GB"/>
              </w:rPr>
              <w:t>: The actual value is field value – 115 dBm.</w:t>
            </w:r>
          </w:p>
          <w:p w14:paraId="7110726E" w14:textId="77777777" w:rsidR="006F3964" w:rsidRDefault="00336CC3">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F3964" w14:paraId="347DA642" w14:textId="77777777">
        <w:tc>
          <w:tcPr>
            <w:tcW w:w="14173" w:type="dxa"/>
            <w:tcBorders>
              <w:top w:val="single" w:sz="4" w:space="0" w:color="auto"/>
              <w:left w:val="single" w:sz="4" w:space="0" w:color="auto"/>
              <w:bottom w:val="single" w:sz="4" w:space="0" w:color="auto"/>
              <w:right w:val="single" w:sz="4" w:space="0" w:color="auto"/>
            </w:tcBorders>
          </w:tcPr>
          <w:p w14:paraId="4B0E648E" w14:textId="77777777" w:rsidR="006F3964" w:rsidRDefault="00336CC3">
            <w:pPr>
              <w:pStyle w:val="TAL"/>
              <w:rPr>
                <w:b/>
                <w:i/>
                <w:lang w:eastAsia="sv-SE"/>
              </w:rPr>
            </w:pPr>
            <w:r>
              <w:rPr>
                <w:b/>
                <w:i/>
                <w:lang w:eastAsia="sv-SE"/>
              </w:rPr>
              <w:t>y1-Threshold1</w:t>
            </w:r>
          </w:p>
          <w:p w14:paraId="02348923" w14:textId="77777777" w:rsidR="006F3964" w:rsidRDefault="00336CC3">
            <w:pPr>
              <w:pStyle w:val="TAL"/>
              <w:rPr>
                <w:bCs/>
                <w:iCs/>
                <w:lang w:eastAsia="sv-SE"/>
              </w:rPr>
            </w:pPr>
            <w:r>
              <w:rPr>
                <w:bCs/>
                <w:iCs/>
                <w:lang w:eastAsia="sv-SE"/>
              </w:rPr>
              <w:t>NR threshold to be used in measurement report triggering condition for event Y1.</w:t>
            </w:r>
          </w:p>
        </w:tc>
      </w:tr>
      <w:tr w:rsidR="006F3964" w14:paraId="7736C207" w14:textId="77777777">
        <w:tc>
          <w:tcPr>
            <w:tcW w:w="14173" w:type="dxa"/>
            <w:tcBorders>
              <w:top w:val="single" w:sz="4" w:space="0" w:color="auto"/>
              <w:left w:val="single" w:sz="4" w:space="0" w:color="auto"/>
              <w:bottom w:val="single" w:sz="4" w:space="0" w:color="auto"/>
              <w:right w:val="single" w:sz="4" w:space="0" w:color="auto"/>
            </w:tcBorders>
          </w:tcPr>
          <w:p w14:paraId="536001B4" w14:textId="77777777" w:rsidR="006F3964" w:rsidRDefault="00336CC3">
            <w:pPr>
              <w:pStyle w:val="TAL"/>
              <w:rPr>
                <w:b/>
                <w:i/>
                <w:lang w:eastAsia="sv-SE"/>
              </w:rPr>
            </w:pPr>
            <w:r>
              <w:rPr>
                <w:b/>
                <w:i/>
                <w:lang w:eastAsia="sv-SE"/>
              </w:rPr>
              <w:t>yN-Threshold2-Relay</w:t>
            </w:r>
          </w:p>
          <w:p w14:paraId="252E2B10" w14:textId="77777777" w:rsidR="006F3964" w:rsidRDefault="00336CC3">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0ABE6FBF"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3F75F67" w14:textId="77777777">
        <w:tc>
          <w:tcPr>
            <w:tcW w:w="14173" w:type="dxa"/>
            <w:tcBorders>
              <w:top w:val="single" w:sz="4" w:space="0" w:color="auto"/>
              <w:left w:val="single" w:sz="4" w:space="0" w:color="auto"/>
              <w:bottom w:val="single" w:sz="4" w:space="0" w:color="auto"/>
              <w:right w:val="single" w:sz="4" w:space="0" w:color="auto"/>
            </w:tcBorders>
          </w:tcPr>
          <w:p w14:paraId="46D1A6C3" w14:textId="77777777" w:rsidR="006F3964" w:rsidRDefault="00336CC3">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6F3964" w14:paraId="7CE59B7E" w14:textId="77777777">
        <w:tc>
          <w:tcPr>
            <w:tcW w:w="14173" w:type="dxa"/>
            <w:tcBorders>
              <w:top w:val="single" w:sz="4" w:space="0" w:color="auto"/>
              <w:left w:val="single" w:sz="4" w:space="0" w:color="auto"/>
              <w:bottom w:val="single" w:sz="4" w:space="0" w:color="auto"/>
              <w:right w:val="single" w:sz="4" w:space="0" w:color="auto"/>
            </w:tcBorders>
          </w:tcPr>
          <w:p w14:paraId="7413E714" w14:textId="77777777" w:rsidR="006F3964" w:rsidRDefault="00336CC3">
            <w:pPr>
              <w:pStyle w:val="TAL"/>
              <w:rPr>
                <w:b/>
                <w:i/>
                <w:szCs w:val="22"/>
                <w:lang w:eastAsia="en-GB"/>
              </w:rPr>
            </w:pPr>
            <w:r>
              <w:rPr>
                <w:b/>
                <w:i/>
                <w:szCs w:val="22"/>
                <w:lang w:eastAsia="en-GB"/>
              </w:rPr>
              <w:t>maxReportCells</w:t>
            </w:r>
          </w:p>
          <w:p w14:paraId="3A94E36D" w14:textId="77777777" w:rsidR="006F3964" w:rsidRDefault="00336CC3">
            <w:pPr>
              <w:pStyle w:val="TAL"/>
              <w:rPr>
                <w:szCs w:val="22"/>
                <w:lang w:eastAsia="sv-SE"/>
              </w:rPr>
            </w:pPr>
            <w:r>
              <w:rPr>
                <w:szCs w:val="22"/>
                <w:lang w:eastAsia="en-GB"/>
              </w:rPr>
              <w:t>Max number of non-serving cells/candidate L2 U2N Relay UEs to include in the measurement report.</w:t>
            </w:r>
          </w:p>
        </w:tc>
      </w:tr>
      <w:tr w:rsidR="006F3964" w14:paraId="3D7B3E2F" w14:textId="77777777">
        <w:tc>
          <w:tcPr>
            <w:tcW w:w="14173" w:type="dxa"/>
            <w:tcBorders>
              <w:top w:val="single" w:sz="4" w:space="0" w:color="auto"/>
              <w:left w:val="single" w:sz="4" w:space="0" w:color="auto"/>
              <w:bottom w:val="single" w:sz="4" w:space="0" w:color="auto"/>
              <w:right w:val="single" w:sz="4" w:space="0" w:color="auto"/>
            </w:tcBorders>
          </w:tcPr>
          <w:p w14:paraId="0F8B3B3F" w14:textId="77777777" w:rsidR="006F3964" w:rsidRDefault="00336CC3">
            <w:pPr>
              <w:pStyle w:val="TAL"/>
              <w:rPr>
                <w:b/>
                <w:i/>
                <w:szCs w:val="22"/>
                <w:lang w:eastAsia="en-GB"/>
              </w:rPr>
            </w:pPr>
            <w:r>
              <w:rPr>
                <w:b/>
                <w:i/>
                <w:szCs w:val="22"/>
                <w:lang w:eastAsia="en-GB"/>
              </w:rPr>
              <w:t>reportAmount</w:t>
            </w:r>
          </w:p>
          <w:p w14:paraId="6B6C86C6" w14:textId="77777777" w:rsidR="006F3964" w:rsidRDefault="00336CC3">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F3964" w14:paraId="5862866A" w14:textId="77777777">
        <w:tc>
          <w:tcPr>
            <w:tcW w:w="14173" w:type="dxa"/>
            <w:tcBorders>
              <w:top w:val="single" w:sz="4" w:space="0" w:color="auto"/>
              <w:left w:val="single" w:sz="4" w:space="0" w:color="auto"/>
              <w:bottom w:val="single" w:sz="4" w:space="0" w:color="auto"/>
              <w:right w:val="single" w:sz="4" w:space="0" w:color="auto"/>
            </w:tcBorders>
          </w:tcPr>
          <w:p w14:paraId="3C0D6C6A" w14:textId="77777777" w:rsidR="006F3964" w:rsidRDefault="00336CC3">
            <w:pPr>
              <w:pStyle w:val="TAL"/>
              <w:rPr>
                <w:b/>
                <w:i/>
                <w:szCs w:val="22"/>
                <w:lang w:eastAsia="sv-SE"/>
              </w:rPr>
            </w:pPr>
            <w:r>
              <w:rPr>
                <w:b/>
                <w:i/>
                <w:szCs w:val="22"/>
                <w:lang w:eastAsia="sv-SE"/>
              </w:rPr>
              <w:t>reportQuantity, reportQuantityUTRA-FDD</w:t>
            </w:r>
          </w:p>
          <w:p w14:paraId="6A04E217" w14:textId="77777777" w:rsidR="006F3964" w:rsidRDefault="00336CC3">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6CB663A" w14:textId="77777777" w:rsidR="006F3964" w:rsidRDefault="006F3964">
      <w:pPr>
        <w:rPr>
          <w:rFonts w:eastAsia="MS Mincho"/>
        </w:rPr>
      </w:pPr>
    </w:p>
    <w:p w14:paraId="541D911E" w14:textId="77777777" w:rsidR="006F3964" w:rsidRDefault="00336CC3">
      <w:pPr>
        <w:pStyle w:val="Heading4"/>
        <w:rPr>
          <w:rFonts w:eastAsia="MS Mincho"/>
          <w:i/>
        </w:rPr>
      </w:pPr>
      <w:bookmarkStart w:id="2882" w:name="_Toc60777350"/>
      <w:bookmarkStart w:id="2883" w:name="_Toc146781431"/>
      <w:r>
        <w:rPr>
          <w:rFonts w:eastAsia="MS Mincho"/>
        </w:rPr>
        <w:t>–</w:t>
      </w:r>
      <w:r>
        <w:rPr>
          <w:rFonts w:eastAsia="MS Mincho"/>
        </w:rPr>
        <w:tab/>
      </w:r>
      <w:r>
        <w:rPr>
          <w:rFonts w:eastAsia="MS Mincho"/>
          <w:i/>
        </w:rPr>
        <w:t>ReportConfigNR</w:t>
      </w:r>
      <w:bookmarkEnd w:id="2882"/>
      <w:bookmarkEnd w:id="2883"/>
    </w:p>
    <w:p w14:paraId="0D5501C5" w14:textId="77777777" w:rsidR="006F3964" w:rsidRDefault="00336CC3">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1319C30" w14:textId="77777777" w:rsidR="006F3964" w:rsidRDefault="00336CC3">
      <w:pPr>
        <w:pStyle w:val="B1"/>
      </w:pPr>
      <w:r>
        <w:t>Event A1:</w:t>
      </w:r>
      <w:r>
        <w:tab/>
        <w:t>Serving becomes better than absolute threshold;</w:t>
      </w:r>
    </w:p>
    <w:p w14:paraId="3741AB10" w14:textId="77777777" w:rsidR="006F3964" w:rsidRDefault="00336CC3">
      <w:pPr>
        <w:pStyle w:val="B1"/>
      </w:pPr>
      <w:r>
        <w:t>Event A2:</w:t>
      </w:r>
      <w:r>
        <w:tab/>
        <w:t>Serving becomes worse than absolute threshold;</w:t>
      </w:r>
    </w:p>
    <w:p w14:paraId="6D4C658B" w14:textId="77777777" w:rsidR="006F3964" w:rsidRDefault="00336CC3">
      <w:pPr>
        <w:pStyle w:val="B1"/>
      </w:pPr>
      <w:r>
        <w:t>Event A3:</w:t>
      </w:r>
      <w:r>
        <w:tab/>
        <w:t>Neighbour becomes amount of offset better than PCell/PSCell;</w:t>
      </w:r>
    </w:p>
    <w:p w14:paraId="26E07272" w14:textId="77777777" w:rsidR="006F3964" w:rsidRDefault="00336CC3">
      <w:pPr>
        <w:pStyle w:val="B1"/>
      </w:pPr>
      <w:r>
        <w:t>Event A4:</w:t>
      </w:r>
      <w:r>
        <w:tab/>
        <w:t>Neighbour becomes better than absolute threshold;</w:t>
      </w:r>
    </w:p>
    <w:p w14:paraId="0B933717" w14:textId="77777777" w:rsidR="006F3964" w:rsidRDefault="00336CC3">
      <w:pPr>
        <w:pStyle w:val="B1"/>
      </w:pPr>
      <w:r>
        <w:t>Event A5:</w:t>
      </w:r>
      <w:r>
        <w:tab/>
        <w:t>PCell/PSCell becomes worse than absolute threshold1 AND Neighbour/SCell becomes better than another absolute threshold2;</w:t>
      </w:r>
    </w:p>
    <w:p w14:paraId="29B51F42" w14:textId="77777777" w:rsidR="006F3964" w:rsidRDefault="00336CC3">
      <w:pPr>
        <w:pStyle w:val="B1"/>
      </w:pPr>
      <w:r>
        <w:t>Event A6:</w:t>
      </w:r>
      <w:r>
        <w:tab/>
        <w:t>Neighbour becomes amount of offset better than SCell;</w:t>
      </w:r>
    </w:p>
    <w:p w14:paraId="247CFFC5" w14:textId="77777777" w:rsidR="006F3964" w:rsidRDefault="00336CC3">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A6CE568" w14:textId="77777777" w:rsidR="006F3964" w:rsidRDefault="00336CC3">
      <w:pPr>
        <w:pStyle w:val="B1"/>
      </w:pPr>
      <w:r>
        <w:t>CondEvent A3: Conditional reconfiguration candidate becomes amount of offset better than PCell/PSCell;</w:t>
      </w:r>
    </w:p>
    <w:p w14:paraId="6EA9B380" w14:textId="77777777" w:rsidR="006F3964" w:rsidRDefault="00336CC3">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F5824D7" w14:textId="77777777" w:rsidR="006F3964" w:rsidRDefault="00336CC3">
      <w:pPr>
        <w:pStyle w:val="B1"/>
      </w:pPr>
      <w:r>
        <w:t>CondEvent A5: PCell/PSCell becomes worse than absolute threshold1 AND Conditional reconfiguration candidate becomes better than another absolute threshold2;</w:t>
      </w:r>
    </w:p>
    <w:p w14:paraId="738A494F" w14:textId="77777777" w:rsidR="006F3964" w:rsidRDefault="00336CC3">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2B499F" w14:textId="77777777" w:rsidR="006F3964" w:rsidRDefault="00336CC3">
      <w:pPr>
        <w:pStyle w:val="B1"/>
      </w:pPr>
      <w:bookmarkStart w:id="288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884"/>
    <w:p w14:paraId="66B41E38" w14:textId="77777777" w:rsidR="006F3964" w:rsidRDefault="00336CC3">
      <w:pPr>
        <w:pStyle w:val="B1"/>
      </w:pPr>
      <w:r>
        <w:lastRenderedPageBreak/>
        <w:t>Event X1:</w:t>
      </w:r>
      <w:r>
        <w:tab/>
        <w:t>Serving L2 U2N Relay UE becomes worse than absolute threshold1 AND NR Cell becomes better than another absolute threshold2;</w:t>
      </w:r>
    </w:p>
    <w:p w14:paraId="26F832CC" w14:textId="77777777" w:rsidR="006F3964" w:rsidRDefault="00336CC3">
      <w:pPr>
        <w:pStyle w:val="B1"/>
      </w:pPr>
      <w:r>
        <w:t>Event X2:</w:t>
      </w:r>
      <w:r>
        <w:tab/>
        <w:t>Serving L2 U2N Relay UE becomes worse than absolute threshold;</w:t>
      </w:r>
    </w:p>
    <w:p w14:paraId="1AC17788" w14:textId="77777777" w:rsidR="006F3964" w:rsidRDefault="00336CC3">
      <w:r>
        <w:t>For event I1, measurement reporting event is based on CLI measurement results, which can either be derived based on SRS-RSRP or CLI-RSSI.</w:t>
      </w:r>
    </w:p>
    <w:p w14:paraId="0B135176" w14:textId="77777777" w:rsidR="006F3964" w:rsidRDefault="00336CC3">
      <w:pPr>
        <w:pStyle w:val="B1"/>
      </w:pPr>
      <w:r>
        <w:t>Event I1:</w:t>
      </w:r>
      <w:r>
        <w:tab/>
        <w:t>Interference becomes higher than absolute threshold.</w:t>
      </w:r>
    </w:p>
    <w:p w14:paraId="7F28C00E" w14:textId="77777777" w:rsidR="006F3964" w:rsidRDefault="00336CC3">
      <w:pPr>
        <w:pStyle w:val="TH"/>
      </w:pPr>
      <w:r>
        <w:rPr>
          <w:i/>
        </w:rPr>
        <w:t>ReportConfigNR</w:t>
      </w:r>
      <w:r>
        <w:t xml:space="preserve"> information element</w:t>
      </w:r>
    </w:p>
    <w:p w14:paraId="595CCF06" w14:textId="77777777" w:rsidR="006F3964" w:rsidRDefault="00336CC3">
      <w:pPr>
        <w:pStyle w:val="PL"/>
        <w:rPr>
          <w:color w:val="808080"/>
        </w:rPr>
      </w:pPr>
      <w:r>
        <w:rPr>
          <w:color w:val="808080"/>
        </w:rPr>
        <w:t>-- ASN1START</w:t>
      </w:r>
    </w:p>
    <w:p w14:paraId="587EEF6C" w14:textId="77777777" w:rsidR="006F3964" w:rsidRDefault="00336CC3">
      <w:pPr>
        <w:pStyle w:val="PL"/>
        <w:rPr>
          <w:color w:val="808080"/>
        </w:rPr>
      </w:pPr>
      <w:r>
        <w:rPr>
          <w:color w:val="808080"/>
        </w:rPr>
        <w:t>-- TAG-REPORTCONFIGNR-START</w:t>
      </w:r>
    </w:p>
    <w:p w14:paraId="18B3DEB3" w14:textId="77777777" w:rsidR="006F3964" w:rsidRDefault="006F3964">
      <w:pPr>
        <w:pStyle w:val="PL"/>
      </w:pPr>
    </w:p>
    <w:p w14:paraId="4773320C" w14:textId="77777777" w:rsidR="006F3964" w:rsidRDefault="00336CC3">
      <w:pPr>
        <w:pStyle w:val="PL"/>
      </w:pPr>
      <w:r>
        <w:t xml:space="preserve">ReportConfigNR ::=                          </w:t>
      </w:r>
      <w:r>
        <w:rPr>
          <w:color w:val="993366"/>
        </w:rPr>
        <w:t>SEQUENCE</w:t>
      </w:r>
      <w:r>
        <w:t xml:space="preserve"> {</w:t>
      </w:r>
    </w:p>
    <w:p w14:paraId="2953D8F7" w14:textId="77777777" w:rsidR="006F3964" w:rsidRDefault="00336CC3">
      <w:pPr>
        <w:pStyle w:val="PL"/>
      </w:pPr>
      <w:r>
        <w:t xml:space="preserve">    reportType                                  </w:t>
      </w:r>
      <w:r>
        <w:rPr>
          <w:color w:val="993366"/>
        </w:rPr>
        <w:t>CHOICE</w:t>
      </w:r>
      <w:r>
        <w:t xml:space="preserve"> {</w:t>
      </w:r>
    </w:p>
    <w:p w14:paraId="10B75712" w14:textId="77777777" w:rsidR="006F3964" w:rsidRDefault="00336CC3">
      <w:pPr>
        <w:pStyle w:val="PL"/>
      </w:pPr>
      <w:r>
        <w:t xml:space="preserve">        periodical                                  PeriodicalReportConfig,</w:t>
      </w:r>
    </w:p>
    <w:p w14:paraId="6494111F" w14:textId="77777777" w:rsidR="006F3964" w:rsidRDefault="00336CC3">
      <w:pPr>
        <w:pStyle w:val="PL"/>
      </w:pPr>
      <w:r>
        <w:t xml:space="preserve">        eventTriggered                              EventTriggerConfig,</w:t>
      </w:r>
    </w:p>
    <w:p w14:paraId="1F61CC52" w14:textId="77777777" w:rsidR="006F3964" w:rsidRDefault="00336CC3">
      <w:pPr>
        <w:pStyle w:val="PL"/>
      </w:pPr>
      <w:r>
        <w:t xml:space="preserve">        ...,</w:t>
      </w:r>
    </w:p>
    <w:p w14:paraId="05E83B83" w14:textId="77777777" w:rsidR="006F3964" w:rsidRDefault="00336CC3">
      <w:pPr>
        <w:pStyle w:val="PL"/>
      </w:pPr>
      <w:r>
        <w:t xml:space="preserve">        reportCGI                                   ReportCGI,</w:t>
      </w:r>
    </w:p>
    <w:p w14:paraId="393FBC46" w14:textId="77777777" w:rsidR="006F3964" w:rsidRDefault="00336CC3">
      <w:pPr>
        <w:pStyle w:val="PL"/>
      </w:pPr>
      <w:r>
        <w:t xml:space="preserve">        reportSFTD                                  ReportSFTD-NR,</w:t>
      </w:r>
    </w:p>
    <w:p w14:paraId="5D269F4C" w14:textId="77777777" w:rsidR="006F3964" w:rsidRDefault="00336CC3">
      <w:pPr>
        <w:pStyle w:val="PL"/>
      </w:pPr>
      <w:r>
        <w:t xml:space="preserve">        condTriggerConfig-r16                       CondTriggerConfig-r16,</w:t>
      </w:r>
    </w:p>
    <w:p w14:paraId="2DBA0698" w14:textId="77777777" w:rsidR="006F3964" w:rsidRDefault="00336CC3">
      <w:pPr>
        <w:pStyle w:val="PL"/>
      </w:pPr>
      <w:r>
        <w:t xml:space="preserve">        cli-Periodical-r16                          CLI-PeriodicalReportConfig-r16,</w:t>
      </w:r>
    </w:p>
    <w:p w14:paraId="549BC2D8" w14:textId="77777777" w:rsidR="006F3964" w:rsidRDefault="00336CC3">
      <w:pPr>
        <w:pStyle w:val="PL"/>
      </w:pPr>
      <w:r>
        <w:t xml:space="preserve">        cli-EventTriggered-r16                      CLI-EventTriggerConfig-r16,</w:t>
      </w:r>
    </w:p>
    <w:p w14:paraId="768EB933" w14:textId="77777777" w:rsidR="006F3964" w:rsidRDefault="00336CC3">
      <w:pPr>
        <w:pStyle w:val="PL"/>
      </w:pPr>
      <w:r>
        <w:t xml:space="preserve">        rxTxPeriodical-r17                          RxTxPeriodical-r17</w:t>
      </w:r>
    </w:p>
    <w:p w14:paraId="5C63C679" w14:textId="77777777" w:rsidR="006F3964" w:rsidRDefault="00336CC3">
      <w:pPr>
        <w:pStyle w:val="PL"/>
      </w:pPr>
      <w:r>
        <w:t xml:space="preserve">    }</w:t>
      </w:r>
    </w:p>
    <w:p w14:paraId="7AC1EDFD" w14:textId="77777777" w:rsidR="006F3964" w:rsidRDefault="00336CC3">
      <w:pPr>
        <w:pStyle w:val="PL"/>
      </w:pPr>
      <w:r>
        <w:t>}</w:t>
      </w:r>
    </w:p>
    <w:p w14:paraId="7CD40189" w14:textId="77777777" w:rsidR="006F3964" w:rsidRDefault="006F3964">
      <w:pPr>
        <w:pStyle w:val="PL"/>
      </w:pPr>
    </w:p>
    <w:p w14:paraId="6C4BE412" w14:textId="77777777" w:rsidR="006F3964" w:rsidRDefault="00336CC3">
      <w:pPr>
        <w:pStyle w:val="PL"/>
      </w:pPr>
      <w:r>
        <w:t xml:space="preserve">ReportCGI ::=                     </w:t>
      </w:r>
      <w:r>
        <w:rPr>
          <w:color w:val="993366"/>
        </w:rPr>
        <w:t>SEQUENCE</w:t>
      </w:r>
      <w:r>
        <w:t xml:space="preserve"> {</w:t>
      </w:r>
    </w:p>
    <w:p w14:paraId="367977C2" w14:textId="77777777" w:rsidR="006F3964" w:rsidRDefault="00336CC3">
      <w:pPr>
        <w:pStyle w:val="PL"/>
      </w:pPr>
      <w:r>
        <w:t xml:space="preserve">    cellForWhichToReportCGI          PhysCellId,</w:t>
      </w:r>
    </w:p>
    <w:p w14:paraId="6CF412A2" w14:textId="77777777" w:rsidR="006F3964" w:rsidRDefault="00336CC3">
      <w:pPr>
        <w:pStyle w:val="PL"/>
      </w:pPr>
      <w:r>
        <w:t xml:space="preserve">        ...,</w:t>
      </w:r>
    </w:p>
    <w:p w14:paraId="6A7BC3CA" w14:textId="77777777" w:rsidR="006F3964" w:rsidRDefault="00336CC3">
      <w:pPr>
        <w:pStyle w:val="PL"/>
      </w:pPr>
      <w:r>
        <w:t xml:space="preserve">    [[</w:t>
      </w:r>
    </w:p>
    <w:p w14:paraId="29130ECD" w14:textId="77777777" w:rsidR="006F3964" w:rsidRDefault="00336CC3">
      <w:pPr>
        <w:pStyle w:val="PL"/>
        <w:rPr>
          <w:color w:val="808080"/>
        </w:rPr>
      </w:pPr>
      <w:r>
        <w:lastRenderedPageBreak/>
        <w:t xml:space="preserve">    useAutonomousGaps-r16            </w:t>
      </w:r>
      <w:r>
        <w:rPr>
          <w:color w:val="993366"/>
        </w:rPr>
        <w:t>ENUMERATED</w:t>
      </w:r>
      <w:r>
        <w:t xml:space="preserve"> {setup}                </w:t>
      </w:r>
      <w:r>
        <w:rPr>
          <w:color w:val="993366"/>
        </w:rPr>
        <w:t>OPTIONAL</w:t>
      </w:r>
      <w:r>
        <w:t xml:space="preserve">   </w:t>
      </w:r>
      <w:r>
        <w:rPr>
          <w:color w:val="808080"/>
        </w:rPr>
        <w:t>-- Need R</w:t>
      </w:r>
    </w:p>
    <w:p w14:paraId="5B2B8FF5" w14:textId="77777777" w:rsidR="006F3964" w:rsidRDefault="00336CC3">
      <w:pPr>
        <w:pStyle w:val="PL"/>
      </w:pPr>
      <w:r>
        <w:t xml:space="preserve">    ]]</w:t>
      </w:r>
    </w:p>
    <w:p w14:paraId="313EA0C4" w14:textId="77777777" w:rsidR="006F3964" w:rsidRDefault="006F3964">
      <w:pPr>
        <w:pStyle w:val="PL"/>
      </w:pPr>
    </w:p>
    <w:p w14:paraId="4AAA5538" w14:textId="77777777" w:rsidR="006F3964" w:rsidRDefault="00336CC3">
      <w:pPr>
        <w:pStyle w:val="PL"/>
      </w:pPr>
      <w:r>
        <w:t>}</w:t>
      </w:r>
    </w:p>
    <w:p w14:paraId="03943344" w14:textId="77777777" w:rsidR="006F3964" w:rsidRDefault="006F3964">
      <w:pPr>
        <w:pStyle w:val="PL"/>
      </w:pPr>
    </w:p>
    <w:p w14:paraId="677F7D16" w14:textId="77777777" w:rsidR="006F3964" w:rsidRDefault="00336CC3">
      <w:pPr>
        <w:pStyle w:val="PL"/>
      </w:pPr>
      <w:r>
        <w:t xml:space="preserve">ReportSFTD-NR ::=                 </w:t>
      </w:r>
      <w:r>
        <w:rPr>
          <w:color w:val="993366"/>
        </w:rPr>
        <w:t>SEQUENCE</w:t>
      </w:r>
      <w:r>
        <w:t xml:space="preserve"> {</w:t>
      </w:r>
    </w:p>
    <w:p w14:paraId="20EE967A" w14:textId="77777777" w:rsidR="006F3964" w:rsidRDefault="00336CC3">
      <w:pPr>
        <w:pStyle w:val="PL"/>
      </w:pPr>
      <w:r>
        <w:t xml:space="preserve">    reportSFTD-Meas                  </w:t>
      </w:r>
      <w:r>
        <w:rPr>
          <w:color w:val="993366"/>
        </w:rPr>
        <w:t>BOOLEAN</w:t>
      </w:r>
      <w:r>
        <w:t>,</w:t>
      </w:r>
    </w:p>
    <w:p w14:paraId="7C0F85DB" w14:textId="77777777" w:rsidR="006F3964" w:rsidRDefault="00336CC3">
      <w:pPr>
        <w:pStyle w:val="PL"/>
      </w:pPr>
      <w:r>
        <w:t xml:space="preserve">    reportRSRP                       </w:t>
      </w:r>
      <w:r>
        <w:rPr>
          <w:color w:val="993366"/>
        </w:rPr>
        <w:t>BOOLEAN</w:t>
      </w:r>
      <w:r>
        <w:t>,</w:t>
      </w:r>
    </w:p>
    <w:p w14:paraId="7A8F23F5" w14:textId="77777777" w:rsidR="006F3964" w:rsidRDefault="00336CC3">
      <w:pPr>
        <w:pStyle w:val="PL"/>
      </w:pPr>
      <w:r>
        <w:t xml:space="preserve">    ...,</w:t>
      </w:r>
    </w:p>
    <w:p w14:paraId="60636284" w14:textId="77777777" w:rsidR="006F3964" w:rsidRDefault="00336CC3">
      <w:pPr>
        <w:pStyle w:val="PL"/>
      </w:pPr>
      <w:r>
        <w:t xml:space="preserve">    [[</w:t>
      </w:r>
    </w:p>
    <w:p w14:paraId="5FC74D2D" w14:textId="77777777" w:rsidR="006F3964" w:rsidRDefault="00336CC3">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BE88E69" w14:textId="77777777" w:rsidR="006F3964" w:rsidRDefault="00336CC3">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3AC54E5" w14:textId="77777777" w:rsidR="006F3964" w:rsidRDefault="00336CC3">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541ADAF" w14:textId="77777777" w:rsidR="006F3964" w:rsidRDefault="00336CC3">
      <w:pPr>
        <w:pStyle w:val="PL"/>
      </w:pPr>
      <w:r>
        <w:t xml:space="preserve">    ]]</w:t>
      </w:r>
    </w:p>
    <w:p w14:paraId="63B0D9E7" w14:textId="77777777" w:rsidR="006F3964" w:rsidRDefault="00336CC3">
      <w:pPr>
        <w:pStyle w:val="PL"/>
      </w:pPr>
      <w:r>
        <w:t>}</w:t>
      </w:r>
    </w:p>
    <w:p w14:paraId="12A47020" w14:textId="77777777" w:rsidR="006F3964" w:rsidRDefault="006F3964">
      <w:pPr>
        <w:pStyle w:val="PL"/>
      </w:pPr>
    </w:p>
    <w:p w14:paraId="496E431B" w14:textId="77777777" w:rsidR="006F3964" w:rsidRDefault="00336CC3">
      <w:pPr>
        <w:pStyle w:val="PL"/>
      </w:pPr>
      <w:r>
        <w:t xml:space="preserve">CondTriggerConfig-r16 ::=        </w:t>
      </w:r>
      <w:r>
        <w:rPr>
          <w:color w:val="993366"/>
        </w:rPr>
        <w:t>SEQUENCE</w:t>
      </w:r>
      <w:r>
        <w:t xml:space="preserve"> {</w:t>
      </w:r>
    </w:p>
    <w:p w14:paraId="26114797" w14:textId="77777777" w:rsidR="006F3964" w:rsidRDefault="00336CC3">
      <w:pPr>
        <w:pStyle w:val="PL"/>
      </w:pPr>
      <w:r>
        <w:t xml:space="preserve">    condEventId                      </w:t>
      </w:r>
      <w:r>
        <w:rPr>
          <w:color w:val="993366"/>
        </w:rPr>
        <w:t>CHOICE</w:t>
      </w:r>
      <w:r>
        <w:t xml:space="preserve"> {</w:t>
      </w:r>
    </w:p>
    <w:p w14:paraId="7FF42B17" w14:textId="77777777" w:rsidR="006F3964" w:rsidRDefault="00336CC3">
      <w:pPr>
        <w:pStyle w:val="PL"/>
      </w:pPr>
      <w:r>
        <w:t xml:space="preserve">        condEventA3                      </w:t>
      </w:r>
      <w:r>
        <w:rPr>
          <w:color w:val="993366"/>
        </w:rPr>
        <w:t>SEQUENCE</w:t>
      </w:r>
      <w:r>
        <w:t xml:space="preserve"> {</w:t>
      </w:r>
    </w:p>
    <w:p w14:paraId="55261D3F" w14:textId="77777777" w:rsidR="006F3964" w:rsidRDefault="00336CC3">
      <w:pPr>
        <w:pStyle w:val="PL"/>
      </w:pPr>
      <w:r>
        <w:t xml:space="preserve">            a3-Offset                        MeasTriggerQuantityOffset,</w:t>
      </w:r>
    </w:p>
    <w:p w14:paraId="323CD886" w14:textId="77777777" w:rsidR="006F3964" w:rsidRDefault="00336CC3">
      <w:pPr>
        <w:pStyle w:val="PL"/>
      </w:pPr>
      <w:r>
        <w:t xml:space="preserve">            hysteresis                       Hysteresis,</w:t>
      </w:r>
    </w:p>
    <w:p w14:paraId="634B4FF7" w14:textId="77777777" w:rsidR="006F3964" w:rsidRDefault="00336CC3">
      <w:pPr>
        <w:pStyle w:val="PL"/>
      </w:pPr>
      <w:r>
        <w:t xml:space="preserve">            timeToTrigger                    TimeToTrigger</w:t>
      </w:r>
    </w:p>
    <w:p w14:paraId="5B4794EA" w14:textId="77777777" w:rsidR="006F3964" w:rsidRDefault="00336CC3">
      <w:pPr>
        <w:pStyle w:val="PL"/>
      </w:pPr>
      <w:r>
        <w:t xml:space="preserve">        },</w:t>
      </w:r>
    </w:p>
    <w:p w14:paraId="6428BB35" w14:textId="77777777" w:rsidR="006F3964" w:rsidRDefault="00336CC3">
      <w:pPr>
        <w:pStyle w:val="PL"/>
      </w:pPr>
      <w:r>
        <w:t xml:space="preserve">        condEventA5                      </w:t>
      </w:r>
      <w:r>
        <w:rPr>
          <w:color w:val="993366"/>
        </w:rPr>
        <w:t>SEQUENCE</w:t>
      </w:r>
      <w:r>
        <w:t xml:space="preserve"> {</w:t>
      </w:r>
    </w:p>
    <w:p w14:paraId="09A2D72B" w14:textId="77777777" w:rsidR="006F3964" w:rsidRDefault="00336CC3">
      <w:pPr>
        <w:pStyle w:val="PL"/>
      </w:pPr>
      <w:r>
        <w:t xml:space="preserve">            a5-Threshold1                    MeasTriggerQuantity,</w:t>
      </w:r>
    </w:p>
    <w:p w14:paraId="47254A36" w14:textId="77777777" w:rsidR="006F3964" w:rsidRDefault="00336CC3">
      <w:pPr>
        <w:pStyle w:val="PL"/>
      </w:pPr>
      <w:r>
        <w:t xml:space="preserve">            a5-Threshold2                    MeasTriggerQuantity,</w:t>
      </w:r>
    </w:p>
    <w:p w14:paraId="7C9CDF4B" w14:textId="77777777" w:rsidR="006F3964" w:rsidRDefault="00336CC3">
      <w:pPr>
        <w:pStyle w:val="PL"/>
      </w:pPr>
      <w:r>
        <w:t xml:space="preserve">            hysteresis                       Hysteresis,</w:t>
      </w:r>
    </w:p>
    <w:p w14:paraId="292F2CBE" w14:textId="77777777" w:rsidR="006F3964" w:rsidRDefault="00336CC3">
      <w:pPr>
        <w:pStyle w:val="PL"/>
      </w:pPr>
      <w:r>
        <w:lastRenderedPageBreak/>
        <w:t xml:space="preserve">            timeToTrigger                    TimeToTrigger</w:t>
      </w:r>
    </w:p>
    <w:p w14:paraId="11D44F77" w14:textId="77777777" w:rsidR="006F3964" w:rsidRDefault="00336CC3">
      <w:pPr>
        <w:pStyle w:val="PL"/>
      </w:pPr>
      <w:r>
        <w:t xml:space="preserve">        },</w:t>
      </w:r>
    </w:p>
    <w:p w14:paraId="18F944ED" w14:textId="77777777" w:rsidR="006F3964" w:rsidRDefault="00336CC3">
      <w:pPr>
        <w:pStyle w:val="PL"/>
      </w:pPr>
      <w:r>
        <w:t xml:space="preserve">        ...,</w:t>
      </w:r>
    </w:p>
    <w:p w14:paraId="2DD5F085" w14:textId="77777777" w:rsidR="006F3964" w:rsidRDefault="00336CC3">
      <w:pPr>
        <w:pStyle w:val="PL"/>
      </w:pPr>
      <w:r>
        <w:t xml:space="preserve">        condEventA4-r17                  </w:t>
      </w:r>
      <w:r>
        <w:rPr>
          <w:color w:val="993366"/>
        </w:rPr>
        <w:t>SEQUENCE</w:t>
      </w:r>
      <w:r>
        <w:t xml:space="preserve"> {</w:t>
      </w:r>
    </w:p>
    <w:p w14:paraId="0378EF8B" w14:textId="77777777" w:rsidR="006F3964" w:rsidRDefault="00336CC3">
      <w:pPr>
        <w:pStyle w:val="PL"/>
      </w:pPr>
      <w:r>
        <w:t xml:space="preserve">            a4-Threshold-r17                 MeasTriggerQuantity,</w:t>
      </w:r>
    </w:p>
    <w:p w14:paraId="518A5713" w14:textId="77777777" w:rsidR="006F3964" w:rsidRDefault="00336CC3">
      <w:pPr>
        <w:pStyle w:val="PL"/>
      </w:pPr>
      <w:r>
        <w:t xml:space="preserve">            hysteresis-r17                   Hysteresis,</w:t>
      </w:r>
    </w:p>
    <w:p w14:paraId="433B5ADB" w14:textId="77777777" w:rsidR="006F3964" w:rsidRDefault="00336CC3">
      <w:pPr>
        <w:pStyle w:val="PL"/>
      </w:pPr>
      <w:r>
        <w:t xml:space="preserve">            timeToTrigger-r17                TimeToTrigger</w:t>
      </w:r>
    </w:p>
    <w:p w14:paraId="57194D10" w14:textId="77777777" w:rsidR="006F3964" w:rsidRDefault="00336CC3">
      <w:pPr>
        <w:pStyle w:val="PL"/>
      </w:pPr>
      <w:r>
        <w:t xml:space="preserve">        },</w:t>
      </w:r>
    </w:p>
    <w:p w14:paraId="00AE3FEC" w14:textId="77777777" w:rsidR="006F3964" w:rsidRDefault="00336CC3">
      <w:pPr>
        <w:pStyle w:val="PL"/>
      </w:pPr>
      <w:r>
        <w:t xml:space="preserve">        condEventD1-r17                  </w:t>
      </w:r>
      <w:r>
        <w:rPr>
          <w:color w:val="993366"/>
        </w:rPr>
        <w:t>SEQUENCE</w:t>
      </w:r>
      <w:r>
        <w:t xml:space="preserve"> {</w:t>
      </w:r>
    </w:p>
    <w:p w14:paraId="37D703CC" w14:textId="77777777" w:rsidR="006F3964" w:rsidRDefault="00336CC3">
      <w:pPr>
        <w:pStyle w:val="PL"/>
      </w:pPr>
      <w:r>
        <w:t xml:space="preserve">            distanceThreshFromReference1-r17 </w:t>
      </w:r>
      <w:r>
        <w:rPr>
          <w:color w:val="993366"/>
        </w:rPr>
        <w:t>INTEGER</w:t>
      </w:r>
      <w:r>
        <w:t>(0.. 65525),</w:t>
      </w:r>
    </w:p>
    <w:p w14:paraId="4EB97264" w14:textId="77777777" w:rsidR="006F3964" w:rsidRDefault="00336CC3">
      <w:pPr>
        <w:pStyle w:val="PL"/>
      </w:pPr>
      <w:r>
        <w:t xml:space="preserve">            distanceThreshFromReference2-r17 </w:t>
      </w:r>
      <w:r>
        <w:rPr>
          <w:color w:val="993366"/>
        </w:rPr>
        <w:t>INTEGER</w:t>
      </w:r>
      <w:r>
        <w:t>(0.. 65525),</w:t>
      </w:r>
    </w:p>
    <w:p w14:paraId="3B663DFF" w14:textId="77777777" w:rsidR="006F3964" w:rsidRDefault="00336CC3">
      <w:pPr>
        <w:pStyle w:val="PL"/>
      </w:pPr>
      <w:r>
        <w:t xml:space="preserve">            referenceLocation1-r17           ReferenceLocation-r17,</w:t>
      </w:r>
    </w:p>
    <w:p w14:paraId="5C65270B" w14:textId="77777777" w:rsidR="006F3964" w:rsidRDefault="00336CC3">
      <w:pPr>
        <w:pStyle w:val="PL"/>
      </w:pPr>
      <w:r>
        <w:t xml:space="preserve">            referenceLocation2-r17           ReferenceLocation-r17,</w:t>
      </w:r>
    </w:p>
    <w:p w14:paraId="2F97AECF" w14:textId="77777777" w:rsidR="006F3964" w:rsidRDefault="00336CC3">
      <w:pPr>
        <w:pStyle w:val="PL"/>
      </w:pPr>
      <w:r>
        <w:t xml:space="preserve">            hysteresisLocation-r17           HysteresisLocation-r17,</w:t>
      </w:r>
    </w:p>
    <w:p w14:paraId="6919FE8F" w14:textId="77777777" w:rsidR="006F3964" w:rsidRDefault="00336CC3">
      <w:pPr>
        <w:pStyle w:val="PL"/>
      </w:pPr>
      <w:r>
        <w:t xml:space="preserve">            timeToTrigger-r17                TimeToTrigger</w:t>
      </w:r>
    </w:p>
    <w:p w14:paraId="2547991B" w14:textId="77777777" w:rsidR="006F3964" w:rsidRDefault="00336CC3">
      <w:pPr>
        <w:pStyle w:val="PL"/>
      </w:pPr>
      <w:r>
        <w:t xml:space="preserve">        },</w:t>
      </w:r>
    </w:p>
    <w:p w14:paraId="46C95C87" w14:textId="77777777" w:rsidR="006F3964" w:rsidRDefault="00336CC3">
      <w:pPr>
        <w:pStyle w:val="PL"/>
      </w:pPr>
      <w:r>
        <w:t xml:space="preserve">        condEventT1-r17                  </w:t>
      </w:r>
      <w:r>
        <w:rPr>
          <w:color w:val="993366"/>
        </w:rPr>
        <w:t>SEQUENCE</w:t>
      </w:r>
      <w:r>
        <w:t xml:space="preserve"> {</w:t>
      </w:r>
    </w:p>
    <w:p w14:paraId="35EF77F7" w14:textId="77777777" w:rsidR="006F3964" w:rsidRDefault="00336CC3">
      <w:pPr>
        <w:pStyle w:val="PL"/>
      </w:pPr>
      <w:r>
        <w:t xml:space="preserve">            t1-Threshold-r17                 </w:t>
      </w:r>
      <w:r>
        <w:rPr>
          <w:color w:val="993366"/>
        </w:rPr>
        <w:t>INTEGER</w:t>
      </w:r>
      <w:r>
        <w:t xml:space="preserve"> (0..549755813887),</w:t>
      </w:r>
    </w:p>
    <w:p w14:paraId="3EDA1F2A" w14:textId="77777777" w:rsidR="006F3964" w:rsidRDefault="00336CC3">
      <w:pPr>
        <w:pStyle w:val="PL"/>
      </w:pPr>
      <w:r>
        <w:t xml:space="preserve">            duration-r17                     </w:t>
      </w:r>
      <w:r>
        <w:rPr>
          <w:color w:val="993366"/>
        </w:rPr>
        <w:t>INTEGER</w:t>
      </w:r>
      <w:r>
        <w:t xml:space="preserve"> (1..6000)</w:t>
      </w:r>
    </w:p>
    <w:p w14:paraId="50EA5F54" w14:textId="77777777" w:rsidR="006F3964" w:rsidRDefault="00336CC3">
      <w:pPr>
        <w:pStyle w:val="PL"/>
      </w:pPr>
      <w:r>
        <w:t xml:space="preserve">        }</w:t>
      </w:r>
    </w:p>
    <w:p w14:paraId="4A5807E2" w14:textId="77777777" w:rsidR="006F3964" w:rsidRDefault="00336CC3">
      <w:pPr>
        <w:pStyle w:val="PL"/>
      </w:pPr>
      <w:r>
        <w:t xml:space="preserve">    },</w:t>
      </w:r>
    </w:p>
    <w:p w14:paraId="2E33584C" w14:textId="77777777" w:rsidR="006F3964" w:rsidRDefault="00336CC3">
      <w:pPr>
        <w:pStyle w:val="PL"/>
      </w:pPr>
      <w:r>
        <w:t xml:space="preserve">    rsType-r16                       NR-RS-Type,</w:t>
      </w:r>
    </w:p>
    <w:p w14:paraId="02CF245E" w14:textId="77777777" w:rsidR="006F3964" w:rsidRDefault="00336CC3">
      <w:pPr>
        <w:pStyle w:val="PL"/>
      </w:pPr>
      <w:r>
        <w:t xml:space="preserve">    ...</w:t>
      </w:r>
    </w:p>
    <w:p w14:paraId="5FB2EBEF" w14:textId="77777777" w:rsidR="006F3964" w:rsidRDefault="00336CC3">
      <w:pPr>
        <w:pStyle w:val="PL"/>
      </w:pPr>
      <w:r>
        <w:t>}</w:t>
      </w:r>
    </w:p>
    <w:p w14:paraId="6E121C18" w14:textId="77777777" w:rsidR="006F3964" w:rsidRDefault="006F3964">
      <w:pPr>
        <w:pStyle w:val="PL"/>
      </w:pPr>
    </w:p>
    <w:p w14:paraId="47CCC79E" w14:textId="77777777" w:rsidR="006F3964" w:rsidRDefault="00336CC3">
      <w:pPr>
        <w:pStyle w:val="PL"/>
      </w:pPr>
      <w:r>
        <w:t xml:space="preserve">EventTriggerConfig::=                       </w:t>
      </w:r>
      <w:r>
        <w:rPr>
          <w:color w:val="993366"/>
        </w:rPr>
        <w:t>SEQUENCE</w:t>
      </w:r>
      <w:r>
        <w:t xml:space="preserve"> {</w:t>
      </w:r>
    </w:p>
    <w:p w14:paraId="1612DED4" w14:textId="77777777" w:rsidR="006F3964" w:rsidRDefault="00336CC3">
      <w:pPr>
        <w:pStyle w:val="PL"/>
      </w:pPr>
      <w:r>
        <w:t xml:space="preserve">    eventId                                     </w:t>
      </w:r>
      <w:r>
        <w:rPr>
          <w:color w:val="993366"/>
        </w:rPr>
        <w:t>CHOICE</w:t>
      </w:r>
      <w:r>
        <w:t xml:space="preserve"> {</w:t>
      </w:r>
    </w:p>
    <w:p w14:paraId="6CFB2A1A" w14:textId="77777777" w:rsidR="006F3964" w:rsidRDefault="00336CC3">
      <w:pPr>
        <w:pStyle w:val="PL"/>
      </w:pPr>
      <w:r>
        <w:lastRenderedPageBreak/>
        <w:t xml:space="preserve">        eventA1                                     </w:t>
      </w:r>
      <w:r>
        <w:rPr>
          <w:color w:val="993366"/>
        </w:rPr>
        <w:t>SEQUENCE</w:t>
      </w:r>
      <w:r>
        <w:t xml:space="preserve"> {</w:t>
      </w:r>
    </w:p>
    <w:p w14:paraId="7A8B2566" w14:textId="77777777" w:rsidR="006F3964" w:rsidRDefault="00336CC3">
      <w:pPr>
        <w:pStyle w:val="PL"/>
      </w:pPr>
      <w:r>
        <w:t xml:space="preserve">            a1-Threshold                                MeasTriggerQuantity,</w:t>
      </w:r>
    </w:p>
    <w:p w14:paraId="4726A0EE" w14:textId="77777777" w:rsidR="006F3964" w:rsidRDefault="00336CC3">
      <w:pPr>
        <w:pStyle w:val="PL"/>
      </w:pPr>
      <w:r>
        <w:t xml:space="preserve">            reportOnLeave                               </w:t>
      </w:r>
      <w:r>
        <w:rPr>
          <w:color w:val="993366"/>
        </w:rPr>
        <w:t>BOOLEAN</w:t>
      </w:r>
      <w:r>
        <w:t>,</w:t>
      </w:r>
    </w:p>
    <w:p w14:paraId="2FF8B370" w14:textId="77777777" w:rsidR="006F3964" w:rsidRDefault="00336CC3">
      <w:pPr>
        <w:pStyle w:val="PL"/>
      </w:pPr>
      <w:r>
        <w:t xml:space="preserve">            hysteresis                                  Hysteresis,</w:t>
      </w:r>
    </w:p>
    <w:p w14:paraId="73089585" w14:textId="77777777" w:rsidR="006F3964" w:rsidRDefault="00336CC3">
      <w:pPr>
        <w:pStyle w:val="PL"/>
      </w:pPr>
      <w:r>
        <w:t xml:space="preserve">            timeToTrigger                               TimeToTrigger</w:t>
      </w:r>
    </w:p>
    <w:p w14:paraId="2B5CF43F" w14:textId="77777777" w:rsidR="006F3964" w:rsidRDefault="00336CC3">
      <w:pPr>
        <w:pStyle w:val="PL"/>
      </w:pPr>
      <w:r>
        <w:t xml:space="preserve">        },</w:t>
      </w:r>
    </w:p>
    <w:p w14:paraId="2812E224" w14:textId="77777777" w:rsidR="006F3964" w:rsidRDefault="00336CC3">
      <w:pPr>
        <w:pStyle w:val="PL"/>
      </w:pPr>
      <w:r>
        <w:t xml:space="preserve">        eventA2                                     </w:t>
      </w:r>
      <w:r>
        <w:rPr>
          <w:color w:val="993366"/>
        </w:rPr>
        <w:t>SEQUENCE</w:t>
      </w:r>
      <w:r>
        <w:t xml:space="preserve"> {</w:t>
      </w:r>
    </w:p>
    <w:p w14:paraId="777A3CF7" w14:textId="77777777" w:rsidR="006F3964" w:rsidRDefault="00336CC3">
      <w:pPr>
        <w:pStyle w:val="PL"/>
      </w:pPr>
      <w:r>
        <w:t xml:space="preserve">            a2-Threshold                                MeasTriggerQuantity,</w:t>
      </w:r>
    </w:p>
    <w:p w14:paraId="2781D149" w14:textId="77777777" w:rsidR="006F3964" w:rsidRDefault="00336CC3">
      <w:pPr>
        <w:pStyle w:val="PL"/>
      </w:pPr>
      <w:r>
        <w:t xml:space="preserve">            reportOnLeave                               </w:t>
      </w:r>
      <w:r>
        <w:rPr>
          <w:color w:val="993366"/>
        </w:rPr>
        <w:t>BOOLEAN</w:t>
      </w:r>
      <w:r>
        <w:t>,</w:t>
      </w:r>
    </w:p>
    <w:p w14:paraId="3A46933E" w14:textId="77777777" w:rsidR="006F3964" w:rsidRDefault="00336CC3">
      <w:pPr>
        <w:pStyle w:val="PL"/>
      </w:pPr>
      <w:r>
        <w:t xml:space="preserve">            hysteresis                                  Hysteresis,</w:t>
      </w:r>
    </w:p>
    <w:p w14:paraId="408B946E" w14:textId="77777777" w:rsidR="006F3964" w:rsidRDefault="00336CC3">
      <w:pPr>
        <w:pStyle w:val="PL"/>
      </w:pPr>
      <w:r>
        <w:t xml:space="preserve">            timeToTrigger                               TimeToTrigger</w:t>
      </w:r>
    </w:p>
    <w:p w14:paraId="45CA10CF" w14:textId="77777777" w:rsidR="006F3964" w:rsidRDefault="00336CC3">
      <w:pPr>
        <w:pStyle w:val="PL"/>
      </w:pPr>
      <w:r>
        <w:t xml:space="preserve">        },</w:t>
      </w:r>
    </w:p>
    <w:p w14:paraId="73F3AEA9" w14:textId="77777777" w:rsidR="006F3964" w:rsidRDefault="00336CC3">
      <w:pPr>
        <w:pStyle w:val="PL"/>
      </w:pPr>
      <w:r>
        <w:t xml:space="preserve">        eventA3                                     </w:t>
      </w:r>
      <w:r>
        <w:rPr>
          <w:color w:val="993366"/>
        </w:rPr>
        <w:t>SEQUENCE</w:t>
      </w:r>
      <w:r>
        <w:t xml:space="preserve"> {</w:t>
      </w:r>
    </w:p>
    <w:p w14:paraId="668084F3" w14:textId="77777777" w:rsidR="006F3964" w:rsidRDefault="00336CC3">
      <w:pPr>
        <w:pStyle w:val="PL"/>
      </w:pPr>
      <w:r>
        <w:t xml:space="preserve">            a3-Offset                                   MeasTriggerQuantityOffset,</w:t>
      </w:r>
    </w:p>
    <w:p w14:paraId="6B794C58" w14:textId="77777777" w:rsidR="006F3964" w:rsidRDefault="00336CC3">
      <w:pPr>
        <w:pStyle w:val="PL"/>
      </w:pPr>
      <w:r>
        <w:t xml:space="preserve">            reportOnLeave                               </w:t>
      </w:r>
      <w:r>
        <w:rPr>
          <w:color w:val="993366"/>
        </w:rPr>
        <w:t>BOOLEAN</w:t>
      </w:r>
      <w:r>
        <w:t>,</w:t>
      </w:r>
    </w:p>
    <w:p w14:paraId="2772C5A7" w14:textId="77777777" w:rsidR="006F3964" w:rsidRDefault="00336CC3">
      <w:pPr>
        <w:pStyle w:val="PL"/>
      </w:pPr>
      <w:r>
        <w:t xml:space="preserve">            hysteresis                                  Hysteresis,</w:t>
      </w:r>
    </w:p>
    <w:p w14:paraId="791570E8" w14:textId="77777777" w:rsidR="006F3964" w:rsidRDefault="00336CC3">
      <w:pPr>
        <w:pStyle w:val="PL"/>
      </w:pPr>
      <w:r>
        <w:t xml:space="preserve">            timeToTrigger                               TimeToTrigger,</w:t>
      </w:r>
    </w:p>
    <w:p w14:paraId="46995AEF" w14:textId="77777777" w:rsidR="006F3964" w:rsidRDefault="00336CC3">
      <w:pPr>
        <w:pStyle w:val="PL"/>
      </w:pPr>
      <w:r>
        <w:t xml:space="preserve">            useAllowedCellList                          </w:t>
      </w:r>
      <w:r>
        <w:rPr>
          <w:color w:val="993366"/>
        </w:rPr>
        <w:t>BOOLEAN</w:t>
      </w:r>
    </w:p>
    <w:p w14:paraId="044256F9" w14:textId="77777777" w:rsidR="006F3964" w:rsidRDefault="00336CC3">
      <w:pPr>
        <w:pStyle w:val="PL"/>
      </w:pPr>
      <w:r>
        <w:t xml:space="preserve">        },</w:t>
      </w:r>
    </w:p>
    <w:p w14:paraId="000F4143" w14:textId="77777777" w:rsidR="006F3964" w:rsidRDefault="00336CC3">
      <w:pPr>
        <w:pStyle w:val="PL"/>
      </w:pPr>
      <w:r>
        <w:t xml:space="preserve">        eventA4                                     </w:t>
      </w:r>
      <w:r>
        <w:rPr>
          <w:color w:val="993366"/>
        </w:rPr>
        <w:t>SEQUENCE</w:t>
      </w:r>
      <w:r>
        <w:t xml:space="preserve"> {</w:t>
      </w:r>
    </w:p>
    <w:p w14:paraId="644760A8" w14:textId="77777777" w:rsidR="006F3964" w:rsidRDefault="00336CC3">
      <w:pPr>
        <w:pStyle w:val="PL"/>
      </w:pPr>
      <w:r>
        <w:t xml:space="preserve">            a4-Threshold                                MeasTriggerQuantity,</w:t>
      </w:r>
    </w:p>
    <w:p w14:paraId="21540B84" w14:textId="77777777" w:rsidR="006F3964" w:rsidRDefault="00336CC3">
      <w:pPr>
        <w:pStyle w:val="PL"/>
      </w:pPr>
      <w:r>
        <w:t xml:space="preserve">            reportOnLeave                               </w:t>
      </w:r>
      <w:r>
        <w:rPr>
          <w:color w:val="993366"/>
        </w:rPr>
        <w:t>BOOLEAN</w:t>
      </w:r>
      <w:r>
        <w:t>,</w:t>
      </w:r>
    </w:p>
    <w:p w14:paraId="304A7915" w14:textId="77777777" w:rsidR="006F3964" w:rsidRDefault="00336CC3">
      <w:pPr>
        <w:pStyle w:val="PL"/>
      </w:pPr>
      <w:r>
        <w:t xml:space="preserve">            hysteresis                                  Hysteresis,</w:t>
      </w:r>
    </w:p>
    <w:p w14:paraId="3413E1F6" w14:textId="77777777" w:rsidR="006F3964" w:rsidRDefault="00336CC3">
      <w:pPr>
        <w:pStyle w:val="PL"/>
      </w:pPr>
      <w:r>
        <w:t xml:space="preserve">            timeToTrigger                               TimeToTrigger,</w:t>
      </w:r>
    </w:p>
    <w:p w14:paraId="79D07135" w14:textId="77777777" w:rsidR="006F3964" w:rsidRDefault="00336CC3">
      <w:pPr>
        <w:pStyle w:val="PL"/>
      </w:pPr>
      <w:r>
        <w:t xml:space="preserve">            useAllowedCellList                          </w:t>
      </w:r>
      <w:r>
        <w:rPr>
          <w:color w:val="993366"/>
        </w:rPr>
        <w:t>BOOLEAN</w:t>
      </w:r>
    </w:p>
    <w:p w14:paraId="4C93EC19" w14:textId="77777777" w:rsidR="006F3964" w:rsidRDefault="00336CC3">
      <w:pPr>
        <w:pStyle w:val="PL"/>
      </w:pPr>
      <w:r>
        <w:t xml:space="preserve">        },</w:t>
      </w:r>
    </w:p>
    <w:p w14:paraId="61D56002" w14:textId="77777777" w:rsidR="006F3964" w:rsidRDefault="00336CC3">
      <w:pPr>
        <w:pStyle w:val="PL"/>
      </w:pPr>
      <w:r>
        <w:t xml:space="preserve">        eventA5                                     </w:t>
      </w:r>
      <w:r>
        <w:rPr>
          <w:color w:val="993366"/>
        </w:rPr>
        <w:t>SEQUENCE</w:t>
      </w:r>
      <w:r>
        <w:t xml:space="preserve"> {</w:t>
      </w:r>
    </w:p>
    <w:p w14:paraId="51D12044" w14:textId="77777777" w:rsidR="006F3964" w:rsidRDefault="00336CC3">
      <w:pPr>
        <w:pStyle w:val="PL"/>
      </w:pPr>
      <w:r>
        <w:lastRenderedPageBreak/>
        <w:t xml:space="preserve">            a5-Threshold1                               MeasTriggerQuantity,</w:t>
      </w:r>
    </w:p>
    <w:p w14:paraId="5ECFADFD" w14:textId="77777777" w:rsidR="006F3964" w:rsidRDefault="00336CC3">
      <w:pPr>
        <w:pStyle w:val="PL"/>
      </w:pPr>
      <w:r>
        <w:t xml:space="preserve">            a5-Threshold2                               MeasTriggerQuantity,</w:t>
      </w:r>
    </w:p>
    <w:p w14:paraId="6052A238" w14:textId="77777777" w:rsidR="006F3964" w:rsidRDefault="00336CC3">
      <w:pPr>
        <w:pStyle w:val="PL"/>
      </w:pPr>
      <w:r>
        <w:t xml:space="preserve">            reportOnLeave                               </w:t>
      </w:r>
      <w:r>
        <w:rPr>
          <w:color w:val="993366"/>
        </w:rPr>
        <w:t>BOOLEAN</w:t>
      </w:r>
      <w:r>
        <w:t>,</w:t>
      </w:r>
    </w:p>
    <w:p w14:paraId="5D2619FB" w14:textId="77777777" w:rsidR="006F3964" w:rsidRDefault="00336CC3">
      <w:pPr>
        <w:pStyle w:val="PL"/>
      </w:pPr>
      <w:r>
        <w:t xml:space="preserve">            hysteresis                                  Hysteresis,</w:t>
      </w:r>
    </w:p>
    <w:p w14:paraId="19BF91A5" w14:textId="77777777" w:rsidR="006F3964" w:rsidRDefault="00336CC3">
      <w:pPr>
        <w:pStyle w:val="PL"/>
      </w:pPr>
      <w:r>
        <w:t xml:space="preserve">            timeToTrigger                               TimeToTrigger,</w:t>
      </w:r>
    </w:p>
    <w:p w14:paraId="65432A26" w14:textId="77777777" w:rsidR="006F3964" w:rsidRDefault="00336CC3">
      <w:pPr>
        <w:pStyle w:val="PL"/>
      </w:pPr>
      <w:r>
        <w:t xml:space="preserve">            useAllowedCellList                          </w:t>
      </w:r>
      <w:r>
        <w:rPr>
          <w:color w:val="993366"/>
        </w:rPr>
        <w:t>BOOLEAN</w:t>
      </w:r>
    </w:p>
    <w:p w14:paraId="5CB4F162" w14:textId="77777777" w:rsidR="006F3964" w:rsidRDefault="00336CC3">
      <w:pPr>
        <w:pStyle w:val="PL"/>
      </w:pPr>
      <w:r>
        <w:t xml:space="preserve">        },</w:t>
      </w:r>
    </w:p>
    <w:p w14:paraId="249D26ED" w14:textId="77777777" w:rsidR="006F3964" w:rsidRDefault="00336CC3">
      <w:pPr>
        <w:pStyle w:val="PL"/>
      </w:pPr>
      <w:r>
        <w:t xml:space="preserve">        eventA6                                     </w:t>
      </w:r>
      <w:r>
        <w:rPr>
          <w:color w:val="993366"/>
        </w:rPr>
        <w:t>SEQUENCE</w:t>
      </w:r>
      <w:r>
        <w:t xml:space="preserve"> {</w:t>
      </w:r>
    </w:p>
    <w:p w14:paraId="3BEB2246" w14:textId="77777777" w:rsidR="006F3964" w:rsidRDefault="00336CC3">
      <w:pPr>
        <w:pStyle w:val="PL"/>
      </w:pPr>
      <w:r>
        <w:t xml:space="preserve">            a6-Offset                                   MeasTriggerQuantityOffset,</w:t>
      </w:r>
    </w:p>
    <w:p w14:paraId="468E988B" w14:textId="77777777" w:rsidR="006F3964" w:rsidRDefault="00336CC3">
      <w:pPr>
        <w:pStyle w:val="PL"/>
      </w:pPr>
      <w:r>
        <w:t xml:space="preserve">            reportOnLeave                               </w:t>
      </w:r>
      <w:r>
        <w:rPr>
          <w:color w:val="993366"/>
        </w:rPr>
        <w:t>BOOLEAN</w:t>
      </w:r>
      <w:r>
        <w:t>,</w:t>
      </w:r>
    </w:p>
    <w:p w14:paraId="677EE06A" w14:textId="77777777" w:rsidR="006F3964" w:rsidRDefault="00336CC3">
      <w:pPr>
        <w:pStyle w:val="PL"/>
      </w:pPr>
      <w:r>
        <w:t xml:space="preserve">            hysteresis                                  Hysteresis,</w:t>
      </w:r>
    </w:p>
    <w:p w14:paraId="09742D22" w14:textId="77777777" w:rsidR="006F3964" w:rsidRDefault="00336CC3">
      <w:pPr>
        <w:pStyle w:val="PL"/>
      </w:pPr>
      <w:r>
        <w:t xml:space="preserve">            timeToTrigger                               TimeToTrigger,</w:t>
      </w:r>
    </w:p>
    <w:p w14:paraId="48F43709" w14:textId="77777777" w:rsidR="006F3964" w:rsidRDefault="00336CC3">
      <w:pPr>
        <w:pStyle w:val="PL"/>
      </w:pPr>
      <w:r>
        <w:t xml:space="preserve">            useAllowedCellList                          </w:t>
      </w:r>
      <w:r>
        <w:rPr>
          <w:color w:val="993366"/>
        </w:rPr>
        <w:t>BOOLEAN</w:t>
      </w:r>
    </w:p>
    <w:p w14:paraId="5BF02B43" w14:textId="77777777" w:rsidR="006F3964" w:rsidRDefault="00336CC3">
      <w:pPr>
        <w:pStyle w:val="PL"/>
      </w:pPr>
      <w:r>
        <w:t xml:space="preserve">        },</w:t>
      </w:r>
    </w:p>
    <w:p w14:paraId="27B87EC3" w14:textId="77777777" w:rsidR="006F3964" w:rsidRDefault="00336CC3">
      <w:pPr>
        <w:pStyle w:val="PL"/>
      </w:pPr>
      <w:r>
        <w:t xml:space="preserve">        ...,</w:t>
      </w:r>
    </w:p>
    <w:p w14:paraId="6BE3B503" w14:textId="77777777" w:rsidR="006F3964" w:rsidRDefault="00336CC3">
      <w:pPr>
        <w:pStyle w:val="PL"/>
      </w:pPr>
      <w:r>
        <w:t xml:space="preserve">        [[</w:t>
      </w:r>
    </w:p>
    <w:p w14:paraId="19A41A72" w14:textId="77777777" w:rsidR="006F3964" w:rsidRDefault="00336CC3">
      <w:pPr>
        <w:pStyle w:val="PL"/>
      </w:pPr>
      <w:r>
        <w:t xml:space="preserve">        eventX1-r17                                 </w:t>
      </w:r>
      <w:r>
        <w:rPr>
          <w:color w:val="993366"/>
        </w:rPr>
        <w:t>SEQUENCE</w:t>
      </w:r>
      <w:r>
        <w:t xml:space="preserve"> {</w:t>
      </w:r>
    </w:p>
    <w:p w14:paraId="47973FAF" w14:textId="77777777" w:rsidR="006F3964" w:rsidRDefault="00336CC3">
      <w:pPr>
        <w:pStyle w:val="PL"/>
      </w:pPr>
      <w:r>
        <w:t xml:space="preserve">            x1-Threshold1-Relay-r17                     SL-MeasTriggerQuantity-r16,</w:t>
      </w:r>
    </w:p>
    <w:p w14:paraId="1073063A" w14:textId="77777777" w:rsidR="006F3964" w:rsidRDefault="00336CC3">
      <w:pPr>
        <w:pStyle w:val="PL"/>
      </w:pPr>
      <w:r>
        <w:t xml:space="preserve">            x1-Threshold2-r17                           MeasTriggerQuantity,</w:t>
      </w:r>
    </w:p>
    <w:p w14:paraId="27C296E5" w14:textId="77777777" w:rsidR="006F3964" w:rsidRDefault="00336CC3">
      <w:pPr>
        <w:pStyle w:val="PL"/>
      </w:pPr>
      <w:r>
        <w:t xml:space="preserve">            reportOnLeave-r17                           </w:t>
      </w:r>
      <w:r>
        <w:rPr>
          <w:color w:val="993366"/>
        </w:rPr>
        <w:t>BOOLEAN</w:t>
      </w:r>
      <w:r>
        <w:t>,</w:t>
      </w:r>
    </w:p>
    <w:p w14:paraId="6F238F07" w14:textId="77777777" w:rsidR="006F3964" w:rsidRDefault="00336CC3">
      <w:pPr>
        <w:pStyle w:val="PL"/>
      </w:pPr>
      <w:r>
        <w:t xml:space="preserve">            hysteresis-r17                              Hysteresis,</w:t>
      </w:r>
    </w:p>
    <w:p w14:paraId="4232F674" w14:textId="77777777" w:rsidR="006F3964" w:rsidRDefault="00336CC3">
      <w:pPr>
        <w:pStyle w:val="PL"/>
      </w:pPr>
      <w:r>
        <w:t xml:space="preserve">            timeToTrigger-r17                           TimeToTrigger,</w:t>
      </w:r>
    </w:p>
    <w:p w14:paraId="3825A42C" w14:textId="77777777" w:rsidR="006F3964" w:rsidRDefault="00336CC3">
      <w:pPr>
        <w:pStyle w:val="PL"/>
      </w:pPr>
      <w:r>
        <w:t xml:space="preserve">            useAllowedCellList-r17                      </w:t>
      </w:r>
      <w:r>
        <w:rPr>
          <w:color w:val="993366"/>
        </w:rPr>
        <w:t>BOOLEAN</w:t>
      </w:r>
    </w:p>
    <w:p w14:paraId="1717F245" w14:textId="77777777" w:rsidR="006F3964" w:rsidRDefault="00336CC3">
      <w:pPr>
        <w:pStyle w:val="PL"/>
      </w:pPr>
      <w:r>
        <w:t xml:space="preserve">        },</w:t>
      </w:r>
    </w:p>
    <w:p w14:paraId="0CB60315" w14:textId="77777777" w:rsidR="006F3964" w:rsidRDefault="00336CC3">
      <w:pPr>
        <w:pStyle w:val="PL"/>
      </w:pPr>
      <w:r>
        <w:t xml:space="preserve">        eventX2-r17                                 </w:t>
      </w:r>
      <w:r>
        <w:rPr>
          <w:color w:val="993366"/>
        </w:rPr>
        <w:t>SEQUENCE</w:t>
      </w:r>
      <w:r>
        <w:t xml:space="preserve"> {</w:t>
      </w:r>
    </w:p>
    <w:p w14:paraId="3DA0F114" w14:textId="77777777" w:rsidR="006F3964" w:rsidRDefault="00336CC3">
      <w:pPr>
        <w:pStyle w:val="PL"/>
      </w:pPr>
      <w:r>
        <w:t xml:space="preserve">            x2-Threshold-Relay-r17                      SL-MeasTriggerQuantity-r16,</w:t>
      </w:r>
    </w:p>
    <w:p w14:paraId="624D6BCC" w14:textId="77777777" w:rsidR="006F3964" w:rsidRDefault="00336CC3">
      <w:pPr>
        <w:pStyle w:val="PL"/>
      </w:pPr>
      <w:r>
        <w:t xml:space="preserve">            reportOnLeave-r17                           </w:t>
      </w:r>
      <w:r>
        <w:rPr>
          <w:color w:val="993366"/>
        </w:rPr>
        <w:t>BOOLEAN</w:t>
      </w:r>
      <w:r>
        <w:t>,</w:t>
      </w:r>
    </w:p>
    <w:p w14:paraId="4F2D61A7" w14:textId="77777777" w:rsidR="006F3964" w:rsidRDefault="00336CC3">
      <w:pPr>
        <w:pStyle w:val="PL"/>
      </w:pPr>
      <w:r>
        <w:lastRenderedPageBreak/>
        <w:t xml:space="preserve">            hysteresis-r17                              Hysteresis,</w:t>
      </w:r>
    </w:p>
    <w:p w14:paraId="1B0816C4" w14:textId="77777777" w:rsidR="006F3964" w:rsidRDefault="00336CC3">
      <w:pPr>
        <w:pStyle w:val="PL"/>
      </w:pPr>
      <w:r>
        <w:t xml:space="preserve">            timeToTrigger-r17                           TimeToTrigger</w:t>
      </w:r>
    </w:p>
    <w:p w14:paraId="205E218A" w14:textId="77777777" w:rsidR="006F3964" w:rsidRDefault="00336CC3">
      <w:pPr>
        <w:pStyle w:val="PL"/>
      </w:pPr>
      <w:r>
        <w:t xml:space="preserve">        },</w:t>
      </w:r>
    </w:p>
    <w:p w14:paraId="563977C9" w14:textId="77777777" w:rsidR="006F3964" w:rsidRDefault="00336CC3">
      <w:pPr>
        <w:pStyle w:val="PL"/>
      </w:pPr>
      <w:r>
        <w:t xml:space="preserve">        eventD1-r17                                 </w:t>
      </w:r>
      <w:r>
        <w:rPr>
          <w:color w:val="993366"/>
        </w:rPr>
        <w:t>SEQUENCE</w:t>
      </w:r>
      <w:r>
        <w:t xml:space="preserve"> {</w:t>
      </w:r>
    </w:p>
    <w:p w14:paraId="75B52CE3" w14:textId="77777777" w:rsidR="006F3964" w:rsidRDefault="00336CC3">
      <w:pPr>
        <w:pStyle w:val="PL"/>
      </w:pPr>
      <w:r>
        <w:t xml:space="preserve">            distanceThreshFromReference1-r17            </w:t>
      </w:r>
      <w:r>
        <w:rPr>
          <w:color w:val="993366"/>
        </w:rPr>
        <w:t>INTEGER</w:t>
      </w:r>
      <w:r>
        <w:t>(1.. 65525),</w:t>
      </w:r>
    </w:p>
    <w:p w14:paraId="4287FC9F" w14:textId="77777777" w:rsidR="006F3964" w:rsidRDefault="00336CC3">
      <w:pPr>
        <w:pStyle w:val="PL"/>
      </w:pPr>
      <w:r>
        <w:t xml:space="preserve">            distanceThreshFromReference2-r17            </w:t>
      </w:r>
      <w:r>
        <w:rPr>
          <w:color w:val="993366"/>
        </w:rPr>
        <w:t>INTEGER</w:t>
      </w:r>
      <w:r>
        <w:t>(1.. 65525),</w:t>
      </w:r>
    </w:p>
    <w:p w14:paraId="75F338D9" w14:textId="77777777" w:rsidR="006F3964" w:rsidRDefault="00336CC3">
      <w:pPr>
        <w:pStyle w:val="PL"/>
      </w:pPr>
      <w:r>
        <w:t xml:space="preserve">            referenceLocation1-r17                      ReferenceLocation-r17,</w:t>
      </w:r>
    </w:p>
    <w:p w14:paraId="0ED8DBEA" w14:textId="77777777" w:rsidR="006F3964" w:rsidRDefault="00336CC3">
      <w:pPr>
        <w:pStyle w:val="PL"/>
      </w:pPr>
      <w:r>
        <w:t xml:space="preserve">            referenceLocation2-r17                      ReferenceLocation-r17,</w:t>
      </w:r>
    </w:p>
    <w:p w14:paraId="307955E2" w14:textId="77777777" w:rsidR="006F3964" w:rsidRDefault="00336CC3">
      <w:pPr>
        <w:pStyle w:val="PL"/>
      </w:pPr>
      <w:r>
        <w:t xml:space="preserve">            reportOnLeave-r17                           </w:t>
      </w:r>
      <w:r>
        <w:rPr>
          <w:color w:val="993366"/>
        </w:rPr>
        <w:t>BOOLEAN</w:t>
      </w:r>
      <w:r>
        <w:t>,</w:t>
      </w:r>
    </w:p>
    <w:p w14:paraId="39E08995" w14:textId="77777777" w:rsidR="006F3964" w:rsidRDefault="00336CC3">
      <w:pPr>
        <w:pStyle w:val="PL"/>
      </w:pPr>
      <w:r>
        <w:t xml:space="preserve">            hysteresisLocation-r17                      HysteresisLocation-r17,</w:t>
      </w:r>
    </w:p>
    <w:p w14:paraId="760AE1BB" w14:textId="77777777" w:rsidR="006F3964" w:rsidRDefault="00336CC3">
      <w:pPr>
        <w:pStyle w:val="PL"/>
      </w:pPr>
      <w:r>
        <w:t xml:space="preserve">            timeToTrigger-r17                           TimeToTrigger</w:t>
      </w:r>
    </w:p>
    <w:p w14:paraId="1A82C383" w14:textId="77777777" w:rsidR="006F3964" w:rsidRDefault="00336CC3">
      <w:pPr>
        <w:pStyle w:val="PL"/>
      </w:pPr>
      <w:r>
        <w:t xml:space="preserve">        }</w:t>
      </w:r>
    </w:p>
    <w:p w14:paraId="259346BE" w14:textId="77777777" w:rsidR="006F3964" w:rsidRDefault="00336CC3">
      <w:pPr>
        <w:pStyle w:val="PL"/>
      </w:pPr>
      <w:r>
        <w:t xml:space="preserve">        ]]</w:t>
      </w:r>
    </w:p>
    <w:p w14:paraId="1E0DABCF" w14:textId="77777777" w:rsidR="006F3964" w:rsidRDefault="00336CC3">
      <w:pPr>
        <w:pStyle w:val="PL"/>
      </w:pPr>
      <w:r>
        <w:t xml:space="preserve">    },</w:t>
      </w:r>
    </w:p>
    <w:p w14:paraId="0D84F44D" w14:textId="77777777" w:rsidR="006F3964" w:rsidRDefault="00336CC3">
      <w:pPr>
        <w:pStyle w:val="PL"/>
      </w:pPr>
      <w:r>
        <w:t xml:space="preserve">    rsType                                      NR-RS-Type,</w:t>
      </w:r>
    </w:p>
    <w:p w14:paraId="409CE81E" w14:textId="77777777" w:rsidR="006F3964" w:rsidRDefault="00336CC3">
      <w:pPr>
        <w:pStyle w:val="PL"/>
      </w:pPr>
      <w:r>
        <w:t xml:space="preserve">    reportInterval                              ReportInterval,</w:t>
      </w:r>
    </w:p>
    <w:p w14:paraId="5E819EF0" w14:textId="77777777" w:rsidR="006F3964" w:rsidRDefault="00336CC3">
      <w:pPr>
        <w:pStyle w:val="PL"/>
      </w:pPr>
      <w:r>
        <w:t xml:space="preserve">    reportAmount                                </w:t>
      </w:r>
      <w:r>
        <w:rPr>
          <w:color w:val="993366"/>
        </w:rPr>
        <w:t>ENUMERATED</w:t>
      </w:r>
      <w:r>
        <w:t xml:space="preserve"> {r1, r2, r4, r8, r16, r32, r64, infinity},</w:t>
      </w:r>
    </w:p>
    <w:p w14:paraId="2DBB4770" w14:textId="77777777" w:rsidR="006F3964" w:rsidRDefault="00336CC3">
      <w:pPr>
        <w:pStyle w:val="PL"/>
      </w:pPr>
      <w:r>
        <w:t xml:space="preserve">    reportQuantityCell                          MeasReportQuantity,</w:t>
      </w:r>
    </w:p>
    <w:p w14:paraId="04B05CE5" w14:textId="77777777" w:rsidR="006F3964" w:rsidRDefault="00336CC3">
      <w:pPr>
        <w:pStyle w:val="PL"/>
      </w:pPr>
      <w:r>
        <w:t xml:space="preserve">    maxReportCells                              </w:t>
      </w:r>
      <w:r>
        <w:rPr>
          <w:color w:val="993366"/>
        </w:rPr>
        <w:t>INTEGER</w:t>
      </w:r>
      <w:r>
        <w:t xml:space="preserve"> (1..maxCellReport),</w:t>
      </w:r>
    </w:p>
    <w:p w14:paraId="7CE8826C" w14:textId="77777777" w:rsidR="006F3964" w:rsidRDefault="00336CC3">
      <w:pPr>
        <w:pStyle w:val="PL"/>
        <w:rPr>
          <w:color w:val="808080"/>
        </w:rPr>
      </w:pPr>
      <w:r>
        <w:t xml:space="preserve">    reportQuantityRS-Indexes                     MeasReportQuantity                                            </w:t>
      </w:r>
      <w:r>
        <w:rPr>
          <w:color w:val="993366"/>
        </w:rPr>
        <w:t>OPTIONAL</w:t>
      </w:r>
      <w:r>
        <w:t xml:space="preserve">,   </w:t>
      </w:r>
      <w:r>
        <w:rPr>
          <w:color w:val="808080"/>
        </w:rPr>
        <w:t>-- Need R</w:t>
      </w:r>
    </w:p>
    <w:p w14:paraId="7EE06324" w14:textId="77777777" w:rsidR="006F3964" w:rsidRDefault="00336CC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1484A4D" w14:textId="77777777" w:rsidR="006F3964" w:rsidRDefault="00336CC3">
      <w:pPr>
        <w:pStyle w:val="PL"/>
      </w:pPr>
      <w:r>
        <w:t xml:space="preserve">    includeBeamMeasurements                     </w:t>
      </w:r>
      <w:r>
        <w:rPr>
          <w:color w:val="993366"/>
        </w:rPr>
        <w:t>BOOLEAN</w:t>
      </w:r>
      <w:r>
        <w:t>,</w:t>
      </w:r>
    </w:p>
    <w:p w14:paraId="4D5726F1" w14:textId="77777777" w:rsidR="006F3964" w:rsidRDefault="00336CC3">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37DC385" w14:textId="77777777" w:rsidR="006F3964" w:rsidRDefault="00336CC3">
      <w:pPr>
        <w:pStyle w:val="PL"/>
      </w:pPr>
      <w:r>
        <w:t xml:space="preserve">    ...,</w:t>
      </w:r>
    </w:p>
    <w:p w14:paraId="2AC28DB3" w14:textId="77777777" w:rsidR="006F3964" w:rsidRDefault="00336CC3">
      <w:pPr>
        <w:pStyle w:val="PL"/>
      </w:pPr>
      <w:r>
        <w:t xml:space="preserve">    [[</w:t>
      </w:r>
    </w:p>
    <w:p w14:paraId="04C2D157" w14:textId="77777777" w:rsidR="006F3964" w:rsidRDefault="00336CC3">
      <w:pPr>
        <w:pStyle w:val="PL"/>
        <w:rPr>
          <w:color w:val="808080"/>
        </w:rPr>
      </w:pPr>
      <w:r>
        <w:t xml:space="preserve">    measRSSI-ReportConfig-r16                   MeasRSSI-ReportConfig-r16                                      </w:t>
      </w:r>
      <w:r>
        <w:rPr>
          <w:color w:val="993366"/>
        </w:rPr>
        <w:t>OPTIONAL</w:t>
      </w:r>
      <w:r>
        <w:t xml:space="preserve">,   </w:t>
      </w:r>
      <w:r>
        <w:rPr>
          <w:color w:val="808080"/>
        </w:rPr>
        <w:t>-- Need R</w:t>
      </w:r>
    </w:p>
    <w:p w14:paraId="40E5AAC1" w14:textId="77777777" w:rsidR="006F3964" w:rsidRDefault="00336CC3">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5D49823" w14:textId="77777777" w:rsidR="006F3964" w:rsidRDefault="00336CC3">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07DD5162" w14:textId="77777777" w:rsidR="006F3964" w:rsidRDefault="00336CC3">
      <w:pPr>
        <w:pStyle w:val="PL"/>
        <w:rPr>
          <w:color w:val="808080"/>
        </w:rPr>
      </w:pPr>
      <w:r>
        <w:t xml:space="preserve">    includeBT-Meas-r16                          SetupRelease {BT-NameList-r16}                                 </w:t>
      </w:r>
      <w:r>
        <w:rPr>
          <w:color w:val="993366"/>
        </w:rPr>
        <w:t>OPTIONAL</w:t>
      </w:r>
      <w:r>
        <w:t xml:space="preserve">,   </w:t>
      </w:r>
      <w:r>
        <w:rPr>
          <w:color w:val="808080"/>
        </w:rPr>
        <w:t>-- Need M</w:t>
      </w:r>
    </w:p>
    <w:p w14:paraId="5087C7D6" w14:textId="77777777" w:rsidR="006F3964" w:rsidRDefault="00336CC3">
      <w:pPr>
        <w:pStyle w:val="PL"/>
        <w:rPr>
          <w:color w:val="808080"/>
        </w:rPr>
      </w:pPr>
      <w:r>
        <w:t xml:space="preserve">    includeWLAN-Meas-r16                        SetupRelease {WLAN-NameList-r16}                               </w:t>
      </w:r>
      <w:r>
        <w:rPr>
          <w:color w:val="993366"/>
        </w:rPr>
        <w:t>OPTIONAL</w:t>
      </w:r>
      <w:r>
        <w:t xml:space="preserve">,   </w:t>
      </w:r>
      <w:r>
        <w:rPr>
          <w:color w:val="808080"/>
        </w:rPr>
        <w:t>-- Need M</w:t>
      </w:r>
    </w:p>
    <w:p w14:paraId="040A2F2B" w14:textId="77777777" w:rsidR="006F3964" w:rsidRDefault="00336CC3">
      <w:pPr>
        <w:pStyle w:val="PL"/>
        <w:rPr>
          <w:color w:val="808080"/>
        </w:rPr>
      </w:pPr>
      <w:r>
        <w:t xml:space="preserve">    includeSensor-Meas-r16                      SetupRelease {Sensor-NameList-r16}                             </w:t>
      </w:r>
      <w:r>
        <w:rPr>
          <w:color w:val="993366"/>
        </w:rPr>
        <w:t>OPTIONAL</w:t>
      </w:r>
      <w:r>
        <w:t xml:space="preserve">    </w:t>
      </w:r>
      <w:r>
        <w:rPr>
          <w:color w:val="808080"/>
        </w:rPr>
        <w:t>-- Need M</w:t>
      </w:r>
    </w:p>
    <w:p w14:paraId="15C0309B" w14:textId="77777777" w:rsidR="006F3964" w:rsidRDefault="00336CC3">
      <w:pPr>
        <w:pStyle w:val="PL"/>
      </w:pPr>
      <w:r>
        <w:t xml:space="preserve">    ]],</w:t>
      </w:r>
    </w:p>
    <w:p w14:paraId="091575B1" w14:textId="77777777" w:rsidR="006F3964" w:rsidRDefault="00336CC3">
      <w:pPr>
        <w:pStyle w:val="PL"/>
      </w:pPr>
      <w:r>
        <w:t xml:space="preserve">    [[</w:t>
      </w:r>
    </w:p>
    <w:p w14:paraId="1750B070" w14:textId="77777777" w:rsidR="006F3964" w:rsidRDefault="00336CC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D8D87D1" w14:textId="77777777" w:rsidR="006F3964" w:rsidRDefault="00336CC3">
      <w:pPr>
        <w:pStyle w:val="PL"/>
        <w:rPr>
          <w:color w:val="808080"/>
        </w:rPr>
      </w:pPr>
      <w:r>
        <w:t xml:space="preserve">    reportQuantityRelay-r17                     SL-MeasReportQuantity-r16                                      </w:t>
      </w:r>
      <w:r>
        <w:rPr>
          <w:color w:val="993366"/>
        </w:rPr>
        <w:t>OPTIONAL</w:t>
      </w:r>
      <w:r>
        <w:t xml:space="preserve">    </w:t>
      </w:r>
      <w:r>
        <w:rPr>
          <w:color w:val="808080"/>
        </w:rPr>
        <w:t>-- Need R</w:t>
      </w:r>
    </w:p>
    <w:p w14:paraId="09A00936" w14:textId="77777777" w:rsidR="006F3964" w:rsidRDefault="00336CC3">
      <w:pPr>
        <w:pStyle w:val="PL"/>
      </w:pPr>
      <w:r>
        <w:t xml:space="preserve">    ]]</w:t>
      </w:r>
    </w:p>
    <w:p w14:paraId="5B8E1D81" w14:textId="77777777" w:rsidR="006F3964" w:rsidRDefault="00336CC3">
      <w:pPr>
        <w:pStyle w:val="PL"/>
      </w:pPr>
      <w:r>
        <w:t>}</w:t>
      </w:r>
    </w:p>
    <w:p w14:paraId="760EC33D" w14:textId="77777777" w:rsidR="006F3964" w:rsidRDefault="006F3964">
      <w:pPr>
        <w:pStyle w:val="PL"/>
      </w:pPr>
    </w:p>
    <w:p w14:paraId="2F64F226" w14:textId="77777777" w:rsidR="006F3964" w:rsidRDefault="00336CC3">
      <w:pPr>
        <w:pStyle w:val="PL"/>
      </w:pPr>
      <w:r>
        <w:t xml:space="preserve">PeriodicalReportConfig ::=                  </w:t>
      </w:r>
      <w:r>
        <w:rPr>
          <w:color w:val="993366"/>
        </w:rPr>
        <w:t>SEQUENCE</w:t>
      </w:r>
      <w:r>
        <w:t xml:space="preserve"> {</w:t>
      </w:r>
    </w:p>
    <w:p w14:paraId="4EAA605D" w14:textId="77777777" w:rsidR="006F3964" w:rsidRDefault="00336CC3">
      <w:pPr>
        <w:pStyle w:val="PL"/>
      </w:pPr>
      <w:r>
        <w:t xml:space="preserve">    rsType                                      NR-RS-Type,</w:t>
      </w:r>
    </w:p>
    <w:p w14:paraId="793FB157" w14:textId="77777777" w:rsidR="006F3964" w:rsidRDefault="00336CC3">
      <w:pPr>
        <w:pStyle w:val="PL"/>
      </w:pPr>
      <w:r>
        <w:t xml:space="preserve">    reportInterval                              ReportInterval,</w:t>
      </w:r>
    </w:p>
    <w:p w14:paraId="1B83437B" w14:textId="77777777" w:rsidR="006F3964" w:rsidRDefault="00336CC3">
      <w:pPr>
        <w:pStyle w:val="PL"/>
      </w:pPr>
      <w:r>
        <w:t xml:space="preserve">    reportAmount                                </w:t>
      </w:r>
      <w:r>
        <w:rPr>
          <w:color w:val="993366"/>
        </w:rPr>
        <w:t>ENUMERATED</w:t>
      </w:r>
      <w:r>
        <w:t xml:space="preserve"> {r1, r2, r4, r8, r16, r32, r64, infinity},</w:t>
      </w:r>
    </w:p>
    <w:p w14:paraId="15C07651" w14:textId="77777777" w:rsidR="006F3964" w:rsidRDefault="00336CC3">
      <w:pPr>
        <w:pStyle w:val="PL"/>
      </w:pPr>
      <w:r>
        <w:t xml:space="preserve">    reportQuantityCell                          MeasReportQuantity,</w:t>
      </w:r>
    </w:p>
    <w:p w14:paraId="1387B07C" w14:textId="77777777" w:rsidR="006F3964" w:rsidRDefault="00336CC3">
      <w:pPr>
        <w:pStyle w:val="PL"/>
      </w:pPr>
      <w:r>
        <w:t xml:space="preserve">    maxReportCells                              </w:t>
      </w:r>
      <w:r>
        <w:rPr>
          <w:color w:val="993366"/>
        </w:rPr>
        <w:t>INTEGER</w:t>
      </w:r>
      <w:r>
        <w:t xml:space="preserve"> (1..maxCellReport),</w:t>
      </w:r>
    </w:p>
    <w:p w14:paraId="578A3B38" w14:textId="77777777" w:rsidR="006F3964" w:rsidRDefault="00336CC3">
      <w:pPr>
        <w:pStyle w:val="PL"/>
        <w:rPr>
          <w:color w:val="808080"/>
        </w:rPr>
      </w:pPr>
      <w:r>
        <w:t xml:space="preserve">    reportQuantityRS-Indexes                    MeasReportQuantity                                             </w:t>
      </w:r>
      <w:r>
        <w:rPr>
          <w:color w:val="993366"/>
        </w:rPr>
        <w:t>OPTIONAL</w:t>
      </w:r>
      <w:r>
        <w:t xml:space="preserve">,   </w:t>
      </w:r>
      <w:r>
        <w:rPr>
          <w:color w:val="808080"/>
        </w:rPr>
        <w:t>-- Need R</w:t>
      </w:r>
    </w:p>
    <w:p w14:paraId="6D0EB9B2" w14:textId="77777777" w:rsidR="006F3964" w:rsidRDefault="00336CC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8F6C025" w14:textId="77777777" w:rsidR="006F3964" w:rsidRDefault="00336CC3">
      <w:pPr>
        <w:pStyle w:val="PL"/>
      </w:pPr>
      <w:r>
        <w:t xml:space="preserve">    includeBeamMeasurements                     </w:t>
      </w:r>
      <w:r>
        <w:rPr>
          <w:color w:val="993366"/>
        </w:rPr>
        <w:t>BOOLEAN</w:t>
      </w:r>
      <w:r>
        <w:t>,</w:t>
      </w:r>
    </w:p>
    <w:p w14:paraId="5D364D97" w14:textId="77777777" w:rsidR="006F3964" w:rsidRDefault="00336CC3">
      <w:pPr>
        <w:pStyle w:val="PL"/>
      </w:pPr>
      <w:r>
        <w:t xml:space="preserve">    useAllowedCellList                          </w:t>
      </w:r>
      <w:r>
        <w:rPr>
          <w:color w:val="993366"/>
        </w:rPr>
        <w:t>BOOLEAN</w:t>
      </w:r>
      <w:r>
        <w:t>,</w:t>
      </w:r>
    </w:p>
    <w:p w14:paraId="074B8741" w14:textId="77777777" w:rsidR="006F3964" w:rsidRDefault="00336CC3">
      <w:pPr>
        <w:pStyle w:val="PL"/>
      </w:pPr>
      <w:r>
        <w:t xml:space="preserve">    ...,</w:t>
      </w:r>
    </w:p>
    <w:p w14:paraId="77908394" w14:textId="77777777" w:rsidR="006F3964" w:rsidRDefault="00336CC3">
      <w:pPr>
        <w:pStyle w:val="PL"/>
      </w:pPr>
      <w:r>
        <w:t xml:space="preserve">    [[</w:t>
      </w:r>
    </w:p>
    <w:p w14:paraId="7E14C317" w14:textId="77777777" w:rsidR="006F3964" w:rsidRDefault="00336CC3">
      <w:pPr>
        <w:pStyle w:val="PL"/>
        <w:rPr>
          <w:color w:val="808080"/>
        </w:rPr>
      </w:pPr>
      <w:r>
        <w:t xml:space="preserve">    measRSSI-ReportConfig-r16                   MeasRSSI-ReportConfig-r16                                      </w:t>
      </w:r>
      <w:r>
        <w:rPr>
          <w:color w:val="993366"/>
        </w:rPr>
        <w:t>OPTIONAL</w:t>
      </w:r>
      <w:r>
        <w:t xml:space="preserve">,   </w:t>
      </w:r>
      <w:r>
        <w:rPr>
          <w:color w:val="808080"/>
        </w:rPr>
        <w:t>-- Need R</w:t>
      </w:r>
    </w:p>
    <w:p w14:paraId="7D8D5325" w14:textId="77777777" w:rsidR="006F3964" w:rsidRDefault="00336CC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1BBB425" w14:textId="77777777" w:rsidR="006F3964" w:rsidRDefault="00336CC3">
      <w:pPr>
        <w:pStyle w:val="PL"/>
        <w:rPr>
          <w:color w:val="808080"/>
        </w:rPr>
      </w:pPr>
      <w:r>
        <w:t xml:space="preserve">    includeBT-Meas-r16                          SetupRelease {BT-NameList-r16}                                 </w:t>
      </w:r>
      <w:r>
        <w:rPr>
          <w:color w:val="993366"/>
        </w:rPr>
        <w:t>OPTIONAL</w:t>
      </w:r>
      <w:r>
        <w:t xml:space="preserve">,   </w:t>
      </w:r>
      <w:r>
        <w:rPr>
          <w:color w:val="808080"/>
        </w:rPr>
        <w:t>-- Need M</w:t>
      </w:r>
    </w:p>
    <w:p w14:paraId="08FAB31B" w14:textId="77777777" w:rsidR="006F3964" w:rsidRDefault="00336CC3">
      <w:pPr>
        <w:pStyle w:val="PL"/>
        <w:rPr>
          <w:color w:val="808080"/>
        </w:rPr>
      </w:pPr>
      <w:r>
        <w:t xml:space="preserve">    includeWLAN-Meas-r16                        SetupRelease {WLAN-NameList-r16}                               </w:t>
      </w:r>
      <w:r>
        <w:rPr>
          <w:color w:val="993366"/>
        </w:rPr>
        <w:t>OPTIONAL</w:t>
      </w:r>
      <w:r>
        <w:t xml:space="preserve">,   </w:t>
      </w:r>
      <w:r>
        <w:rPr>
          <w:color w:val="808080"/>
        </w:rPr>
        <w:t>-- Need M</w:t>
      </w:r>
    </w:p>
    <w:p w14:paraId="14B5C71D" w14:textId="77777777" w:rsidR="006F3964" w:rsidRDefault="00336CC3">
      <w:pPr>
        <w:pStyle w:val="PL"/>
        <w:rPr>
          <w:color w:val="808080"/>
        </w:rPr>
      </w:pPr>
      <w:r>
        <w:lastRenderedPageBreak/>
        <w:t xml:space="preserve">    includeSensor-Meas-r16                      SetupRelease {Sensor-NameList-r16}                             </w:t>
      </w:r>
      <w:r>
        <w:rPr>
          <w:color w:val="993366"/>
        </w:rPr>
        <w:t>OPTIONAL</w:t>
      </w:r>
      <w:r>
        <w:t xml:space="preserve">,   </w:t>
      </w:r>
      <w:r>
        <w:rPr>
          <w:color w:val="808080"/>
        </w:rPr>
        <w:t>-- Need M</w:t>
      </w:r>
    </w:p>
    <w:p w14:paraId="1CA44EC5" w14:textId="77777777" w:rsidR="006F3964" w:rsidRDefault="00336CC3">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66EADFC" w14:textId="77777777" w:rsidR="006F3964" w:rsidRDefault="00336CC3">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F159542" w14:textId="77777777" w:rsidR="006F3964" w:rsidRDefault="00336CC3">
      <w:pPr>
        <w:pStyle w:val="PL"/>
      </w:pPr>
      <w:r>
        <w:t xml:space="preserve">    ]],</w:t>
      </w:r>
    </w:p>
    <w:p w14:paraId="3A0BD05B" w14:textId="77777777" w:rsidR="006F3964" w:rsidRDefault="00336CC3">
      <w:pPr>
        <w:pStyle w:val="PL"/>
      </w:pPr>
      <w:r>
        <w:t xml:space="preserve">    [[</w:t>
      </w:r>
    </w:p>
    <w:p w14:paraId="7245028E" w14:textId="77777777" w:rsidR="006F3964" w:rsidRDefault="00336CC3">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C7FF712" w14:textId="77777777" w:rsidR="006F3964" w:rsidRDefault="00336CC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36668D" w14:textId="77777777" w:rsidR="006F3964" w:rsidRDefault="00336CC3">
      <w:pPr>
        <w:pStyle w:val="PL"/>
        <w:rPr>
          <w:color w:val="808080"/>
        </w:rPr>
      </w:pPr>
      <w:r>
        <w:t xml:space="preserve">    reportQuantityRelay-r17                     SL-MeasReportQuantity-r16                                      </w:t>
      </w:r>
      <w:r>
        <w:rPr>
          <w:color w:val="993366"/>
        </w:rPr>
        <w:t>OPTIONAL</w:t>
      </w:r>
      <w:r>
        <w:t xml:space="preserve">    </w:t>
      </w:r>
      <w:r>
        <w:rPr>
          <w:color w:val="808080"/>
        </w:rPr>
        <w:t>-- Need R</w:t>
      </w:r>
    </w:p>
    <w:p w14:paraId="2608F01D" w14:textId="77777777" w:rsidR="006F3964" w:rsidRDefault="00336CC3">
      <w:pPr>
        <w:pStyle w:val="PL"/>
      </w:pPr>
      <w:r>
        <w:t xml:space="preserve">    ]]</w:t>
      </w:r>
    </w:p>
    <w:p w14:paraId="3FF0478D" w14:textId="77777777" w:rsidR="006F3964" w:rsidRDefault="00336CC3">
      <w:pPr>
        <w:pStyle w:val="PL"/>
      </w:pPr>
      <w:r>
        <w:t>}</w:t>
      </w:r>
    </w:p>
    <w:p w14:paraId="7FF5BCD8" w14:textId="77777777" w:rsidR="006F3964" w:rsidRDefault="006F3964">
      <w:pPr>
        <w:pStyle w:val="PL"/>
      </w:pPr>
    </w:p>
    <w:p w14:paraId="115A9565" w14:textId="77777777" w:rsidR="006F3964" w:rsidRDefault="00336CC3">
      <w:pPr>
        <w:pStyle w:val="PL"/>
      </w:pPr>
      <w:r>
        <w:t xml:space="preserve">NR-RS-Type ::=                              </w:t>
      </w:r>
      <w:r>
        <w:rPr>
          <w:color w:val="993366"/>
        </w:rPr>
        <w:t>ENUMERATED</w:t>
      </w:r>
      <w:r>
        <w:t xml:space="preserve"> {ssb, csi-rs}</w:t>
      </w:r>
    </w:p>
    <w:p w14:paraId="5B21FEF5" w14:textId="77777777" w:rsidR="006F3964" w:rsidRDefault="006F3964">
      <w:pPr>
        <w:pStyle w:val="PL"/>
      </w:pPr>
    </w:p>
    <w:p w14:paraId="423EF0D8" w14:textId="77777777" w:rsidR="006F3964" w:rsidRDefault="00336CC3">
      <w:pPr>
        <w:pStyle w:val="PL"/>
      </w:pPr>
      <w:r>
        <w:t xml:space="preserve">MeasTriggerQuantity ::=                     </w:t>
      </w:r>
      <w:r>
        <w:rPr>
          <w:color w:val="993366"/>
        </w:rPr>
        <w:t>CHOICE</w:t>
      </w:r>
      <w:r>
        <w:t xml:space="preserve"> {</w:t>
      </w:r>
    </w:p>
    <w:p w14:paraId="03AA6145" w14:textId="77777777" w:rsidR="006F3964" w:rsidRDefault="00336CC3">
      <w:pPr>
        <w:pStyle w:val="PL"/>
      </w:pPr>
      <w:r>
        <w:t xml:space="preserve">    rsrp                                        RSRP-Range,</w:t>
      </w:r>
    </w:p>
    <w:p w14:paraId="3A623C87" w14:textId="77777777" w:rsidR="006F3964" w:rsidRDefault="00336CC3">
      <w:pPr>
        <w:pStyle w:val="PL"/>
      </w:pPr>
      <w:r>
        <w:t xml:space="preserve">    rsrq                                        RSRQ-Range,</w:t>
      </w:r>
    </w:p>
    <w:p w14:paraId="65B8E42D" w14:textId="77777777" w:rsidR="006F3964" w:rsidRDefault="00336CC3">
      <w:pPr>
        <w:pStyle w:val="PL"/>
      </w:pPr>
      <w:r>
        <w:t xml:space="preserve">    sinr                                        SINR-Range</w:t>
      </w:r>
    </w:p>
    <w:p w14:paraId="01168A16" w14:textId="77777777" w:rsidR="006F3964" w:rsidRDefault="00336CC3">
      <w:pPr>
        <w:pStyle w:val="PL"/>
      </w:pPr>
      <w:r>
        <w:t>}</w:t>
      </w:r>
    </w:p>
    <w:p w14:paraId="58BC2B82" w14:textId="77777777" w:rsidR="006F3964" w:rsidRDefault="006F3964">
      <w:pPr>
        <w:pStyle w:val="PL"/>
      </w:pPr>
    </w:p>
    <w:p w14:paraId="45DDF8F0" w14:textId="77777777" w:rsidR="006F3964" w:rsidRDefault="00336CC3">
      <w:pPr>
        <w:pStyle w:val="PL"/>
      </w:pPr>
      <w:r>
        <w:t xml:space="preserve">MeasTriggerQuantityOffset ::=               </w:t>
      </w:r>
      <w:r>
        <w:rPr>
          <w:color w:val="993366"/>
        </w:rPr>
        <w:t>CHOICE</w:t>
      </w:r>
      <w:r>
        <w:t xml:space="preserve"> {</w:t>
      </w:r>
    </w:p>
    <w:p w14:paraId="6FA3E4E7" w14:textId="77777777" w:rsidR="006F3964" w:rsidRDefault="00336CC3">
      <w:pPr>
        <w:pStyle w:val="PL"/>
      </w:pPr>
      <w:r>
        <w:t xml:space="preserve">    rsrp                                        </w:t>
      </w:r>
      <w:r>
        <w:rPr>
          <w:color w:val="993366"/>
        </w:rPr>
        <w:t>INTEGER</w:t>
      </w:r>
      <w:r>
        <w:t xml:space="preserve"> (-30..30),</w:t>
      </w:r>
    </w:p>
    <w:p w14:paraId="7D916A53" w14:textId="77777777" w:rsidR="006F3964" w:rsidRDefault="00336CC3">
      <w:pPr>
        <w:pStyle w:val="PL"/>
      </w:pPr>
      <w:r>
        <w:t xml:space="preserve">    rsrq                                        </w:t>
      </w:r>
      <w:r>
        <w:rPr>
          <w:color w:val="993366"/>
        </w:rPr>
        <w:t>INTEGER</w:t>
      </w:r>
      <w:r>
        <w:t xml:space="preserve"> (-30..30),</w:t>
      </w:r>
    </w:p>
    <w:p w14:paraId="4EA8EE75" w14:textId="77777777" w:rsidR="006F3964" w:rsidRDefault="00336CC3">
      <w:pPr>
        <w:pStyle w:val="PL"/>
      </w:pPr>
      <w:r>
        <w:t xml:space="preserve">    sinr                                        </w:t>
      </w:r>
      <w:r>
        <w:rPr>
          <w:color w:val="993366"/>
        </w:rPr>
        <w:t>INTEGER</w:t>
      </w:r>
      <w:r>
        <w:t xml:space="preserve"> (-30..30)</w:t>
      </w:r>
    </w:p>
    <w:p w14:paraId="41D0E588" w14:textId="77777777" w:rsidR="006F3964" w:rsidRDefault="00336CC3">
      <w:pPr>
        <w:pStyle w:val="PL"/>
      </w:pPr>
      <w:r>
        <w:t>}</w:t>
      </w:r>
    </w:p>
    <w:p w14:paraId="060262E2" w14:textId="77777777" w:rsidR="006F3964" w:rsidRDefault="006F3964">
      <w:pPr>
        <w:pStyle w:val="PL"/>
      </w:pPr>
    </w:p>
    <w:p w14:paraId="24982EBA" w14:textId="77777777" w:rsidR="006F3964" w:rsidRDefault="006F3964">
      <w:pPr>
        <w:pStyle w:val="PL"/>
      </w:pPr>
    </w:p>
    <w:p w14:paraId="7D455901" w14:textId="77777777" w:rsidR="006F3964" w:rsidRDefault="00336CC3">
      <w:pPr>
        <w:pStyle w:val="PL"/>
      </w:pPr>
      <w:r>
        <w:t xml:space="preserve">MeasReportQuantity ::=                      </w:t>
      </w:r>
      <w:r>
        <w:rPr>
          <w:color w:val="993366"/>
        </w:rPr>
        <w:t>SEQUENCE</w:t>
      </w:r>
      <w:r>
        <w:t xml:space="preserve"> {</w:t>
      </w:r>
    </w:p>
    <w:p w14:paraId="6874677C" w14:textId="77777777" w:rsidR="006F3964" w:rsidRDefault="00336CC3">
      <w:pPr>
        <w:pStyle w:val="PL"/>
      </w:pPr>
      <w:r>
        <w:lastRenderedPageBreak/>
        <w:t xml:space="preserve">    rsrp                                        </w:t>
      </w:r>
      <w:r>
        <w:rPr>
          <w:color w:val="993366"/>
        </w:rPr>
        <w:t>BOOLEAN</w:t>
      </w:r>
      <w:r>
        <w:t>,</w:t>
      </w:r>
    </w:p>
    <w:p w14:paraId="54B2DE15" w14:textId="77777777" w:rsidR="006F3964" w:rsidRDefault="00336CC3">
      <w:pPr>
        <w:pStyle w:val="PL"/>
      </w:pPr>
      <w:r>
        <w:t xml:space="preserve">    rsrq                                        </w:t>
      </w:r>
      <w:r>
        <w:rPr>
          <w:color w:val="993366"/>
        </w:rPr>
        <w:t>BOOLEAN</w:t>
      </w:r>
      <w:r>
        <w:t>,</w:t>
      </w:r>
    </w:p>
    <w:p w14:paraId="6CFEA3E4" w14:textId="77777777" w:rsidR="006F3964" w:rsidRDefault="00336CC3">
      <w:pPr>
        <w:pStyle w:val="PL"/>
      </w:pPr>
      <w:r>
        <w:t xml:space="preserve">    sinr                                        </w:t>
      </w:r>
      <w:r>
        <w:rPr>
          <w:color w:val="993366"/>
        </w:rPr>
        <w:t>BOOLEAN</w:t>
      </w:r>
    </w:p>
    <w:p w14:paraId="7FE260FA" w14:textId="77777777" w:rsidR="006F3964" w:rsidRDefault="00336CC3">
      <w:pPr>
        <w:pStyle w:val="PL"/>
      </w:pPr>
      <w:r>
        <w:t>}</w:t>
      </w:r>
    </w:p>
    <w:p w14:paraId="2AAF6077" w14:textId="77777777" w:rsidR="006F3964" w:rsidRDefault="006F3964">
      <w:pPr>
        <w:pStyle w:val="PL"/>
      </w:pPr>
    </w:p>
    <w:p w14:paraId="251482A2" w14:textId="77777777" w:rsidR="006F3964" w:rsidRDefault="00336CC3">
      <w:pPr>
        <w:pStyle w:val="PL"/>
      </w:pPr>
      <w:r>
        <w:t xml:space="preserve">MeasRSSI-ReportConfig-r16 ::=               </w:t>
      </w:r>
      <w:r>
        <w:rPr>
          <w:color w:val="993366"/>
        </w:rPr>
        <w:t>SEQUENCE</w:t>
      </w:r>
      <w:r>
        <w:t xml:space="preserve"> {</w:t>
      </w:r>
    </w:p>
    <w:p w14:paraId="1EE44CAE" w14:textId="77777777" w:rsidR="006F3964" w:rsidRDefault="00336CC3">
      <w:pPr>
        <w:pStyle w:val="PL"/>
        <w:rPr>
          <w:color w:val="808080"/>
        </w:rPr>
      </w:pPr>
      <w:r>
        <w:t xml:space="preserve">    channelOccupancyThreshold-r16               RSSI-Range-r16         </w:t>
      </w:r>
      <w:r>
        <w:rPr>
          <w:color w:val="993366"/>
        </w:rPr>
        <w:t>OPTIONAL</w:t>
      </w:r>
      <w:r>
        <w:t xml:space="preserve">   </w:t>
      </w:r>
      <w:r>
        <w:rPr>
          <w:color w:val="808080"/>
        </w:rPr>
        <w:t>-- Need R</w:t>
      </w:r>
    </w:p>
    <w:p w14:paraId="375E8228" w14:textId="77777777" w:rsidR="006F3964" w:rsidRDefault="00336CC3">
      <w:pPr>
        <w:pStyle w:val="PL"/>
      </w:pPr>
      <w:r>
        <w:t>}</w:t>
      </w:r>
    </w:p>
    <w:p w14:paraId="3FB4154B" w14:textId="77777777" w:rsidR="006F3964" w:rsidRDefault="006F3964">
      <w:pPr>
        <w:pStyle w:val="PL"/>
      </w:pPr>
    </w:p>
    <w:p w14:paraId="7AA1B323" w14:textId="77777777" w:rsidR="006F3964" w:rsidRDefault="00336CC3">
      <w:pPr>
        <w:pStyle w:val="PL"/>
      </w:pPr>
      <w:r>
        <w:t xml:space="preserve">CLI-EventTriggerConfig-r16 ::=              </w:t>
      </w:r>
      <w:r>
        <w:rPr>
          <w:color w:val="993366"/>
        </w:rPr>
        <w:t>SEQUENCE</w:t>
      </w:r>
      <w:r>
        <w:t xml:space="preserve"> {</w:t>
      </w:r>
    </w:p>
    <w:p w14:paraId="28623E34" w14:textId="77777777" w:rsidR="006F3964" w:rsidRDefault="00336CC3">
      <w:pPr>
        <w:pStyle w:val="PL"/>
      </w:pPr>
      <w:r>
        <w:t xml:space="preserve">    eventId-r16                                 </w:t>
      </w:r>
      <w:r>
        <w:rPr>
          <w:color w:val="993366"/>
        </w:rPr>
        <w:t>CHOICE</w:t>
      </w:r>
      <w:r>
        <w:t xml:space="preserve"> {</w:t>
      </w:r>
    </w:p>
    <w:p w14:paraId="5BF9075D" w14:textId="77777777" w:rsidR="006F3964" w:rsidRDefault="00336CC3">
      <w:pPr>
        <w:pStyle w:val="PL"/>
      </w:pPr>
      <w:r>
        <w:t xml:space="preserve">        eventI1-r16                                 </w:t>
      </w:r>
      <w:r>
        <w:rPr>
          <w:color w:val="993366"/>
        </w:rPr>
        <w:t>SEQUENCE</w:t>
      </w:r>
      <w:r>
        <w:t xml:space="preserve"> {</w:t>
      </w:r>
    </w:p>
    <w:p w14:paraId="7B9C56A5" w14:textId="77777777" w:rsidR="006F3964" w:rsidRDefault="00336CC3">
      <w:pPr>
        <w:pStyle w:val="PL"/>
      </w:pPr>
      <w:r>
        <w:t xml:space="preserve">            i1-Threshold-r16                            MeasTriggerQuantityCLI-r16,</w:t>
      </w:r>
    </w:p>
    <w:p w14:paraId="37B4EC4E" w14:textId="77777777" w:rsidR="006F3964" w:rsidRDefault="00336CC3">
      <w:pPr>
        <w:pStyle w:val="PL"/>
      </w:pPr>
      <w:r>
        <w:t xml:space="preserve">            reportOnLeave-r16                           </w:t>
      </w:r>
      <w:r>
        <w:rPr>
          <w:color w:val="993366"/>
        </w:rPr>
        <w:t>BOOLEAN</w:t>
      </w:r>
      <w:r>
        <w:t>,</w:t>
      </w:r>
    </w:p>
    <w:p w14:paraId="32DA499F" w14:textId="77777777" w:rsidR="006F3964" w:rsidRDefault="00336CC3">
      <w:pPr>
        <w:pStyle w:val="PL"/>
      </w:pPr>
      <w:r>
        <w:t xml:space="preserve">            hysteresis-r16                              Hysteresis,</w:t>
      </w:r>
    </w:p>
    <w:p w14:paraId="7B473811" w14:textId="77777777" w:rsidR="006F3964" w:rsidRDefault="00336CC3">
      <w:pPr>
        <w:pStyle w:val="PL"/>
      </w:pPr>
      <w:r>
        <w:t xml:space="preserve">            timeToTrigger-r16                           TimeToTrigger</w:t>
      </w:r>
    </w:p>
    <w:p w14:paraId="763EE62C" w14:textId="77777777" w:rsidR="006F3964" w:rsidRDefault="00336CC3">
      <w:pPr>
        <w:pStyle w:val="PL"/>
      </w:pPr>
      <w:r>
        <w:t xml:space="preserve">        },</w:t>
      </w:r>
    </w:p>
    <w:p w14:paraId="66112BE1" w14:textId="77777777" w:rsidR="006F3964" w:rsidRDefault="00336CC3">
      <w:pPr>
        <w:pStyle w:val="PL"/>
      </w:pPr>
      <w:r>
        <w:t xml:space="preserve">    ...</w:t>
      </w:r>
    </w:p>
    <w:p w14:paraId="3BCD475B" w14:textId="77777777" w:rsidR="006F3964" w:rsidRDefault="00336CC3">
      <w:pPr>
        <w:pStyle w:val="PL"/>
      </w:pPr>
      <w:r>
        <w:t xml:space="preserve">    },</w:t>
      </w:r>
    </w:p>
    <w:p w14:paraId="4D37481F" w14:textId="77777777" w:rsidR="006F3964" w:rsidRDefault="00336CC3">
      <w:pPr>
        <w:pStyle w:val="PL"/>
      </w:pPr>
      <w:r>
        <w:t xml:space="preserve">    reportInterval-r16                          ReportInterval,</w:t>
      </w:r>
    </w:p>
    <w:p w14:paraId="5CD6B3D6" w14:textId="77777777" w:rsidR="006F3964" w:rsidRDefault="00336CC3">
      <w:pPr>
        <w:pStyle w:val="PL"/>
      </w:pPr>
      <w:r>
        <w:t xml:space="preserve">    reportAmount-r16                            </w:t>
      </w:r>
      <w:r>
        <w:rPr>
          <w:color w:val="993366"/>
        </w:rPr>
        <w:t>ENUMERATED</w:t>
      </w:r>
      <w:r>
        <w:t xml:space="preserve"> {r1, r2, r4, r8, r16, r32, r64, infinity},</w:t>
      </w:r>
    </w:p>
    <w:p w14:paraId="33BE0C22" w14:textId="77777777" w:rsidR="006F3964" w:rsidRDefault="00336CC3">
      <w:pPr>
        <w:pStyle w:val="PL"/>
      </w:pPr>
      <w:r>
        <w:t xml:space="preserve">    maxReportCLI-r16                            </w:t>
      </w:r>
      <w:r>
        <w:rPr>
          <w:color w:val="993366"/>
        </w:rPr>
        <w:t>INTEGER</w:t>
      </w:r>
      <w:r>
        <w:t xml:space="preserve"> (1..maxCLI-Report-r16),</w:t>
      </w:r>
    </w:p>
    <w:p w14:paraId="1CE443B4" w14:textId="77777777" w:rsidR="006F3964" w:rsidRDefault="00336CC3">
      <w:pPr>
        <w:pStyle w:val="PL"/>
      </w:pPr>
      <w:r>
        <w:t xml:space="preserve">    ...</w:t>
      </w:r>
    </w:p>
    <w:p w14:paraId="7C061193" w14:textId="77777777" w:rsidR="006F3964" w:rsidRDefault="00336CC3">
      <w:pPr>
        <w:pStyle w:val="PL"/>
      </w:pPr>
      <w:r>
        <w:t>}</w:t>
      </w:r>
    </w:p>
    <w:p w14:paraId="0FDD35A8" w14:textId="77777777" w:rsidR="006F3964" w:rsidRDefault="006F3964">
      <w:pPr>
        <w:pStyle w:val="PL"/>
      </w:pPr>
    </w:p>
    <w:p w14:paraId="34602E3F" w14:textId="77777777" w:rsidR="006F3964" w:rsidRDefault="00336CC3">
      <w:pPr>
        <w:pStyle w:val="PL"/>
      </w:pPr>
      <w:r>
        <w:t xml:space="preserve">CLI-PeriodicalReportConfig-r16 ::=          </w:t>
      </w:r>
      <w:r>
        <w:rPr>
          <w:color w:val="993366"/>
        </w:rPr>
        <w:t>SEQUENCE</w:t>
      </w:r>
      <w:r>
        <w:t xml:space="preserve"> {</w:t>
      </w:r>
    </w:p>
    <w:p w14:paraId="68DAF3E9" w14:textId="77777777" w:rsidR="006F3964" w:rsidRDefault="00336CC3">
      <w:pPr>
        <w:pStyle w:val="PL"/>
      </w:pPr>
      <w:r>
        <w:t xml:space="preserve">    reportInterval-r16                          ReportInterval,</w:t>
      </w:r>
    </w:p>
    <w:p w14:paraId="32CC275C" w14:textId="77777777" w:rsidR="006F3964" w:rsidRDefault="00336CC3">
      <w:pPr>
        <w:pStyle w:val="PL"/>
      </w:pPr>
      <w:r>
        <w:lastRenderedPageBreak/>
        <w:t xml:space="preserve">    reportAmount-r16                            </w:t>
      </w:r>
      <w:r>
        <w:rPr>
          <w:color w:val="993366"/>
        </w:rPr>
        <w:t>ENUMERATED</w:t>
      </w:r>
      <w:r>
        <w:t xml:space="preserve"> {r1, r2, r4, r8, r16, r32, r64, infinity},</w:t>
      </w:r>
    </w:p>
    <w:p w14:paraId="5D0EB59C" w14:textId="77777777" w:rsidR="006F3964" w:rsidRDefault="00336CC3">
      <w:pPr>
        <w:pStyle w:val="PL"/>
      </w:pPr>
      <w:r>
        <w:t xml:space="preserve">    reportQuantityCLI-r16                       MeasReportQuantityCLI-r16,</w:t>
      </w:r>
    </w:p>
    <w:p w14:paraId="1859FC90" w14:textId="77777777" w:rsidR="006F3964" w:rsidRDefault="00336CC3">
      <w:pPr>
        <w:pStyle w:val="PL"/>
      </w:pPr>
      <w:r>
        <w:t xml:space="preserve">    maxReportCLI-r16                            </w:t>
      </w:r>
      <w:r>
        <w:rPr>
          <w:color w:val="993366"/>
        </w:rPr>
        <w:t>INTEGER</w:t>
      </w:r>
      <w:r>
        <w:t xml:space="preserve"> (1..maxCLI-Report-r16),</w:t>
      </w:r>
    </w:p>
    <w:p w14:paraId="4F3AE073" w14:textId="77777777" w:rsidR="006F3964" w:rsidRDefault="00336CC3">
      <w:pPr>
        <w:pStyle w:val="PL"/>
      </w:pPr>
      <w:r>
        <w:t xml:space="preserve">    ...</w:t>
      </w:r>
    </w:p>
    <w:p w14:paraId="20C18833" w14:textId="77777777" w:rsidR="006F3964" w:rsidRDefault="00336CC3">
      <w:pPr>
        <w:pStyle w:val="PL"/>
      </w:pPr>
      <w:r>
        <w:t>}</w:t>
      </w:r>
    </w:p>
    <w:p w14:paraId="3B92E000" w14:textId="77777777" w:rsidR="006F3964" w:rsidRDefault="006F3964">
      <w:pPr>
        <w:pStyle w:val="PL"/>
      </w:pPr>
    </w:p>
    <w:p w14:paraId="0CA820D1" w14:textId="77777777" w:rsidR="006F3964" w:rsidRDefault="00336CC3">
      <w:pPr>
        <w:pStyle w:val="PL"/>
      </w:pPr>
      <w:r>
        <w:t xml:space="preserve">RxTxPeriodical-r17  ::=                     </w:t>
      </w:r>
      <w:r>
        <w:rPr>
          <w:color w:val="993366"/>
        </w:rPr>
        <w:t>SEQUENCE</w:t>
      </w:r>
      <w:r>
        <w:t xml:space="preserve"> {</w:t>
      </w:r>
    </w:p>
    <w:p w14:paraId="28FFA9F9" w14:textId="77777777" w:rsidR="006F3964" w:rsidRDefault="00336CC3">
      <w:pPr>
        <w:pStyle w:val="PL"/>
        <w:rPr>
          <w:color w:val="808080"/>
        </w:rPr>
      </w:pPr>
      <w:r>
        <w:t xml:space="preserve">    rxTxReportInterval-r17                      RxTxReportInterval-r17                             </w:t>
      </w:r>
      <w:r>
        <w:rPr>
          <w:color w:val="993366"/>
        </w:rPr>
        <w:t>OPTIONAL</w:t>
      </w:r>
      <w:r>
        <w:t xml:space="preserve">,   </w:t>
      </w:r>
      <w:r>
        <w:rPr>
          <w:color w:val="808080"/>
        </w:rPr>
        <w:t>-- Need R</w:t>
      </w:r>
    </w:p>
    <w:p w14:paraId="73288A33" w14:textId="77777777" w:rsidR="006F3964" w:rsidRDefault="00336CC3">
      <w:pPr>
        <w:pStyle w:val="PL"/>
      </w:pPr>
      <w:r>
        <w:t xml:space="preserve">    reportAmount-r17                            </w:t>
      </w:r>
      <w:r>
        <w:rPr>
          <w:color w:val="993366"/>
        </w:rPr>
        <w:t>ENUMERATED</w:t>
      </w:r>
      <w:r>
        <w:t xml:space="preserve"> {r1, infinity, spare6, spare5, spare4, spare3, spare2, spare1},</w:t>
      </w:r>
    </w:p>
    <w:p w14:paraId="754AB113" w14:textId="77777777" w:rsidR="006F3964" w:rsidRDefault="00336CC3">
      <w:pPr>
        <w:pStyle w:val="PL"/>
      </w:pPr>
      <w:r>
        <w:t xml:space="preserve">    ...</w:t>
      </w:r>
    </w:p>
    <w:p w14:paraId="4D780B21" w14:textId="77777777" w:rsidR="006F3964" w:rsidRDefault="00336CC3">
      <w:pPr>
        <w:pStyle w:val="PL"/>
      </w:pPr>
      <w:r>
        <w:t>}</w:t>
      </w:r>
    </w:p>
    <w:p w14:paraId="114FDA1E" w14:textId="77777777" w:rsidR="006F3964" w:rsidRDefault="006F3964">
      <w:pPr>
        <w:pStyle w:val="PL"/>
      </w:pPr>
    </w:p>
    <w:p w14:paraId="3F6F5E4E" w14:textId="77777777" w:rsidR="006F3964" w:rsidRDefault="00336CC3">
      <w:pPr>
        <w:pStyle w:val="PL"/>
      </w:pPr>
      <w:r>
        <w:t xml:space="preserve">RxTxReportInterval-r17 ::= </w:t>
      </w:r>
      <w:r>
        <w:rPr>
          <w:color w:val="993366"/>
        </w:rPr>
        <w:t>ENUMERATED</w:t>
      </w:r>
      <w:r>
        <w:t xml:space="preserve"> {ms80,ms120,ms160,ms240,ms320,ms480,ms640,ms1024,ms1280,ms2048,ms2560,ms5120,spare4,spare3,spare2,spare1}</w:t>
      </w:r>
    </w:p>
    <w:p w14:paraId="2E81B306" w14:textId="77777777" w:rsidR="006F3964" w:rsidRDefault="006F3964">
      <w:pPr>
        <w:pStyle w:val="PL"/>
      </w:pPr>
    </w:p>
    <w:p w14:paraId="40BDBB1B" w14:textId="77777777" w:rsidR="006F3964" w:rsidRDefault="00336CC3">
      <w:pPr>
        <w:pStyle w:val="PL"/>
      </w:pPr>
      <w:r>
        <w:t xml:space="preserve">MeasTriggerQuantityCLI-r16 ::=              </w:t>
      </w:r>
      <w:r>
        <w:rPr>
          <w:color w:val="993366"/>
        </w:rPr>
        <w:t>CHOICE</w:t>
      </w:r>
      <w:r>
        <w:t xml:space="preserve"> {</w:t>
      </w:r>
    </w:p>
    <w:p w14:paraId="49BFD10D" w14:textId="77777777" w:rsidR="006F3964" w:rsidRDefault="00336CC3">
      <w:pPr>
        <w:pStyle w:val="PL"/>
      </w:pPr>
      <w:r>
        <w:t xml:space="preserve">    srs-RSRP-r16                                SRS-RSRP-Range-r16,</w:t>
      </w:r>
    </w:p>
    <w:p w14:paraId="5EC3BC2F" w14:textId="77777777" w:rsidR="006F3964" w:rsidRDefault="00336CC3">
      <w:pPr>
        <w:pStyle w:val="PL"/>
      </w:pPr>
      <w:r>
        <w:t xml:space="preserve">    cli-RSSI-r16                                CLI-RSSI-Range-r16</w:t>
      </w:r>
    </w:p>
    <w:p w14:paraId="16173676" w14:textId="77777777" w:rsidR="006F3964" w:rsidRDefault="00336CC3">
      <w:pPr>
        <w:pStyle w:val="PL"/>
      </w:pPr>
      <w:r>
        <w:t>}</w:t>
      </w:r>
    </w:p>
    <w:p w14:paraId="1391091D" w14:textId="77777777" w:rsidR="006F3964" w:rsidRDefault="006F3964">
      <w:pPr>
        <w:pStyle w:val="PL"/>
      </w:pPr>
    </w:p>
    <w:p w14:paraId="3E175283" w14:textId="77777777" w:rsidR="006F3964" w:rsidRDefault="00336CC3">
      <w:pPr>
        <w:pStyle w:val="PL"/>
      </w:pPr>
      <w:r>
        <w:t xml:space="preserve">MeasReportQuantityCLI-r16 ::=               </w:t>
      </w:r>
      <w:r>
        <w:rPr>
          <w:color w:val="993366"/>
        </w:rPr>
        <w:t>ENUMERATED</w:t>
      </w:r>
      <w:r>
        <w:t xml:space="preserve"> {srs-rsrp, cli-rssi}</w:t>
      </w:r>
    </w:p>
    <w:p w14:paraId="1FC52F2D" w14:textId="77777777" w:rsidR="006F3964" w:rsidRDefault="006F3964">
      <w:pPr>
        <w:pStyle w:val="PL"/>
      </w:pPr>
    </w:p>
    <w:p w14:paraId="6AAFA50A" w14:textId="77777777" w:rsidR="006F3964" w:rsidRDefault="00336CC3">
      <w:pPr>
        <w:pStyle w:val="PL"/>
        <w:rPr>
          <w:color w:val="808080"/>
        </w:rPr>
      </w:pPr>
      <w:r>
        <w:rPr>
          <w:color w:val="808080"/>
        </w:rPr>
        <w:t>-- TAG-REPORTCONFIGNR-STOP</w:t>
      </w:r>
    </w:p>
    <w:p w14:paraId="6F5B6CB6" w14:textId="77777777" w:rsidR="006F3964" w:rsidRDefault="00336CC3">
      <w:pPr>
        <w:pStyle w:val="PL"/>
        <w:rPr>
          <w:color w:val="808080"/>
        </w:rPr>
      </w:pPr>
      <w:r>
        <w:rPr>
          <w:color w:val="808080"/>
        </w:rPr>
        <w:t>-- ASN1STOP</w:t>
      </w:r>
    </w:p>
    <w:p w14:paraId="21667A8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1D4480" w14:textId="77777777">
        <w:tc>
          <w:tcPr>
            <w:tcW w:w="14173" w:type="dxa"/>
            <w:tcBorders>
              <w:top w:val="single" w:sz="4" w:space="0" w:color="auto"/>
              <w:left w:val="single" w:sz="4" w:space="0" w:color="auto"/>
              <w:bottom w:val="single" w:sz="4" w:space="0" w:color="auto"/>
              <w:right w:val="single" w:sz="4" w:space="0" w:color="auto"/>
            </w:tcBorders>
          </w:tcPr>
          <w:p w14:paraId="737762FC" w14:textId="77777777" w:rsidR="006F3964" w:rsidRDefault="00336CC3">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F3964" w14:paraId="70554FF2" w14:textId="77777777">
        <w:tc>
          <w:tcPr>
            <w:tcW w:w="14173" w:type="dxa"/>
            <w:tcBorders>
              <w:top w:val="single" w:sz="4" w:space="0" w:color="auto"/>
              <w:left w:val="single" w:sz="4" w:space="0" w:color="auto"/>
              <w:bottom w:val="single" w:sz="4" w:space="0" w:color="auto"/>
              <w:right w:val="single" w:sz="4" w:space="0" w:color="auto"/>
            </w:tcBorders>
          </w:tcPr>
          <w:p w14:paraId="6BD9AC27" w14:textId="77777777" w:rsidR="006F3964" w:rsidRDefault="00336CC3">
            <w:pPr>
              <w:pStyle w:val="TAL"/>
              <w:rPr>
                <w:b/>
                <w:i/>
                <w:szCs w:val="22"/>
                <w:lang w:eastAsia="en-GB"/>
              </w:rPr>
            </w:pPr>
            <w:r>
              <w:rPr>
                <w:b/>
                <w:i/>
                <w:szCs w:val="22"/>
                <w:lang w:eastAsia="en-GB"/>
              </w:rPr>
              <w:t>a3-Offset</w:t>
            </w:r>
          </w:p>
          <w:p w14:paraId="18AE4337" w14:textId="77777777" w:rsidR="006F3964" w:rsidRDefault="00336CC3">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F3964" w14:paraId="26B721E8" w14:textId="77777777">
        <w:tc>
          <w:tcPr>
            <w:tcW w:w="14173" w:type="dxa"/>
            <w:tcBorders>
              <w:top w:val="single" w:sz="4" w:space="0" w:color="auto"/>
              <w:left w:val="single" w:sz="4" w:space="0" w:color="auto"/>
              <w:bottom w:val="single" w:sz="4" w:space="0" w:color="auto"/>
              <w:right w:val="single" w:sz="4" w:space="0" w:color="auto"/>
            </w:tcBorders>
          </w:tcPr>
          <w:p w14:paraId="13E8F53F" w14:textId="77777777" w:rsidR="006F3964" w:rsidRDefault="00336CC3">
            <w:pPr>
              <w:pStyle w:val="TAL"/>
              <w:rPr>
                <w:b/>
                <w:i/>
                <w:szCs w:val="22"/>
                <w:lang w:eastAsia="en-GB"/>
              </w:rPr>
            </w:pPr>
            <w:r>
              <w:rPr>
                <w:b/>
                <w:i/>
                <w:szCs w:val="22"/>
                <w:lang w:eastAsia="en-GB"/>
              </w:rPr>
              <w:t>a4-Threshold</w:t>
            </w:r>
          </w:p>
          <w:p w14:paraId="6B152EF3" w14:textId="77777777" w:rsidR="006F3964" w:rsidRDefault="00336CC3">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F3964" w14:paraId="4DB8BDA3" w14:textId="77777777">
        <w:tc>
          <w:tcPr>
            <w:tcW w:w="14173" w:type="dxa"/>
            <w:tcBorders>
              <w:top w:val="single" w:sz="4" w:space="0" w:color="auto"/>
              <w:left w:val="single" w:sz="4" w:space="0" w:color="auto"/>
              <w:bottom w:val="single" w:sz="4" w:space="0" w:color="auto"/>
              <w:right w:val="single" w:sz="4" w:space="0" w:color="auto"/>
            </w:tcBorders>
          </w:tcPr>
          <w:p w14:paraId="5A9C7E0C" w14:textId="77777777" w:rsidR="006F3964" w:rsidRDefault="00336CC3">
            <w:pPr>
              <w:pStyle w:val="TAL"/>
              <w:rPr>
                <w:b/>
                <w:i/>
                <w:szCs w:val="22"/>
                <w:lang w:eastAsia="ko-KR"/>
              </w:rPr>
            </w:pPr>
            <w:r>
              <w:rPr>
                <w:b/>
                <w:i/>
                <w:szCs w:val="22"/>
                <w:lang w:eastAsia="ko-KR"/>
              </w:rPr>
              <w:t>a5-Threshold1/ a5-Threshold2</w:t>
            </w:r>
          </w:p>
          <w:p w14:paraId="409C781D" w14:textId="77777777" w:rsidR="006F3964" w:rsidRDefault="00336CC3">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F3964" w14:paraId="5556ED01" w14:textId="77777777">
        <w:tc>
          <w:tcPr>
            <w:tcW w:w="14173" w:type="dxa"/>
            <w:tcBorders>
              <w:top w:val="single" w:sz="4" w:space="0" w:color="auto"/>
              <w:left w:val="single" w:sz="4" w:space="0" w:color="auto"/>
              <w:bottom w:val="single" w:sz="4" w:space="0" w:color="auto"/>
              <w:right w:val="single" w:sz="4" w:space="0" w:color="auto"/>
            </w:tcBorders>
          </w:tcPr>
          <w:p w14:paraId="434FEC88" w14:textId="77777777" w:rsidR="006F3964" w:rsidRDefault="00336CC3">
            <w:pPr>
              <w:pStyle w:val="TAL"/>
              <w:rPr>
                <w:b/>
                <w:i/>
                <w:szCs w:val="22"/>
                <w:lang w:eastAsia="en-GB"/>
              </w:rPr>
            </w:pPr>
            <w:r>
              <w:rPr>
                <w:b/>
                <w:i/>
                <w:szCs w:val="22"/>
                <w:lang w:eastAsia="en-GB"/>
              </w:rPr>
              <w:t>condEventId</w:t>
            </w:r>
          </w:p>
          <w:p w14:paraId="6C3200D5" w14:textId="77777777" w:rsidR="006F3964" w:rsidRDefault="00336CC3">
            <w:pPr>
              <w:pStyle w:val="TAL"/>
              <w:rPr>
                <w:szCs w:val="22"/>
                <w:lang w:eastAsia="sv-SE"/>
              </w:rPr>
            </w:pPr>
            <w:r>
              <w:rPr>
                <w:szCs w:val="22"/>
                <w:lang w:eastAsia="en-GB"/>
              </w:rPr>
              <w:t>Choice of NR conditional reconfiguration event triggered criteria.</w:t>
            </w:r>
          </w:p>
        </w:tc>
      </w:tr>
      <w:tr w:rsidR="006F3964" w14:paraId="2BF20526" w14:textId="77777777">
        <w:tc>
          <w:tcPr>
            <w:tcW w:w="14173" w:type="dxa"/>
            <w:tcBorders>
              <w:top w:val="single" w:sz="4" w:space="0" w:color="auto"/>
              <w:left w:val="single" w:sz="4" w:space="0" w:color="auto"/>
              <w:bottom w:val="single" w:sz="4" w:space="0" w:color="auto"/>
              <w:right w:val="single" w:sz="4" w:space="0" w:color="auto"/>
            </w:tcBorders>
          </w:tcPr>
          <w:p w14:paraId="02CF227F" w14:textId="77777777" w:rsidR="006F3964" w:rsidRDefault="00336CC3">
            <w:pPr>
              <w:pStyle w:val="TAL"/>
              <w:rPr>
                <w:b/>
                <w:i/>
                <w:szCs w:val="22"/>
                <w:lang w:eastAsia="en-GB"/>
              </w:rPr>
            </w:pPr>
            <w:r>
              <w:rPr>
                <w:b/>
                <w:i/>
                <w:szCs w:val="22"/>
                <w:lang w:eastAsia="en-GB"/>
              </w:rPr>
              <w:t>distanceThreshFromReference1, distanceThreshFromReference2</w:t>
            </w:r>
          </w:p>
          <w:p w14:paraId="5F6B2186" w14:textId="77777777" w:rsidR="006F3964" w:rsidRDefault="00336CC3">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6F3964" w14:paraId="32E9DF21" w14:textId="77777777">
        <w:tc>
          <w:tcPr>
            <w:tcW w:w="14173" w:type="dxa"/>
            <w:tcBorders>
              <w:top w:val="single" w:sz="4" w:space="0" w:color="auto"/>
              <w:left w:val="single" w:sz="4" w:space="0" w:color="auto"/>
              <w:bottom w:val="single" w:sz="4" w:space="0" w:color="auto"/>
              <w:right w:val="single" w:sz="4" w:space="0" w:color="auto"/>
            </w:tcBorders>
          </w:tcPr>
          <w:p w14:paraId="7EBC49C2" w14:textId="77777777" w:rsidR="006F3964" w:rsidRDefault="00336CC3">
            <w:pPr>
              <w:pStyle w:val="TAL"/>
              <w:rPr>
                <w:b/>
                <w:bCs/>
                <w:i/>
                <w:iCs/>
              </w:rPr>
            </w:pPr>
            <w:r>
              <w:rPr>
                <w:b/>
                <w:bCs/>
                <w:i/>
                <w:iCs/>
              </w:rPr>
              <w:t>duration</w:t>
            </w:r>
          </w:p>
          <w:p w14:paraId="18669835" w14:textId="77777777" w:rsidR="006F3964" w:rsidRDefault="00336CC3">
            <w:pPr>
              <w:pStyle w:val="TAL"/>
            </w:pPr>
            <w:r>
              <w:t xml:space="preserve">This field is used for defining the leaving condition T1-2 for conditional HO event </w:t>
            </w:r>
            <w:r>
              <w:rPr>
                <w:i/>
                <w:iCs/>
              </w:rPr>
              <w:t>condEventT1</w:t>
            </w:r>
            <w:r>
              <w:t>. Each step represents 100ms.</w:t>
            </w:r>
          </w:p>
        </w:tc>
      </w:tr>
      <w:tr w:rsidR="006F3964" w14:paraId="24DBA9BE" w14:textId="77777777">
        <w:tc>
          <w:tcPr>
            <w:tcW w:w="14173" w:type="dxa"/>
            <w:tcBorders>
              <w:top w:val="single" w:sz="4" w:space="0" w:color="auto"/>
              <w:left w:val="single" w:sz="4" w:space="0" w:color="auto"/>
              <w:bottom w:val="single" w:sz="4" w:space="0" w:color="auto"/>
              <w:right w:val="single" w:sz="4" w:space="0" w:color="auto"/>
            </w:tcBorders>
          </w:tcPr>
          <w:p w14:paraId="5121BF77" w14:textId="77777777" w:rsidR="006F3964" w:rsidRDefault="00336CC3">
            <w:pPr>
              <w:pStyle w:val="TAL"/>
              <w:rPr>
                <w:b/>
                <w:bCs/>
                <w:i/>
                <w:iCs/>
              </w:rPr>
            </w:pPr>
            <w:r>
              <w:rPr>
                <w:b/>
                <w:bCs/>
                <w:i/>
                <w:iCs/>
              </w:rPr>
              <w:t>referenceLocation1, referenceLocation2</w:t>
            </w:r>
          </w:p>
          <w:p w14:paraId="16BB2734" w14:textId="77777777" w:rsidR="006F3964" w:rsidRDefault="00336CC3">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6F3964" w14:paraId="3BC08B73" w14:textId="77777777">
        <w:tc>
          <w:tcPr>
            <w:tcW w:w="14173" w:type="dxa"/>
            <w:tcBorders>
              <w:top w:val="single" w:sz="4" w:space="0" w:color="auto"/>
              <w:left w:val="single" w:sz="4" w:space="0" w:color="auto"/>
              <w:bottom w:val="single" w:sz="4" w:space="0" w:color="auto"/>
              <w:right w:val="single" w:sz="4" w:space="0" w:color="auto"/>
            </w:tcBorders>
          </w:tcPr>
          <w:p w14:paraId="1A0BAC2D" w14:textId="77777777" w:rsidR="006F3964" w:rsidRDefault="00336CC3">
            <w:pPr>
              <w:pStyle w:val="TAL"/>
              <w:rPr>
                <w:b/>
                <w:i/>
                <w:szCs w:val="22"/>
                <w:lang w:eastAsia="en-GB"/>
              </w:rPr>
            </w:pPr>
            <w:r>
              <w:rPr>
                <w:b/>
                <w:i/>
                <w:szCs w:val="22"/>
                <w:lang w:eastAsia="en-GB"/>
              </w:rPr>
              <w:t>t1-Threshold</w:t>
            </w:r>
          </w:p>
          <w:p w14:paraId="4CD8FF22" w14:textId="77777777" w:rsidR="006F3964" w:rsidRDefault="00336CC3">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F3964" w14:paraId="0C20B333" w14:textId="77777777">
        <w:tc>
          <w:tcPr>
            <w:tcW w:w="14173" w:type="dxa"/>
            <w:tcBorders>
              <w:top w:val="single" w:sz="4" w:space="0" w:color="auto"/>
              <w:left w:val="single" w:sz="4" w:space="0" w:color="auto"/>
              <w:bottom w:val="single" w:sz="4" w:space="0" w:color="auto"/>
              <w:right w:val="single" w:sz="4" w:space="0" w:color="auto"/>
            </w:tcBorders>
          </w:tcPr>
          <w:p w14:paraId="64B29B48" w14:textId="77777777" w:rsidR="006F3964" w:rsidRDefault="00336CC3">
            <w:pPr>
              <w:pStyle w:val="TAL"/>
              <w:rPr>
                <w:b/>
                <w:i/>
                <w:szCs w:val="22"/>
                <w:lang w:eastAsia="en-GB"/>
              </w:rPr>
            </w:pPr>
            <w:r>
              <w:rPr>
                <w:b/>
                <w:i/>
                <w:szCs w:val="22"/>
                <w:lang w:eastAsia="en-GB"/>
              </w:rPr>
              <w:t>timeToTrigger</w:t>
            </w:r>
          </w:p>
          <w:p w14:paraId="32FC1790" w14:textId="77777777" w:rsidR="006F3964" w:rsidRDefault="00336CC3">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D8774BB"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08C4D5F4" w14:textId="77777777">
        <w:tc>
          <w:tcPr>
            <w:tcW w:w="14173" w:type="dxa"/>
            <w:tcBorders>
              <w:top w:val="single" w:sz="4" w:space="0" w:color="auto"/>
              <w:left w:val="single" w:sz="4" w:space="0" w:color="auto"/>
              <w:bottom w:val="single" w:sz="4" w:space="0" w:color="auto"/>
              <w:right w:val="single" w:sz="4" w:space="0" w:color="auto"/>
            </w:tcBorders>
          </w:tcPr>
          <w:p w14:paraId="30961588" w14:textId="77777777" w:rsidR="006F3964" w:rsidRDefault="00336CC3">
            <w:pPr>
              <w:pStyle w:val="TAH"/>
              <w:rPr>
                <w:i/>
                <w:lang w:eastAsia="sv-SE"/>
              </w:rPr>
            </w:pPr>
            <w:r>
              <w:rPr>
                <w:bCs/>
                <w:i/>
                <w:iCs/>
                <w:lang w:eastAsia="sv-SE"/>
              </w:rPr>
              <w:t>ReportConfigNR</w:t>
            </w:r>
            <w:r>
              <w:rPr>
                <w:i/>
                <w:lang w:eastAsia="sv-SE"/>
              </w:rPr>
              <w:t xml:space="preserve"> </w:t>
            </w:r>
            <w:r>
              <w:rPr>
                <w:lang w:eastAsia="sv-SE"/>
              </w:rPr>
              <w:t>field descriptions</w:t>
            </w:r>
          </w:p>
        </w:tc>
      </w:tr>
      <w:tr w:rsidR="006F3964" w14:paraId="34F96FCD" w14:textId="77777777">
        <w:tc>
          <w:tcPr>
            <w:tcW w:w="14173" w:type="dxa"/>
            <w:tcBorders>
              <w:top w:val="single" w:sz="4" w:space="0" w:color="auto"/>
              <w:left w:val="single" w:sz="4" w:space="0" w:color="auto"/>
              <w:bottom w:val="single" w:sz="4" w:space="0" w:color="auto"/>
              <w:right w:val="single" w:sz="4" w:space="0" w:color="auto"/>
            </w:tcBorders>
          </w:tcPr>
          <w:p w14:paraId="0250B96D" w14:textId="77777777" w:rsidR="006F3964" w:rsidRDefault="00336CC3">
            <w:pPr>
              <w:pStyle w:val="TAL"/>
              <w:rPr>
                <w:b/>
                <w:i/>
                <w:lang w:eastAsia="sv-SE"/>
              </w:rPr>
            </w:pPr>
            <w:r>
              <w:rPr>
                <w:b/>
                <w:i/>
                <w:lang w:eastAsia="sv-SE"/>
              </w:rPr>
              <w:t>reportType</w:t>
            </w:r>
          </w:p>
          <w:p w14:paraId="6DE63E85" w14:textId="77777777" w:rsidR="006F3964" w:rsidRDefault="00336CC3">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6042E336"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64A313BF" w14:textId="77777777">
        <w:tc>
          <w:tcPr>
            <w:tcW w:w="14173" w:type="dxa"/>
            <w:tcBorders>
              <w:top w:val="single" w:sz="4" w:space="0" w:color="auto"/>
              <w:left w:val="single" w:sz="4" w:space="0" w:color="auto"/>
              <w:bottom w:val="single" w:sz="4" w:space="0" w:color="auto"/>
              <w:right w:val="single" w:sz="4" w:space="0" w:color="auto"/>
            </w:tcBorders>
          </w:tcPr>
          <w:p w14:paraId="0113835C" w14:textId="77777777" w:rsidR="006F3964" w:rsidRDefault="00336CC3">
            <w:pPr>
              <w:pStyle w:val="TAH"/>
              <w:rPr>
                <w:i/>
                <w:lang w:eastAsia="sv-SE"/>
              </w:rPr>
            </w:pPr>
            <w:r>
              <w:rPr>
                <w:bCs/>
                <w:i/>
                <w:iCs/>
                <w:lang w:eastAsia="sv-SE"/>
              </w:rPr>
              <w:t>ReportCGI</w:t>
            </w:r>
            <w:r>
              <w:rPr>
                <w:i/>
                <w:lang w:eastAsia="sv-SE"/>
              </w:rPr>
              <w:t xml:space="preserve"> </w:t>
            </w:r>
            <w:r>
              <w:rPr>
                <w:lang w:eastAsia="sv-SE"/>
              </w:rPr>
              <w:t>field descriptions</w:t>
            </w:r>
          </w:p>
        </w:tc>
      </w:tr>
      <w:tr w:rsidR="006F3964" w14:paraId="5E997AE6" w14:textId="77777777">
        <w:tc>
          <w:tcPr>
            <w:tcW w:w="14173" w:type="dxa"/>
            <w:tcBorders>
              <w:top w:val="single" w:sz="4" w:space="0" w:color="auto"/>
              <w:left w:val="single" w:sz="4" w:space="0" w:color="auto"/>
              <w:bottom w:val="single" w:sz="4" w:space="0" w:color="auto"/>
              <w:right w:val="single" w:sz="4" w:space="0" w:color="auto"/>
            </w:tcBorders>
          </w:tcPr>
          <w:p w14:paraId="5F39707C" w14:textId="77777777" w:rsidR="006F3964" w:rsidRDefault="00336CC3">
            <w:pPr>
              <w:pStyle w:val="TAL"/>
              <w:rPr>
                <w:b/>
                <w:i/>
                <w:lang w:eastAsia="sv-SE"/>
              </w:rPr>
            </w:pPr>
            <w:r>
              <w:rPr>
                <w:b/>
                <w:i/>
                <w:lang w:eastAsia="sv-SE"/>
              </w:rPr>
              <w:t>useAutonomousGaps</w:t>
            </w:r>
          </w:p>
          <w:p w14:paraId="399D3225" w14:textId="77777777" w:rsidR="006F3964" w:rsidRDefault="00336CC3">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410CB20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E6010DB" w14:textId="77777777">
        <w:tc>
          <w:tcPr>
            <w:tcW w:w="14173" w:type="dxa"/>
            <w:tcBorders>
              <w:top w:val="single" w:sz="4" w:space="0" w:color="auto"/>
              <w:left w:val="single" w:sz="4" w:space="0" w:color="auto"/>
              <w:bottom w:val="single" w:sz="4" w:space="0" w:color="auto"/>
              <w:right w:val="single" w:sz="4" w:space="0" w:color="auto"/>
            </w:tcBorders>
          </w:tcPr>
          <w:p w14:paraId="1F15B226" w14:textId="77777777" w:rsidR="006F3964" w:rsidRDefault="00336CC3">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F3964" w14:paraId="37985C44" w14:textId="77777777">
        <w:tc>
          <w:tcPr>
            <w:tcW w:w="14173" w:type="dxa"/>
            <w:tcBorders>
              <w:top w:val="single" w:sz="4" w:space="0" w:color="auto"/>
              <w:left w:val="single" w:sz="4" w:space="0" w:color="auto"/>
              <w:bottom w:val="single" w:sz="4" w:space="0" w:color="auto"/>
              <w:right w:val="single" w:sz="4" w:space="0" w:color="auto"/>
            </w:tcBorders>
          </w:tcPr>
          <w:p w14:paraId="66736C1C" w14:textId="77777777" w:rsidR="006F3964" w:rsidRDefault="00336CC3">
            <w:pPr>
              <w:pStyle w:val="TAL"/>
              <w:rPr>
                <w:b/>
                <w:i/>
                <w:szCs w:val="22"/>
                <w:lang w:eastAsia="en-GB"/>
              </w:rPr>
            </w:pPr>
            <w:r>
              <w:rPr>
                <w:b/>
                <w:i/>
                <w:szCs w:val="22"/>
                <w:lang w:eastAsia="en-GB"/>
              </w:rPr>
              <w:t>a3-Offset/a6-Offset</w:t>
            </w:r>
          </w:p>
          <w:p w14:paraId="7507641B" w14:textId="77777777" w:rsidR="006F3964" w:rsidRDefault="00336CC3">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F3964" w14:paraId="0701336A" w14:textId="77777777">
        <w:tc>
          <w:tcPr>
            <w:tcW w:w="14173" w:type="dxa"/>
            <w:tcBorders>
              <w:top w:val="single" w:sz="4" w:space="0" w:color="auto"/>
              <w:left w:val="single" w:sz="4" w:space="0" w:color="auto"/>
              <w:bottom w:val="single" w:sz="4" w:space="0" w:color="auto"/>
              <w:right w:val="single" w:sz="4" w:space="0" w:color="auto"/>
            </w:tcBorders>
          </w:tcPr>
          <w:p w14:paraId="6B186B4D" w14:textId="77777777" w:rsidR="006F3964" w:rsidRDefault="00336CC3">
            <w:pPr>
              <w:pStyle w:val="TAL"/>
              <w:rPr>
                <w:b/>
                <w:i/>
                <w:szCs w:val="22"/>
                <w:lang w:eastAsia="ko-KR"/>
              </w:rPr>
            </w:pPr>
            <w:r>
              <w:rPr>
                <w:b/>
                <w:i/>
                <w:szCs w:val="22"/>
                <w:lang w:eastAsia="ko-KR"/>
              </w:rPr>
              <w:t>aN-ThresholdM</w:t>
            </w:r>
          </w:p>
          <w:p w14:paraId="22D95792" w14:textId="77777777" w:rsidR="006F3964" w:rsidRDefault="00336CC3">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Pr>
                <w:i/>
                <w:iCs/>
                <w:szCs w:val="22"/>
                <w:lang w:eastAsia="ko-KR"/>
              </w:rPr>
              <w:t>aN-T</w:t>
            </w:r>
            <w:r>
              <w:rPr>
                <w:i/>
                <w:iCs/>
                <w:szCs w:val="22"/>
                <w:lang w:eastAsia="sv-SE"/>
              </w:rPr>
              <w:t>hreshold1</w:t>
            </w:r>
            <w:r>
              <w:rPr>
                <w:szCs w:val="22"/>
                <w:lang w:eastAsia="sv-SE"/>
              </w:rPr>
              <w:t xml:space="preserve"> only for events A1, A2, A4, A5 and </w:t>
            </w:r>
            <w:r>
              <w:rPr>
                <w:i/>
                <w:iCs/>
                <w:szCs w:val="22"/>
                <w:lang w:eastAsia="sv-SE"/>
              </w:rPr>
              <w:t>a5-Threshold2</w:t>
            </w:r>
            <w:r>
              <w:rPr>
                <w:szCs w:val="22"/>
                <w:lang w:eastAsia="sv-SE"/>
              </w:rPr>
              <w:t xml:space="preserve">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F3964" w14:paraId="6B9E93B8" w14:textId="77777777">
        <w:tc>
          <w:tcPr>
            <w:tcW w:w="14173" w:type="dxa"/>
            <w:tcBorders>
              <w:top w:val="single" w:sz="4" w:space="0" w:color="auto"/>
              <w:left w:val="single" w:sz="4" w:space="0" w:color="auto"/>
              <w:bottom w:val="single" w:sz="4" w:space="0" w:color="auto"/>
              <w:right w:val="single" w:sz="4" w:space="0" w:color="auto"/>
            </w:tcBorders>
          </w:tcPr>
          <w:p w14:paraId="541E25E6" w14:textId="77777777" w:rsidR="006F3964" w:rsidRDefault="00336CC3">
            <w:pPr>
              <w:pStyle w:val="TAL"/>
              <w:rPr>
                <w:b/>
                <w:i/>
                <w:szCs w:val="22"/>
                <w:lang w:eastAsia="en-GB"/>
              </w:rPr>
            </w:pPr>
            <w:r>
              <w:rPr>
                <w:rFonts w:cs="Arial"/>
                <w:b/>
                <w:i/>
                <w:szCs w:val="22"/>
                <w:lang w:eastAsia="ko-KR"/>
              </w:rPr>
              <w:t>channelOccupancyThreshol</w:t>
            </w:r>
            <w:r>
              <w:rPr>
                <w:b/>
                <w:i/>
                <w:szCs w:val="22"/>
                <w:lang w:eastAsia="en-GB"/>
              </w:rPr>
              <w:t>d</w:t>
            </w:r>
          </w:p>
          <w:p w14:paraId="23A0D1D5" w14:textId="77777777" w:rsidR="006F3964" w:rsidRDefault="00336CC3">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F3964" w14:paraId="3159D40A" w14:textId="77777777">
        <w:tc>
          <w:tcPr>
            <w:tcW w:w="14173" w:type="dxa"/>
            <w:tcBorders>
              <w:top w:val="single" w:sz="4" w:space="0" w:color="auto"/>
              <w:left w:val="single" w:sz="4" w:space="0" w:color="auto"/>
              <w:bottom w:val="single" w:sz="4" w:space="0" w:color="auto"/>
              <w:right w:val="single" w:sz="4" w:space="0" w:color="auto"/>
            </w:tcBorders>
          </w:tcPr>
          <w:p w14:paraId="3D95F4A7" w14:textId="77777777" w:rsidR="006F3964" w:rsidRDefault="00336CC3">
            <w:pPr>
              <w:keepNext/>
              <w:keepLines/>
              <w:spacing w:after="0"/>
              <w:rPr>
                <w:rFonts w:ascii="Arial" w:hAnsi="Arial"/>
                <w:b/>
                <w:i/>
                <w:sz w:val="18"/>
                <w:lang w:eastAsia="ko-KR"/>
              </w:rPr>
            </w:pPr>
            <w:r>
              <w:rPr>
                <w:rFonts w:ascii="Arial" w:hAnsi="Arial"/>
                <w:b/>
                <w:i/>
                <w:sz w:val="18"/>
                <w:lang w:eastAsia="ko-KR"/>
              </w:rPr>
              <w:t>coarseLocationRequest</w:t>
            </w:r>
          </w:p>
          <w:p w14:paraId="3CD7796B" w14:textId="77777777" w:rsidR="006F3964" w:rsidRDefault="00336CC3">
            <w:pPr>
              <w:pStyle w:val="TAL"/>
              <w:rPr>
                <w:rFonts w:cs="Arial"/>
                <w:b/>
                <w:i/>
                <w:szCs w:val="22"/>
                <w:lang w:eastAsia="ko-KR"/>
              </w:rPr>
            </w:pPr>
            <w:r>
              <w:rPr>
                <w:lang w:eastAsia="ko-KR"/>
              </w:rPr>
              <w:t>This field is used to request UE to report coarse location information.</w:t>
            </w:r>
          </w:p>
        </w:tc>
      </w:tr>
      <w:tr w:rsidR="006F3964" w14:paraId="2EDB4838" w14:textId="77777777">
        <w:tc>
          <w:tcPr>
            <w:tcW w:w="14173" w:type="dxa"/>
            <w:tcBorders>
              <w:top w:val="single" w:sz="4" w:space="0" w:color="auto"/>
              <w:left w:val="single" w:sz="4" w:space="0" w:color="auto"/>
              <w:bottom w:val="single" w:sz="4" w:space="0" w:color="auto"/>
              <w:right w:val="single" w:sz="4" w:space="0" w:color="auto"/>
            </w:tcBorders>
          </w:tcPr>
          <w:p w14:paraId="5E285920" w14:textId="77777777" w:rsidR="006F3964" w:rsidRDefault="00336CC3">
            <w:pPr>
              <w:pStyle w:val="TAL"/>
              <w:rPr>
                <w:b/>
                <w:bCs/>
                <w:i/>
                <w:iCs/>
              </w:rPr>
            </w:pPr>
            <w:r>
              <w:rPr>
                <w:b/>
                <w:bCs/>
                <w:i/>
                <w:iCs/>
              </w:rPr>
              <w:t>distanceThreshFromReference1, distanceThreshFromReference2</w:t>
            </w:r>
          </w:p>
          <w:p w14:paraId="4CF00421" w14:textId="77777777" w:rsidR="006F3964" w:rsidRDefault="00336CC3">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6F3964" w14:paraId="07723174" w14:textId="77777777">
        <w:tc>
          <w:tcPr>
            <w:tcW w:w="14173" w:type="dxa"/>
            <w:tcBorders>
              <w:top w:val="single" w:sz="4" w:space="0" w:color="auto"/>
              <w:left w:val="single" w:sz="4" w:space="0" w:color="auto"/>
              <w:bottom w:val="single" w:sz="4" w:space="0" w:color="auto"/>
              <w:right w:val="single" w:sz="4" w:space="0" w:color="auto"/>
            </w:tcBorders>
          </w:tcPr>
          <w:p w14:paraId="2D6E6B34" w14:textId="77777777" w:rsidR="006F3964" w:rsidRDefault="00336CC3">
            <w:pPr>
              <w:pStyle w:val="TAL"/>
              <w:rPr>
                <w:b/>
                <w:i/>
                <w:szCs w:val="22"/>
                <w:lang w:eastAsia="en-GB"/>
              </w:rPr>
            </w:pPr>
            <w:r>
              <w:rPr>
                <w:b/>
                <w:i/>
                <w:szCs w:val="22"/>
                <w:lang w:eastAsia="en-GB"/>
              </w:rPr>
              <w:t>eventId</w:t>
            </w:r>
          </w:p>
          <w:p w14:paraId="00138216" w14:textId="77777777" w:rsidR="006F3964" w:rsidRDefault="00336CC3">
            <w:pPr>
              <w:pStyle w:val="TAL"/>
              <w:rPr>
                <w:szCs w:val="22"/>
                <w:lang w:eastAsia="sv-SE"/>
              </w:rPr>
            </w:pPr>
            <w:r>
              <w:rPr>
                <w:szCs w:val="22"/>
                <w:lang w:eastAsia="en-GB"/>
              </w:rPr>
              <w:t>Choice of NR event triggered reporting criteria.</w:t>
            </w:r>
          </w:p>
        </w:tc>
      </w:tr>
      <w:tr w:rsidR="006F3964" w14:paraId="575C75A9" w14:textId="77777777">
        <w:tc>
          <w:tcPr>
            <w:tcW w:w="14173" w:type="dxa"/>
            <w:tcBorders>
              <w:top w:val="single" w:sz="4" w:space="0" w:color="auto"/>
              <w:left w:val="single" w:sz="4" w:space="0" w:color="auto"/>
              <w:bottom w:val="single" w:sz="4" w:space="0" w:color="auto"/>
              <w:right w:val="single" w:sz="4" w:space="0" w:color="auto"/>
            </w:tcBorders>
          </w:tcPr>
          <w:p w14:paraId="42DFF01B" w14:textId="77777777" w:rsidR="006F3964" w:rsidRDefault="00336CC3">
            <w:pPr>
              <w:pStyle w:val="TAL"/>
              <w:rPr>
                <w:b/>
                <w:i/>
                <w:szCs w:val="22"/>
                <w:lang w:eastAsia="en-GB"/>
              </w:rPr>
            </w:pPr>
            <w:r>
              <w:rPr>
                <w:b/>
                <w:i/>
                <w:szCs w:val="22"/>
                <w:lang w:eastAsia="en-GB"/>
              </w:rPr>
              <w:t>maxNrofRS-IndexesToReport</w:t>
            </w:r>
          </w:p>
          <w:p w14:paraId="240B0F73" w14:textId="77777777" w:rsidR="006F3964" w:rsidRDefault="00336CC3">
            <w:pPr>
              <w:pStyle w:val="TAL"/>
              <w:rPr>
                <w:b/>
                <w:i/>
                <w:szCs w:val="22"/>
                <w:lang w:eastAsia="en-GB"/>
              </w:rPr>
            </w:pPr>
            <w:r>
              <w:rPr>
                <w:szCs w:val="22"/>
                <w:lang w:eastAsia="en-GB"/>
              </w:rPr>
              <w:t>Max number of RS indexes to include in the measurement report for A1-A6 events.</w:t>
            </w:r>
          </w:p>
        </w:tc>
      </w:tr>
      <w:tr w:rsidR="006F3964" w14:paraId="15861364" w14:textId="77777777">
        <w:tc>
          <w:tcPr>
            <w:tcW w:w="14173" w:type="dxa"/>
            <w:tcBorders>
              <w:top w:val="single" w:sz="4" w:space="0" w:color="auto"/>
              <w:left w:val="single" w:sz="4" w:space="0" w:color="auto"/>
              <w:bottom w:val="single" w:sz="4" w:space="0" w:color="auto"/>
              <w:right w:val="single" w:sz="4" w:space="0" w:color="auto"/>
            </w:tcBorders>
          </w:tcPr>
          <w:p w14:paraId="111AA7CB" w14:textId="77777777" w:rsidR="006F3964" w:rsidRDefault="00336CC3">
            <w:pPr>
              <w:pStyle w:val="TAL"/>
              <w:rPr>
                <w:b/>
                <w:i/>
                <w:szCs w:val="22"/>
                <w:lang w:eastAsia="en-GB"/>
              </w:rPr>
            </w:pPr>
            <w:r>
              <w:rPr>
                <w:b/>
                <w:i/>
                <w:szCs w:val="22"/>
                <w:lang w:eastAsia="en-GB"/>
              </w:rPr>
              <w:t>maxReportCells</w:t>
            </w:r>
          </w:p>
          <w:p w14:paraId="46A3D097" w14:textId="77777777" w:rsidR="006F3964" w:rsidRDefault="00336CC3">
            <w:pPr>
              <w:pStyle w:val="TAL"/>
              <w:rPr>
                <w:szCs w:val="22"/>
                <w:lang w:eastAsia="sv-SE"/>
              </w:rPr>
            </w:pPr>
            <w:r>
              <w:rPr>
                <w:szCs w:val="22"/>
                <w:lang w:eastAsia="en-GB"/>
              </w:rPr>
              <w:t>Max number of non-serving cells to include in the measurement report.</w:t>
            </w:r>
          </w:p>
        </w:tc>
      </w:tr>
      <w:tr w:rsidR="006F3964" w14:paraId="2170D89A" w14:textId="77777777">
        <w:tc>
          <w:tcPr>
            <w:tcW w:w="14173" w:type="dxa"/>
            <w:tcBorders>
              <w:top w:val="single" w:sz="4" w:space="0" w:color="auto"/>
              <w:left w:val="single" w:sz="4" w:space="0" w:color="auto"/>
              <w:bottom w:val="single" w:sz="4" w:space="0" w:color="auto"/>
              <w:right w:val="single" w:sz="4" w:space="0" w:color="auto"/>
            </w:tcBorders>
          </w:tcPr>
          <w:p w14:paraId="53A29155" w14:textId="77777777" w:rsidR="006F3964" w:rsidRDefault="00336CC3">
            <w:pPr>
              <w:pStyle w:val="TAL"/>
              <w:rPr>
                <w:b/>
                <w:bCs/>
                <w:i/>
                <w:iCs/>
              </w:rPr>
            </w:pPr>
            <w:r>
              <w:rPr>
                <w:b/>
                <w:bCs/>
                <w:i/>
                <w:iCs/>
              </w:rPr>
              <w:t>referenceLocation1, referenceLocation2</w:t>
            </w:r>
          </w:p>
          <w:p w14:paraId="1EAE57F3" w14:textId="77777777" w:rsidR="006F3964" w:rsidRDefault="00336CC3">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6F3964" w14:paraId="5A7BC58C" w14:textId="77777777">
        <w:tc>
          <w:tcPr>
            <w:tcW w:w="14173" w:type="dxa"/>
            <w:tcBorders>
              <w:top w:val="single" w:sz="4" w:space="0" w:color="auto"/>
              <w:left w:val="single" w:sz="4" w:space="0" w:color="auto"/>
              <w:bottom w:val="single" w:sz="4" w:space="0" w:color="auto"/>
              <w:right w:val="single" w:sz="4" w:space="0" w:color="auto"/>
            </w:tcBorders>
          </w:tcPr>
          <w:p w14:paraId="01323ED3" w14:textId="77777777" w:rsidR="006F3964" w:rsidRDefault="00336CC3">
            <w:pPr>
              <w:pStyle w:val="TAL"/>
              <w:rPr>
                <w:b/>
                <w:i/>
                <w:szCs w:val="22"/>
                <w:lang w:eastAsia="sv-SE"/>
              </w:rPr>
            </w:pPr>
            <w:r>
              <w:rPr>
                <w:b/>
                <w:i/>
                <w:szCs w:val="22"/>
                <w:lang w:eastAsia="sv-SE"/>
              </w:rPr>
              <w:t>reportAddNeighMeas</w:t>
            </w:r>
          </w:p>
          <w:p w14:paraId="7FA0E4F0" w14:textId="77777777" w:rsidR="006F3964" w:rsidRDefault="00336CC3">
            <w:pPr>
              <w:pStyle w:val="TAL"/>
              <w:rPr>
                <w:b/>
                <w:i/>
                <w:szCs w:val="22"/>
                <w:lang w:eastAsia="sv-SE"/>
              </w:rPr>
            </w:pPr>
            <w:r>
              <w:rPr>
                <w:szCs w:val="22"/>
                <w:lang w:eastAsia="en-GB"/>
              </w:rPr>
              <w:t>Indicates that the UE shall include the best neighbour cells per serving frequency.</w:t>
            </w:r>
          </w:p>
        </w:tc>
      </w:tr>
      <w:tr w:rsidR="006F3964" w14:paraId="684C01CA" w14:textId="77777777">
        <w:tc>
          <w:tcPr>
            <w:tcW w:w="14173" w:type="dxa"/>
            <w:tcBorders>
              <w:top w:val="single" w:sz="4" w:space="0" w:color="auto"/>
              <w:left w:val="single" w:sz="4" w:space="0" w:color="auto"/>
              <w:bottom w:val="single" w:sz="4" w:space="0" w:color="auto"/>
              <w:right w:val="single" w:sz="4" w:space="0" w:color="auto"/>
            </w:tcBorders>
          </w:tcPr>
          <w:p w14:paraId="595662B3" w14:textId="77777777" w:rsidR="006F3964" w:rsidRDefault="00336CC3">
            <w:pPr>
              <w:pStyle w:val="TAL"/>
              <w:rPr>
                <w:b/>
                <w:i/>
                <w:szCs w:val="22"/>
                <w:lang w:eastAsia="en-GB"/>
              </w:rPr>
            </w:pPr>
            <w:r>
              <w:rPr>
                <w:b/>
                <w:i/>
                <w:szCs w:val="22"/>
                <w:lang w:eastAsia="en-GB"/>
              </w:rPr>
              <w:t>reportAmount</w:t>
            </w:r>
          </w:p>
          <w:p w14:paraId="62155ADF" w14:textId="77777777" w:rsidR="006F3964" w:rsidRDefault="00336CC3">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F3964" w14:paraId="56A5608C" w14:textId="77777777">
        <w:tc>
          <w:tcPr>
            <w:tcW w:w="14173" w:type="dxa"/>
            <w:tcBorders>
              <w:top w:val="single" w:sz="4" w:space="0" w:color="auto"/>
              <w:left w:val="single" w:sz="4" w:space="0" w:color="auto"/>
              <w:bottom w:val="single" w:sz="4" w:space="0" w:color="auto"/>
              <w:right w:val="single" w:sz="4" w:space="0" w:color="auto"/>
            </w:tcBorders>
          </w:tcPr>
          <w:p w14:paraId="46ED87FC" w14:textId="77777777" w:rsidR="006F3964" w:rsidRDefault="00336CC3">
            <w:pPr>
              <w:pStyle w:val="TAL"/>
              <w:rPr>
                <w:b/>
                <w:i/>
                <w:szCs w:val="22"/>
                <w:lang w:eastAsia="en-GB"/>
              </w:rPr>
            </w:pPr>
            <w:r>
              <w:rPr>
                <w:b/>
                <w:i/>
                <w:szCs w:val="22"/>
                <w:lang w:eastAsia="en-GB"/>
              </w:rPr>
              <w:t>reportOnLeave</w:t>
            </w:r>
          </w:p>
          <w:p w14:paraId="2186B414" w14:textId="77777777" w:rsidR="006F3964" w:rsidRDefault="00336CC3">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47B71B76" w14:textId="77777777" w:rsidR="006F3964" w:rsidRDefault="00336CC3">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6F3964" w14:paraId="7F49520F" w14:textId="77777777">
        <w:tc>
          <w:tcPr>
            <w:tcW w:w="14173" w:type="dxa"/>
            <w:tcBorders>
              <w:top w:val="single" w:sz="4" w:space="0" w:color="auto"/>
              <w:left w:val="single" w:sz="4" w:space="0" w:color="auto"/>
              <w:bottom w:val="single" w:sz="4" w:space="0" w:color="auto"/>
              <w:right w:val="single" w:sz="4" w:space="0" w:color="auto"/>
            </w:tcBorders>
          </w:tcPr>
          <w:p w14:paraId="2175BD2B" w14:textId="77777777" w:rsidR="006F3964" w:rsidRDefault="00336CC3">
            <w:pPr>
              <w:pStyle w:val="TAL"/>
              <w:rPr>
                <w:b/>
                <w:i/>
                <w:szCs w:val="22"/>
                <w:lang w:eastAsia="sv-SE"/>
              </w:rPr>
            </w:pPr>
            <w:r>
              <w:rPr>
                <w:b/>
                <w:i/>
                <w:szCs w:val="22"/>
                <w:lang w:eastAsia="sv-SE"/>
              </w:rPr>
              <w:t>reportQuantityCell</w:t>
            </w:r>
          </w:p>
          <w:p w14:paraId="3CE6DA16" w14:textId="77777777" w:rsidR="006F3964" w:rsidRDefault="00336CC3">
            <w:pPr>
              <w:pStyle w:val="TAL"/>
              <w:rPr>
                <w:b/>
                <w:i/>
                <w:szCs w:val="22"/>
                <w:lang w:eastAsia="en-GB"/>
              </w:rPr>
            </w:pPr>
            <w:r>
              <w:rPr>
                <w:szCs w:val="22"/>
                <w:lang w:eastAsia="en-GB"/>
              </w:rPr>
              <w:t>The cell measurement quantities to be included in the measurement report.</w:t>
            </w:r>
          </w:p>
        </w:tc>
      </w:tr>
      <w:tr w:rsidR="006F3964" w14:paraId="01D81B06" w14:textId="77777777">
        <w:tc>
          <w:tcPr>
            <w:tcW w:w="14173" w:type="dxa"/>
            <w:tcBorders>
              <w:top w:val="single" w:sz="4" w:space="0" w:color="auto"/>
              <w:left w:val="single" w:sz="4" w:space="0" w:color="auto"/>
              <w:bottom w:val="single" w:sz="4" w:space="0" w:color="auto"/>
              <w:right w:val="single" w:sz="4" w:space="0" w:color="auto"/>
            </w:tcBorders>
          </w:tcPr>
          <w:p w14:paraId="3ADE0202" w14:textId="77777777" w:rsidR="006F3964" w:rsidRDefault="00336CC3">
            <w:pPr>
              <w:pStyle w:val="TAL"/>
              <w:rPr>
                <w:b/>
                <w:i/>
                <w:szCs w:val="22"/>
                <w:lang w:eastAsia="sv-SE"/>
              </w:rPr>
            </w:pPr>
            <w:r>
              <w:rPr>
                <w:b/>
                <w:i/>
                <w:szCs w:val="22"/>
                <w:lang w:eastAsia="sv-SE"/>
              </w:rPr>
              <w:t>reportQuantityRS-Indexes</w:t>
            </w:r>
          </w:p>
          <w:p w14:paraId="71FFEA9A" w14:textId="77777777" w:rsidR="006F3964" w:rsidRDefault="00336CC3">
            <w:pPr>
              <w:pStyle w:val="TAL"/>
              <w:rPr>
                <w:szCs w:val="22"/>
                <w:lang w:eastAsia="en-GB"/>
              </w:rPr>
            </w:pPr>
            <w:r>
              <w:rPr>
                <w:szCs w:val="22"/>
                <w:lang w:eastAsia="en-GB"/>
              </w:rPr>
              <w:t>Indicates which measurement information per RS index the UE shall include in the measurement report.</w:t>
            </w:r>
          </w:p>
        </w:tc>
      </w:tr>
      <w:tr w:rsidR="006F3964" w14:paraId="1065CE87" w14:textId="77777777">
        <w:tc>
          <w:tcPr>
            <w:tcW w:w="14173" w:type="dxa"/>
            <w:tcBorders>
              <w:top w:val="single" w:sz="4" w:space="0" w:color="auto"/>
              <w:left w:val="single" w:sz="4" w:space="0" w:color="auto"/>
              <w:bottom w:val="single" w:sz="4" w:space="0" w:color="auto"/>
              <w:right w:val="single" w:sz="4" w:space="0" w:color="auto"/>
            </w:tcBorders>
          </w:tcPr>
          <w:p w14:paraId="5A915912" w14:textId="77777777" w:rsidR="006F3964" w:rsidRDefault="00336CC3">
            <w:pPr>
              <w:pStyle w:val="TAL"/>
              <w:rPr>
                <w:b/>
                <w:i/>
                <w:szCs w:val="22"/>
                <w:lang w:eastAsia="en-GB"/>
              </w:rPr>
            </w:pPr>
            <w:r>
              <w:rPr>
                <w:b/>
                <w:i/>
                <w:szCs w:val="22"/>
                <w:lang w:eastAsia="en-GB"/>
              </w:rPr>
              <w:t>timeToTrigger</w:t>
            </w:r>
          </w:p>
          <w:p w14:paraId="1512E19C" w14:textId="77777777" w:rsidR="006F3964" w:rsidRDefault="00336CC3">
            <w:pPr>
              <w:pStyle w:val="TAL"/>
              <w:rPr>
                <w:b/>
                <w:i/>
                <w:szCs w:val="22"/>
                <w:lang w:eastAsia="sv-SE"/>
              </w:rPr>
            </w:pPr>
            <w:r>
              <w:rPr>
                <w:szCs w:val="22"/>
                <w:lang w:eastAsia="en-GB"/>
              </w:rPr>
              <w:t>Time during which specific criteria for the event needs to be met in order to trigger a measurement report.</w:t>
            </w:r>
          </w:p>
        </w:tc>
      </w:tr>
      <w:tr w:rsidR="006F3964" w14:paraId="6A730A3E" w14:textId="77777777">
        <w:tc>
          <w:tcPr>
            <w:tcW w:w="14173" w:type="dxa"/>
            <w:tcBorders>
              <w:top w:val="single" w:sz="4" w:space="0" w:color="auto"/>
              <w:left w:val="single" w:sz="4" w:space="0" w:color="auto"/>
              <w:bottom w:val="single" w:sz="4" w:space="0" w:color="auto"/>
              <w:right w:val="single" w:sz="4" w:space="0" w:color="auto"/>
            </w:tcBorders>
          </w:tcPr>
          <w:p w14:paraId="2CB0D501" w14:textId="77777777" w:rsidR="006F3964" w:rsidRDefault="00336CC3">
            <w:pPr>
              <w:pStyle w:val="TAL"/>
              <w:rPr>
                <w:b/>
                <w:bCs/>
                <w:i/>
                <w:iCs/>
                <w:lang w:eastAsia="ko-KR"/>
              </w:rPr>
            </w:pPr>
            <w:r>
              <w:rPr>
                <w:b/>
                <w:bCs/>
                <w:i/>
                <w:iCs/>
                <w:lang w:eastAsia="ko-KR"/>
              </w:rPr>
              <w:t>useAllowedCellList</w:t>
            </w:r>
          </w:p>
          <w:p w14:paraId="16E8578A" w14:textId="77777777" w:rsidR="006F3964" w:rsidRDefault="00336CC3">
            <w:pPr>
              <w:pStyle w:val="TAL"/>
              <w:rPr>
                <w:bCs/>
                <w:lang w:eastAsia="sv-SE"/>
              </w:rPr>
            </w:pPr>
            <w:r>
              <w:rPr>
                <w:lang w:eastAsia="ko-KR"/>
              </w:rPr>
              <w:t>Indicates whether only the cells included in the allow-list of the associated measObject are applicable as specified in 5.5.4.1.</w:t>
            </w:r>
          </w:p>
        </w:tc>
      </w:tr>
      <w:tr w:rsidR="006F3964" w14:paraId="1C9B0F8E" w14:textId="77777777">
        <w:tc>
          <w:tcPr>
            <w:tcW w:w="14173" w:type="dxa"/>
            <w:tcBorders>
              <w:top w:val="single" w:sz="4" w:space="0" w:color="auto"/>
              <w:left w:val="single" w:sz="4" w:space="0" w:color="auto"/>
              <w:bottom w:val="single" w:sz="4" w:space="0" w:color="auto"/>
              <w:right w:val="single" w:sz="4" w:space="0" w:color="auto"/>
            </w:tcBorders>
          </w:tcPr>
          <w:p w14:paraId="5A5CE6CE" w14:textId="77777777" w:rsidR="006F3964" w:rsidRDefault="00336CC3">
            <w:pPr>
              <w:keepNext/>
              <w:keepLines/>
              <w:spacing w:after="0"/>
              <w:ind w:rightChars="-617" w:right="-1234"/>
              <w:rPr>
                <w:rFonts w:eastAsia="SimSun"/>
                <w:lang w:eastAsia="sv-SE"/>
              </w:rPr>
            </w:pPr>
            <w:r>
              <w:rPr>
                <w:rFonts w:ascii="Arial" w:hAnsi="Arial"/>
                <w:b/>
                <w:bCs/>
                <w:i/>
                <w:sz w:val="18"/>
                <w:lang w:eastAsia="sv-SE"/>
              </w:rPr>
              <w:t>useT312</w:t>
            </w:r>
          </w:p>
          <w:p w14:paraId="390F5776" w14:textId="77777777" w:rsidR="006F3964" w:rsidRDefault="00336CC3">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F3964" w14:paraId="0C190F98" w14:textId="77777777">
        <w:tc>
          <w:tcPr>
            <w:tcW w:w="14173" w:type="dxa"/>
            <w:tcBorders>
              <w:top w:val="single" w:sz="4" w:space="0" w:color="auto"/>
              <w:left w:val="single" w:sz="4" w:space="0" w:color="auto"/>
              <w:bottom w:val="single" w:sz="4" w:space="0" w:color="auto"/>
              <w:right w:val="single" w:sz="4" w:space="0" w:color="auto"/>
            </w:tcBorders>
          </w:tcPr>
          <w:p w14:paraId="03B06B38" w14:textId="77777777" w:rsidR="006F3964" w:rsidRDefault="00336CC3">
            <w:pPr>
              <w:pStyle w:val="TAL"/>
              <w:rPr>
                <w:b/>
                <w:i/>
                <w:szCs w:val="22"/>
                <w:lang w:eastAsia="ko-KR"/>
              </w:rPr>
            </w:pPr>
            <w:r>
              <w:rPr>
                <w:b/>
                <w:i/>
                <w:szCs w:val="22"/>
                <w:lang w:eastAsia="ko-KR"/>
              </w:rPr>
              <w:lastRenderedPageBreak/>
              <w:t>xN-ThresholdM</w:t>
            </w:r>
          </w:p>
          <w:p w14:paraId="220DF267" w14:textId="77777777" w:rsidR="006F3964" w:rsidRDefault="00336CC3">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877FA35"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837AB5F" w14:textId="77777777">
        <w:tc>
          <w:tcPr>
            <w:tcW w:w="14173" w:type="dxa"/>
            <w:tcBorders>
              <w:top w:val="single" w:sz="4" w:space="0" w:color="auto"/>
              <w:left w:val="single" w:sz="4" w:space="0" w:color="auto"/>
              <w:bottom w:val="single" w:sz="4" w:space="0" w:color="auto"/>
              <w:right w:val="single" w:sz="4" w:space="0" w:color="auto"/>
            </w:tcBorders>
          </w:tcPr>
          <w:p w14:paraId="6DC6A1BC" w14:textId="77777777" w:rsidR="006F3964" w:rsidRDefault="00336CC3">
            <w:pPr>
              <w:pStyle w:val="TAH"/>
              <w:rPr>
                <w:szCs w:val="22"/>
                <w:lang w:eastAsia="sv-SE"/>
              </w:rPr>
            </w:pPr>
            <w:r>
              <w:rPr>
                <w:i/>
                <w:szCs w:val="22"/>
                <w:lang w:eastAsia="sv-SE"/>
              </w:rPr>
              <w:t xml:space="preserve">CLI-EventTriggerConfig </w:t>
            </w:r>
            <w:r>
              <w:rPr>
                <w:szCs w:val="22"/>
                <w:lang w:eastAsia="sv-SE"/>
              </w:rPr>
              <w:t>field descriptions</w:t>
            </w:r>
          </w:p>
        </w:tc>
      </w:tr>
      <w:tr w:rsidR="006F3964" w14:paraId="32A6400B" w14:textId="77777777">
        <w:tc>
          <w:tcPr>
            <w:tcW w:w="14173" w:type="dxa"/>
            <w:tcBorders>
              <w:top w:val="single" w:sz="4" w:space="0" w:color="auto"/>
              <w:left w:val="single" w:sz="4" w:space="0" w:color="auto"/>
              <w:bottom w:val="single" w:sz="4" w:space="0" w:color="auto"/>
              <w:right w:val="single" w:sz="4" w:space="0" w:color="auto"/>
            </w:tcBorders>
          </w:tcPr>
          <w:p w14:paraId="0AB641F1" w14:textId="77777777" w:rsidR="006F3964" w:rsidRDefault="00336CC3">
            <w:pPr>
              <w:pStyle w:val="TAL"/>
              <w:rPr>
                <w:b/>
                <w:i/>
                <w:szCs w:val="22"/>
                <w:lang w:eastAsia="ko-KR"/>
              </w:rPr>
            </w:pPr>
            <w:r>
              <w:rPr>
                <w:b/>
                <w:i/>
                <w:szCs w:val="22"/>
                <w:lang w:eastAsia="ko-KR"/>
              </w:rPr>
              <w:t>i1-Threshold</w:t>
            </w:r>
          </w:p>
          <w:p w14:paraId="0D0C79B8" w14:textId="77777777" w:rsidR="006F3964" w:rsidRDefault="00336CC3">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F3964" w14:paraId="3E2230FA" w14:textId="77777777">
        <w:tc>
          <w:tcPr>
            <w:tcW w:w="14173" w:type="dxa"/>
            <w:tcBorders>
              <w:top w:val="single" w:sz="4" w:space="0" w:color="auto"/>
              <w:left w:val="single" w:sz="4" w:space="0" w:color="auto"/>
              <w:bottom w:val="single" w:sz="4" w:space="0" w:color="auto"/>
              <w:right w:val="single" w:sz="4" w:space="0" w:color="auto"/>
            </w:tcBorders>
          </w:tcPr>
          <w:p w14:paraId="2EF3A251" w14:textId="77777777" w:rsidR="006F3964" w:rsidRDefault="00336CC3">
            <w:pPr>
              <w:pStyle w:val="TAL"/>
              <w:rPr>
                <w:b/>
                <w:i/>
                <w:szCs w:val="22"/>
                <w:lang w:eastAsia="en-GB"/>
              </w:rPr>
            </w:pPr>
            <w:r>
              <w:rPr>
                <w:b/>
                <w:i/>
                <w:szCs w:val="22"/>
                <w:lang w:eastAsia="en-GB"/>
              </w:rPr>
              <w:t>eventId</w:t>
            </w:r>
          </w:p>
          <w:p w14:paraId="53A6B95E" w14:textId="77777777" w:rsidR="006F3964" w:rsidRDefault="00336CC3">
            <w:pPr>
              <w:pStyle w:val="TAL"/>
              <w:rPr>
                <w:szCs w:val="22"/>
                <w:lang w:eastAsia="sv-SE"/>
              </w:rPr>
            </w:pPr>
            <w:r>
              <w:rPr>
                <w:szCs w:val="22"/>
                <w:lang w:eastAsia="en-GB"/>
              </w:rPr>
              <w:t>Choice of CLI event triggered reporting criteria.</w:t>
            </w:r>
          </w:p>
        </w:tc>
      </w:tr>
      <w:tr w:rsidR="006F3964" w14:paraId="21F6BCFD" w14:textId="77777777">
        <w:tc>
          <w:tcPr>
            <w:tcW w:w="14173" w:type="dxa"/>
            <w:tcBorders>
              <w:top w:val="single" w:sz="4" w:space="0" w:color="auto"/>
              <w:left w:val="single" w:sz="4" w:space="0" w:color="auto"/>
              <w:bottom w:val="single" w:sz="4" w:space="0" w:color="auto"/>
              <w:right w:val="single" w:sz="4" w:space="0" w:color="auto"/>
            </w:tcBorders>
          </w:tcPr>
          <w:p w14:paraId="40BDBAE4" w14:textId="77777777" w:rsidR="006F3964" w:rsidRDefault="00336CC3">
            <w:pPr>
              <w:pStyle w:val="TAL"/>
              <w:rPr>
                <w:b/>
                <w:i/>
                <w:szCs w:val="22"/>
                <w:lang w:eastAsia="en-GB"/>
              </w:rPr>
            </w:pPr>
            <w:r>
              <w:rPr>
                <w:b/>
                <w:i/>
                <w:szCs w:val="22"/>
                <w:lang w:eastAsia="en-GB"/>
              </w:rPr>
              <w:t>maxReportCLI</w:t>
            </w:r>
          </w:p>
          <w:p w14:paraId="49B78F06" w14:textId="77777777" w:rsidR="006F3964" w:rsidRDefault="00336CC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F3964" w14:paraId="3B9F4DAB" w14:textId="77777777">
        <w:tc>
          <w:tcPr>
            <w:tcW w:w="14173" w:type="dxa"/>
            <w:tcBorders>
              <w:top w:val="single" w:sz="4" w:space="0" w:color="auto"/>
              <w:left w:val="single" w:sz="4" w:space="0" w:color="auto"/>
              <w:bottom w:val="single" w:sz="4" w:space="0" w:color="auto"/>
              <w:right w:val="single" w:sz="4" w:space="0" w:color="auto"/>
            </w:tcBorders>
          </w:tcPr>
          <w:p w14:paraId="11BCE74B" w14:textId="77777777" w:rsidR="006F3964" w:rsidRDefault="00336CC3">
            <w:pPr>
              <w:pStyle w:val="TAL"/>
              <w:rPr>
                <w:b/>
                <w:i/>
                <w:szCs w:val="22"/>
                <w:lang w:eastAsia="en-GB"/>
              </w:rPr>
            </w:pPr>
            <w:r>
              <w:rPr>
                <w:b/>
                <w:i/>
                <w:szCs w:val="22"/>
                <w:lang w:eastAsia="en-GB"/>
              </w:rPr>
              <w:t>reportAmount</w:t>
            </w:r>
          </w:p>
          <w:p w14:paraId="1701D043" w14:textId="77777777" w:rsidR="006F3964" w:rsidRDefault="00336CC3">
            <w:pPr>
              <w:pStyle w:val="TAL"/>
              <w:rPr>
                <w:b/>
                <w:i/>
                <w:szCs w:val="22"/>
                <w:lang w:eastAsia="en-GB"/>
              </w:rPr>
            </w:pPr>
            <w:r>
              <w:rPr>
                <w:i/>
                <w:szCs w:val="22"/>
                <w:lang w:eastAsia="en-GB"/>
              </w:rPr>
              <w:t>Number</w:t>
            </w:r>
            <w:r>
              <w:rPr>
                <w:szCs w:val="22"/>
                <w:lang w:eastAsia="en-GB"/>
              </w:rPr>
              <w:t xml:space="preserve"> of measurement reports.</w:t>
            </w:r>
          </w:p>
        </w:tc>
      </w:tr>
      <w:tr w:rsidR="006F3964" w14:paraId="5DBF6846" w14:textId="77777777">
        <w:tc>
          <w:tcPr>
            <w:tcW w:w="14173" w:type="dxa"/>
            <w:tcBorders>
              <w:top w:val="single" w:sz="4" w:space="0" w:color="auto"/>
              <w:left w:val="single" w:sz="4" w:space="0" w:color="auto"/>
              <w:bottom w:val="single" w:sz="4" w:space="0" w:color="auto"/>
              <w:right w:val="single" w:sz="4" w:space="0" w:color="auto"/>
            </w:tcBorders>
          </w:tcPr>
          <w:p w14:paraId="69735CDB" w14:textId="77777777" w:rsidR="006F3964" w:rsidRDefault="00336CC3">
            <w:pPr>
              <w:pStyle w:val="TAL"/>
              <w:rPr>
                <w:b/>
                <w:i/>
                <w:szCs w:val="22"/>
                <w:lang w:eastAsia="en-GB"/>
              </w:rPr>
            </w:pPr>
            <w:r>
              <w:rPr>
                <w:b/>
                <w:i/>
                <w:szCs w:val="22"/>
                <w:lang w:eastAsia="en-GB"/>
              </w:rPr>
              <w:t>reportOnLeave</w:t>
            </w:r>
          </w:p>
          <w:p w14:paraId="09BE1F32" w14:textId="77777777" w:rsidR="006F3964" w:rsidRDefault="00336CC3">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F3964" w14:paraId="7106F158" w14:textId="77777777">
        <w:tc>
          <w:tcPr>
            <w:tcW w:w="14173" w:type="dxa"/>
            <w:tcBorders>
              <w:top w:val="single" w:sz="4" w:space="0" w:color="auto"/>
              <w:left w:val="single" w:sz="4" w:space="0" w:color="auto"/>
              <w:bottom w:val="single" w:sz="4" w:space="0" w:color="auto"/>
              <w:right w:val="single" w:sz="4" w:space="0" w:color="auto"/>
            </w:tcBorders>
          </w:tcPr>
          <w:p w14:paraId="13103E98" w14:textId="77777777" w:rsidR="006F3964" w:rsidRDefault="00336CC3">
            <w:pPr>
              <w:pStyle w:val="TAL"/>
              <w:rPr>
                <w:b/>
                <w:i/>
                <w:szCs w:val="22"/>
                <w:lang w:eastAsia="en-GB"/>
              </w:rPr>
            </w:pPr>
            <w:r>
              <w:rPr>
                <w:b/>
                <w:i/>
                <w:szCs w:val="22"/>
                <w:lang w:eastAsia="en-GB"/>
              </w:rPr>
              <w:t>timeToTrigger</w:t>
            </w:r>
          </w:p>
          <w:p w14:paraId="713DF5AD" w14:textId="77777777" w:rsidR="006F3964" w:rsidRDefault="00336CC3">
            <w:pPr>
              <w:pStyle w:val="TAL"/>
              <w:rPr>
                <w:b/>
                <w:i/>
                <w:szCs w:val="22"/>
                <w:lang w:eastAsia="sv-SE"/>
              </w:rPr>
            </w:pPr>
            <w:r>
              <w:rPr>
                <w:szCs w:val="22"/>
                <w:lang w:eastAsia="en-GB"/>
              </w:rPr>
              <w:t>Time during which specific criteria for the event needs to be met in order to trigger a measurement report.</w:t>
            </w:r>
          </w:p>
        </w:tc>
      </w:tr>
    </w:tbl>
    <w:p w14:paraId="3265B4C8"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5681C89" w14:textId="77777777">
        <w:tc>
          <w:tcPr>
            <w:tcW w:w="14173" w:type="dxa"/>
            <w:tcBorders>
              <w:top w:val="single" w:sz="4" w:space="0" w:color="auto"/>
              <w:left w:val="single" w:sz="4" w:space="0" w:color="auto"/>
              <w:bottom w:val="single" w:sz="4" w:space="0" w:color="auto"/>
              <w:right w:val="single" w:sz="4" w:space="0" w:color="auto"/>
            </w:tcBorders>
          </w:tcPr>
          <w:p w14:paraId="02D52138" w14:textId="77777777" w:rsidR="006F3964" w:rsidRDefault="00336CC3">
            <w:pPr>
              <w:pStyle w:val="TAH"/>
              <w:rPr>
                <w:szCs w:val="22"/>
                <w:lang w:eastAsia="sv-SE"/>
              </w:rPr>
            </w:pPr>
            <w:r>
              <w:rPr>
                <w:i/>
                <w:szCs w:val="22"/>
                <w:lang w:eastAsia="sv-SE"/>
              </w:rPr>
              <w:t xml:space="preserve">CLI-PeriodicalReportConfig </w:t>
            </w:r>
            <w:r>
              <w:rPr>
                <w:szCs w:val="22"/>
                <w:lang w:eastAsia="sv-SE"/>
              </w:rPr>
              <w:t>field descriptions</w:t>
            </w:r>
          </w:p>
        </w:tc>
      </w:tr>
      <w:tr w:rsidR="006F3964" w14:paraId="59B670E2" w14:textId="77777777">
        <w:tc>
          <w:tcPr>
            <w:tcW w:w="14173" w:type="dxa"/>
            <w:tcBorders>
              <w:top w:val="single" w:sz="4" w:space="0" w:color="auto"/>
              <w:left w:val="single" w:sz="4" w:space="0" w:color="auto"/>
              <w:bottom w:val="single" w:sz="4" w:space="0" w:color="auto"/>
              <w:right w:val="single" w:sz="4" w:space="0" w:color="auto"/>
            </w:tcBorders>
          </w:tcPr>
          <w:p w14:paraId="461BA0A5" w14:textId="77777777" w:rsidR="006F3964" w:rsidRDefault="00336CC3">
            <w:pPr>
              <w:pStyle w:val="TAL"/>
              <w:rPr>
                <w:b/>
                <w:i/>
                <w:szCs w:val="22"/>
                <w:lang w:eastAsia="en-GB"/>
              </w:rPr>
            </w:pPr>
            <w:r>
              <w:rPr>
                <w:b/>
                <w:i/>
                <w:szCs w:val="22"/>
                <w:lang w:eastAsia="en-GB"/>
              </w:rPr>
              <w:t>maxReportCLI</w:t>
            </w:r>
          </w:p>
          <w:p w14:paraId="2CEEA180" w14:textId="77777777" w:rsidR="006F3964" w:rsidRDefault="00336CC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F3964" w14:paraId="253D46F2" w14:textId="77777777">
        <w:tc>
          <w:tcPr>
            <w:tcW w:w="14173" w:type="dxa"/>
            <w:tcBorders>
              <w:top w:val="single" w:sz="4" w:space="0" w:color="auto"/>
              <w:left w:val="single" w:sz="4" w:space="0" w:color="auto"/>
              <w:bottom w:val="single" w:sz="4" w:space="0" w:color="auto"/>
              <w:right w:val="single" w:sz="4" w:space="0" w:color="auto"/>
            </w:tcBorders>
          </w:tcPr>
          <w:p w14:paraId="47156F95" w14:textId="77777777" w:rsidR="006F3964" w:rsidRDefault="00336CC3">
            <w:pPr>
              <w:pStyle w:val="TAL"/>
              <w:rPr>
                <w:b/>
                <w:i/>
                <w:szCs w:val="22"/>
                <w:lang w:eastAsia="en-GB"/>
              </w:rPr>
            </w:pPr>
            <w:r>
              <w:rPr>
                <w:b/>
                <w:i/>
                <w:szCs w:val="22"/>
                <w:lang w:eastAsia="en-GB"/>
              </w:rPr>
              <w:t>reportAmount</w:t>
            </w:r>
          </w:p>
          <w:p w14:paraId="1C668D09" w14:textId="77777777" w:rsidR="006F3964" w:rsidRDefault="00336CC3">
            <w:pPr>
              <w:pStyle w:val="TAL"/>
              <w:rPr>
                <w:b/>
                <w:i/>
                <w:szCs w:val="22"/>
                <w:lang w:eastAsia="en-GB"/>
              </w:rPr>
            </w:pPr>
            <w:r>
              <w:rPr>
                <w:i/>
                <w:szCs w:val="22"/>
                <w:lang w:eastAsia="en-GB"/>
              </w:rPr>
              <w:t>Number</w:t>
            </w:r>
            <w:r>
              <w:rPr>
                <w:szCs w:val="22"/>
                <w:lang w:eastAsia="en-GB"/>
              </w:rPr>
              <w:t xml:space="preserve"> of measurement reports.</w:t>
            </w:r>
          </w:p>
        </w:tc>
      </w:tr>
      <w:tr w:rsidR="006F3964" w14:paraId="140ED394" w14:textId="77777777">
        <w:tc>
          <w:tcPr>
            <w:tcW w:w="14173" w:type="dxa"/>
            <w:tcBorders>
              <w:top w:val="single" w:sz="4" w:space="0" w:color="auto"/>
              <w:left w:val="single" w:sz="4" w:space="0" w:color="auto"/>
              <w:bottom w:val="single" w:sz="4" w:space="0" w:color="auto"/>
              <w:right w:val="single" w:sz="4" w:space="0" w:color="auto"/>
            </w:tcBorders>
          </w:tcPr>
          <w:p w14:paraId="3AD77FFD" w14:textId="77777777" w:rsidR="006F3964" w:rsidRDefault="00336CC3">
            <w:pPr>
              <w:pStyle w:val="TAL"/>
              <w:rPr>
                <w:b/>
                <w:i/>
                <w:szCs w:val="22"/>
                <w:lang w:eastAsia="sv-SE"/>
              </w:rPr>
            </w:pPr>
            <w:r>
              <w:rPr>
                <w:b/>
                <w:i/>
                <w:szCs w:val="22"/>
                <w:lang w:eastAsia="sv-SE"/>
              </w:rPr>
              <w:t>reportQuantityCLI</w:t>
            </w:r>
          </w:p>
          <w:p w14:paraId="7855F116" w14:textId="77777777" w:rsidR="006F3964" w:rsidRDefault="00336CC3">
            <w:pPr>
              <w:pStyle w:val="TAL"/>
              <w:rPr>
                <w:b/>
                <w:i/>
                <w:szCs w:val="22"/>
                <w:lang w:eastAsia="en-GB"/>
              </w:rPr>
            </w:pPr>
            <w:r>
              <w:rPr>
                <w:szCs w:val="22"/>
                <w:lang w:eastAsia="en-GB"/>
              </w:rPr>
              <w:t>The CLI measurement quantities to be included in the measurement report.</w:t>
            </w:r>
          </w:p>
        </w:tc>
      </w:tr>
    </w:tbl>
    <w:p w14:paraId="17D78E8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9010A5F" w14:textId="77777777">
        <w:tc>
          <w:tcPr>
            <w:tcW w:w="14173" w:type="dxa"/>
            <w:tcBorders>
              <w:top w:val="single" w:sz="4" w:space="0" w:color="auto"/>
              <w:left w:val="single" w:sz="4" w:space="0" w:color="auto"/>
              <w:bottom w:val="single" w:sz="4" w:space="0" w:color="auto"/>
              <w:right w:val="single" w:sz="4" w:space="0" w:color="auto"/>
            </w:tcBorders>
          </w:tcPr>
          <w:p w14:paraId="4383F955" w14:textId="77777777" w:rsidR="006F3964" w:rsidRDefault="00336CC3">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F3964" w14:paraId="51A4929E" w14:textId="77777777">
        <w:tc>
          <w:tcPr>
            <w:tcW w:w="14173" w:type="dxa"/>
            <w:tcBorders>
              <w:top w:val="single" w:sz="4" w:space="0" w:color="auto"/>
              <w:left w:val="single" w:sz="4" w:space="0" w:color="auto"/>
              <w:bottom w:val="single" w:sz="4" w:space="0" w:color="auto"/>
              <w:right w:val="single" w:sz="4" w:space="0" w:color="auto"/>
            </w:tcBorders>
          </w:tcPr>
          <w:p w14:paraId="77F7A5D7" w14:textId="77777777" w:rsidR="006F3964" w:rsidRDefault="00336CC3">
            <w:pPr>
              <w:pStyle w:val="TAL"/>
              <w:rPr>
                <w:b/>
                <w:bCs/>
                <w:i/>
                <w:iCs/>
                <w:lang w:eastAsia="ko-KR"/>
              </w:rPr>
            </w:pPr>
            <w:r>
              <w:rPr>
                <w:b/>
                <w:bCs/>
                <w:i/>
                <w:iCs/>
                <w:lang w:eastAsia="ko-KR"/>
              </w:rPr>
              <w:t>coarseLocationRequest</w:t>
            </w:r>
          </w:p>
          <w:p w14:paraId="72A2264F" w14:textId="77777777" w:rsidR="006F3964" w:rsidRDefault="00336CC3">
            <w:pPr>
              <w:pStyle w:val="TAL"/>
              <w:rPr>
                <w:lang w:eastAsia="sv-SE"/>
              </w:rPr>
            </w:pPr>
            <w:r>
              <w:rPr>
                <w:lang w:eastAsia="ko-KR"/>
              </w:rPr>
              <w:t>This field is used to request UE to report coarse location information.</w:t>
            </w:r>
          </w:p>
        </w:tc>
      </w:tr>
      <w:tr w:rsidR="006F3964" w14:paraId="1727E488" w14:textId="77777777">
        <w:tc>
          <w:tcPr>
            <w:tcW w:w="14173" w:type="dxa"/>
            <w:tcBorders>
              <w:top w:val="single" w:sz="4" w:space="0" w:color="auto"/>
              <w:left w:val="single" w:sz="4" w:space="0" w:color="auto"/>
              <w:bottom w:val="single" w:sz="4" w:space="0" w:color="auto"/>
              <w:right w:val="single" w:sz="4" w:space="0" w:color="auto"/>
            </w:tcBorders>
          </w:tcPr>
          <w:p w14:paraId="3199A339" w14:textId="77777777" w:rsidR="006F3964" w:rsidRDefault="00336CC3">
            <w:pPr>
              <w:pStyle w:val="TAL"/>
              <w:rPr>
                <w:b/>
                <w:i/>
                <w:szCs w:val="22"/>
                <w:lang w:eastAsia="en-GB"/>
              </w:rPr>
            </w:pPr>
            <w:r>
              <w:rPr>
                <w:b/>
                <w:i/>
                <w:szCs w:val="22"/>
                <w:lang w:eastAsia="en-GB"/>
              </w:rPr>
              <w:t>maxNrofRS-IndexesToReport</w:t>
            </w:r>
          </w:p>
          <w:p w14:paraId="6E1783CB" w14:textId="77777777" w:rsidR="006F3964" w:rsidRDefault="00336CC3">
            <w:pPr>
              <w:pStyle w:val="TAL"/>
              <w:rPr>
                <w:b/>
                <w:i/>
                <w:szCs w:val="22"/>
                <w:lang w:eastAsia="en-GB"/>
              </w:rPr>
            </w:pPr>
            <w:r>
              <w:rPr>
                <w:szCs w:val="22"/>
                <w:lang w:eastAsia="en-GB"/>
              </w:rPr>
              <w:t>Max number of RS indexes to include in the measurement report.</w:t>
            </w:r>
          </w:p>
        </w:tc>
      </w:tr>
      <w:tr w:rsidR="006F3964" w14:paraId="11CB59EB" w14:textId="77777777">
        <w:tc>
          <w:tcPr>
            <w:tcW w:w="14173" w:type="dxa"/>
            <w:tcBorders>
              <w:top w:val="single" w:sz="4" w:space="0" w:color="auto"/>
              <w:left w:val="single" w:sz="4" w:space="0" w:color="auto"/>
              <w:bottom w:val="single" w:sz="4" w:space="0" w:color="auto"/>
              <w:right w:val="single" w:sz="4" w:space="0" w:color="auto"/>
            </w:tcBorders>
          </w:tcPr>
          <w:p w14:paraId="7076EA87" w14:textId="77777777" w:rsidR="006F3964" w:rsidRDefault="00336CC3">
            <w:pPr>
              <w:pStyle w:val="TAL"/>
              <w:rPr>
                <w:b/>
                <w:i/>
                <w:szCs w:val="22"/>
                <w:lang w:eastAsia="en-GB"/>
              </w:rPr>
            </w:pPr>
            <w:r>
              <w:rPr>
                <w:b/>
                <w:i/>
                <w:szCs w:val="22"/>
                <w:lang w:eastAsia="en-GB"/>
              </w:rPr>
              <w:t>maxReportCells</w:t>
            </w:r>
          </w:p>
          <w:p w14:paraId="1D1034EE" w14:textId="77777777" w:rsidR="006F3964" w:rsidRDefault="00336CC3">
            <w:pPr>
              <w:pStyle w:val="TAL"/>
              <w:rPr>
                <w:szCs w:val="22"/>
                <w:lang w:eastAsia="sv-SE"/>
              </w:rPr>
            </w:pPr>
            <w:r>
              <w:rPr>
                <w:szCs w:val="22"/>
                <w:lang w:eastAsia="en-GB"/>
              </w:rPr>
              <w:t>Max number of non-serving cells to include in the measurement report.</w:t>
            </w:r>
          </w:p>
        </w:tc>
      </w:tr>
      <w:tr w:rsidR="006F3964" w14:paraId="32DD462D" w14:textId="77777777">
        <w:tc>
          <w:tcPr>
            <w:tcW w:w="14173" w:type="dxa"/>
            <w:tcBorders>
              <w:top w:val="single" w:sz="4" w:space="0" w:color="auto"/>
              <w:left w:val="single" w:sz="4" w:space="0" w:color="auto"/>
              <w:bottom w:val="single" w:sz="4" w:space="0" w:color="auto"/>
              <w:right w:val="single" w:sz="4" w:space="0" w:color="auto"/>
            </w:tcBorders>
          </w:tcPr>
          <w:p w14:paraId="41453C7A" w14:textId="77777777" w:rsidR="006F3964" w:rsidRDefault="00336CC3">
            <w:pPr>
              <w:pStyle w:val="TAL"/>
              <w:rPr>
                <w:b/>
                <w:bCs/>
                <w:i/>
                <w:iCs/>
              </w:rPr>
            </w:pPr>
            <w:r>
              <w:rPr>
                <w:b/>
                <w:bCs/>
                <w:i/>
                <w:iCs/>
              </w:rPr>
              <w:t>reportAddNeighMeas</w:t>
            </w:r>
          </w:p>
          <w:p w14:paraId="182DDF54" w14:textId="77777777" w:rsidR="006F3964" w:rsidRDefault="00336CC3">
            <w:pPr>
              <w:pStyle w:val="TAL"/>
              <w:rPr>
                <w:b/>
                <w:i/>
                <w:szCs w:val="22"/>
                <w:lang w:eastAsia="en-GB"/>
              </w:rPr>
            </w:pPr>
            <w:r>
              <w:rPr>
                <w:szCs w:val="22"/>
                <w:lang w:eastAsia="en-GB"/>
              </w:rPr>
              <w:t>Indicates that the UE shall include the best neighbour cells per serving frequency.</w:t>
            </w:r>
          </w:p>
        </w:tc>
      </w:tr>
      <w:tr w:rsidR="006F3964" w14:paraId="69DFAA42" w14:textId="77777777">
        <w:tc>
          <w:tcPr>
            <w:tcW w:w="14173" w:type="dxa"/>
            <w:tcBorders>
              <w:top w:val="single" w:sz="4" w:space="0" w:color="auto"/>
              <w:left w:val="single" w:sz="4" w:space="0" w:color="auto"/>
              <w:bottom w:val="single" w:sz="4" w:space="0" w:color="auto"/>
              <w:right w:val="single" w:sz="4" w:space="0" w:color="auto"/>
            </w:tcBorders>
          </w:tcPr>
          <w:p w14:paraId="6DD9E9B6" w14:textId="77777777" w:rsidR="006F3964" w:rsidRDefault="00336CC3">
            <w:pPr>
              <w:pStyle w:val="TAL"/>
              <w:rPr>
                <w:b/>
                <w:i/>
                <w:szCs w:val="22"/>
                <w:lang w:eastAsia="en-GB"/>
              </w:rPr>
            </w:pPr>
            <w:r>
              <w:rPr>
                <w:b/>
                <w:i/>
                <w:szCs w:val="22"/>
                <w:lang w:eastAsia="en-GB"/>
              </w:rPr>
              <w:t>reportAmount</w:t>
            </w:r>
          </w:p>
          <w:p w14:paraId="5BE7E240" w14:textId="77777777" w:rsidR="006F3964" w:rsidRDefault="00336CC3">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F3964" w14:paraId="202C3F67" w14:textId="77777777">
        <w:tc>
          <w:tcPr>
            <w:tcW w:w="14173" w:type="dxa"/>
            <w:tcBorders>
              <w:top w:val="single" w:sz="4" w:space="0" w:color="auto"/>
              <w:left w:val="single" w:sz="4" w:space="0" w:color="auto"/>
              <w:bottom w:val="single" w:sz="4" w:space="0" w:color="auto"/>
              <w:right w:val="single" w:sz="4" w:space="0" w:color="auto"/>
            </w:tcBorders>
          </w:tcPr>
          <w:p w14:paraId="44938D3A" w14:textId="77777777" w:rsidR="006F3964" w:rsidRDefault="00336CC3">
            <w:pPr>
              <w:pStyle w:val="TAL"/>
              <w:rPr>
                <w:b/>
                <w:i/>
                <w:szCs w:val="22"/>
                <w:lang w:eastAsia="sv-SE"/>
              </w:rPr>
            </w:pPr>
            <w:r>
              <w:rPr>
                <w:b/>
                <w:i/>
                <w:szCs w:val="22"/>
                <w:lang w:eastAsia="sv-SE"/>
              </w:rPr>
              <w:t>reportQuantityCell</w:t>
            </w:r>
          </w:p>
          <w:p w14:paraId="6B9DCF72" w14:textId="77777777" w:rsidR="006F3964" w:rsidRDefault="00336CC3">
            <w:pPr>
              <w:pStyle w:val="TAL"/>
              <w:rPr>
                <w:b/>
                <w:i/>
                <w:szCs w:val="22"/>
                <w:lang w:eastAsia="en-GB"/>
              </w:rPr>
            </w:pPr>
            <w:r>
              <w:rPr>
                <w:szCs w:val="22"/>
                <w:lang w:eastAsia="en-GB"/>
              </w:rPr>
              <w:t>The cell measurement quantities to be included in the measurement report.</w:t>
            </w:r>
          </w:p>
        </w:tc>
      </w:tr>
      <w:tr w:rsidR="006F3964" w14:paraId="3C558DBF" w14:textId="77777777">
        <w:tc>
          <w:tcPr>
            <w:tcW w:w="14173" w:type="dxa"/>
            <w:tcBorders>
              <w:top w:val="single" w:sz="4" w:space="0" w:color="auto"/>
              <w:left w:val="single" w:sz="4" w:space="0" w:color="auto"/>
              <w:bottom w:val="single" w:sz="4" w:space="0" w:color="auto"/>
              <w:right w:val="single" w:sz="4" w:space="0" w:color="auto"/>
            </w:tcBorders>
          </w:tcPr>
          <w:p w14:paraId="5C8916FA" w14:textId="77777777" w:rsidR="006F3964" w:rsidRDefault="00336CC3">
            <w:pPr>
              <w:pStyle w:val="TAL"/>
              <w:rPr>
                <w:b/>
                <w:i/>
                <w:szCs w:val="22"/>
                <w:lang w:eastAsia="sv-SE"/>
              </w:rPr>
            </w:pPr>
            <w:r>
              <w:rPr>
                <w:b/>
                <w:i/>
                <w:szCs w:val="22"/>
                <w:lang w:eastAsia="sv-SE"/>
              </w:rPr>
              <w:t>reportQuantityRS-Indexes</w:t>
            </w:r>
          </w:p>
          <w:p w14:paraId="12435661" w14:textId="77777777" w:rsidR="006F3964" w:rsidRDefault="00336CC3">
            <w:pPr>
              <w:pStyle w:val="TAL"/>
              <w:rPr>
                <w:b/>
                <w:i/>
                <w:szCs w:val="22"/>
                <w:lang w:eastAsia="sv-SE"/>
              </w:rPr>
            </w:pPr>
            <w:r>
              <w:rPr>
                <w:szCs w:val="22"/>
                <w:lang w:eastAsia="en-GB"/>
              </w:rPr>
              <w:t>Indicates which measurement information per RS index the UE shall include in the measurement report.</w:t>
            </w:r>
          </w:p>
        </w:tc>
      </w:tr>
      <w:tr w:rsidR="006F3964" w14:paraId="4A442CAD" w14:textId="77777777">
        <w:tc>
          <w:tcPr>
            <w:tcW w:w="14173" w:type="dxa"/>
            <w:tcBorders>
              <w:top w:val="single" w:sz="4" w:space="0" w:color="auto"/>
              <w:left w:val="single" w:sz="4" w:space="0" w:color="auto"/>
              <w:bottom w:val="single" w:sz="4" w:space="0" w:color="auto"/>
              <w:right w:val="single" w:sz="4" w:space="0" w:color="auto"/>
            </w:tcBorders>
          </w:tcPr>
          <w:p w14:paraId="392BAF4E" w14:textId="77777777" w:rsidR="006F3964" w:rsidRDefault="00336CC3">
            <w:pPr>
              <w:pStyle w:val="TAL"/>
              <w:rPr>
                <w:rFonts w:eastAsia="DengXian"/>
                <w:b/>
                <w:i/>
                <w:szCs w:val="22"/>
                <w:lang w:eastAsia="sv-SE"/>
              </w:rPr>
            </w:pPr>
            <w:r>
              <w:rPr>
                <w:b/>
                <w:i/>
                <w:szCs w:val="22"/>
                <w:lang w:eastAsia="ko-KR"/>
              </w:rPr>
              <w:t>ul-DelayValueConfig</w:t>
            </w:r>
          </w:p>
          <w:p w14:paraId="5BF111C9" w14:textId="77777777" w:rsidR="006F3964" w:rsidRDefault="00336CC3">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F3964" w14:paraId="378A5B59" w14:textId="77777777">
        <w:tc>
          <w:tcPr>
            <w:tcW w:w="14173" w:type="dxa"/>
            <w:tcBorders>
              <w:top w:val="single" w:sz="4" w:space="0" w:color="auto"/>
              <w:left w:val="single" w:sz="4" w:space="0" w:color="auto"/>
              <w:bottom w:val="single" w:sz="4" w:space="0" w:color="auto"/>
              <w:right w:val="single" w:sz="4" w:space="0" w:color="auto"/>
            </w:tcBorders>
          </w:tcPr>
          <w:p w14:paraId="3472CED3" w14:textId="77777777" w:rsidR="006F3964" w:rsidRDefault="00336CC3">
            <w:pPr>
              <w:pStyle w:val="TAL"/>
              <w:rPr>
                <w:rFonts w:eastAsia="DengXian"/>
                <w:b/>
                <w:i/>
                <w:szCs w:val="22"/>
                <w:lang w:eastAsia="sv-SE"/>
              </w:rPr>
            </w:pPr>
            <w:r>
              <w:rPr>
                <w:b/>
                <w:i/>
                <w:szCs w:val="22"/>
                <w:lang w:eastAsia="ko-KR"/>
              </w:rPr>
              <w:t>ul-ExcessDelayConfig</w:t>
            </w:r>
          </w:p>
          <w:p w14:paraId="337556A9" w14:textId="77777777" w:rsidR="006F3964" w:rsidRDefault="00336CC3">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F3964" w14:paraId="06E9C8CA" w14:textId="77777777">
        <w:tc>
          <w:tcPr>
            <w:tcW w:w="14173" w:type="dxa"/>
            <w:tcBorders>
              <w:top w:val="single" w:sz="4" w:space="0" w:color="auto"/>
              <w:left w:val="single" w:sz="4" w:space="0" w:color="auto"/>
              <w:bottom w:val="single" w:sz="4" w:space="0" w:color="auto"/>
              <w:right w:val="single" w:sz="4" w:space="0" w:color="auto"/>
            </w:tcBorders>
          </w:tcPr>
          <w:p w14:paraId="51DF49E3" w14:textId="77777777" w:rsidR="006F3964" w:rsidRDefault="00336CC3">
            <w:pPr>
              <w:pStyle w:val="TAL"/>
              <w:rPr>
                <w:b/>
                <w:i/>
                <w:szCs w:val="22"/>
                <w:lang w:eastAsia="ko-KR"/>
              </w:rPr>
            </w:pPr>
            <w:r>
              <w:rPr>
                <w:b/>
                <w:i/>
                <w:szCs w:val="22"/>
                <w:lang w:eastAsia="ko-KR"/>
              </w:rPr>
              <w:t>useAllowedCellList</w:t>
            </w:r>
          </w:p>
          <w:p w14:paraId="7E225A29" w14:textId="77777777" w:rsidR="006F3964" w:rsidRDefault="00336CC3">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51C8A47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875205D" w14:textId="77777777">
        <w:tc>
          <w:tcPr>
            <w:tcW w:w="14173" w:type="dxa"/>
            <w:tcBorders>
              <w:top w:val="single" w:sz="4" w:space="0" w:color="auto"/>
              <w:left w:val="single" w:sz="4" w:space="0" w:color="auto"/>
              <w:bottom w:val="single" w:sz="4" w:space="0" w:color="auto"/>
              <w:right w:val="single" w:sz="4" w:space="0" w:color="auto"/>
            </w:tcBorders>
          </w:tcPr>
          <w:p w14:paraId="1959E364" w14:textId="77777777" w:rsidR="006F3964" w:rsidRDefault="00336CC3">
            <w:pPr>
              <w:pStyle w:val="TAH"/>
              <w:rPr>
                <w:szCs w:val="22"/>
                <w:lang w:eastAsia="sv-SE"/>
              </w:rPr>
            </w:pPr>
            <w:r>
              <w:rPr>
                <w:i/>
                <w:szCs w:val="22"/>
                <w:lang w:eastAsia="sv-SE"/>
              </w:rPr>
              <w:lastRenderedPageBreak/>
              <w:t xml:space="preserve">ReportSFTD-NR </w:t>
            </w:r>
            <w:r>
              <w:rPr>
                <w:szCs w:val="22"/>
                <w:lang w:eastAsia="sv-SE"/>
              </w:rPr>
              <w:t>field descriptions</w:t>
            </w:r>
          </w:p>
        </w:tc>
      </w:tr>
      <w:tr w:rsidR="006F3964" w14:paraId="2EEEFC30" w14:textId="77777777">
        <w:tc>
          <w:tcPr>
            <w:tcW w:w="14173" w:type="dxa"/>
            <w:tcBorders>
              <w:top w:val="single" w:sz="4" w:space="0" w:color="auto"/>
              <w:left w:val="single" w:sz="4" w:space="0" w:color="auto"/>
              <w:bottom w:val="single" w:sz="4" w:space="0" w:color="auto"/>
              <w:right w:val="single" w:sz="4" w:space="0" w:color="auto"/>
            </w:tcBorders>
          </w:tcPr>
          <w:p w14:paraId="306749A2" w14:textId="77777777" w:rsidR="006F3964" w:rsidRDefault="00336CC3">
            <w:pPr>
              <w:pStyle w:val="TAL"/>
              <w:rPr>
                <w:b/>
                <w:i/>
                <w:lang w:eastAsia="sv-SE"/>
              </w:rPr>
            </w:pPr>
            <w:r>
              <w:rPr>
                <w:b/>
                <w:i/>
                <w:lang w:eastAsia="sv-SE"/>
              </w:rPr>
              <w:t>cellForWhichToReportSFTD</w:t>
            </w:r>
          </w:p>
          <w:p w14:paraId="05808806" w14:textId="77777777" w:rsidR="006F3964" w:rsidRDefault="00336CC3">
            <w:pPr>
              <w:pStyle w:val="TAL"/>
              <w:rPr>
                <w:lang w:eastAsia="sv-SE"/>
              </w:rPr>
            </w:pPr>
            <w:r>
              <w:rPr>
                <w:szCs w:val="22"/>
                <w:lang w:eastAsia="en-GB"/>
              </w:rPr>
              <w:t>Indicates the target NR neighbour cells for SFTD measurement between PCell and NR neighbour cells.</w:t>
            </w:r>
          </w:p>
        </w:tc>
      </w:tr>
      <w:tr w:rsidR="006F3964" w14:paraId="46D8A514" w14:textId="77777777">
        <w:tc>
          <w:tcPr>
            <w:tcW w:w="14173" w:type="dxa"/>
            <w:tcBorders>
              <w:top w:val="single" w:sz="4" w:space="0" w:color="auto"/>
              <w:left w:val="single" w:sz="4" w:space="0" w:color="auto"/>
              <w:bottom w:val="single" w:sz="4" w:space="0" w:color="auto"/>
              <w:right w:val="single" w:sz="4" w:space="0" w:color="auto"/>
            </w:tcBorders>
          </w:tcPr>
          <w:p w14:paraId="214D8525" w14:textId="77777777" w:rsidR="006F3964" w:rsidRDefault="00336CC3">
            <w:pPr>
              <w:pStyle w:val="TAL"/>
              <w:rPr>
                <w:b/>
                <w:i/>
                <w:lang w:eastAsia="sv-SE"/>
              </w:rPr>
            </w:pPr>
            <w:r>
              <w:rPr>
                <w:b/>
                <w:i/>
                <w:lang w:eastAsia="sv-SE"/>
              </w:rPr>
              <w:t>drx-SFTD-NeighMeas</w:t>
            </w:r>
          </w:p>
          <w:p w14:paraId="35F9AFC3" w14:textId="77777777" w:rsidR="006F3964" w:rsidRDefault="00336CC3">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F3964" w14:paraId="15DFE661" w14:textId="77777777">
        <w:tc>
          <w:tcPr>
            <w:tcW w:w="14173" w:type="dxa"/>
            <w:tcBorders>
              <w:top w:val="single" w:sz="4" w:space="0" w:color="auto"/>
              <w:left w:val="single" w:sz="4" w:space="0" w:color="auto"/>
              <w:bottom w:val="single" w:sz="4" w:space="0" w:color="auto"/>
              <w:right w:val="single" w:sz="4" w:space="0" w:color="auto"/>
            </w:tcBorders>
          </w:tcPr>
          <w:p w14:paraId="0041D6EC" w14:textId="77777777" w:rsidR="006F3964" w:rsidRDefault="00336CC3">
            <w:pPr>
              <w:pStyle w:val="TAL"/>
              <w:rPr>
                <w:b/>
                <w:i/>
                <w:szCs w:val="22"/>
                <w:lang w:eastAsia="en-GB"/>
              </w:rPr>
            </w:pPr>
            <w:r>
              <w:rPr>
                <w:b/>
                <w:i/>
                <w:szCs w:val="22"/>
                <w:lang w:eastAsia="en-GB"/>
              </w:rPr>
              <w:t>reportSFTD-Meas</w:t>
            </w:r>
          </w:p>
          <w:p w14:paraId="78DEC95D" w14:textId="77777777" w:rsidR="006F3964" w:rsidRDefault="00336CC3">
            <w:pPr>
              <w:pStyle w:val="TAL"/>
              <w:rPr>
                <w:b/>
                <w:i/>
                <w:szCs w:val="22"/>
                <w:lang w:eastAsia="en-GB"/>
              </w:rPr>
            </w:pPr>
            <w:r>
              <w:rPr>
                <w:szCs w:val="22"/>
                <w:lang w:eastAsia="en-GB"/>
              </w:rPr>
              <w:t>Indicates whether UE is required to perform SFTD measurement between PCell and NR PSCell in NR-DC.</w:t>
            </w:r>
          </w:p>
        </w:tc>
      </w:tr>
      <w:tr w:rsidR="006F3964" w14:paraId="35280003" w14:textId="77777777">
        <w:tc>
          <w:tcPr>
            <w:tcW w:w="14173" w:type="dxa"/>
            <w:tcBorders>
              <w:top w:val="single" w:sz="4" w:space="0" w:color="auto"/>
              <w:left w:val="single" w:sz="4" w:space="0" w:color="auto"/>
              <w:bottom w:val="single" w:sz="4" w:space="0" w:color="auto"/>
              <w:right w:val="single" w:sz="4" w:space="0" w:color="auto"/>
            </w:tcBorders>
          </w:tcPr>
          <w:p w14:paraId="4995E730" w14:textId="77777777" w:rsidR="006F3964" w:rsidRDefault="00336CC3">
            <w:pPr>
              <w:pStyle w:val="TAL"/>
              <w:rPr>
                <w:b/>
                <w:i/>
                <w:lang w:eastAsia="sv-SE"/>
              </w:rPr>
            </w:pPr>
            <w:r>
              <w:rPr>
                <w:b/>
                <w:i/>
                <w:lang w:eastAsia="sv-SE"/>
              </w:rPr>
              <w:t>reportSFTD-NeighMeas</w:t>
            </w:r>
          </w:p>
          <w:p w14:paraId="16D2EF03" w14:textId="77777777" w:rsidR="006F3964" w:rsidRDefault="00336CC3">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F3964" w14:paraId="351454DF" w14:textId="77777777">
        <w:tc>
          <w:tcPr>
            <w:tcW w:w="14173" w:type="dxa"/>
            <w:tcBorders>
              <w:top w:val="single" w:sz="4" w:space="0" w:color="auto"/>
              <w:left w:val="single" w:sz="4" w:space="0" w:color="auto"/>
              <w:bottom w:val="single" w:sz="4" w:space="0" w:color="auto"/>
              <w:right w:val="single" w:sz="4" w:space="0" w:color="auto"/>
            </w:tcBorders>
          </w:tcPr>
          <w:p w14:paraId="5A953639" w14:textId="77777777" w:rsidR="006F3964" w:rsidRDefault="00336CC3">
            <w:pPr>
              <w:pStyle w:val="TAL"/>
              <w:rPr>
                <w:b/>
                <w:i/>
                <w:szCs w:val="22"/>
                <w:lang w:eastAsia="en-GB"/>
              </w:rPr>
            </w:pPr>
            <w:r>
              <w:rPr>
                <w:b/>
                <w:i/>
                <w:szCs w:val="22"/>
                <w:lang w:eastAsia="en-GB"/>
              </w:rPr>
              <w:t>reportRSRP</w:t>
            </w:r>
          </w:p>
          <w:p w14:paraId="294E1F52" w14:textId="77777777" w:rsidR="006F3964" w:rsidRDefault="00336CC3">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808BECF" w14:textId="77777777" w:rsidR="006F3964" w:rsidRDefault="006F3964"/>
    <w:tbl>
      <w:tblPr>
        <w:tblStyle w:val="TableGrid"/>
        <w:tblW w:w="14173" w:type="dxa"/>
        <w:tblLook w:val="04A0" w:firstRow="1" w:lastRow="0" w:firstColumn="1" w:lastColumn="0" w:noHBand="0" w:noVBand="1"/>
      </w:tblPr>
      <w:tblGrid>
        <w:gridCol w:w="14173"/>
      </w:tblGrid>
      <w:tr w:rsidR="006F3964" w14:paraId="64CDC4B0" w14:textId="77777777">
        <w:tc>
          <w:tcPr>
            <w:tcW w:w="14173" w:type="dxa"/>
          </w:tcPr>
          <w:p w14:paraId="328CF633" w14:textId="77777777" w:rsidR="006F3964" w:rsidRDefault="00336CC3">
            <w:pPr>
              <w:pStyle w:val="TAH"/>
            </w:pPr>
            <w:r>
              <w:rPr>
                <w:i/>
              </w:rPr>
              <w:t>RxTxPeriodical field descriptions</w:t>
            </w:r>
          </w:p>
        </w:tc>
      </w:tr>
      <w:tr w:rsidR="006F3964" w14:paraId="19A2F95D" w14:textId="77777777">
        <w:tc>
          <w:tcPr>
            <w:tcW w:w="14173" w:type="dxa"/>
          </w:tcPr>
          <w:p w14:paraId="44FF7CB0" w14:textId="77777777" w:rsidR="006F3964" w:rsidRDefault="00336CC3">
            <w:pPr>
              <w:pStyle w:val="TAL"/>
              <w:rPr>
                <w:b/>
                <w:i/>
                <w:szCs w:val="22"/>
                <w:lang w:eastAsia="en-GB"/>
              </w:rPr>
            </w:pPr>
            <w:r>
              <w:rPr>
                <w:b/>
                <w:i/>
                <w:szCs w:val="22"/>
                <w:lang w:eastAsia="en-GB"/>
              </w:rPr>
              <w:t>reportAmount</w:t>
            </w:r>
          </w:p>
          <w:p w14:paraId="185F433B" w14:textId="77777777" w:rsidR="006F3964" w:rsidRDefault="00336CC3">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6F3964" w14:paraId="3E32BC9E" w14:textId="77777777">
        <w:tc>
          <w:tcPr>
            <w:tcW w:w="14173" w:type="dxa"/>
          </w:tcPr>
          <w:p w14:paraId="1C4530D7" w14:textId="77777777" w:rsidR="006F3964" w:rsidRDefault="00336CC3">
            <w:pPr>
              <w:pStyle w:val="TAL"/>
              <w:rPr>
                <w:b/>
                <w:i/>
                <w:szCs w:val="22"/>
                <w:lang w:eastAsia="en-GB"/>
              </w:rPr>
            </w:pPr>
            <w:r>
              <w:rPr>
                <w:b/>
                <w:i/>
                <w:szCs w:val="22"/>
                <w:lang w:eastAsia="en-GB"/>
              </w:rPr>
              <w:t>rxTxReportInterval</w:t>
            </w:r>
          </w:p>
          <w:p w14:paraId="256F6998" w14:textId="77777777" w:rsidR="006F3964" w:rsidRDefault="00336CC3">
            <w:pPr>
              <w:pStyle w:val="TAL"/>
              <w:rPr>
                <w:b/>
                <w:i/>
                <w:szCs w:val="22"/>
                <w:lang w:eastAsia="en-GB"/>
              </w:rPr>
            </w:pPr>
            <w:r>
              <w:rPr>
                <w:szCs w:val="22"/>
                <w:lang w:eastAsia="en-GB"/>
              </w:rPr>
              <w:t>This field indicates the measurement reporting periodicity of UE Rx-Tx time difference.</w:t>
            </w:r>
          </w:p>
        </w:tc>
      </w:tr>
    </w:tbl>
    <w:p w14:paraId="3B7ACF6B" w14:textId="77777777" w:rsidR="006F3964" w:rsidRDefault="006F396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AB45859" w14:textId="77777777">
        <w:tc>
          <w:tcPr>
            <w:tcW w:w="14173" w:type="dxa"/>
            <w:tcBorders>
              <w:top w:val="single" w:sz="4" w:space="0" w:color="auto"/>
              <w:left w:val="single" w:sz="4" w:space="0" w:color="auto"/>
              <w:bottom w:val="single" w:sz="4" w:space="0" w:color="auto"/>
              <w:right w:val="single" w:sz="4" w:space="0" w:color="auto"/>
            </w:tcBorders>
          </w:tcPr>
          <w:p w14:paraId="7174036D" w14:textId="77777777" w:rsidR="006F3964" w:rsidRDefault="00336CC3">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6F3964" w14:paraId="21D5D008" w14:textId="77777777">
        <w:tc>
          <w:tcPr>
            <w:tcW w:w="14173" w:type="dxa"/>
            <w:tcBorders>
              <w:top w:val="single" w:sz="4" w:space="0" w:color="auto"/>
              <w:left w:val="single" w:sz="4" w:space="0" w:color="auto"/>
              <w:bottom w:val="single" w:sz="4" w:space="0" w:color="auto"/>
              <w:right w:val="single" w:sz="4" w:space="0" w:color="auto"/>
            </w:tcBorders>
          </w:tcPr>
          <w:p w14:paraId="43AE099A" w14:textId="77777777" w:rsidR="006F3964" w:rsidRDefault="00336CC3">
            <w:pPr>
              <w:pStyle w:val="TAL"/>
              <w:rPr>
                <w:b/>
                <w:i/>
                <w:lang w:eastAsia="zh-CN"/>
              </w:rPr>
            </w:pPr>
            <w:r>
              <w:rPr>
                <w:b/>
                <w:i/>
                <w:lang w:eastAsia="zh-CN"/>
              </w:rPr>
              <w:t>MeasTriggerQuantity</w:t>
            </w:r>
          </w:p>
          <w:p w14:paraId="06B3266D" w14:textId="77777777" w:rsidR="006F3964" w:rsidRDefault="00336CC3">
            <w:pPr>
              <w:pStyle w:val="TAL"/>
              <w:rPr>
                <w:lang w:eastAsia="zh-CN"/>
              </w:rPr>
            </w:pPr>
            <w:r>
              <w:rPr>
                <w:szCs w:val="22"/>
                <w:lang w:eastAsia="en-GB"/>
              </w:rPr>
              <w:t>SINR is applicable only for CONNECTED mode events.</w:t>
            </w:r>
          </w:p>
        </w:tc>
      </w:tr>
    </w:tbl>
    <w:p w14:paraId="229A91BC" w14:textId="77777777" w:rsidR="006F3964" w:rsidRDefault="006F3964"/>
    <w:p w14:paraId="1ED59012" w14:textId="77777777" w:rsidR="006F3964" w:rsidRDefault="00336CC3">
      <w:pPr>
        <w:pStyle w:val="Heading4"/>
      </w:pPr>
      <w:bookmarkStart w:id="2885" w:name="_Toc60777351"/>
      <w:bookmarkStart w:id="2886" w:name="_Toc146781432"/>
      <w:r>
        <w:rPr>
          <w:rFonts w:eastAsia="MS Mincho"/>
        </w:rPr>
        <w:t>–</w:t>
      </w:r>
      <w:r>
        <w:rPr>
          <w:rFonts w:eastAsia="MS Mincho"/>
        </w:rPr>
        <w:tab/>
      </w:r>
      <w:r>
        <w:rPr>
          <w:rFonts w:eastAsia="MS Mincho"/>
          <w:i/>
          <w:iCs/>
        </w:rPr>
        <w:t>ReportConfigNR-SL</w:t>
      </w:r>
      <w:bookmarkEnd w:id="2885"/>
      <w:bookmarkEnd w:id="2886"/>
    </w:p>
    <w:p w14:paraId="0204D3EA" w14:textId="77777777" w:rsidR="006F3964" w:rsidRDefault="00336CC3">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0E427587" w14:textId="77777777" w:rsidR="006F3964" w:rsidRDefault="00336CC3">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6A37465" w14:textId="77777777" w:rsidR="006F3964" w:rsidRDefault="00336CC3">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7B50195" w14:textId="77777777" w:rsidR="006F3964" w:rsidRDefault="00336CC3">
      <w:pPr>
        <w:pStyle w:val="TH"/>
        <w:rPr>
          <w:b w:val="0"/>
        </w:rPr>
      </w:pPr>
      <w:r>
        <w:rPr>
          <w:i/>
        </w:rPr>
        <w:t>ReportConfigNR-SL</w:t>
      </w:r>
      <w:r>
        <w:t xml:space="preserve"> information element</w:t>
      </w:r>
    </w:p>
    <w:p w14:paraId="260AA87E" w14:textId="77777777" w:rsidR="006F3964" w:rsidRDefault="00336CC3">
      <w:pPr>
        <w:pStyle w:val="PL"/>
        <w:rPr>
          <w:color w:val="808080"/>
        </w:rPr>
      </w:pPr>
      <w:r>
        <w:rPr>
          <w:color w:val="808080"/>
        </w:rPr>
        <w:t>-- ASN1START</w:t>
      </w:r>
    </w:p>
    <w:p w14:paraId="01EEAAD1" w14:textId="77777777" w:rsidR="006F3964" w:rsidRDefault="00336CC3">
      <w:pPr>
        <w:pStyle w:val="PL"/>
        <w:rPr>
          <w:color w:val="808080"/>
        </w:rPr>
      </w:pPr>
      <w:r>
        <w:rPr>
          <w:color w:val="808080"/>
        </w:rPr>
        <w:lastRenderedPageBreak/>
        <w:t>-- TAG-REPORTCONFIGNR-SL-START</w:t>
      </w:r>
    </w:p>
    <w:p w14:paraId="3C1BBA84" w14:textId="77777777" w:rsidR="006F3964" w:rsidRDefault="006F3964">
      <w:pPr>
        <w:pStyle w:val="PL"/>
      </w:pPr>
    </w:p>
    <w:p w14:paraId="0ECF2257" w14:textId="77777777" w:rsidR="006F3964" w:rsidRDefault="00336CC3">
      <w:pPr>
        <w:pStyle w:val="PL"/>
      </w:pPr>
      <w:r>
        <w:t xml:space="preserve">ReportConfigNR-SL-r16 ::=            </w:t>
      </w:r>
      <w:r>
        <w:rPr>
          <w:color w:val="993366"/>
        </w:rPr>
        <w:t>SEQUENCE</w:t>
      </w:r>
      <w:r>
        <w:t xml:space="preserve"> {</w:t>
      </w:r>
    </w:p>
    <w:p w14:paraId="3B65198E" w14:textId="77777777" w:rsidR="006F3964" w:rsidRDefault="00336CC3">
      <w:pPr>
        <w:pStyle w:val="PL"/>
      </w:pPr>
      <w:r>
        <w:t xml:space="preserve">    reportType-r16                       </w:t>
      </w:r>
      <w:r>
        <w:rPr>
          <w:color w:val="993366"/>
        </w:rPr>
        <w:t>CHOICE</w:t>
      </w:r>
      <w:r>
        <w:t xml:space="preserve"> {</w:t>
      </w:r>
    </w:p>
    <w:p w14:paraId="30922E09" w14:textId="77777777" w:rsidR="006F3964" w:rsidRDefault="00336CC3">
      <w:pPr>
        <w:pStyle w:val="PL"/>
      </w:pPr>
      <w:r>
        <w:t xml:space="preserve">        periodical-r16                       PeriodicalReportConfigNR-SL-r16,</w:t>
      </w:r>
    </w:p>
    <w:p w14:paraId="72FCD3C0" w14:textId="77777777" w:rsidR="006F3964" w:rsidRDefault="00336CC3">
      <w:pPr>
        <w:pStyle w:val="PL"/>
      </w:pPr>
      <w:r>
        <w:t xml:space="preserve">        eventTriggered-r16                   EventTriggerConfigNR-SL-r16</w:t>
      </w:r>
    </w:p>
    <w:p w14:paraId="68546DB3" w14:textId="77777777" w:rsidR="006F3964" w:rsidRDefault="00336CC3">
      <w:pPr>
        <w:pStyle w:val="PL"/>
      </w:pPr>
      <w:r>
        <w:t xml:space="preserve">    }</w:t>
      </w:r>
    </w:p>
    <w:p w14:paraId="0A015D19" w14:textId="77777777" w:rsidR="006F3964" w:rsidRDefault="00336CC3">
      <w:pPr>
        <w:pStyle w:val="PL"/>
      </w:pPr>
      <w:r>
        <w:t>}</w:t>
      </w:r>
    </w:p>
    <w:p w14:paraId="715D3F3A" w14:textId="77777777" w:rsidR="006F3964" w:rsidRDefault="006F3964">
      <w:pPr>
        <w:pStyle w:val="PL"/>
      </w:pPr>
    </w:p>
    <w:p w14:paraId="214F8849" w14:textId="77777777" w:rsidR="006F3964" w:rsidRDefault="00336CC3">
      <w:pPr>
        <w:pStyle w:val="PL"/>
      </w:pPr>
      <w:r>
        <w:t xml:space="preserve">EventTriggerConfigNR-SL-r16::=       </w:t>
      </w:r>
      <w:r>
        <w:rPr>
          <w:color w:val="993366"/>
        </w:rPr>
        <w:t>SEQUENCE</w:t>
      </w:r>
      <w:r>
        <w:t xml:space="preserve"> {</w:t>
      </w:r>
    </w:p>
    <w:p w14:paraId="032C27DF" w14:textId="77777777" w:rsidR="006F3964" w:rsidRDefault="00336CC3">
      <w:pPr>
        <w:pStyle w:val="PL"/>
      </w:pPr>
      <w:r>
        <w:t xml:space="preserve">    eventId-r16                          </w:t>
      </w:r>
      <w:r>
        <w:rPr>
          <w:color w:val="993366"/>
        </w:rPr>
        <w:t>CHOICE</w:t>
      </w:r>
      <w:r>
        <w:t xml:space="preserve"> {</w:t>
      </w:r>
    </w:p>
    <w:p w14:paraId="50025733" w14:textId="77777777" w:rsidR="006F3964" w:rsidRDefault="00336CC3">
      <w:pPr>
        <w:pStyle w:val="PL"/>
      </w:pPr>
      <w:r>
        <w:t xml:space="preserve">        eventC1                              </w:t>
      </w:r>
      <w:r>
        <w:rPr>
          <w:color w:val="993366"/>
        </w:rPr>
        <w:t>SEQUENCE</w:t>
      </w:r>
      <w:r>
        <w:t xml:space="preserve"> {</w:t>
      </w:r>
    </w:p>
    <w:p w14:paraId="04D81A6C" w14:textId="77777777" w:rsidR="006F3964" w:rsidRDefault="00336CC3">
      <w:pPr>
        <w:pStyle w:val="PL"/>
      </w:pPr>
      <w:r>
        <w:t xml:space="preserve">            c1-Threshold-r16                     SL-CBR-r16,</w:t>
      </w:r>
    </w:p>
    <w:p w14:paraId="717A5203" w14:textId="77777777" w:rsidR="006F3964" w:rsidRDefault="00336CC3">
      <w:pPr>
        <w:pStyle w:val="PL"/>
      </w:pPr>
      <w:r>
        <w:t xml:space="preserve">            hysteresis-r16                       Hysteresis,</w:t>
      </w:r>
    </w:p>
    <w:p w14:paraId="7CA92071" w14:textId="77777777" w:rsidR="006F3964" w:rsidRDefault="00336CC3">
      <w:pPr>
        <w:pStyle w:val="PL"/>
      </w:pPr>
      <w:r>
        <w:t xml:space="preserve">            timeToTrigger-r16                    TimeToTrigger</w:t>
      </w:r>
    </w:p>
    <w:p w14:paraId="7F4E89DB" w14:textId="77777777" w:rsidR="006F3964" w:rsidRDefault="00336CC3">
      <w:pPr>
        <w:pStyle w:val="PL"/>
      </w:pPr>
      <w:r>
        <w:t xml:space="preserve">        },</w:t>
      </w:r>
    </w:p>
    <w:p w14:paraId="030B8BAD" w14:textId="77777777" w:rsidR="006F3964" w:rsidRDefault="00336CC3">
      <w:pPr>
        <w:pStyle w:val="PL"/>
      </w:pPr>
      <w:r>
        <w:t xml:space="preserve">        eventC2-r16                  </w:t>
      </w:r>
      <w:r>
        <w:rPr>
          <w:color w:val="993366"/>
        </w:rPr>
        <w:t>SEQUENCE</w:t>
      </w:r>
      <w:r>
        <w:t xml:space="preserve"> {</w:t>
      </w:r>
    </w:p>
    <w:p w14:paraId="6CFA1BB9" w14:textId="77777777" w:rsidR="006F3964" w:rsidRDefault="00336CC3">
      <w:pPr>
        <w:pStyle w:val="PL"/>
      </w:pPr>
      <w:r>
        <w:t xml:space="preserve">            c2-Threshold-r16             SL-CBR-r16,</w:t>
      </w:r>
    </w:p>
    <w:p w14:paraId="52068B09" w14:textId="77777777" w:rsidR="006F3964" w:rsidRDefault="00336CC3">
      <w:pPr>
        <w:pStyle w:val="PL"/>
      </w:pPr>
      <w:r>
        <w:t xml:space="preserve">            hysteresis-r16               Hysteresis,</w:t>
      </w:r>
    </w:p>
    <w:p w14:paraId="6010A85E" w14:textId="77777777" w:rsidR="006F3964" w:rsidRDefault="00336CC3">
      <w:pPr>
        <w:pStyle w:val="PL"/>
      </w:pPr>
      <w:r>
        <w:t xml:space="preserve">            timeToTrigger-r16            TimeToTrigger</w:t>
      </w:r>
    </w:p>
    <w:p w14:paraId="7A17FEA7" w14:textId="77777777" w:rsidR="006F3964" w:rsidRDefault="00336CC3">
      <w:pPr>
        <w:pStyle w:val="PL"/>
      </w:pPr>
      <w:r>
        <w:t xml:space="preserve">        },</w:t>
      </w:r>
    </w:p>
    <w:p w14:paraId="05914B13" w14:textId="77777777" w:rsidR="006F3964" w:rsidRDefault="00336CC3">
      <w:pPr>
        <w:pStyle w:val="PL"/>
      </w:pPr>
      <w:r>
        <w:t xml:space="preserve">        ...</w:t>
      </w:r>
    </w:p>
    <w:p w14:paraId="31F9DBDD" w14:textId="77777777" w:rsidR="006F3964" w:rsidRDefault="00336CC3">
      <w:pPr>
        <w:pStyle w:val="PL"/>
      </w:pPr>
      <w:r>
        <w:t xml:space="preserve">    },</w:t>
      </w:r>
    </w:p>
    <w:p w14:paraId="59747D75" w14:textId="77777777" w:rsidR="006F3964" w:rsidRDefault="00336CC3">
      <w:pPr>
        <w:pStyle w:val="PL"/>
      </w:pPr>
      <w:r>
        <w:t xml:space="preserve">    reportInterval-r16               ReportInterval,</w:t>
      </w:r>
    </w:p>
    <w:p w14:paraId="64FDD8FA" w14:textId="77777777" w:rsidR="006F3964" w:rsidRDefault="00336CC3">
      <w:pPr>
        <w:pStyle w:val="PL"/>
      </w:pPr>
      <w:r>
        <w:t xml:space="preserve">    reportAmount-r16                 </w:t>
      </w:r>
      <w:r>
        <w:rPr>
          <w:color w:val="993366"/>
        </w:rPr>
        <w:t>ENUMERATED</w:t>
      </w:r>
      <w:r>
        <w:t xml:space="preserve"> {r1, r2, r4, r8, r16, r32, r64, infinity},</w:t>
      </w:r>
    </w:p>
    <w:p w14:paraId="7979E91A" w14:textId="77777777" w:rsidR="006F3964" w:rsidRDefault="00336CC3">
      <w:pPr>
        <w:pStyle w:val="PL"/>
      </w:pPr>
      <w:r>
        <w:t xml:space="preserve">    reportQuantity-r16               MeasReportQuantity-r16,</w:t>
      </w:r>
    </w:p>
    <w:p w14:paraId="54F07511" w14:textId="77777777" w:rsidR="006F3964" w:rsidRDefault="00336CC3">
      <w:pPr>
        <w:pStyle w:val="PL"/>
      </w:pPr>
      <w:r>
        <w:t xml:space="preserve">    ...</w:t>
      </w:r>
    </w:p>
    <w:p w14:paraId="27C7F94D" w14:textId="77777777" w:rsidR="006F3964" w:rsidRDefault="00336CC3">
      <w:pPr>
        <w:pStyle w:val="PL"/>
      </w:pPr>
      <w:r>
        <w:lastRenderedPageBreak/>
        <w:t>}</w:t>
      </w:r>
    </w:p>
    <w:p w14:paraId="3DB3B692" w14:textId="77777777" w:rsidR="006F3964" w:rsidRDefault="006F3964">
      <w:pPr>
        <w:pStyle w:val="PL"/>
      </w:pPr>
    </w:p>
    <w:p w14:paraId="326FD056" w14:textId="77777777" w:rsidR="006F3964" w:rsidRDefault="00336CC3">
      <w:pPr>
        <w:pStyle w:val="PL"/>
      </w:pPr>
      <w:r>
        <w:t xml:space="preserve">PeriodicalReportConfigNR-SL-r16 ::=  </w:t>
      </w:r>
      <w:r>
        <w:rPr>
          <w:color w:val="993366"/>
        </w:rPr>
        <w:t>SEQUENCE</w:t>
      </w:r>
      <w:r>
        <w:t xml:space="preserve"> {</w:t>
      </w:r>
    </w:p>
    <w:p w14:paraId="06985028" w14:textId="77777777" w:rsidR="006F3964" w:rsidRDefault="00336CC3">
      <w:pPr>
        <w:pStyle w:val="PL"/>
      </w:pPr>
      <w:r>
        <w:t xml:space="preserve">    reportInterval-r16                   ReportInterval,</w:t>
      </w:r>
    </w:p>
    <w:p w14:paraId="1C47CB00" w14:textId="77777777" w:rsidR="006F3964" w:rsidRDefault="00336CC3">
      <w:pPr>
        <w:pStyle w:val="PL"/>
      </w:pPr>
      <w:r>
        <w:t xml:space="preserve">    reportAmount-r16                     </w:t>
      </w:r>
      <w:r>
        <w:rPr>
          <w:color w:val="993366"/>
        </w:rPr>
        <w:t>ENUMERATED</w:t>
      </w:r>
      <w:r>
        <w:t xml:space="preserve"> {r1, r2, r4, r8, r16, r32, r64, infinity},</w:t>
      </w:r>
    </w:p>
    <w:p w14:paraId="094388E2" w14:textId="77777777" w:rsidR="006F3964" w:rsidRDefault="00336CC3">
      <w:pPr>
        <w:pStyle w:val="PL"/>
      </w:pPr>
      <w:r>
        <w:t xml:space="preserve">    reportQuantity-r16                   MeasReportQuantity-r16,</w:t>
      </w:r>
    </w:p>
    <w:p w14:paraId="7EE6FD52" w14:textId="77777777" w:rsidR="006F3964" w:rsidRDefault="00336CC3">
      <w:pPr>
        <w:pStyle w:val="PL"/>
      </w:pPr>
      <w:r>
        <w:t xml:space="preserve">    ...</w:t>
      </w:r>
    </w:p>
    <w:p w14:paraId="7E912DF8" w14:textId="77777777" w:rsidR="006F3964" w:rsidRDefault="00336CC3">
      <w:pPr>
        <w:pStyle w:val="PL"/>
      </w:pPr>
      <w:r>
        <w:t>}</w:t>
      </w:r>
    </w:p>
    <w:p w14:paraId="229D749D" w14:textId="77777777" w:rsidR="006F3964" w:rsidRDefault="006F3964">
      <w:pPr>
        <w:pStyle w:val="PL"/>
      </w:pPr>
    </w:p>
    <w:p w14:paraId="0D8F65B5" w14:textId="77777777" w:rsidR="006F3964" w:rsidRDefault="00336CC3">
      <w:pPr>
        <w:pStyle w:val="PL"/>
      </w:pPr>
      <w:r>
        <w:t xml:space="preserve">MeasReportQuantity-r16 ::=           </w:t>
      </w:r>
      <w:r>
        <w:rPr>
          <w:color w:val="993366"/>
        </w:rPr>
        <w:t>SEQUENCE</w:t>
      </w:r>
      <w:r>
        <w:t xml:space="preserve"> {</w:t>
      </w:r>
    </w:p>
    <w:p w14:paraId="513D8CD8" w14:textId="77777777" w:rsidR="006F3964" w:rsidRDefault="00336CC3">
      <w:pPr>
        <w:pStyle w:val="PL"/>
      </w:pPr>
      <w:r>
        <w:t xml:space="preserve">    cbr-r16                              </w:t>
      </w:r>
      <w:r>
        <w:rPr>
          <w:color w:val="993366"/>
        </w:rPr>
        <w:t>BOOLEAN</w:t>
      </w:r>
      <w:r>
        <w:t>,</w:t>
      </w:r>
    </w:p>
    <w:p w14:paraId="41512E3C" w14:textId="77777777" w:rsidR="006F3964" w:rsidRDefault="00336CC3">
      <w:pPr>
        <w:pStyle w:val="PL"/>
      </w:pPr>
      <w:r>
        <w:t xml:space="preserve">    ...</w:t>
      </w:r>
    </w:p>
    <w:p w14:paraId="62677F9F" w14:textId="77777777" w:rsidR="006F3964" w:rsidRDefault="00336CC3">
      <w:pPr>
        <w:pStyle w:val="PL"/>
      </w:pPr>
      <w:r>
        <w:t>}</w:t>
      </w:r>
    </w:p>
    <w:p w14:paraId="3797F012" w14:textId="77777777" w:rsidR="006F3964" w:rsidRDefault="006F3964">
      <w:pPr>
        <w:pStyle w:val="PL"/>
      </w:pPr>
    </w:p>
    <w:p w14:paraId="5AE1BF4D" w14:textId="77777777" w:rsidR="006F3964" w:rsidRDefault="00336CC3">
      <w:pPr>
        <w:pStyle w:val="PL"/>
        <w:rPr>
          <w:color w:val="808080"/>
        </w:rPr>
      </w:pPr>
      <w:r>
        <w:rPr>
          <w:color w:val="808080"/>
        </w:rPr>
        <w:t>-- TAG-REPORTCONFIGNR-SL-STOP</w:t>
      </w:r>
    </w:p>
    <w:p w14:paraId="2174C1DE" w14:textId="77777777" w:rsidR="006F3964" w:rsidRDefault="00336CC3">
      <w:pPr>
        <w:pStyle w:val="PL"/>
        <w:rPr>
          <w:color w:val="808080"/>
        </w:rPr>
      </w:pPr>
      <w:r>
        <w:rPr>
          <w:color w:val="808080"/>
        </w:rPr>
        <w:t>-- ASN1STOP</w:t>
      </w:r>
    </w:p>
    <w:p w14:paraId="173E33C6"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C8AF047" w14:textId="77777777">
        <w:tc>
          <w:tcPr>
            <w:tcW w:w="14173" w:type="dxa"/>
            <w:tcBorders>
              <w:top w:val="single" w:sz="4" w:space="0" w:color="auto"/>
              <w:left w:val="single" w:sz="4" w:space="0" w:color="auto"/>
              <w:bottom w:val="single" w:sz="4" w:space="0" w:color="auto"/>
              <w:right w:val="single" w:sz="4" w:space="0" w:color="auto"/>
            </w:tcBorders>
          </w:tcPr>
          <w:p w14:paraId="4854E967" w14:textId="77777777" w:rsidR="006F3964" w:rsidRDefault="00336CC3">
            <w:pPr>
              <w:pStyle w:val="TAH"/>
              <w:rPr>
                <w:b w:val="0"/>
                <w:lang w:eastAsia="sv-SE"/>
              </w:rPr>
            </w:pPr>
            <w:r>
              <w:rPr>
                <w:bCs/>
                <w:i/>
                <w:lang w:eastAsia="sv-SE"/>
              </w:rPr>
              <w:t>ReportConfigNR-SL</w:t>
            </w:r>
            <w:r>
              <w:rPr>
                <w:lang w:eastAsia="sv-SE"/>
              </w:rPr>
              <w:t xml:space="preserve"> field descriptions</w:t>
            </w:r>
          </w:p>
        </w:tc>
      </w:tr>
      <w:tr w:rsidR="006F3964" w14:paraId="207CC850" w14:textId="77777777">
        <w:tc>
          <w:tcPr>
            <w:tcW w:w="14173" w:type="dxa"/>
            <w:tcBorders>
              <w:top w:val="single" w:sz="4" w:space="0" w:color="auto"/>
              <w:left w:val="single" w:sz="4" w:space="0" w:color="auto"/>
              <w:bottom w:val="single" w:sz="4" w:space="0" w:color="auto"/>
              <w:right w:val="single" w:sz="4" w:space="0" w:color="auto"/>
            </w:tcBorders>
          </w:tcPr>
          <w:p w14:paraId="7930C827" w14:textId="77777777" w:rsidR="006F3964" w:rsidRDefault="00336CC3">
            <w:pPr>
              <w:pStyle w:val="TAL"/>
              <w:rPr>
                <w:b/>
                <w:bCs/>
                <w:i/>
                <w:iCs/>
                <w:lang w:eastAsia="sv-SE"/>
              </w:rPr>
            </w:pPr>
            <w:r>
              <w:rPr>
                <w:b/>
                <w:bCs/>
                <w:i/>
                <w:iCs/>
                <w:lang w:eastAsia="sv-SE"/>
              </w:rPr>
              <w:t>reportType</w:t>
            </w:r>
          </w:p>
          <w:p w14:paraId="5F7B83D1" w14:textId="77777777" w:rsidR="006F3964" w:rsidRDefault="00336CC3">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6E1D614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C615883" w14:textId="77777777">
        <w:tc>
          <w:tcPr>
            <w:tcW w:w="14173" w:type="dxa"/>
            <w:tcBorders>
              <w:top w:val="single" w:sz="4" w:space="0" w:color="auto"/>
              <w:left w:val="single" w:sz="4" w:space="0" w:color="auto"/>
              <w:bottom w:val="single" w:sz="4" w:space="0" w:color="auto"/>
              <w:right w:val="single" w:sz="4" w:space="0" w:color="auto"/>
            </w:tcBorders>
          </w:tcPr>
          <w:p w14:paraId="782AC8AC" w14:textId="77777777" w:rsidR="006F3964" w:rsidRDefault="00336CC3">
            <w:pPr>
              <w:pStyle w:val="TAH"/>
              <w:rPr>
                <w:b w:val="0"/>
                <w:lang w:eastAsia="sv-SE"/>
              </w:rPr>
            </w:pPr>
            <w:r>
              <w:rPr>
                <w:i/>
                <w:iCs/>
                <w:lang w:eastAsia="sv-SE"/>
              </w:rPr>
              <w:lastRenderedPageBreak/>
              <w:t>EventTriggerConfigNR-SL</w:t>
            </w:r>
            <w:r>
              <w:rPr>
                <w:lang w:eastAsia="sv-SE"/>
              </w:rPr>
              <w:t xml:space="preserve"> field descriptions</w:t>
            </w:r>
          </w:p>
        </w:tc>
      </w:tr>
      <w:tr w:rsidR="006F3964" w14:paraId="1BA792E9" w14:textId="77777777">
        <w:tc>
          <w:tcPr>
            <w:tcW w:w="14173" w:type="dxa"/>
            <w:tcBorders>
              <w:top w:val="single" w:sz="4" w:space="0" w:color="auto"/>
              <w:left w:val="single" w:sz="4" w:space="0" w:color="auto"/>
              <w:bottom w:val="single" w:sz="4" w:space="0" w:color="auto"/>
              <w:right w:val="single" w:sz="4" w:space="0" w:color="auto"/>
            </w:tcBorders>
          </w:tcPr>
          <w:p w14:paraId="5D8D4DF7" w14:textId="77777777" w:rsidR="006F3964" w:rsidRDefault="00336CC3">
            <w:pPr>
              <w:pStyle w:val="TAL"/>
              <w:rPr>
                <w:b/>
                <w:bCs/>
                <w:i/>
                <w:iCs/>
                <w:lang w:eastAsia="ko-KR"/>
              </w:rPr>
            </w:pPr>
            <w:r>
              <w:rPr>
                <w:b/>
                <w:bCs/>
                <w:i/>
                <w:iCs/>
                <w:lang w:eastAsia="ko-KR"/>
              </w:rPr>
              <w:t>cN-Threshold</w:t>
            </w:r>
          </w:p>
          <w:p w14:paraId="10F4D54D" w14:textId="77777777" w:rsidR="006F3964" w:rsidRDefault="00336CC3">
            <w:pPr>
              <w:pStyle w:val="TAL"/>
              <w:rPr>
                <w:lang w:eastAsia="en-GB"/>
              </w:rPr>
            </w:pPr>
            <w:r>
              <w:rPr>
                <w:lang w:eastAsia="ko-KR"/>
              </w:rPr>
              <w:t xml:space="preserve">Threshold used for </w:t>
            </w:r>
            <w:r>
              <w:rPr>
                <w:lang w:eastAsia="sv-SE"/>
              </w:rPr>
              <w:t>events C1 and C2 specified in clauses 5.5.4.11 and 5.5.4.12, respectively.</w:t>
            </w:r>
          </w:p>
        </w:tc>
      </w:tr>
      <w:tr w:rsidR="006F3964" w14:paraId="551DEC9F" w14:textId="77777777">
        <w:tc>
          <w:tcPr>
            <w:tcW w:w="14173" w:type="dxa"/>
            <w:tcBorders>
              <w:top w:val="single" w:sz="4" w:space="0" w:color="auto"/>
              <w:left w:val="single" w:sz="4" w:space="0" w:color="auto"/>
              <w:bottom w:val="single" w:sz="4" w:space="0" w:color="auto"/>
              <w:right w:val="single" w:sz="4" w:space="0" w:color="auto"/>
            </w:tcBorders>
          </w:tcPr>
          <w:p w14:paraId="06BBC75F" w14:textId="77777777" w:rsidR="006F3964" w:rsidRDefault="00336CC3">
            <w:pPr>
              <w:pStyle w:val="TAL"/>
              <w:rPr>
                <w:b/>
                <w:bCs/>
                <w:i/>
                <w:iCs/>
                <w:lang w:eastAsia="en-GB"/>
              </w:rPr>
            </w:pPr>
            <w:r>
              <w:rPr>
                <w:b/>
                <w:bCs/>
                <w:i/>
                <w:iCs/>
                <w:lang w:eastAsia="en-GB"/>
              </w:rPr>
              <w:t>eventId</w:t>
            </w:r>
          </w:p>
          <w:p w14:paraId="6CDC2901" w14:textId="77777777" w:rsidR="006F3964" w:rsidRDefault="00336CC3">
            <w:pPr>
              <w:pStyle w:val="TAL"/>
              <w:rPr>
                <w:lang w:eastAsia="sv-SE"/>
              </w:rPr>
            </w:pPr>
            <w:r>
              <w:rPr>
                <w:lang w:eastAsia="en-GB"/>
              </w:rPr>
              <w:t>Choice of NR event triggered reporting criteria.</w:t>
            </w:r>
          </w:p>
        </w:tc>
      </w:tr>
      <w:tr w:rsidR="006F3964" w14:paraId="57BF2D9F" w14:textId="77777777">
        <w:tc>
          <w:tcPr>
            <w:tcW w:w="14173" w:type="dxa"/>
            <w:tcBorders>
              <w:top w:val="single" w:sz="4" w:space="0" w:color="auto"/>
              <w:left w:val="single" w:sz="4" w:space="0" w:color="auto"/>
              <w:bottom w:val="single" w:sz="4" w:space="0" w:color="auto"/>
              <w:right w:val="single" w:sz="4" w:space="0" w:color="auto"/>
            </w:tcBorders>
          </w:tcPr>
          <w:p w14:paraId="780B60E8" w14:textId="77777777" w:rsidR="006F3964" w:rsidRDefault="00336CC3">
            <w:pPr>
              <w:pStyle w:val="TAL"/>
              <w:rPr>
                <w:b/>
                <w:bCs/>
                <w:i/>
                <w:iCs/>
                <w:lang w:eastAsia="en-GB"/>
              </w:rPr>
            </w:pPr>
            <w:r>
              <w:rPr>
                <w:b/>
                <w:bCs/>
                <w:i/>
                <w:iCs/>
                <w:lang w:eastAsia="en-GB"/>
              </w:rPr>
              <w:t>reportAmoun</w:t>
            </w:r>
          </w:p>
          <w:p w14:paraId="6791999E" w14:textId="77777777" w:rsidR="006F3964" w:rsidRDefault="00336CC3">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F3964" w14:paraId="7A681FD5" w14:textId="77777777">
        <w:tc>
          <w:tcPr>
            <w:tcW w:w="14173" w:type="dxa"/>
            <w:tcBorders>
              <w:top w:val="single" w:sz="4" w:space="0" w:color="auto"/>
              <w:left w:val="single" w:sz="4" w:space="0" w:color="auto"/>
              <w:bottom w:val="single" w:sz="4" w:space="0" w:color="auto"/>
              <w:right w:val="single" w:sz="4" w:space="0" w:color="auto"/>
            </w:tcBorders>
          </w:tcPr>
          <w:p w14:paraId="5C4603D4" w14:textId="77777777" w:rsidR="006F3964" w:rsidRDefault="00336CC3">
            <w:pPr>
              <w:pStyle w:val="TAL"/>
              <w:rPr>
                <w:b/>
                <w:bCs/>
                <w:i/>
                <w:iCs/>
                <w:lang w:eastAsia="sv-SE"/>
              </w:rPr>
            </w:pPr>
            <w:r>
              <w:rPr>
                <w:b/>
                <w:bCs/>
                <w:i/>
                <w:iCs/>
                <w:lang w:eastAsia="sv-SE"/>
              </w:rPr>
              <w:t>reportQuantity</w:t>
            </w:r>
          </w:p>
          <w:p w14:paraId="050DB868" w14:textId="77777777" w:rsidR="006F3964" w:rsidRDefault="00336CC3">
            <w:pPr>
              <w:pStyle w:val="TAL"/>
              <w:rPr>
                <w:lang w:eastAsia="en-GB"/>
              </w:rPr>
            </w:pPr>
            <w:r>
              <w:rPr>
                <w:lang w:eastAsia="en-GB"/>
              </w:rPr>
              <w:t>The sidelink measurement quantities to be included in the measurement report. In this release, this is set as the CBR measurement result.</w:t>
            </w:r>
          </w:p>
        </w:tc>
      </w:tr>
      <w:tr w:rsidR="006F3964" w14:paraId="56F05DE8" w14:textId="77777777">
        <w:tc>
          <w:tcPr>
            <w:tcW w:w="14173" w:type="dxa"/>
            <w:tcBorders>
              <w:top w:val="single" w:sz="4" w:space="0" w:color="auto"/>
              <w:left w:val="single" w:sz="4" w:space="0" w:color="auto"/>
              <w:bottom w:val="single" w:sz="4" w:space="0" w:color="auto"/>
              <w:right w:val="single" w:sz="4" w:space="0" w:color="auto"/>
            </w:tcBorders>
          </w:tcPr>
          <w:p w14:paraId="079A151C" w14:textId="77777777" w:rsidR="006F3964" w:rsidRDefault="00336CC3">
            <w:pPr>
              <w:pStyle w:val="TAL"/>
              <w:rPr>
                <w:b/>
                <w:bCs/>
                <w:i/>
                <w:iCs/>
                <w:lang w:eastAsia="en-GB"/>
              </w:rPr>
            </w:pPr>
            <w:r>
              <w:rPr>
                <w:b/>
                <w:bCs/>
                <w:i/>
                <w:iCs/>
                <w:lang w:eastAsia="en-GB"/>
              </w:rPr>
              <w:t>timeToTrigger</w:t>
            </w:r>
          </w:p>
          <w:p w14:paraId="3D2887D9" w14:textId="77777777" w:rsidR="006F3964" w:rsidRDefault="00336CC3">
            <w:pPr>
              <w:pStyle w:val="TAL"/>
              <w:rPr>
                <w:lang w:eastAsia="sv-SE"/>
              </w:rPr>
            </w:pPr>
            <w:r>
              <w:rPr>
                <w:lang w:eastAsia="en-GB"/>
              </w:rPr>
              <w:t>Time during which specific criteria for the event needs to be met in order to trigger a measurement report.</w:t>
            </w:r>
          </w:p>
        </w:tc>
      </w:tr>
    </w:tbl>
    <w:p w14:paraId="5E4F717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E647C1F" w14:textId="77777777">
        <w:tc>
          <w:tcPr>
            <w:tcW w:w="14173" w:type="dxa"/>
            <w:tcBorders>
              <w:top w:val="single" w:sz="4" w:space="0" w:color="auto"/>
              <w:left w:val="single" w:sz="4" w:space="0" w:color="auto"/>
              <w:bottom w:val="single" w:sz="4" w:space="0" w:color="auto"/>
              <w:right w:val="single" w:sz="4" w:space="0" w:color="auto"/>
            </w:tcBorders>
          </w:tcPr>
          <w:p w14:paraId="28C09017" w14:textId="77777777" w:rsidR="006F3964" w:rsidRDefault="00336CC3">
            <w:pPr>
              <w:pStyle w:val="TAH"/>
              <w:rPr>
                <w:b w:val="0"/>
                <w:lang w:eastAsia="sv-SE"/>
              </w:rPr>
            </w:pPr>
            <w:r>
              <w:rPr>
                <w:i/>
                <w:iCs/>
                <w:lang w:eastAsia="sv-SE"/>
              </w:rPr>
              <w:t>PeriodicalReportConfigNR-SL</w:t>
            </w:r>
            <w:r>
              <w:rPr>
                <w:lang w:eastAsia="sv-SE"/>
              </w:rPr>
              <w:t xml:space="preserve"> field descriptions</w:t>
            </w:r>
          </w:p>
        </w:tc>
      </w:tr>
      <w:tr w:rsidR="006F3964" w14:paraId="79D1019B" w14:textId="77777777">
        <w:tc>
          <w:tcPr>
            <w:tcW w:w="14173" w:type="dxa"/>
            <w:tcBorders>
              <w:top w:val="single" w:sz="4" w:space="0" w:color="auto"/>
              <w:left w:val="single" w:sz="4" w:space="0" w:color="auto"/>
              <w:bottom w:val="single" w:sz="4" w:space="0" w:color="auto"/>
              <w:right w:val="single" w:sz="4" w:space="0" w:color="auto"/>
            </w:tcBorders>
          </w:tcPr>
          <w:p w14:paraId="6FFAB32F" w14:textId="77777777" w:rsidR="006F3964" w:rsidRDefault="00336CC3">
            <w:pPr>
              <w:pStyle w:val="TAL"/>
              <w:rPr>
                <w:b/>
                <w:bCs/>
                <w:i/>
                <w:iCs/>
                <w:lang w:eastAsia="ko-KR"/>
              </w:rPr>
            </w:pPr>
            <w:r>
              <w:rPr>
                <w:b/>
                <w:bCs/>
                <w:i/>
                <w:iCs/>
                <w:lang w:eastAsia="ko-KR"/>
              </w:rPr>
              <w:t>reportAmount</w:t>
            </w:r>
          </w:p>
          <w:p w14:paraId="7FB91113" w14:textId="77777777" w:rsidR="006F3964" w:rsidRDefault="00336CC3">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F3964" w14:paraId="78AEEFB8" w14:textId="77777777">
        <w:tc>
          <w:tcPr>
            <w:tcW w:w="14173" w:type="dxa"/>
            <w:tcBorders>
              <w:top w:val="single" w:sz="4" w:space="0" w:color="auto"/>
              <w:left w:val="single" w:sz="4" w:space="0" w:color="auto"/>
              <w:bottom w:val="single" w:sz="4" w:space="0" w:color="auto"/>
              <w:right w:val="single" w:sz="4" w:space="0" w:color="auto"/>
            </w:tcBorders>
          </w:tcPr>
          <w:p w14:paraId="62379350" w14:textId="77777777" w:rsidR="006F3964" w:rsidRDefault="00336CC3">
            <w:pPr>
              <w:pStyle w:val="TAL"/>
              <w:rPr>
                <w:b/>
                <w:bCs/>
                <w:i/>
                <w:iCs/>
                <w:lang w:eastAsia="ko-KR"/>
              </w:rPr>
            </w:pPr>
            <w:r>
              <w:rPr>
                <w:b/>
                <w:bCs/>
                <w:i/>
                <w:iCs/>
                <w:lang w:eastAsia="ko-KR"/>
              </w:rPr>
              <w:t>reportQuantity</w:t>
            </w:r>
          </w:p>
          <w:p w14:paraId="091B5595" w14:textId="77777777" w:rsidR="006F3964" w:rsidRDefault="00336CC3">
            <w:pPr>
              <w:pStyle w:val="TAL"/>
              <w:rPr>
                <w:lang w:eastAsia="ko-KR"/>
              </w:rPr>
            </w:pPr>
            <w:r>
              <w:rPr>
                <w:lang w:eastAsia="en-GB"/>
              </w:rPr>
              <w:t>The sidelink measurement quantities to be included in the measurement report. In this release, this is set as the CBR measurement result.</w:t>
            </w:r>
          </w:p>
        </w:tc>
      </w:tr>
    </w:tbl>
    <w:p w14:paraId="6A2F67B1" w14:textId="77777777" w:rsidR="006F3964" w:rsidRDefault="006F3964"/>
    <w:p w14:paraId="37A9E943" w14:textId="77777777" w:rsidR="006F3964" w:rsidRDefault="00336CC3">
      <w:pPr>
        <w:pStyle w:val="Heading4"/>
        <w:rPr>
          <w:rFonts w:eastAsia="MS Mincho"/>
        </w:rPr>
      </w:pPr>
      <w:bookmarkStart w:id="2887" w:name="_Toc146781433"/>
      <w:bookmarkStart w:id="2888" w:name="_Toc60777352"/>
      <w:r>
        <w:rPr>
          <w:rFonts w:eastAsia="MS Mincho"/>
        </w:rPr>
        <w:t>–</w:t>
      </w:r>
      <w:r>
        <w:rPr>
          <w:rFonts w:eastAsia="MS Mincho"/>
        </w:rPr>
        <w:tab/>
      </w:r>
      <w:r>
        <w:rPr>
          <w:rFonts w:eastAsia="MS Mincho"/>
          <w:i/>
        </w:rPr>
        <w:t>ReportConfigToAddModList</w:t>
      </w:r>
      <w:bookmarkEnd w:id="2887"/>
      <w:bookmarkEnd w:id="2888"/>
    </w:p>
    <w:p w14:paraId="0C6681C4" w14:textId="77777777" w:rsidR="006F3964" w:rsidRDefault="00336CC3">
      <w:pPr>
        <w:rPr>
          <w:rFonts w:eastAsia="MS Mincho"/>
        </w:rPr>
      </w:pPr>
      <w:r>
        <w:t xml:space="preserve">The IE </w:t>
      </w:r>
      <w:r>
        <w:rPr>
          <w:i/>
        </w:rPr>
        <w:t>ReportConfigToAddModList</w:t>
      </w:r>
      <w:r>
        <w:t xml:space="preserve"> concerns a list of reporting configurations to add or modify.</w:t>
      </w:r>
    </w:p>
    <w:p w14:paraId="538CE82F" w14:textId="77777777" w:rsidR="006F3964" w:rsidRDefault="00336CC3">
      <w:pPr>
        <w:pStyle w:val="TH"/>
      </w:pPr>
      <w:r>
        <w:t>ReportConfigToAddModList information element</w:t>
      </w:r>
    </w:p>
    <w:p w14:paraId="5FB444D0" w14:textId="77777777" w:rsidR="006F3964" w:rsidRDefault="00336CC3">
      <w:pPr>
        <w:pStyle w:val="PL"/>
        <w:rPr>
          <w:color w:val="808080"/>
        </w:rPr>
      </w:pPr>
      <w:r>
        <w:rPr>
          <w:color w:val="808080"/>
        </w:rPr>
        <w:t>-- ASN1START</w:t>
      </w:r>
    </w:p>
    <w:p w14:paraId="21C0D56D" w14:textId="77777777" w:rsidR="006F3964" w:rsidRDefault="00336CC3">
      <w:pPr>
        <w:pStyle w:val="PL"/>
        <w:rPr>
          <w:color w:val="808080"/>
        </w:rPr>
      </w:pPr>
      <w:r>
        <w:rPr>
          <w:color w:val="808080"/>
        </w:rPr>
        <w:t>-- TAG-REPORTCONFIGTOADDMODLIST-START</w:t>
      </w:r>
    </w:p>
    <w:p w14:paraId="7DC885B8" w14:textId="77777777" w:rsidR="006F3964" w:rsidRDefault="006F3964">
      <w:pPr>
        <w:pStyle w:val="PL"/>
      </w:pPr>
    </w:p>
    <w:p w14:paraId="10BEDCDB" w14:textId="77777777" w:rsidR="006F3964" w:rsidRDefault="00336CC3">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52B7E86" w14:textId="77777777" w:rsidR="006F3964" w:rsidRDefault="006F3964">
      <w:pPr>
        <w:pStyle w:val="PL"/>
      </w:pPr>
    </w:p>
    <w:p w14:paraId="70A1A0A9" w14:textId="77777777" w:rsidR="006F3964" w:rsidRDefault="00336CC3">
      <w:pPr>
        <w:pStyle w:val="PL"/>
      </w:pPr>
      <w:r>
        <w:t xml:space="preserve">ReportConfigToAddMod ::=            </w:t>
      </w:r>
      <w:r>
        <w:rPr>
          <w:color w:val="993366"/>
        </w:rPr>
        <w:t>SEQUENCE</w:t>
      </w:r>
      <w:r>
        <w:t xml:space="preserve"> {</w:t>
      </w:r>
    </w:p>
    <w:p w14:paraId="039D6643" w14:textId="77777777" w:rsidR="006F3964" w:rsidRDefault="00336CC3">
      <w:pPr>
        <w:pStyle w:val="PL"/>
      </w:pPr>
      <w:r>
        <w:t xml:space="preserve">    reportConfigId                      ReportConfigId,</w:t>
      </w:r>
    </w:p>
    <w:p w14:paraId="4868DD59" w14:textId="77777777" w:rsidR="006F3964" w:rsidRDefault="00336CC3">
      <w:pPr>
        <w:pStyle w:val="PL"/>
      </w:pPr>
      <w:r>
        <w:t xml:space="preserve">    reportConfig                        </w:t>
      </w:r>
      <w:r>
        <w:rPr>
          <w:color w:val="993366"/>
        </w:rPr>
        <w:t>CHOICE</w:t>
      </w:r>
      <w:r>
        <w:t xml:space="preserve"> {</w:t>
      </w:r>
    </w:p>
    <w:p w14:paraId="7A008455" w14:textId="77777777" w:rsidR="006F3964" w:rsidRDefault="00336CC3">
      <w:pPr>
        <w:pStyle w:val="PL"/>
      </w:pPr>
      <w:r>
        <w:t xml:space="preserve">        reportConfigNR                      ReportConfigNR,</w:t>
      </w:r>
    </w:p>
    <w:p w14:paraId="00E1AB64" w14:textId="77777777" w:rsidR="006F3964" w:rsidRDefault="00336CC3">
      <w:pPr>
        <w:pStyle w:val="PL"/>
      </w:pPr>
      <w:r>
        <w:t xml:space="preserve">        ...,</w:t>
      </w:r>
    </w:p>
    <w:p w14:paraId="6C78CE34" w14:textId="77777777" w:rsidR="006F3964" w:rsidRDefault="00336CC3">
      <w:pPr>
        <w:pStyle w:val="PL"/>
      </w:pPr>
      <w:r>
        <w:lastRenderedPageBreak/>
        <w:t xml:space="preserve">        reportConfigInterRAT                ReportConfigInterRAT,</w:t>
      </w:r>
    </w:p>
    <w:p w14:paraId="718B878A" w14:textId="77777777" w:rsidR="006F3964" w:rsidRDefault="00336CC3">
      <w:pPr>
        <w:pStyle w:val="PL"/>
      </w:pPr>
      <w:r>
        <w:t xml:space="preserve">        reportConfigNR-SL-r16               ReportConfigNR-SL-r16</w:t>
      </w:r>
    </w:p>
    <w:p w14:paraId="10DBBF08" w14:textId="77777777" w:rsidR="006F3964" w:rsidRDefault="00336CC3">
      <w:pPr>
        <w:pStyle w:val="PL"/>
      </w:pPr>
      <w:r>
        <w:t xml:space="preserve">    }</w:t>
      </w:r>
    </w:p>
    <w:p w14:paraId="593C6029" w14:textId="77777777" w:rsidR="006F3964" w:rsidRDefault="00336CC3">
      <w:pPr>
        <w:pStyle w:val="PL"/>
      </w:pPr>
      <w:r>
        <w:t>}</w:t>
      </w:r>
    </w:p>
    <w:p w14:paraId="7C41DEF4" w14:textId="77777777" w:rsidR="006F3964" w:rsidRDefault="006F3964">
      <w:pPr>
        <w:pStyle w:val="PL"/>
      </w:pPr>
    </w:p>
    <w:p w14:paraId="06134396" w14:textId="77777777" w:rsidR="006F3964" w:rsidRDefault="00336CC3">
      <w:pPr>
        <w:pStyle w:val="PL"/>
        <w:rPr>
          <w:color w:val="808080"/>
        </w:rPr>
      </w:pPr>
      <w:r>
        <w:rPr>
          <w:color w:val="808080"/>
        </w:rPr>
        <w:t>-- TAG-REPORTCONFIGTOADDMODLIST-STOP</w:t>
      </w:r>
    </w:p>
    <w:p w14:paraId="2C14783B" w14:textId="77777777" w:rsidR="006F3964" w:rsidRDefault="00336CC3">
      <w:pPr>
        <w:pStyle w:val="PL"/>
        <w:rPr>
          <w:color w:val="808080"/>
        </w:rPr>
      </w:pPr>
      <w:r>
        <w:rPr>
          <w:color w:val="808080"/>
        </w:rPr>
        <w:t>-- ASN1STOP</w:t>
      </w:r>
    </w:p>
    <w:p w14:paraId="285545C1" w14:textId="77777777" w:rsidR="006F3964" w:rsidRDefault="006F3964"/>
    <w:p w14:paraId="6A61BA2D" w14:textId="77777777" w:rsidR="006F3964" w:rsidRDefault="00336CC3">
      <w:pPr>
        <w:pStyle w:val="Heading4"/>
        <w:rPr>
          <w:rFonts w:eastAsia="MS Mincho"/>
        </w:rPr>
      </w:pPr>
      <w:bookmarkStart w:id="2889" w:name="_Toc60777353"/>
      <w:bookmarkStart w:id="2890" w:name="_Toc146781434"/>
      <w:r>
        <w:rPr>
          <w:rFonts w:eastAsia="MS Mincho"/>
        </w:rPr>
        <w:t>–</w:t>
      </w:r>
      <w:r>
        <w:rPr>
          <w:rFonts w:eastAsia="MS Mincho"/>
        </w:rPr>
        <w:tab/>
      </w:r>
      <w:r>
        <w:rPr>
          <w:rFonts w:eastAsia="MS Mincho"/>
          <w:i/>
        </w:rPr>
        <w:t>ReportInterval</w:t>
      </w:r>
      <w:bookmarkEnd w:id="2889"/>
      <w:bookmarkEnd w:id="2890"/>
    </w:p>
    <w:p w14:paraId="423051F9" w14:textId="77777777" w:rsidR="006F3964" w:rsidRDefault="00336CC3">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2C5A070" w14:textId="77777777" w:rsidR="006F3964" w:rsidRDefault="00336CC3">
      <w:pPr>
        <w:pStyle w:val="TH"/>
      </w:pPr>
      <w:r>
        <w:rPr>
          <w:bCs/>
          <w:i/>
          <w:iCs/>
        </w:rPr>
        <w:t xml:space="preserve">ReportInterval </w:t>
      </w:r>
      <w:r>
        <w:t>information element</w:t>
      </w:r>
    </w:p>
    <w:p w14:paraId="02A8C082" w14:textId="77777777" w:rsidR="006F3964" w:rsidRDefault="00336CC3">
      <w:pPr>
        <w:pStyle w:val="PL"/>
        <w:rPr>
          <w:color w:val="808080"/>
        </w:rPr>
      </w:pPr>
      <w:r>
        <w:rPr>
          <w:color w:val="808080"/>
        </w:rPr>
        <w:t>-- ASN1START</w:t>
      </w:r>
    </w:p>
    <w:p w14:paraId="1EEDEA35" w14:textId="77777777" w:rsidR="006F3964" w:rsidRDefault="00336CC3">
      <w:pPr>
        <w:pStyle w:val="PL"/>
        <w:rPr>
          <w:color w:val="808080"/>
        </w:rPr>
      </w:pPr>
      <w:r>
        <w:rPr>
          <w:color w:val="808080"/>
        </w:rPr>
        <w:t>-- TAG-REPORTINTERVAL-START</w:t>
      </w:r>
    </w:p>
    <w:p w14:paraId="283EC8D3" w14:textId="77777777" w:rsidR="006F3964" w:rsidRDefault="006F3964">
      <w:pPr>
        <w:pStyle w:val="PL"/>
      </w:pPr>
    </w:p>
    <w:p w14:paraId="0BAB21C5" w14:textId="77777777" w:rsidR="006F3964" w:rsidRDefault="00336CC3">
      <w:pPr>
        <w:pStyle w:val="PL"/>
      </w:pPr>
      <w:r>
        <w:t xml:space="preserve">ReportInterval ::=                  </w:t>
      </w:r>
      <w:r>
        <w:rPr>
          <w:color w:val="993366"/>
        </w:rPr>
        <w:t>ENUMERATED</w:t>
      </w:r>
      <w:r>
        <w:t xml:space="preserve"> {ms120, ms240, ms480, ms640, ms1024, ms2048, ms5120, ms10240, ms20480, ms40960,</w:t>
      </w:r>
    </w:p>
    <w:p w14:paraId="3F3B313F" w14:textId="77777777" w:rsidR="006F3964" w:rsidRDefault="00336CC3">
      <w:pPr>
        <w:pStyle w:val="PL"/>
      </w:pPr>
      <w:r>
        <w:t xml:space="preserve">                                                    min1,min6, min12, min30 }</w:t>
      </w:r>
    </w:p>
    <w:p w14:paraId="5CDD1DF1" w14:textId="77777777" w:rsidR="006F3964" w:rsidRDefault="006F3964">
      <w:pPr>
        <w:pStyle w:val="PL"/>
      </w:pPr>
    </w:p>
    <w:p w14:paraId="29D2A183" w14:textId="77777777" w:rsidR="006F3964" w:rsidRDefault="00336CC3">
      <w:pPr>
        <w:pStyle w:val="PL"/>
        <w:rPr>
          <w:color w:val="808080"/>
        </w:rPr>
      </w:pPr>
      <w:r>
        <w:rPr>
          <w:color w:val="808080"/>
        </w:rPr>
        <w:t>-- TAG-REPORTINTERVAL-STOP</w:t>
      </w:r>
    </w:p>
    <w:p w14:paraId="108AD4D7" w14:textId="77777777" w:rsidR="006F3964" w:rsidRDefault="00336CC3">
      <w:pPr>
        <w:pStyle w:val="PL"/>
        <w:rPr>
          <w:color w:val="808080"/>
        </w:rPr>
      </w:pPr>
      <w:r>
        <w:rPr>
          <w:color w:val="808080"/>
        </w:rPr>
        <w:t>-- ASN1STOP</w:t>
      </w:r>
    </w:p>
    <w:p w14:paraId="39140310" w14:textId="77777777" w:rsidR="006F3964" w:rsidRDefault="006F3964"/>
    <w:p w14:paraId="4FC6572D" w14:textId="77777777" w:rsidR="006F3964" w:rsidRDefault="00336CC3">
      <w:pPr>
        <w:pStyle w:val="Heading4"/>
        <w:rPr>
          <w:rFonts w:eastAsia="SimSun"/>
        </w:rPr>
      </w:pPr>
      <w:bookmarkStart w:id="2891" w:name="_Toc60777354"/>
      <w:bookmarkStart w:id="2892" w:name="_Toc146781435"/>
      <w:r>
        <w:rPr>
          <w:rFonts w:eastAsia="SimSun"/>
        </w:rPr>
        <w:t>–</w:t>
      </w:r>
      <w:r>
        <w:rPr>
          <w:rFonts w:eastAsia="SimSun"/>
        </w:rPr>
        <w:tab/>
      </w:r>
      <w:r>
        <w:rPr>
          <w:rFonts w:eastAsia="SimSun"/>
          <w:i/>
        </w:rPr>
        <w:t>ReselectionThreshold</w:t>
      </w:r>
      <w:bookmarkEnd w:id="2891"/>
      <w:bookmarkEnd w:id="2892"/>
    </w:p>
    <w:p w14:paraId="070B3570" w14:textId="77777777" w:rsidR="006F3964" w:rsidRDefault="00336CC3">
      <w:pPr>
        <w:rPr>
          <w:rFonts w:eastAsia="SimSun"/>
        </w:rPr>
      </w:pPr>
      <w:r>
        <w:t>The IE</w:t>
      </w:r>
      <w:r>
        <w:rPr>
          <w:i/>
        </w:rPr>
        <w:t xml:space="preserve"> ReselectionThreshold</w:t>
      </w:r>
      <w:r>
        <w:t xml:space="preserve"> is used to indicate an Rx level threshold for cell reselection. Actual value of threshold = field value * 2 [dB].</w:t>
      </w:r>
    </w:p>
    <w:p w14:paraId="540DC63B" w14:textId="77777777" w:rsidR="006F3964" w:rsidRDefault="00336CC3">
      <w:pPr>
        <w:pStyle w:val="TH"/>
      </w:pPr>
      <w:r>
        <w:rPr>
          <w:bCs/>
          <w:i/>
          <w:iCs/>
        </w:rPr>
        <w:lastRenderedPageBreak/>
        <w:t xml:space="preserve">ReselectionThreshold </w:t>
      </w:r>
      <w:r>
        <w:t>information element</w:t>
      </w:r>
    </w:p>
    <w:p w14:paraId="2F7A9648" w14:textId="77777777" w:rsidR="006F3964" w:rsidRDefault="00336CC3">
      <w:pPr>
        <w:pStyle w:val="PL"/>
        <w:rPr>
          <w:color w:val="808080"/>
        </w:rPr>
      </w:pPr>
      <w:r>
        <w:rPr>
          <w:color w:val="808080"/>
        </w:rPr>
        <w:t>-- ASN1START</w:t>
      </w:r>
    </w:p>
    <w:p w14:paraId="0CE421A0" w14:textId="77777777" w:rsidR="006F3964" w:rsidRDefault="00336CC3">
      <w:pPr>
        <w:pStyle w:val="PL"/>
        <w:rPr>
          <w:color w:val="808080"/>
        </w:rPr>
      </w:pPr>
      <w:r>
        <w:rPr>
          <w:color w:val="808080"/>
        </w:rPr>
        <w:t>-- TAG-RESELECTIONTHRESHOLD-START</w:t>
      </w:r>
    </w:p>
    <w:p w14:paraId="26EAA5F5" w14:textId="77777777" w:rsidR="006F3964" w:rsidRDefault="006F3964">
      <w:pPr>
        <w:pStyle w:val="PL"/>
      </w:pPr>
    </w:p>
    <w:p w14:paraId="12ED6FA3" w14:textId="77777777" w:rsidR="006F3964" w:rsidRDefault="00336CC3">
      <w:pPr>
        <w:pStyle w:val="PL"/>
      </w:pPr>
      <w:r>
        <w:t xml:space="preserve">ReselectionThreshold ::=                </w:t>
      </w:r>
      <w:r>
        <w:rPr>
          <w:color w:val="993366"/>
        </w:rPr>
        <w:t>INTEGER</w:t>
      </w:r>
      <w:r>
        <w:t xml:space="preserve"> (0..31)</w:t>
      </w:r>
    </w:p>
    <w:p w14:paraId="39E08C91" w14:textId="77777777" w:rsidR="006F3964" w:rsidRDefault="006F3964">
      <w:pPr>
        <w:pStyle w:val="PL"/>
      </w:pPr>
    </w:p>
    <w:p w14:paraId="767D7409" w14:textId="77777777" w:rsidR="006F3964" w:rsidRDefault="00336CC3">
      <w:pPr>
        <w:pStyle w:val="PL"/>
        <w:rPr>
          <w:color w:val="808080"/>
        </w:rPr>
      </w:pPr>
      <w:r>
        <w:rPr>
          <w:color w:val="808080"/>
        </w:rPr>
        <w:t>-- TAG-RESELECTIONTHRESHOLD-STOP</w:t>
      </w:r>
    </w:p>
    <w:p w14:paraId="45D9638C" w14:textId="77777777" w:rsidR="006F3964" w:rsidRDefault="00336CC3">
      <w:pPr>
        <w:pStyle w:val="PL"/>
        <w:rPr>
          <w:rFonts w:eastAsia="SimSun"/>
          <w:color w:val="808080"/>
        </w:rPr>
      </w:pPr>
      <w:r>
        <w:rPr>
          <w:color w:val="808080"/>
        </w:rPr>
        <w:t>-- ASN1STOP</w:t>
      </w:r>
    </w:p>
    <w:p w14:paraId="3FCCC973" w14:textId="77777777" w:rsidR="006F3964" w:rsidRDefault="006F3964"/>
    <w:p w14:paraId="2E592795" w14:textId="77777777" w:rsidR="006F3964" w:rsidRDefault="00336CC3">
      <w:pPr>
        <w:pStyle w:val="Heading4"/>
        <w:rPr>
          <w:rFonts w:eastAsia="SimSun"/>
        </w:rPr>
      </w:pPr>
      <w:bookmarkStart w:id="2893" w:name="_Toc60777355"/>
      <w:bookmarkStart w:id="2894" w:name="_Toc146781436"/>
      <w:r>
        <w:rPr>
          <w:rFonts w:eastAsia="SimSun"/>
        </w:rPr>
        <w:t>–</w:t>
      </w:r>
      <w:r>
        <w:rPr>
          <w:rFonts w:eastAsia="SimSun"/>
        </w:rPr>
        <w:tab/>
      </w:r>
      <w:r>
        <w:rPr>
          <w:rFonts w:eastAsia="SimSun"/>
          <w:i/>
        </w:rPr>
        <w:t>ReselectionThresholdQ</w:t>
      </w:r>
      <w:bookmarkEnd w:id="2893"/>
      <w:bookmarkEnd w:id="2894"/>
    </w:p>
    <w:p w14:paraId="2D503AB3" w14:textId="77777777" w:rsidR="006F3964" w:rsidRDefault="00336CC3">
      <w:pPr>
        <w:rPr>
          <w:rFonts w:eastAsia="SimSun"/>
        </w:rPr>
      </w:pPr>
      <w:r>
        <w:t xml:space="preserve">The IE </w:t>
      </w:r>
      <w:r>
        <w:rPr>
          <w:i/>
        </w:rPr>
        <w:t>ReselectionThresholdQ</w:t>
      </w:r>
      <w:r>
        <w:t xml:space="preserve"> is used to indicate a quality level threshold for cell reselection. Actual value of threshold = field value [dB].</w:t>
      </w:r>
    </w:p>
    <w:p w14:paraId="79E8A803" w14:textId="77777777" w:rsidR="006F3964" w:rsidRDefault="00336CC3">
      <w:pPr>
        <w:pStyle w:val="TH"/>
      </w:pPr>
      <w:r>
        <w:rPr>
          <w:bCs/>
          <w:i/>
          <w:iCs/>
        </w:rPr>
        <w:t xml:space="preserve">ReselectionThresholdQ </w:t>
      </w:r>
      <w:r>
        <w:t>information element</w:t>
      </w:r>
    </w:p>
    <w:p w14:paraId="6D8263C3" w14:textId="77777777" w:rsidR="006F3964" w:rsidRDefault="00336CC3">
      <w:pPr>
        <w:pStyle w:val="PL"/>
        <w:rPr>
          <w:color w:val="808080"/>
        </w:rPr>
      </w:pPr>
      <w:r>
        <w:rPr>
          <w:color w:val="808080"/>
        </w:rPr>
        <w:t>-- ASN1START</w:t>
      </w:r>
    </w:p>
    <w:p w14:paraId="3E3A269A" w14:textId="77777777" w:rsidR="006F3964" w:rsidRDefault="00336CC3">
      <w:pPr>
        <w:pStyle w:val="PL"/>
        <w:rPr>
          <w:color w:val="808080"/>
        </w:rPr>
      </w:pPr>
      <w:r>
        <w:rPr>
          <w:color w:val="808080"/>
        </w:rPr>
        <w:t>-- TAG-RESELECTIONTHRESHOLDQ-START</w:t>
      </w:r>
    </w:p>
    <w:p w14:paraId="57E7B809" w14:textId="77777777" w:rsidR="006F3964" w:rsidRDefault="006F3964">
      <w:pPr>
        <w:pStyle w:val="PL"/>
      </w:pPr>
    </w:p>
    <w:p w14:paraId="6F8C2628" w14:textId="77777777" w:rsidR="006F3964" w:rsidRDefault="00336CC3">
      <w:pPr>
        <w:pStyle w:val="PL"/>
      </w:pPr>
      <w:r>
        <w:t xml:space="preserve">ReselectionThresholdQ ::=           </w:t>
      </w:r>
      <w:r>
        <w:rPr>
          <w:color w:val="993366"/>
        </w:rPr>
        <w:t>INTEGER</w:t>
      </w:r>
      <w:r>
        <w:t xml:space="preserve"> (0..31)</w:t>
      </w:r>
    </w:p>
    <w:p w14:paraId="6EA0B428" w14:textId="77777777" w:rsidR="006F3964" w:rsidRDefault="006F3964">
      <w:pPr>
        <w:pStyle w:val="PL"/>
      </w:pPr>
    </w:p>
    <w:p w14:paraId="262C4477" w14:textId="77777777" w:rsidR="006F3964" w:rsidRDefault="00336CC3">
      <w:pPr>
        <w:pStyle w:val="PL"/>
        <w:rPr>
          <w:color w:val="808080"/>
        </w:rPr>
      </w:pPr>
      <w:r>
        <w:rPr>
          <w:color w:val="808080"/>
        </w:rPr>
        <w:t>-- TAG-RESELECTIONTHRESHOLDQ-STOP</w:t>
      </w:r>
    </w:p>
    <w:p w14:paraId="0B4B4C4B" w14:textId="77777777" w:rsidR="006F3964" w:rsidRDefault="00336CC3">
      <w:pPr>
        <w:pStyle w:val="PL"/>
        <w:rPr>
          <w:rFonts w:eastAsia="SimSun"/>
          <w:color w:val="808080"/>
        </w:rPr>
      </w:pPr>
      <w:r>
        <w:rPr>
          <w:color w:val="808080"/>
        </w:rPr>
        <w:t>-- ASN1STOP</w:t>
      </w:r>
    </w:p>
    <w:p w14:paraId="62BAA286" w14:textId="77777777" w:rsidR="006F3964" w:rsidRDefault="006F3964"/>
    <w:p w14:paraId="2CF9E13F" w14:textId="77777777" w:rsidR="006F3964" w:rsidRDefault="00336CC3">
      <w:pPr>
        <w:pStyle w:val="Heading4"/>
        <w:rPr>
          <w:rFonts w:eastAsia="SimSun"/>
        </w:rPr>
      </w:pPr>
      <w:bookmarkStart w:id="2895" w:name="_Toc60777356"/>
      <w:bookmarkStart w:id="2896" w:name="_Toc146781437"/>
      <w:r>
        <w:rPr>
          <w:rFonts w:eastAsia="SimSun"/>
        </w:rPr>
        <w:t>–</w:t>
      </w:r>
      <w:r>
        <w:rPr>
          <w:rFonts w:eastAsia="SimSun"/>
        </w:rPr>
        <w:tab/>
      </w:r>
      <w:r>
        <w:rPr>
          <w:rFonts w:eastAsia="SimSun"/>
          <w:i/>
        </w:rPr>
        <w:t>ResumeCause</w:t>
      </w:r>
      <w:bookmarkEnd w:id="2895"/>
      <w:bookmarkEnd w:id="2896"/>
    </w:p>
    <w:p w14:paraId="0942FD50" w14:textId="77777777" w:rsidR="006F3964" w:rsidRDefault="00336CC3">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9FCAE37" w14:textId="77777777" w:rsidR="006F3964" w:rsidRDefault="00336CC3">
      <w:pPr>
        <w:pStyle w:val="TH"/>
      </w:pPr>
      <w:r>
        <w:rPr>
          <w:bCs/>
          <w:i/>
          <w:iCs/>
        </w:rPr>
        <w:t xml:space="preserve">ResumeCause </w:t>
      </w:r>
      <w:r>
        <w:t>information element</w:t>
      </w:r>
    </w:p>
    <w:p w14:paraId="1DB4711D" w14:textId="77777777" w:rsidR="006F3964" w:rsidRDefault="00336CC3">
      <w:pPr>
        <w:pStyle w:val="PL"/>
        <w:rPr>
          <w:color w:val="808080"/>
        </w:rPr>
      </w:pPr>
      <w:r>
        <w:rPr>
          <w:color w:val="808080"/>
        </w:rPr>
        <w:t>-- ASN1START</w:t>
      </w:r>
    </w:p>
    <w:p w14:paraId="2E64260D" w14:textId="77777777" w:rsidR="006F3964" w:rsidRDefault="00336CC3">
      <w:pPr>
        <w:pStyle w:val="PL"/>
        <w:rPr>
          <w:color w:val="808080"/>
        </w:rPr>
      </w:pPr>
      <w:r>
        <w:rPr>
          <w:color w:val="808080"/>
        </w:rPr>
        <w:t>-- TAG-RESUMECAUSE-START</w:t>
      </w:r>
    </w:p>
    <w:p w14:paraId="53148342" w14:textId="77777777" w:rsidR="006F3964" w:rsidRDefault="006F3964">
      <w:pPr>
        <w:pStyle w:val="PL"/>
      </w:pPr>
    </w:p>
    <w:p w14:paraId="54FC6034" w14:textId="77777777" w:rsidR="006F3964" w:rsidRDefault="00336CC3">
      <w:pPr>
        <w:pStyle w:val="PL"/>
      </w:pPr>
      <w:r>
        <w:t xml:space="preserve">ResumeCause ::=             </w:t>
      </w:r>
      <w:r>
        <w:rPr>
          <w:color w:val="993366"/>
        </w:rPr>
        <w:t>ENUMERATED</w:t>
      </w:r>
      <w:r>
        <w:t xml:space="preserve"> {emergency, highPriorityAccess, mt-Access, mo-Signalling,</w:t>
      </w:r>
    </w:p>
    <w:p w14:paraId="710393F0" w14:textId="77777777" w:rsidR="006F3964" w:rsidRDefault="00336CC3">
      <w:pPr>
        <w:pStyle w:val="PL"/>
      </w:pPr>
      <w:r>
        <w:t xml:space="preserve">                                        mo-Data, mo-VoiceCall, mo-VideoCall, mo-SMS, rna-Update, mps-PriorityAccess,</w:t>
      </w:r>
    </w:p>
    <w:p w14:paraId="314F515A" w14:textId="77777777" w:rsidR="006F3964" w:rsidRDefault="00336CC3">
      <w:pPr>
        <w:pStyle w:val="PL"/>
      </w:pPr>
      <w:r>
        <w:t xml:space="preserve">                                        mcs-PriorityAccess, spare1, spare2, spare3, spare4, spare5 }</w:t>
      </w:r>
    </w:p>
    <w:p w14:paraId="4AF0CA94" w14:textId="77777777" w:rsidR="006F3964" w:rsidRDefault="006F3964">
      <w:pPr>
        <w:pStyle w:val="PL"/>
      </w:pPr>
    </w:p>
    <w:p w14:paraId="1298644A" w14:textId="77777777" w:rsidR="006F3964" w:rsidRDefault="00336CC3">
      <w:pPr>
        <w:pStyle w:val="PL"/>
        <w:rPr>
          <w:color w:val="808080"/>
        </w:rPr>
      </w:pPr>
      <w:r>
        <w:rPr>
          <w:color w:val="808080"/>
        </w:rPr>
        <w:t>-- TAG-RESUMECAUSE-STOP</w:t>
      </w:r>
    </w:p>
    <w:p w14:paraId="7B4C1A29" w14:textId="77777777" w:rsidR="006F3964" w:rsidRDefault="00336CC3">
      <w:pPr>
        <w:pStyle w:val="PL"/>
        <w:rPr>
          <w:rFonts w:eastAsia="SimSun"/>
          <w:color w:val="808080"/>
        </w:rPr>
      </w:pPr>
      <w:r>
        <w:rPr>
          <w:color w:val="808080"/>
        </w:rPr>
        <w:t>-- ASN1STOP</w:t>
      </w:r>
    </w:p>
    <w:p w14:paraId="31948856" w14:textId="77777777" w:rsidR="006F3964" w:rsidRDefault="006F3964"/>
    <w:p w14:paraId="2A3F2562" w14:textId="77777777" w:rsidR="006F3964" w:rsidRDefault="00336CC3">
      <w:pPr>
        <w:pStyle w:val="Heading4"/>
        <w:rPr>
          <w:rFonts w:eastAsia="SimSun"/>
        </w:rPr>
      </w:pPr>
      <w:bookmarkStart w:id="2897" w:name="_Toc60777357"/>
      <w:bookmarkStart w:id="2898" w:name="_Toc146781438"/>
      <w:r>
        <w:rPr>
          <w:rFonts w:eastAsia="SimSun"/>
        </w:rPr>
        <w:t>–</w:t>
      </w:r>
      <w:r>
        <w:rPr>
          <w:rFonts w:eastAsia="SimSun"/>
        </w:rPr>
        <w:tab/>
      </w:r>
      <w:r>
        <w:rPr>
          <w:rFonts w:eastAsia="SimSun"/>
          <w:i/>
        </w:rPr>
        <w:t>RLC-BearerConfig</w:t>
      </w:r>
      <w:bookmarkEnd w:id="2897"/>
      <w:bookmarkEnd w:id="2898"/>
    </w:p>
    <w:p w14:paraId="5389E7C8" w14:textId="77777777" w:rsidR="006F3964" w:rsidRDefault="00336CC3">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C8DD2EC" w14:textId="77777777" w:rsidR="006F3964" w:rsidRDefault="00336CC3">
      <w:pPr>
        <w:pStyle w:val="TH"/>
        <w:rPr>
          <w:rFonts w:eastAsia="SimSun"/>
        </w:rPr>
      </w:pPr>
      <w:r>
        <w:rPr>
          <w:rFonts w:eastAsia="SimSun"/>
          <w:i/>
        </w:rPr>
        <w:t>RLC-BearerConfig</w:t>
      </w:r>
      <w:r>
        <w:rPr>
          <w:rFonts w:eastAsia="SimSun"/>
        </w:rPr>
        <w:t xml:space="preserve"> information element</w:t>
      </w:r>
    </w:p>
    <w:p w14:paraId="17E19DD3" w14:textId="77777777" w:rsidR="006F3964" w:rsidRDefault="00336CC3">
      <w:pPr>
        <w:pStyle w:val="PL"/>
        <w:rPr>
          <w:color w:val="808080"/>
        </w:rPr>
      </w:pPr>
      <w:r>
        <w:rPr>
          <w:color w:val="808080"/>
        </w:rPr>
        <w:t>-- ASN1START</w:t>
      </w:r>
    </w:p>
    <w:p w14:paraId="45706551" w14:textId="77777777" w:rsidR="006F3964" w:rsidRDefault="00336CC3">
      <w:pPr>
        <w:pStyle w:val="PL"/>
        <w:rPr>
          <w:color w:val="808080"/>
        </w:rPr>
      </w:pPr>
      <w:r>
        <w:rPr>
          <w:color w:val="808080"/>
        </w:rPr>
        <w:t>-- TAG-RLC-BEARERCONFIG-START</w:t>
      </w:r>
    </w:p>
    <w:p w14:paraId="03EBC113" w14:textId="77777777" w:rsidR="006F3964" w:rsidRDefault="006F3964">
      <w:pPr>
        <w:pStyle w:val="PL"/>
      </w:pPr>
    </w:p>
    <w:p w14:paraId="065AB7EB" w14:textId="77777777" w:rsidR="006F3964" w:rsidRDefault="00336CC3">
      <w:pPr>
        <w:pStyle w:val="PL"/>
      </w:pPr>
      <w:r>
        <w:t xml:space="preserve">RLC-BearerConfig ::=                        </w:t>
      </w:r>
      <w:r>
        <w:rPr>
          <w:color w:val="993366"/>
        </w:rPr>
        <w:t>SEQUENCE</w:t>
      </w:r>
      <w:r>
        <w:t xml:space="preserve"> {</w:t>
      </w:r>
    </w:p>
    <w:p w14:paraId="614E66D2" w14:textId="77777777" w:rsidR="006F3964" w:rsidRDefault="00336CC3">
      <w:pPr>
        <w:pStyle w:val="PL"/>
      </w:pPr>
      <w:r>
        <w:t xml:space="preserve">    logicalChannelIdentity                      LogicalChannelIdentity,</w:t>
      </w:r>
    </w:p>
    <w:p w14:paraId="17CB65D3" w14:textId="77777777" w:rsidR="006F3964" w:rsidRDefault="00336CC3">
      <w:pPr>
        <w:pStyle w:val="PL"/>
      </w:pPr>
      <w:r>
        <w:t xml:space="preserve">    servedRadioBearer                           </w:t>
      </w:r>
      <w:r>
        <w:rPr>
          <w:color w:val="993366"/>
        </w:rPr>
        <w:t>CHOICE</w:t>
      </w:r>
      <w:r>
        <w:t xml:space="preserve"> {</w:t>
      </w:r>
    </w:p>
    <w:p w14:paraId="710E19D4" w14:textId="77777777" w:rsidR="006F3964" w:rsidRDefault="00336CC3">
      <w:pPr>
        <w:pStyle w:val="PL"/>
      </w:pPr>
      <w:r>
        <w:t xml:space="preserve">        srb-Identity                                SRB-Identity,</w:t>
      </w:r>
    </w:p>
    <w:p w14:paraId="4501D379" w14:textId="77777777" w:rsidR="006F3964" w:rsidRDefault="00336CC3">
      <w:pPr>
        <w:pStyle w:val="PL"/>
      </w:pPr>
      <w:r>
        <w:t xml:space="preserve">        drb-Identity                                DRB-Identity</w:t>
      </w:r>
    </w:p>
    <w:p w14:paraId="721AB3BA" w14:textId="77777777" w:rsidR="006F3964" w:rsidRDefault="00336CC3">
      <w:pPr>
        <w:pStyle w:val="PL"/>
        <w:rPr>
          <w:color w:val="808080"/>
        </w:rPr>
      </w:pPr>
      <w:r>
        <w:t xml:space="preserve">    }                                                                                               </w:t>
      </w:r>
      <w:r>
        <w:rPr>
          <w:color w:val="993366"/>
        </w:rPr>
        <w:t>OPTIONAL</w:t>
      </w:r>
      <w:r>
        <w:t xml:space="preserve">,   </w:t>
      </w:r>
      <w:r>
        <w:rPr>
          <w:color w:val="808080"/>
        </w:rPr>
        <w:t>-- Cond LCH-SetupOnly</w:t>
      </w:r>
    </w:p>
    <w:p w14:paraId="056DE08F" w14:textId="77777777" w:rsidR="006F3964" w:rsidRDefault="00336CC3">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34C7655" w14:textId="77777777" w:rsidR="006F3964" w:rsidRDefault="00336CC3">
      <w:pPr>
        <w:pStyle w:val="PL"/>
        <w:rPr>
          <w:color w:val="808080"/>
        </w:rPr>
      </w:pPr>
      <w:r>
        <w:t xml:space="preserve">    rlc-Config                                  RLC-Config                                          </w:t>
      </w:r>
      <w:r>
        <w:rPr>
          <w:color w:val="993366"/>
        </w:rPr>
        <w:t>OPTIONAL</w:t>
      </w:r>
      <w:r>
        <w:t xml:space="preserve">,   </w:t>
      </w:r>
      <w:r>
        <w:rPr>
          <w:color w:val="808080"/>
        </w:rPr>
        <w:t>-- Cond LCH-Setup</w:t>
      </w:r>
    </w:p>
    <w:p w14:paraId="0764976A" w14:textId="77777777" w:rsidR="006F3964" w:rsidRDefault="00336CC3">
      <w:pPr>
        <w:pStyle w:val="PL"/>
        <w:rPr>
          <w:color w:val="808080"/>
        </w:rPr>
      </w:pPr>
      <w:r>
        <w:t xml:space="preserve">    mac-LogicalChannelConfig                    LogicalChannelConfig                                </w:t>
      </w:r>
      <w:r>
        <w:rPr>
          <w:color w:val="993366"/>
        </w:rPr>
        <w:t>OPTIONAL</w:t>
      </w:r>
      <w:r>
        <w:t xml:space="preserve">,   </w:t>
      </w:r>
      <w:r>
        <w:rPr>
          <w:color w:val="808080"/>
        </w:rPr>
        <w:t>-- Cond LCH-Setup</w:t>
      </w:r>
    </w:p>
    <w:p w14:paraId="39116CA3" w14:textId="77777777" w:rsidR="006F3964" w:rsidRDefault="00336CC3">
      <w:pPr>
        <w:pStyle w:val="PL"/>
      </w:pPr>
      <w:r>
        <w:t xml:space="preserve">    ...,</w:t>
      </w:r>
    </w:p>
    <w:p w14:paraId="6C818CB8" w14:textId="77777777" w:rsidR="006F3964" w:rsidRDefault="00336CC3">
      <w:pPr>
        <w:pStyle w:val="PL"/>
      </w:pPr>
      <w:r>
        <w:t xml:space="preserve">    [[</w:t>
      </w:r>
    </w:p>
    <w:p w14:paraId="41005113" w14:textId="77777777" w:rsidR="006F3964" w:rsidRDefault="00336CC3">
      <w:pPr>
        <w:pStyle w:val="PL"/>
        <w:rPr>
          <w:color w:val="808080"/>
        </w:rPr>
      </w:pPr>
      <w:r>
        <w:t xml:space="preserve">    rlc-Config-v1610                            RLC-Config-v1610                                    </w:t>
      </w:r>
      <w:r>
        <w:rPr>
          <w:color w:val="993366"/>
        </w:rPr>
        <w:t>OPTIONAL</w:t>
      </w:r>
      <w:r>
        <w:t xml:space="preserve">    </w:t>
      </w:r>
      <w:r>
        <w:rPr>
          <w:color w:val="808080"/>
        </w:rPr>
        <w:t>-- Need R</w:t>
      </w:r>
    </w:p>
    <w:p w14:paraId="443324D6" w14:textId="77777777" w:rsidR="006F3964" w:rsidRDefault="00336CC3">
      <w:pPr>
        <w:pStyle w:val="PL"/>
      </w:pPr>
      <w:r>
        <w:lastRenderedPageBreak/>
        <w:t xml:space="preserve">    ]],</w:t>
      </w:r>
    </w:p>
    <w:p w14:paraId="791904E6" w14:textId="77777777" w:rsidR="006F3964" w:rsidRDefault="00336CC3">
      <w:pPr>
        <w:pStyle w:val="PL"/>
      </w:pPr>
      <w:r>
        <w:t xml:space="preserve">    [[</w:t>
      </w:r>
    </w:p>
    <w:p w14:paraId="4FDDDF9E" w14:textId="77777777" w:rsidR="006F3964" w:rsidRDefault="00336CC3">
      <w:pPr>
        <w:pStyle w:val="PL"/>
        <w:rPr>
          <w:color w:val="808080"/>
        </w:rPr>
      </w:pPr>
      <w:r>
        <w:t xml:space="preserve">    rlc-Config-v1700                            RLC-Config-v1700                                    </w:t>
      </w:r>
      <w:r>
        <w:rPr>
          <w:color w:val="993366"/>
        </w:rPr>
        <w:t>OPTIONAL</w:t>
      </w:r>
      <w:r>
        <w:t xml:space="preserve">,   </w:t>
      </w:r>
      <w:r>
        <w:rPr>
          <w:color w:val="808080"/>
        </w:rPr>
        <w:t>-- Need R</w:t>
      </w:r>
    </w:p>
    <w:p w14:paraId="0DD8982D" w14:textId="77777777" w:rsidR="006F3964" w:rsidRDefault="00336CC3">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952BFC7" w14:textId="77777777" w:rsidR="006F3964" w:rsidRDefault="00336CC3">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6940F6F" w14:textId="77777777" w:rsidR="006F3964" w:rsidRDefault="00336CC3">
      <w:pPr>
        <w:pStyle w:val="PL"/>
        <w:rPr>
          <w:color w:val="808080"/>
        </w:rPr>
      </w:pPr>
      <w:r>
        <w:t xml:space="preserve">    servedRadioBearerSRB4-r17                   SRB-Identity-v1700                                  </w:t>
      </w:r>
      <w:r>
        <w:rPr>
          <w:color w:val="993366"/>
        </w:rPr>
        <w:t>OPTIONAL</w:t>
      </w:r>
      <w:r>
        <w:t xml:space="preserve">    </w:t>
      </w:r>
      <w:r>
        <w:rPr>
          <w:color w:val="808080"/>
        </w:rPr>
        <w:t>-- Need N</w:t>
      </w:r>
    </w:p>
    <w:p w14:paraId="7920DC81" w14:textId="77777777" w:rsidR="006F3964" w:rsidRDefault="00336CC3">
      <w:pPr>
        <w:pStyle w:val="PL"/>
      </w:pPr>
      <w:r>
        <w:t xml:space="preserve">    ]]</w:t>
      </w:r>
    </w:p>
    <w:p w14:paraId="7CB83021" w14:textId="77777777" w:rsidR="006F3964" w:rsidRDefault="00336CC3">
      <w:pPr>
        <w:pStyle w:val="PL"/>
      </w:pPr>
      <w:r>
        <w:t>}</w:t>
      </w:r>
    </w:p>
    <w:p w14:paraId="411B5827" w14:textId="77777777" w:rsidR="006F3964" w:rsidRDefault="006F3964">
      <w:pPr>
        <w:pStyle w:val="PL"/>
      </w:pPr>
    </w:p>
    <w:p w14:paraId="511194E0" w14:textId="77777777" w:rsidR="006F3964" w:rsidRDefault="00336CC3">
      <w:pPr>
        <w:pStyle w:val="PL"/>
      </w:pPr>
      <w:r>
        <w:t xml:space="preserve">MulticastRLC-BearerConfig-r17 ::=           </w:t>
      </w:r>
      <w:r>
        <w:rPr>
          <w:color w:val="993366"/>
        </w:rPr>
        <w:t>SEQUENCE</w:t>
      </w:r>
      <w:r>
        <w:t xml:space="preserve"> {</w:t>
      </w:r>
    </w:p>
    <w:p w14:paraId="2A8944DF" w14:textId="77777777" w:rsidR="006F3964" w:rsidRDefault="00336CC3">
      <w:pPr>
        <w:pStyle w:val="PL"/>
      </w:pPr>
      <w:r>
        <w:t xml:space="preserve">    servedMBS-RadioBearer-r17                   MRB-Identity-r17,</w:t>
      </w:r>
    </w:p>
    <w:p w14:paraId="6F23DD46" w14:textId="77777777" w:rsidR="006F3964" w:rsidRDefault="00336CC3">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DECC475" w14:textId="77777777" w:rsidR="006F3964" w:rsidRDefault="00336CC3">
      <w:pPr>
        <w:pStyle w:val="PL"/>
      </w:pPr>
      <w:r>
        <w:t>}</w:t>
      </w:r>
    </w:p>
    <w:p w14:paraId="0F39AA6D" w14:textId="77777777" w:rsidR="006F3964" w:rsidRDefault="006F3964">
      <w:pPr>
        <w:pStyle w:val="PL"/>
      </w:pPr>
    </w:p>
    <w:p w14:paraId="324BDCFB" w14:textId="77777777" w:rsidR="006F3964" w:rsidRDefault="00336CC3">
      <w:pPr>
        <w:pStyle w:val="PL"/>
      </w:pPr>
      <w:r>
        <w:t xml:space="preserve">LogicalChannelIdentityExt-r17 ::=           </w:t>
      </w:r>
      <w:r>
        <w:rPr>
          <w:color w:val="993366"/>
        </w:rPr>
        <w:t>INTEGER</w:t>
      </w:r>
      <w:r>
        <w:t xml:space="preserve"> (320..65855)</w:t>
      </w:r>
    </w:p>
    <w:p w14:paraId="23696AAB" w14:textId="77777777" w:rsidR="006F3964" w:rsidRDefault="006F3964">
      <w:pPr>
        <w:pStyle w:val="PL"/>
      </w:pPr>
    </w:p>
    <w:p w14:paraId="1E2DE1AA" w14:textId="77777777" w:rsidR="006F3964" w:rsidRDefault="00336CC3">
      <w:pPr>
        <w:pStyle w:val="PL"/>
        <w:rPr>
          <w:color w:val="808080"/>
        </w:rPr>
      </w:pPr>
      <w:r>
        <w:rPr>
          <w:color w:val="808080"/>
        </w:rPr>
        <w:t>-- TAG-RLC-BEARERCONFIG-STOP</w:t>
      </w:r>
    </w:p>
    <w:p w14:paraId="6136EB6E" w14:textId="77777777" w:rsidR="006F3964" w:rsidRDefault="00336CC3">
      <w:pPr>
        <w:pStyle w:val="PL"/>
        <w:rPr>
          <w:color w:val="808080"/>
        </w:rPr>
      </w:pPr>
      <w:r>
        <w:rPr>
          <w:color w:val="808080"/>
        </w:rPr>
        <w:t>-- ASN1STOP</w:t>
      </w:r>
    </w:p>
    <w:p w14:paraId="12F2CF6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777B204" w14:textId="77777777">
        <w:tc>
          <w:tcPr>
            <w:tcW w:w="0" w:type="auto"/>
            <w:tcBorders>
              <w:top w:val="single" w:sz="4" w:space="0" w:color="auto"/>
              <w:left w:val="single" w:sz="4" w:space="0" w:color="auto"/>
              <w:bottom w:val="single" w:sz="4" w:space="0" w:color="auto"/>
              <w:right w:val="single" w:sz="4" w:space="0" w:color="auto"/>
            </w:tcBorders>
          </w:tcPr>
          <w:p w14:paraId="080B603D" w14:textId="77777777" w:rsidR="006F3964" w:rsidRDefault="00336CC3">
            <w:pPr>
              <w:pStyle w:val="TAH"/>
              <w:rPr>
                <w:szCs w:val="22"/>
                <w:lang w:eastAsia="sv-SE"/>
              </w:rPr>
            </w:pPr>
            <w:r>
              <w:rPr>
                <w:i/>
                <w:szCs w:val="22"/>
                <w:lang w:eastAsia="sv-SE"/>
              </w:rPr>
              <w:lastRenderedPageBreak/>
              <w:t xml:space="preserve">RLC-BearerConfig </w:t>
            </w:r>
            <w:r>
              <w:rPr>
                <w:szCs w:val="22"/>
                <w:lang w:eastAsia="sv-SE"/>
              </w:rPr>
              <w:t>field descriptions</w:t>
            </w:r>
          </w:p>
        </w:tc>
      </w:tr>
      <w:tr w:rsidR="006F3964" w14:paraId="7AF8AA93" w14:textId="77777777">
        <w:tc>
          <w:tcPr>
            <w:tcW w:w="0" w:type="auto"/>
            <w:tcBorders>
              <w:top w:val="single" w:sz="4" w:space="0" w:color="auto"/>
              <w:left w:val="single" w:sz="4" w:space="0" w:color="auto"/>
              <w:bottom w:val="single" w:sz="4" w:space="0" w:color="auto"/>
              <w:right w:val="single" w:sz="4" w:space="0" w:color="auto"/>
            </w:tcBorders>
          </w:tcPr>
          <w:p w14:paraId="05F52397" w14:textId="77777777" w:rsidR="006F3964" w:rsidRDefault="00336CC3">
            <w:pPr>
              <w:pStyle w:val="TAL"/>
              <w:rPr>
                <w:b/>
                <w:bCs/>
                <w:i/>
                <w:iCs/>
                <w:lang w:eastAsia="sv-SE"/>
              </w:rPr>
            </w:pPr>
            <w:r>
              <w:rPr>
                <w:b/>
                <w:bCs/>
                <w:i/>
                <w:iCs/>
                <w:lang w:eastAsia="sv-SE"/>
              </w:rPr>
              <w:t>isPTM-Entity</w:t>
            </w:r>
          </w:p>
          <w:p w14:paraId="28630D0E" w14:textId="77777777" w:rsidR="006F3964" w:rsidRDefault="00336CC3">
            <w:pPr>
              <w:pStyle w:val="TAL"/>
              <w:rPr>
                <w:lang w:eastAsia="sv-SE"/>
              </w:rPr>
            </w:pPr>
            <w:r>
              <w:rPr>
                <w:lang w:eastAsia="sv-SE"/>
              </w:rPr>
              <w:t>If configured, indicates that the RLC entity is used for PTM reception. When the field is absent the RLC entity is used for PTP transmission/reception.</w:t>
            </w:r>
          </w:p>
        </w:tc>
      </w:tr>
      <w:tr w:rsidR="006F3964" w14:paraId="18531B95" w14:textId="77777777">
        <w:tc>
          <w:tcPr>
            <w:tcW w:w="0" w:type="auto"/>
            <w:tcBorders>
              <w:top w:val="single" w:sz="4" w:space="0" w:color="auto"/>
              <w:left w:val="single" w:sz="4" w:space="0" w:color="auto"/>
              <w:bottom w:val="single" w:sz="4" w:space="0" w:color="auto"/>
              <w:right w:val="single" w:sz="4" w:space="0" w:color="auto"/>
            </w:tcBorders>
          </w:tcPr>
          <w:p w14:paraId="30B4B719" w14:textId="77777777" w:rsidR="006F3964" w:rsidRDefault="00336CC3">
            <w:pPr>
              <w:pStyle w:val="TAL"/>
              <w:rPr>
                <w:szCs w:val="22"/>
                <w:lang w:eastAsia="sv-SE"/>
              </w:rPr>
            </w:pPr>
            <w:r>
              <w:rPr>
                <w:b/>
                <w:i/>
                <w:szCs w:val="22"/>
                <w:lang w:eastAsia="sv-SE"/>
              </w:rPr>
              <w:t>logicalChannelIdentity</w:t>
            </w:r>
          </w:p>
          <w:p w14:paraId="1FE110ED" w14:textId="77777777" w:rsidR="006F3964" w:rsidRDefault="00336CC3">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6F3964" w14:paraId="4077DF9C" w14:textId="77777777">
        <w:tc>
          <w:tcPr>
            <w:tcW w:w="0" w:type="auto"/>
            <w:tcBorders>
              <w:top w:val="single" w:sz="4" w:space="0" w:color="auto"/>
              <w:left w:val="single" w:sz="4" w:space="0" w:color="auto"/>
              <w:bottom w:val="single" w:sz="4" w:space="0" w:color="auto"/>
              <w:right w:val="single" w:sz="4" w:space="0" w:color="auto"/>
            </w:tcBorders>
          </w:tcPr>
          <w:p w14:paraId="4755E18B" w14:textId="77777777" w:rsidR="006F3964" w:rsidRDefault="00336CC3">
            <w:pPr>
              <w:pStyle w:val="TAL"/>
              <w:rPr>
                <w:b/>
                <w:i/>
                <w:szCs w:val="22"/>
                <w:lang w:eastAsia="sv-SE"/>
              </w:rPr>
            </w:pPr>
            <w:r>
              <w:rPr>
                <w:b/>
                <w:i/>
                <w:szCs w:val="22"/>
                <w:lang w:eastAsia="sv-SE"/>
              </w:rPr>
              <w:t>logicalChannelIdentityExt</w:t>
            </w:r>
          </w:p>
          <w:p w14:paraId="44BA7719" w14:textId="77777777" w:rsidR="006F3964" w:rsidRDefault="00336CC3">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6F3964" w14:paraId="74199ED7" w14:textId="77777777">
        <w:tc>
          <w:tcPr>
            <w:tcW w:w="0" w:type="auto"/>
            <w:tcBorders>
              <w:top w:val="single" w:sz="4" w:space="0" w:color="auto"/>
              <w:left w:val="single" w:sz="4" w:space="0" w:color="auto"/>
              <w:bottom w:val="single" w:sz="4" w:space="0" w:color="auto"/>
              <w:right w:val="single" w:sz="4" w:space="0" w:color="auto"/>
            </w:tcBorders>
          </w:tcPr>
          <w:p w14:paraId="51CA423B" w14:textId="77777777" w:rsidR="006F3964" w:rsidRDefault="00336CC3">
            <w:pPr>
              <w:pStyle w:val="TAL"/>
              <w:rPr>
                <w:szCs w:val="22"/>
                <w:lang w:eastAsia="sv-SE"/>
              </w:rPr>
            </w:pPr>
            <w:r>
              <w:rPr>
                <w:b/>
                <w:i/>
                <w:szCs w:val="22"/>
                <w:lang w:eastAsia="sv-SE"/>
              </w:rPr>
              <w:t>reestablishRLC</w:t>
            </w:r>
          </w:p>
          <w:p w14:paraId="575BB41D" w14:textId="77777777" w:rsidR="006F3964" w:rsidRDefault="00336CC3">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6F3964" w14:paraId="7DFA7241" w14:textId="77777777">
        <w:tc>
          <w:tcPr>
            <w:tcW w:w="0" w:type="auto"/>
            <w:tcBorders>
              <w:top w:val="single" w:sz="4" w:space="0" w:color="auto"/>
              <w:left w:val="single" w:sz="4" w:space="0" w:color="auto"/>
              <w:bottom w:val="single" w:sz="4" w:space="0" w:color="auto"/>
              <w:right w:val="single" w:sz="4" w:space="0" w:color="auto"/>
            </w:tcBorders>
          </w:tcPr>
          <w:p w14:paraId="15EF83F0" w14:textId="77777777" w:rsidR="006F3964" w:rsidRDefault="00336CC3">
            <w:pPr>
              <w:pStyle w:val="TAL"/>
              <w:rPr>
                <w:szCs w:val="22"/>
                <w:lang w:eastAsia="sv-SE"/>
              </w:rPr>
            </w:pPr>
            <w:r>
              <w:rPr>
                <w:b/>
                <w:i/>
                <w:szCs w:val="22"/>
                <w:lang w:eastAsia="sv-SE"/>
              </w:rPr>
              <w:t>rlc-Config</w:t>
            </w:r>
          </w:p>
          <w:p w14:paraId="20A53BF9" w14:textId="77777777" w:rsidR="006F3964" w:rsidRDefault="00336CC3">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F3964" w14:paraId="472D4050" w14:textId="77777777">
        <w:tc>
          <w:tcPr>
            <w:tcW w:w="0" w:type="auto"/>
            <w:tcBorders>
              <w:top w:val="single" w:sz="4" w:space="0" w:color="auto"/>
              <w:left w:val="single" w:sz="4" w:space="0" w:color="auto"/>
              <w:bottom w:val="single" w:sz="4" w:space="0" w:color="auto"/>
              <w:right w:val="single" w:sz="4" w:space="0" w:color="auto"/>
            </w:tcBorders>
          </w:tcPr>
          <w:p w14:paraId="0BFE2DAA" w14:textId="77777777" w:rsidR="006F3964" w:rsidRDefault="00336CC3">
            <w:pPr>
              <w:pStyle w:val="TAL"/>
              <w:rPr>
                <w:szCs w:val="22"/>
                <w:lang w:eastAsia="sv-SE"/>
              </w:rPr>
            </w:pPr>
            <w:r>
              <w:rPr>
                <w:b/>
                <w:i/>
                <w:szCs w:val="22"/>
                <w:lang w:eastAsia="sv-SE"/>
              </w:rPr>
              <w:t>servedMBS-RadioBearer</w:t>
            </w:r>
          </w:p>
          <w:p w14:paraId="312A8496" w14:textId="77777777" w:rsidR="006F3964" w:rsidRDefault="00336CC3">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F3964" w14:paraId="53BB8790" w14:textId="77777777">
        <w:tc>
          <w:tcPr>
            <w:tcW w:w="0" w:type="auto"/>
            <w:tcBorders>
              <w:top w:val="single" w:sz="4" w:space="0" w:color="auto"/>
              <w:left w:val="single" w:sz="4" w:space="0" w:color="auto"/>
              <w:bottom w:val="single" w:sz="4" w:space="0" w:color="auto"/>
              <w:right w:val="single" w:sz="4" w:space="0" w:color="auto"/>
            </w:tcBorders>
          </w:tcPr>
          <w:p w14:paraId="2E092464" w14:textId="77777777" w:rsidR="006F3964" w:rsidRDefault="00336CC3">
            <w:pPr>
              <w:pStyle w:val="TAL"/>
              <w:rPr>
                <w:szCs w:val="22"/>
                <w:lang w:eastAsia="sv-SE"/>
              </w:rPr>
            </w:pPr>
            <w:r>
              <w:rPr>
                <w:b/>
                <w:i/>
                <w:szCs w:val="22"/>
                <w:lang w:eastAsia="sv-SE"/>
              </w:rPr>
              <w:t>servedRadioBearer, servedRadioBearerSRB4</w:t>
            </w:r>
          </w:p>
          <w:p w14:paraId="2FC5D650" w14:textId="77777777" w:rsidR="006F3964" w:rsidRDefault="00336CC3">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5C4C8A9C" w14:textId="77777777" w:rsidR="006F3964" w:rsidRDefault="006F396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F3964" w14:paraId="11EC10C2" w14:textId="77777777">
        <w:tc>
          <w:tcPr>
            <w:tcW w:w="2830" w:type="dxa"/>
            <w:tcBorders>
              <w:top w:val="single" w:sz="4" w:space="0" w:color="auto"/>
              <w:left w:val="single" w:sz="4" w:space="0" w:color="auto"/>
              <w:bottom w:val="single" w:sz="4" w:space="0" w:color="auto"/>
              <w:right w:val="single" w:sz="4" w:space="0" w:color="auto"/>
            </w:tcBorders>
          </w:tcPr>
          <w:p w14:paraId="7F6E60B4" w14:textId="77777777" w:rsidR="006F3964" w:rsidRDefault="00336CC3">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880D805" w14:textId="77777777" w:rsidR="006F3964" w:rsidRDefault="00336CC3">
            <w:pPr>
              <w:pStyle w:val="TAH"/>
              <w:rPr>
                <w:rFonts w:eastAsia="SimSun"/>
                <w:szCs w:val="22"/>
                <w:lang w:eastAsia="sv-SE"/>
              </w:rPr>
            </w:pPr>
            <w:r>
              <w:rPr>
                <w:rFonts w:eastAsia="SimSun"/>
                <w:szCs w:val="22"/>
                <w:lang w:eastAsia="sv-SE"/>
              </w:rPr>
              <w:t>Explanation</w:t>
            </w:r>
          </w:p>
        </w:tc>
      </w:tr>
      <w:tr w:rsidR="006F3964" w14:paraId="63791172" w14:textId="77777777">
        <w:tc>
          <w:tcPr>
            <w:tcW w:w="2830" w:type="dxa"/>
            <w:tcBorders>
              <w:top w:val="single" w:sz="4" w:space="0" w:color="auto"/>
              <w:left w:val="single" w:sz="4" w:space="0" w:color="auto"/>
              <w:bottom w:val="single" w:sz="4" w:space="0" w:color="auto"/>
              <w:right w:val="single" w:sz="4" w:space="0" w:color="auto"/>
            </w:tcBorders>
          </w:tcPr>
          <w:p w14:paraId="284BAD42" w14:textId="77777777" w:rsidR="006F3964" w:rsidRDefault="00336CC3">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A427B17" w14:textId="77777777" w:rsidR="006F3964" w:rsidRDefault="00336CC3">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6F3964" w14:paraId="01883FCD" w14:textId="77777777">
        <w:tc>
          <w:tcPr>
            <w:tcW w:w="2830" w:type="dxa"/>
            <w:tcBorders>
              <w:top w:val="single" w:sz="4" w:space="0" w:color="auto"/>
              <w:left w:val="single" w:sz="4" w:space="0" w:color="auto"/>
              <w:bottom w:val="single" w:sz="4" w:space="0" w:color="auto"/>
              <w:right w:val="single" w:sz="4" w:space="0" w:color="auto"/>
            </w:tcBorders>
          </w:tcPr>
          <w:p w14:paraId="369F386D" w14:textId="77777777" w:rsidR="006F3964" w:rsidRDefault="00336CC3">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5448AA9" w14:textId="77777777" w:rsidR="006F3964" w:rsidRDefault="00336CC3">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F3964" w14:paraId="52C92977" w14:textId="77777777">
        <w:tc>
          <w:tcPr>
            <w:tcW w:w="2830" w:type="dxa"/>
            <w:tcBorders>
              <w:top w:val="single" w:sz="4" w:space="0" w:color="auto"/>
              <w:left w:val="single" w:sz="4" w:space="0" w:color="auto"/>
              <w:bottom w:val="single" w:sz="4" w:space="0" w:color="auto"/>
              <w:right w:val="single" w:sz="4" w:space="0" w:color="auto"/>
            </w:tcBorders>
          </w:tcPr>
          <w:p w14:paraId="63045D1C" w14:textId="77777777" w:rsidR="006F3964" w:rsidRDefault="00336CC3">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74D982" w14:textId="77777777" w:rsidR="006F3964" w:rsidRDefault="00336CC3">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F3964" w14:paraId="7A98D44F" w14:textId="77777777">
        <w:tc>
          <w:tcPr>
            <w:tcW w:w="2830" w:type="dxa"/>
            <w:tcBorders>
              <w:top w:val="single" w:sz="4" w:space="0" w:color="auto"/>
              <w:left w:val="single" w:sz="4" w:space="0" w:color="auto"/>
              <w:bottom w:val="single" w:sz="4" w:space="0" w:color="auto"/>
              <w:right w:val="single" w:sz="4" w:space="0" w:color="auto"/>
            </w:tcBorders>
          </w:tcPr>
          <w:p w14:paraId="0A48A0E3" w14:textId="77777777" w:rsidR="006F3964" w:rsidRDefault="00336CC3">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F50D219" w14:textId="77777777" w:rsidR="006F3964" w:rsidRDefault="00336CC3">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15C2A0" w14:textId="77777777" w:rsidR="006F3964" w:rsidRDefault="006F3964"/>
    <w:p w14:paraId="61D84B91" w14:textId="77777777" w:rsidR="006F3964" w:rsidRDefault="00336CC3">
      <w:pPr>
        <w:pStyle w:val="Heading4"/>
        <w:rPr>
          <w:rFonts w:eastAsia="SimSun"/>
        </w:rPr>
      </w:pPr>
      <w:bookmarkStart w:id="2899" w:name="_Toc60777358"/>
      <w:bookmarkStart w:id="2900" w:name="_Toc146781439"/>
      <w:r>
        <w:rPr>
          <w:rFonts w:eastAsia="SimSun"/>
        </w:rPr>
        <w:t>–</w:t>
      </w:r>
      <w:r>
        <w:rPr>
          <w:rFonts w:eastAsia="SimSun"/>
        </w:rPr>
        <w:tab/>
      </w:r>
      <w:r>
        <w:rPr>
          <w:rFonts w:eastAsia="SimSun"/>
          <w:i/>
        </w:rPr>
        <w:t>RLC-Config</w:t>
      </w:r>
      <w:bookmarkEnd w:id="2899"/>
      <w:bookmarkEnd w:id="2900"/>
    </w:p>
    <w:p w14:paraId="41D7D28A" w14:textId="77777777" w:rsidR="006F3964" w:rsidRDefault="00336CC3">
      <w:r>
        <w:t xml:space="preserve">The IE </w:t>
      </w:r>
      <w:r>
        <w:rPr>
          <w:i/>
        </w:rPr>
        <w:t>RLC-Config</w:t>
      </w:r>
      <w:r>
        <w:t xml:space="preserve"> is used to specify the RLC configuration of SRBs, multicast MRBs and DRBs.</w:t>
      </w:r>
    </w:p>
    <w:p w14:paraId="0FB4E24F" w14:textId="77777777" w:rsidR="006F3964" w:rsidRDefault="00336CC3">
      <w:pPr>
        <w:pStyle w:val="TH"/>
        <w:rPr>
          <w:rFonts w:eastAsia="SimSun"/>
          <w:lang w:eastAsia="zh-CN"/>
        </w:rPr>
      </w:pPr>
      <w:r>
        <w:rPr>
          <w:i/>
          <w:lang w:eastAsia="zh-CN"/>
        </w:rPr>
        <w:lastRenderedPageBreak/>
        <w:t>RLC-Config</w:t>
      </w:r>
      <w:r>
        <w:rPr>
          <w:lang w:eastAsia="zh-CN"/>
        </w:rPr>
        <w:t xml:space="preserve"> information element</w:t>
      </w:r>
    </w:p>
    <w:p w14:paraId="295AB2F0" w14:textId="77777777" w:rsidR="006F3964" w:rsidRDefault="00336CC3">
      <w:pPr>
        <w:pStyle w:val="PL"/>
        <w:rPr>
          <w:color w:val="808080"/>
        </w:rPr>
      </w:pPr>
      <w:r>
        <w:rPr>
          <w:color w:val="808080"/>
        </w:rPr>
        <w:t>-- ASN1START</w:t>
      </w:r>
    </w:p>
    <w:p w14:paraId="178F6A8C" w14:textId="77777777" w:rsidR="006F3964" w:rsidRDefault="00336CC3">
      <w:pPr>
        <w:pStyle w:val="PL"/>
        <w:rPr>
          <w:color w:val="808080"/>
        </w:rPr>
      </w:pPr>
      <w:r>
        <w:rPr>
          <w:color w:val="808080"/>
        </w:rPr>
        <w:t>-- TAG-RLC-CONFIG-START</w:t>
      </w:r>
    </w:p>
    <w:p w14:paraId="73F729AA" w14:textId="77777777" w:rsidR="006F3964" w:rsidRDefault="006F3964">
      <w:pPr>
        <w:pStyle w:val="PL"/>
      </w:pPr>
    </w:p>
    <w:p w14:paraId="6C06506C" w14:textId="77777777" w:rsidR="006F3964" w:rsidRDefault="00336CC3">
      <w:pPr>
        <w:pStyle w:val="PL"/>
      </w:pPr>
      <w:r>
        <w:t xml:space="preserve">RLC-Config ::=                      </w:t>
      </w:r>
      <w:r>
        <w:rPr>
          <w:color w:val="993366"/>
        </w:rPr>
        <w:t>CHOICE</w:t>
      </w:r>
      <w:r>
        <w:t xml:space="preserve"> {</w:t>
      </w:r>
    </w:p>
    <w:p w14:paraId="49482E34" w14:textId="77777777" w:rsidR="006F3964" w:rsidRDefault="00336CC3">
      <w:pPr>
        <w:pStyle w:val="PL"/>
      </w:pPr>
      <w:r>
        <w:t xml:space="preserve">    am                                  </w:t>
      </w:r>
      <w:r>
        <w:rPr>
          <w:color w:val="993366"/>
        </w:rPr>
        <w:t>SEQUENCE</w:t>
      </w:r>
      <w:r>
        <w:t xml:space="preserve"> {</w:t>
      </w:r>
    </w:p>
    <w:p w14:paraId="71215B2D" w14:textId="77777777" w:rsidR="006F3964" w:rsidRDefault="00336CC3">
      <w:pPr>
        <w:pStyle w:val="PL"/>
      </w:pPr>
      <w:r>
        <w:t xml:space="preserve">        ul-AM-RLC                           UL-AM-RLC,</w:t>
      </w:r>
    </w:p>
    <w:p w14:paraId="27B3C8D5" w14:textId="77777777" w:rsidR="006F3964" w:rsidRDefault="00336CC3">
      <w:pPr>
        <w:pStyle w:val="PL"/>
      </w:pPr>
      <w:r>
        <w:t xml:space="preserve">        dl-AM-RLC                           DL-AM-RLC</w:t>
      </w:r>
    </w:p>
    <w:p w14:paraId="372C540B" w14:textId="77777777" w:rsidR="006F3964" w:rsidRDefault="00336CC3">
      <w:pPr>
        <w:pStyle w:val="PL"/>
      </w:pPr>
      <w:r>
        <w:t xml:space="preserve">    },</w:t>
      </w:r>
    </w:p>
    <w:p w14:paraId="3AA0FA78" w14:textId="77777777" w:rsidR="006F3964" w:rsidRDefault="00336CC3">
      <w:pPr>
        <w:pStyle w:val="PL"/>
      </w:pPr>
      <w:r>
        <w:t xml:space="preserve">    um-Bi-Directional                   </w:t>
      </w:r>
      <w:r>
        <w:rPr>
          <w:color w:val="993366"/>
        </w:rPr>
        <w:t>SEQUENCE</w:t>
      </w:r>
      <w:r>
        <w:t xml:space="preserve"> {</w:t>
      </w:r>
    </w:p>
    <w:p w14:paraId="4CB5AA94" w14:textId="77777777" w:rsidR="006F3964" w:rsidRDefault="00336CC3">
      <w:pPr>
        <w:pStyle w:val="PL"/>
      </w:pPr>
      <w:r>
        <w:t xml:space="preserve">        ul-UM-RLC                           UL-UM-RLC,</w:t>
      </w:r>
    </w:p>
    <w:p w14:paraId="705DD990" w14:textId="77777777" w:rsidR="006F3964" w:rsidRDefault="00336CC3">
      <w:pPr>
        <w:pStyle w:val="PL"/>
      </w:pPr>
      <w:r>
        <w:t xml:space="preserve">        dl-UM-RLC                           DL-UM-RLC</w:t>
      </w:r>
    </w:p>
    <w:p w14:paraId="5B70556F" w14:textId="77777777" w:rsidR="006F3964" w:rsidRDefault="00336CC3">
      <w:pPr>
        <w:pStyle w:val="PL"/>
      </w:pPr>
      <w:r>
        <w:t xml:space="preserve">    },</w:t>
      </w:r>
    </w:p>
    <w:p w14:paraId="7F8A615B" w14:textId="77777777" w:rsidR="006F3964" w:rsidRDefault="00336CC3">
      <w:pPr>
        <w:pStyle w:val="PL"/>
      </w:pPr>
      <w:r>
        <w:t xml:space="preserve">    um-Uni-Directional-UL               </w:t>
      </w:r>
      <w:r>
        <w:rPr>
          <w:color w:val="993366"/>
        </w:rPr>
        <w:t>SEQUENCE</w:t>
      </w:r>
      <w:r>
        <w:t xml:space="preserve"> {</w:t>
      </w:r>
    </w:p>
    <w:p w14:paraId="7AC5DEAF" w14:textId="77777777" w:rsidR="006F3964" w:rsidRDefault="00336CC3">
      <w:pPr>
        <w:pStyle w:val="PL"/>
      </w:pPr>
      <w:r>
        <w:t xml:space="preserve">        ul-UM-RLC                           UL-UM-RLC</w:t>
      </w:r>
    </w:p>
    <w:p w14:paraId="13FCDEE1" w14:textId="77777777" w:rsidR="006F3964" w:rsidRDefault="00336CC3">
      <w:pPr>
        <w:pStyle w:val="PL"/>
      </w:pPr>
      <w:r>
        <w:t xml:space="preserve">    },</w:t>
      </w:r>
    </w:p>
    <w:p w14:paraId="66FF2897" w14:textId="77777777" w:rsidR="006F3964" w:rsidRDefault="00336CC3">
      <w:pPr>
        <w:pStyle w:val="PL"/>
      </w:pPr>
      <w:r>
        <w:t xml:space="preserve">    um-Uni-Directional-DL               </w:t>
      </w:r>
      <w:r>
        <w:rPr>
          <w:color w:val="993366"/>
        </w:rPr>
        <w:t>SEQUENCE</w:t>
      </w:r>
      <w:r>
        <w:t xml:space="preserve"> {</w:t>
      </w:r>
    </w:p>
    <w:p w14:paraId="65C5144D" w14:textId="77777777" w:rsidR="006F3964" w:rsidRDefault="00336CC3">
      <w:pPr>
        <w:pStyle w:val="PL"/>
      </w:pPr>
      <w:r>
        <w:t xml:space="preserve">        dl-UM-RLC                           DL-UM-RLC</w:t>
      </w:r>
    </w:p>
    <w:p w14:paraId="54A8B9F2" w14:textId="77777777" w:rsidR="006F3964" w:rsidRDefault="00336CC3">
      <w:pPr>
        <w:pStyle w:val="PL"/>
      </w:pPr>
      <w:r>
        <w:t xml:space="preserve">    },</w:t>
      </w:r>
    </w:p>
    <w:p w14:paraId="67F248EF" w14:textId="77777777" w:rsidR="006F3964" w:rsidRDefault="00336CC3">
      <w:pPr>
        <w:pStyle w:val="PL"/>
      </w:pPr>
      <w:r>
        <w:t xml:space="preserve">    ...</w:t>
      </w:r>
    </w:p>
    <w:p w14:paraId="54E4F8BA" w14:textId="77777777" w:rsidR="006F3964" w:rsidRDefault="00336CC3">
      <w:pPr>
        <w:pStyle w:val="PL"/>
      </w:pPr>
      <w:r>
        <w:t>}</w:t>
      </w:r>
    </w:p>
    <w:p w14:paraId="6F26D3BB" w14:textId="77777777" w:rsidR="006F3964" w:rsidRDefault="006F3964">
      <w:pPr>
        <w:pStyle w:val="PL"/>
      </w:pPr>
    </w:p>
    <w:p w14:paraId="3F9596CF" w14:textId="77777777" w:rsidR="006F3964" w:rsidRDefault="00336CC3">
      <w:pPr>
        <w:pStyle w:val="PL"/>
      </w:pPr>
      <w:r>
        <w:t xml:space="preserve">UL-AM-RLC ::=                       </w:t>
      </w:r>
      <w:r>
        <w:rPr>
          <w:color w:val="993366"/>
        </w:rPr>
        <w:t>SEQUENCE</w:t>
      </w:r>
      <w:r>
        <w:t xml:space="preserve"> {</w:t>
      </w:r>
    </w:p>
    <w:p w14:paraId="68C75000" w14:textId="77777777" w:rsidR="006F3964" w:rsidRDefault="00336CC3">
      <w:pPr>
        <w:pStyle w:val="PL"/>
        <w:rPr>
          <w:color w:val="808080"/>
        </w:rPr>
      </w:pPr>
      <w:r>
        <w:t xml:space="preserve">    sn-FieldLength                      SN-FieldLengthAM                                    </w:t>
      </w:r>
      <w:r>
        <w:rPr>
          <w:color w:val="993366"/>
        </w:rPr>
        <w:t>OPTIONAL</w:t>
      </w:r>
      <w:r>
        <w:t xml:space="preserve">,   </w:t>
      </w:r>
      <w:r>
        <w:rPr>
          <w:color w:val="808080"/>
        </w:rPr>
        <w:t>-- Cond Reestab</w:t>
      </w:r>
    </w:p>
    <w:p w14:paraId="4154F0CF" w14:textId="77777777" w:rsidR="006F3964" w:rsidRDefault="00336CC3">
      <w:pPr>
        <w:pStyle w:val="PL"/>
      </w:pPr>
      <w:r>
        <w:t xml:space="preserve">    t-PollRetransmit                    T-PollRetransmit,</w:t>
      </w:r>
    </w:p>
    <w:p w14:paraId="72A702BF" w14:textId="77777777" w:rsidR="006F3964" w:rsidRDefault="00336CC3">
      <w:pPr>
        <w:pStyle w:val="PL"/>
      </w:pPr>
      <w:r>
        <w:t xml:space="preserve">    pollPDU                             PollPDU,</w:t>
      </w:r>
    </w:p>
    <w:p w14:paraId="0C215985" w14:textId="77777777" w:rsidR="006F3964" w:rsidRDefault="00336CC3">
      <w:pPr>
        <w:pStyle w:val="PL"/>
      </w:pPr>
      <w:r>
        <w:t xml:space="preserve">    pollByte                            PollByte,</w:t>
      </w:r>
    </w:p>
    <w:p w14:paraId="7673E7CE" w14:textId="77777777" w:rsidR="006F3964" w:rsidRDefault="00336CC3">
      <w:pPr>
        <w:pStyle w:val="PL"/>
      </w:pPr>
      <w:r>
        <w:lastRenderedPageBreak/>
        <w:t xml:space="preserve">    maxRetxThreshold                    </w:t>
      </w:r>
      <w:r>
        <w:rPr>
          <w:color w:val="993366"/>
        </w:rPr>
        <w:t>ENUMERATED</w:t>
      </w:r>
      <w:r>
        <w:t xml:space="preserve"> { t1, t2, t3, t4, t6, t8, t16, t32 }</w:t>
      </w:r>
    </w:p>
    <w:p w14:paraId="5790B548" w14:textId="77777777" w:rsidR="006F3964" w:rsidRDefault="00336CC3">
      <w:pPr>
        <w:pStyle w:val="PL"/>
      </w:pPr>
      <w:r>
        <w:t>}</w:t>
      </w:r>
    </w:p>
    <w:p w14:paraId="65877747" w14:textId="77777777" w:rsidR="006F3964" w:rsidRDefault="006F3964">
      <w:pPr>
        <w:pStyle w:val="PL"/>
      </w:pPr>
    </w:p>
    <w:p w14:paraId="18F7BCC1" w14:textId="77777777" w:rsidR="006F3964" w:rsidRDefault="00336CC3">
      <w:pPr>
        <w:pStyle w:val="PL"/>
      </w:pPr>
      <w:r>
        <w:t xml:space="preserve">DL-AM-RLC ::=                       </w:t>
      </w:r>
      <w:r>
        <w:rPr>
          <w:color w:val="993366"/>
        </w:rPr>
        <w:t>SEQUENCE</w:t>
      </w:r>
      <w:r>
        <w:t xml:space="preserve"> {</w:t>
      </w:r>
    </w:p>
    <w:p w14:paraId="73110968" w14:textId="77777777" w:rsidR="006F3964" w:rsidRDefault="00336CC3">
      <w:pPr>
        <w:pStyle w:val="PL"/>
        <w:rPr>
          <w:color w:val="808080"/>
        </w:rPr>
      </w:pPr>
      <w:r>
        <w:t xml:space="preserve">    sn-FieldLength                      SN-FieldLengthAM                                    </w:t>
      </w:r>
      <w:r>
        <w:rPr>
          <w:color w:val="993366"/>
        </w:rPr>
        <w:t>OPTIONAL</w:t>
      </w:r>
      <w:r>
        <w:t xml:space="preserve">,   </w:t>
      </w:r>
      <w:r>
        <w:rPr>
          <w:color w:val="808080"/>
        </w:rPr>
        <w:t>-- Cond Reestab</w:t>
      </w:r>
    </w:p>
    <w:p w14:paraId="6FA2DE0E" w14:textId="77777777" w:rsidR="006F3964" w:rsidRDefault="00336CC3">
      <w:pPr>
        <w:pStyle w:val="PL"/>
      </w:pPr>
      <w:r>
        <w:t xml:space="preserve">    t-Reassembly                        T-Reassembly,</w:t>
      </w:r>
    </w:p>
    <w:p w14:paraId="562DA1EA" w14:textId="77777777" w:rsidR="006F3964" w:rsidRDefault="00336CC3">
      <w:pPr>
        <w:pStyle w:val="PL"/>
      </w:pPr>
      <w:r>
        <w:t xml:space="preserve">    t-StatusProhibit                    T-StatusProhibit</w:t>
      </w:r>
    </w:p>
    <w:p w14:paraId="2FA97E54" w14:textId="77777777" w:rsidR="006F3964" w:rsidRDefault="00336CC3">
      <w:pPr>
        <w:pStyle w:val="PL"/>
      </w:pPr>
      <w:r>
        <w:t>}</w:t>
      </w:r>
    </w:p>
    <w:p w14:paraId="14601AB6" w14:textId="77777777" w:rsidR="006F3964" w:rsidRDefault="006F3964">
      <w:pPr>
        <w:pStyle w:val="PL"/>
      </w:pPr>
    </w:p>
    <w:p w14:paraId="45ED6274" w14:textId="77777777" w:rsidR="006F3964" w:rsidRDefault="00336CC3">
      <w:pPr>
        <w:pStyle w:val="PL"/>
      </w:pPr>
      <w:r>
        <w:t xml:space="preserve">UL-UM-RLC ::=                       </w:t>
      </w:r>
      <w:r>
        <w:rPr>
          <w:color w:val="993366"/>
        </w:rPr>
        <w:t>SEQUENCE</w:t>
      </w:r>
      <w:r>
        <w:t xml:space="preserve"> {</w:t>
      </w:r>
    </w:p>
    <w:p w14:paraId="3EE6C7AB" w14:textId="77777777" w:rsidR="006F3964" w:rsidRDefault="00336CC3">
      <w:pPr>
        <w:pStyle w:val="PL"/>
        <w:rPr>
          <w:color w:val="808080"/>
        </w:rPr>
      </w:pPr>
      <w:r>
        <w:t xml:space="preserve">    sn-FieldLength                      SN-FieldLengthUM                                    </w:t>
      </w:r>
      <w:r>
        <w:rPr>
          <w:color w:val="993366"/>
        </w:rPr>
        <w:t>OPTIONAL</w:t>
      </w:r>
      <w:r>
        <w:t xml:space="preserve">    </w:t>
      </w:r>
      <w:r>
        <w:rPr>
          <w:color w:val="808080"/>
        </w:rPr>
        <w:t>-- Cond Reestab</w:t>
      </w:r>
    </w:p>
    <w:p w14:paraId="3686C88F" w14:textId="77777777" w:rsidR="006F3964" w:rsidRDefault="00336CC3">
      <w:pPr>
        <w:pStyle w:val="PL"/>
      </w:pPr>
      <w:r>
        <w:t>}</w:t>
      </w:r>
    </w:p>
    <w:p w14:paraId="6BC8DCD4" w14:textId="77777777" w:rsidR="006F3964" w:rsidRDefault="006F3964">
      <w:pPr>
        <w:pStyle w:val="PL"/>
      </w:pPr>
    </w:p>
    <w:p w14:paraId="13CCAAC7" w14:textId="77777777" w:rsidR="006F3964" w:rsidRDefault="00336CC3">
      <w:pPr>
        <w:pStyle w:val="PL"/>
      </w:pPr>
      <w:r>
        <w:t xml:space="preserve">DL-UM-RLC ::=                       </w:t>
      </w:r>
      <w:r>
        <w:rPr>
          <w:color w:val="993366"/>
        </w:rPr>
        <w:t>SEQUENCE</w:t>
      </w:r>
      <w:r>
        <w:t xml:space="preserve"> {</w:t>
      </w:r>
    </w:p>
    <w:p w14:paraId="2DC04E37" w14:textId="77777777" w:rsidR="006F3964" w:rsidRDefault="00336CC3">
      <w:pPr>
        <w:pStyle w:val="PL"/>
        <w:rPr>
          <w:color w:val="808080"/>
        </w:rPr>
      </w:pPr>
      <w:r>
        <w:t xml:space="preserve">    sn-FieldLength                      SN-FieldLengthUM                                    </w:t>
      </w:r>
      <w:r>
        <w:rPr>
          <w:color w:val="993366"/>
        </w:rPr>
        <w:t>OPTIONAL</w:t>
      </w:r>
      <w:r>
        <w:t xml:space="preserve">,   </w:t>
      </w:r>
      <w:r>
        <w:rPr>
          <w:color w:val="808080"/>
        </w:rPr>
        <w:t>-- Cond Reestab</w:t>
      </w:r>
    </w:p>
    <w:p w14:paraId="4585571E" w14:textId="77777777" w:rsidR="006F3964" w:rsidRDefault="00336CC3">
      <w:pPr>
        <w:pStyle w:val="PL"/>
      </w:pPr>
      <w:r>
        <w:t xml:space="preserve">    t-Reassembly                        T-Reassembly</w:t>
      </w:r>
    </w:p>
    <w:p w14:paraId="276BEA26" w14:textId="77777777" w:rsidR="006F3964" w:rsidRDefault="00336CC3">
      <w:pPr>
        <w:pStyle w:val="PL"/>
      </w:pPr>
      <w:r>
        <w:t>}</w:t>
      </w:r>
    </w:p>
    <w:p w14:paraId="72027BE2" w14:textId="77777777" w:rsidR="006F3964" w:rsidRDefault="006F3964">
      <w:pPr>
        <w:pStyle w:val="PL"/>
      </w:pPr>
    </w:p>
    <w:p w14:paraId="64578343" w14:textId="77777777" w:rsidR="006F3964" w:rsidRDefault="00336CC3">
      <w:pPr>
        <w:pStyle w:val="PL"/>
      </w:pPr>
      <w:r>
        <w:t xml:space="preserve">T-PollRetransmit ::=                </w:t>
      </w:r>
      <w:r>
        <w:rPr>
          <w:color w:val="993366"/>
        </w:rPr>
        <w:t>ENUMERATED</w:t>
      </w:r>
      <w:r>
        <w:t xml:space="preserve"> {</w:t>
      </w:r>
    </w:p>
    <w:p w14:paraId="0C538C6A" w14:textId="77777777" w:rsidR="006F3964" w:rsidRDefault="00336CC3">
      <w:pPr>
        <w:pStyle w:val="PL"/>
      </w:pPr>
      <w:r>
        <w:t xml:space="preserve">                                        ms5, ms10, ms15, ms20, ms25, ms30, ms35,</w:t>
      </w:r>
    </w:p>
    <w:p w14:paraId="7C3E87A2" w14:textId="77777777" w:rsidR="006F3964" w:rsidRDefault="00336CC3">
      <w:pPr>
        <w:pStyle w:val="PL"/>
      </w:pPr>
      <w:r>
        <w:t xml:space="preserve">                                        ms40, ms45, ms50, ms55, ms60, ms65, ms70,</w:t>
      </w:r>
    </w:p>
    <w:p w14:paraId="05E65CD9" w14:textId="77777777" w:rsidR="006F3964" w:rsidRDefault="00336CC3">
      <w:pPr>
        <w:pStyle w:val="PL"/>
      </w:pPr>
      <w:r>
        <w:t xml:space="preserve">                                        ms75, ms80, ms85, ms90, ms95, ms100, ms105,</w:t>
      </w:r>
    </w:p>
    <w:p w14:paraId="7184A235" w14:textId="77777777" w:rsidR="006F3964" w:rsidRDefault="00336CC3">
      <w:pPr>
        <w:pStyle w:val="PL"/>
      </w:pPr>
      <w:r>
        <w:t xml:space="preserve">                                        ms110, ms115, ms120, ms125, ms130, ms135,</w:t>
      </w:r>
    </w:p>
    <w:p w14:paraId="084FBFFF" w14:textId="77777777" w:rsidR="006F3964" w:rsidRDefault="00336CC3">
      <w:pPr>
        <w:pStyle w:val="PL"/>
      </w:pPr>
      <w:r>
        <w:t xml:space="preserve">                                        ms140, ms145, ms150, ms155, ms160, ms165,</w:t>
      </w:r>
    </w:p>
    <w:p w14:paraId="76854D1C" w14:textId="77777777" w:rsidR="006F3964" w:rsidRDefault="00336CC3">
      <w:pPr>
        <w:pStyle w:val="PL"/>
      </w:pPr>
      <w:r>
        <w:t xml:space="preserve">                                        ms170, ms175, ms180, ms185, ms190, ms195,</w:t>
      </w:r>
    </w:p>
    <w:p w14:paraId="72EC2334" w14:textId="77777777" w:rsidR="006F3964" w:rsidRDefault="00336CC3">
      <w:pPr>
        <w:pStyle w:val="PL"/>
      </w:pPr>
      <w:r>
        <w:t xml:space="preserve">                                        ms200, ms205, ms210, ms215, ms220, ms225,</w:t>
      </w:r>
    </w:p>
    <w:p w14:paraId="680F81CB" w14:textId="77777777" w:rsidR="006F3964" w:rsidRDefault="00336CC3">
      <w:pPr>
        <w:pStyle w:val="PL"/>
      </w:pPr>
      <w:r>
        <w:t xml:space="preserve">                                        ms230, ms235, ms240, ms245, ms250, ms300,</w:t>
      </w:r>
    </w:p>
    <w:p w14:paraId="35F324FC" w14:textId="77777777" w:rsidR="006F3964" w:rsidRDefault="00336CC3">
      <w:pPr>
        <w:pStyle w:val="PL"/>
      </w:pPr>
      <w:r>
        <w:lastRenderedPageBreak/>
        <w:t xml:space="preserve">                                        ms350, ms400, ms450, ms500, ms800, ms1000,</w:t>
      </w:r>
    </w:p>
    <w:p w14:paraId="4BDEA206" w14:textId="77777777" w:rsidR="006F3964" w:rsidRDefault="00336CC3">
      <w:pPr>
        <w:pStyle w:val="PL"/>
      </w:pPr>
      <w:r>
        <w:t xml:space="preserve">                                        ms2000, ms4000, ms1-v1610, ms2-v1610, ms3-v1610,</w:t>
      </w:r>
    </w:p>
    <w:p w14:paraId="36FAAF26" w14:textId="77777777" w:rsidR="006F3964" w:rsidRDefault="00336CC3">
      <w:pPr>
        <w:pStyle w:val="PL"/>
      </w:pPr>
      <w:r>
        <w:t xml:space="preserve">                                        ms4-v1610, spare1}</w:t>
      </w:r>
    </w:p>
    <w:p w14:paraId="4A1E1F05" w14:textId="77777777" w:rsidR="006F3964" w:rsidRDefault="006F3964">
      <w:pPr>
        <w:pStyle w:val="PL"/>
      </w:pPr>
    </w:p>
    <w:p w14:paraId="0098D0F9" w14:textId="77777777" w:rsidR="006F3964" w:rsidRDefault="006F3964">
      <w:pPr>
        <w:pStyle w:val="PL"/>
      </w:pPr>
    </w:p>
    <w:p w14:paraId="01957EE2" w14:textId="77777777" w:rsidR="006F3964" w:rsidRDefault="00336CC3">
      <w:pPr>
        <w:pStyle w:val="PL"/>
      </w:pPr>
      <w:r>
        <w:t xml:space="preserve">PollPDU ::=                         </w:t>
      </w:r>
      <w:r>
        <w:rPr>
          <w:color w:val="993366"/>
        </w:rPr>
        <w:t>ENUMERATED</w:t>
      </w:r>
      <w:r>
        <w:t xml:space="preserve"> {</w:t>
      </w:r>
    </w:p>
    <w:p w14:paraId="5F314DD6" w14:textId="77777777" w:rsidR="006F3964" w:rsidRDefault="00336CC3">
      <w:pPr>
        <w:pStyle w:val="PL"/>
      </w:pPr>
      <w:r>
        <w:t xml:space="preserve">                                        p4, p8, p16, p32, p64, p128, p256, p512, p1024, p2048, p4096, p6144, p8192, p12288, p16384,p20480,</w:t>
      </w:r>
    </w:p>
    <w:p w14:paraId="0183F6C1" w14:textId="77777777" w:rsidR="006F3964" w:rsidRDefault="00336CC3">
      <w:pPr>
        <w:pStyle w:val="PL"/>
      </w:pPr>
      <w:r>
        <w:t xml:space="preserve">                                        p24576, p28672, p32768, p40960, p49152, p57344, p65536, infinity, spare8, spare7, spare6, spare5, spare4,</w:t>
      </w:r>
    </w:p>
    <w:p w14:paraId="3E9DF379" w14:textId="77777777" w:rsidR="006F3964" w:rsidRDefault="00336CC3">
      <w:pPr>
        <w:pStyle w:val="PL"/>
      </w:pPr>
      <w:r>
        <w:t xml:space="preserve">                                        spare3, spare2, spare1}</w:t>
      </w:r>
    </w:p>
    <w:p w14:paraId="4C924CFD" w14:textId="77777777" w:rsidR="006F3964" w:rsidRDefault="006F3964">
      <w:pPr>
        <w:pStyle w:val="PL"/>
      </w:pPr>
    </w:p>
    <w:p w14:paraId="23A057A9" w14:textId="77777777" w:rsidR="006F3964" w:rsidRDefault="00336CC3">
      <w:pPr>
        <w:pStyle w:val="PL"/>
      </w:pPr>
      <w:r>
        <w:t xml:space="preserve">PollByte ::=                        </w:t>
      </w:r>
      <w:r>
        <w:rPr>
          <w:color w:val="993366"/>
        </w:rPr>
        <w:t>ENUMERATED</w:t>
      </w:r>
      <w:r>
        <w:t xml:space="preserve"> {</w:t>
      </w:r>
    </w:p>
    <w:p w14:paraId="594FA863" w14:textId="77777777" w:rsidR="006F3964" w:rsidRDefault="00336CC3">
      <w:pPr>
        <w:pStyle w:val="PL"/>
      </w:pPr>
      <w:r>
        <w:t xml:space="preserve">                                        kB1, kB2, kB5, kB8, kB10, kB15, kB25, kB50, kB75,</w:t>
      </w:r>
    </w:p>
    <w:p w14:paraId="5FFBCE6E" w14:textId="77777777" w:rsidR="006F3964" w:rsidRDefault="00336CC3">
      <w:pPr>
        <w:pStyle w:val="PL"/>
      </w:pPr>
      <w:r>
        <w:t xml:space="preserve">                                        kB100, kB125, kB250, kB375, kB500, kB750, kB1000,</w:t>
      </w:r>
    </w:p>
    <w:p w14:paraId="5A2B4473" w14:textId="77777777" w:rsidR="006F3964" w:rsidRDefault="00336CC3">
      <w:pPr>
        <w:pStyle w:val="PL"/>
      </w:pPr>
      <w:r>
        <w:t xml:space="preserve">                                        kB1250, kB1500, kB2000, kB3000, kB4000, kB4500,</w:t>
      </w:r>
    </w:p>
    <w:p w14:paraId="48EDDE99" w14:textId="77777777" w:rsidR="006F3964" w:rsidRDefault="00336CC3">
      <w:pPr>
        <w:pStyle w:val="PL"/>
      </w:pPr>
      <w:r>
        <w:t xml:space="preserve">                                        kB5000, kB5500, kB6000, kB6500, kB7000, kB7500,</w:t>
      </w:r>
    </w:p>
    <w:p w14:paraId="68815FDB" w14:textId="77777777" w:rsidR="006F3964" w:rsidRDefault="00336CC3">
      <w:pPr>
        <w:pStyle w:val="PL"/>
      </w:pPr>
      <w:r>
        <w:t xml:space="preserve">                                        mB8, mB9, mB10, mB11, mB12, mB13, mB14, mB15,</w:t>
      </w:r>
    </w:p>
    <w:p w14:paraId="46475150" w14:textId="77777777" w:rsidR="006F3964" w:rsidRDefault="00336CC3">
      <w:pPr>
        <w:pStyle w:val="PL"/>
      </w:pPr>
      <w:r>
        <w:t xml:space="preserve">                                        mB16, mB17, mB18, mB20, mB25, mB30, mB40, infinity,</w:t>
      </w:r>
    </w:p>
    <w:p w14:paraId="39075476" w14:textId="77777777" w:rsidR="006F3964" w:rsidRDefault="00336CC3">
      <w:pPr>
        <w:pStyle w:val="PL"/>
      </w:pPr>
      <w:r>
        <w:t xml:space="preserve">                                        spare20, spare19, spare18, spare17, spare16,</w:t>
      </w:r>
    </w:p>
    <w:p w14:paraId="69400A02" w14:textId="77777777" w:rsidR="006F3964" w:rsidRDefault="00336CC3">
      <w:pPr>
        <w:pStyle w:val="PL"/>
      </w:pPr>
      <w:r>
        <w:t xml:space="preserve">                                        spare15, spare14, spare13, spare12, spare11,</w:t>
      </w:r>
    </w:p>
    <w:p w14:paraId="58CCD215" w14:textId="77777777" w:rsidR="006F3964" w:rsidRDefault="00336CC3">
      <w:pPr>
        <w:pStyle w:val="PL"/>
      </w:pPr>
      <w:r>
        <w:t xml:space="preserve">                                        spare10, spare9, spare8, spare7, spare6, spare5,</w:t>
      </w:r>
    </w:p>
    <w:p w14:paraId="44A443EC" w14:textId="77777777" w:rsidR="006F3964" w:rsidRDefault="00336CC3">
      <w:pPr>
        <w:pStyle w:val="PL"/>
      </w:pPr>
      <w:r>
        <w:t xml:space="preserve">                                        spare4, spare3, spare2, spare1}</w:t>
      </w:r>
    </w:p>
    <w:p w14:paraId="6CCE9BD5" w14:textId="77777777" w:rsidR="006F3964" w:rsidRDefault="006F3964">
      <w:pPr>
        <w:pStyle w:val="PL"/>
      </w:pPr>
    </w:p>
    <w:p w14:paraId="4D3D382F" w14:textId="77777777" w:rsidR="006F3964" w:rsidRDefault="00336CC3">
      <w:pPr>
        <w:pStyle w:val="PL"/>
      </w:pPr>
      <w:r>
        <w:t xml:space="preserve">T-Reassembly ::=                    </w:t>
      </w:r>
      <w:r>
        <w:rPr>
          <w:color w:val="993366"/>
        </w:rPr>
        <w:t>ENUMERATED</w:t>
      </w:r>
      <w:r>
        <w:t xml:space="preserve"> {</w:t>
      </w:r>
    </w:p>
    <w:p w14:paraId="40A13C04" w14:textId="77777777" w:rsidR="006F3964" w:rsidRDefault="00336CC3">
      <w:pPr>
        <w:pStyle w:val="PL"/>
      </w:pPr>
      <w:r>
        <w:t xml:space="preserve">                                        ms0, ms5, ms10, ms15, ms20, ms25, ms30, ms35,</w:t>
      </w:r>
    </w:p>
    <w:p w14:paraId="0488303C" w14:textId="77777777" w:rsidR="006F3964" w:rsidRDefault="00336CC3">
      <w:pPr>
        <w:pStyle w:val="PL"/>
      </w:pPr>
      <w:r>
        <w:t xml:space="preserve">                                        ms40, ms45, ms50, ms55, ms60, ms65, ms70,</w:t>
      </w:r>
    </w:p>
    <w:p w14:paraId="77AF2BE9" w14:textId="77777777" w:rsidR="006F3964" w:rsidRDefault="00336CC3">
      <w:pPr>
        <w:pStyle w:val="PL"/>
      </w:pPr>
      <w:r>
        <w:t xml:space="preserve">                                        ms75, ms80, ms85, ms90, ms95, ms100, ms110,</w:t>
      </w:r>
    </w:p>
    <w:p w14:paraId="163479BD" w14:textId="77777777" w:rsidR="006F3964" w:rsidRDefault="00336CC3">
      <w:pPr>
        <w:pStyle w:val="PL"/>
      </w:pPr>
      <w:r>
        <w:t xml:space="preserve">                                        ms120, ms130, ms140, ms150, ms160, ms170,</w:t>
      </w:r>
    </w:p>
    <w:p w14:paraId="762F174E" w14:textId="77777777" w:rsidR="006F3964" w:rsidRDefault="00336CC3">
      <w:pPr>
        <w:pStyle w:val="PL"/>
      </w:pPr>
      <w:r>
        <w:lastRenderedPageBreak/>
        <w:t xml:space="preserve">                                        ms180, ms190, ms200, spare1}</w:t>
      </w:r>
    </w:p>
    <w:p w14:paraId="079E0EC4" w14:textId="77777777" w:rsidR="006F3964" w:rsidRDefault="006F3964">
      <w:pPr>
        <w:pStyle w:val="PL"/>
      </w:pPr>
    </w:p>
    <w:p w14:paraId="55A91964" w14:textId="77777777" w:rsidR="006F3964" w:rsidRDefault="00336CC3">
      <w:pPr>
        <w:pStyle w:val="PL"/>
      </w:pPr>
      <w:r>
        <w:t xml:space="preserve">T-StatusProhibit ::=                </w:t>
      </w:r>
      <w:r>
        <w:rPr>
          <w:color w:val="993366"/>
        </w:rPr>
        <w:t>ENUMERATED</w:t>
      </w:r>
      <w:r>
        <w:t xml:space="preserve"> {</w:t>
      </w:r>
    </w:p>
    <w:p w14:paraId="53400744" w14:textId="77777777" w:rsidR="006F3964" w:rsidRDefault="00336CC3">
      <w:pPr>
        <w:pStyle w:val="PL"/>
      </w:pPr>
      <w:r>
        <w:t xml:space="preserve">                                        ms0, ms5, ms10, ms15, ms20, ms25, ms30, ms35,</w:t>
      </w:r>
    </w:p>
    <w:p w14:paraId="5A6391CB" w14:textId="77777777" w:rsidR="006F3964" w:rsidRDefault="00336CC3">
      <w:pPr>
        <w:pStyle w:val="PL"/>
      </w:pPr>
      <w:r>
        <w:t xml:space="preserve">                                        ms40, ms45, ms50, ms55, ms60, ms65, ms70,</w:t>
      </w:r>
    </w:p>
    <w:p w14:paraId="38DD0DA3" w14:textId="77777777" w:rsidR="006F3964" w:rsidRDefault="00336CC3">
      <w:pPr>
        <w:pStyle w:val="PL"/>
      </w:pPr>
      <w:r>
        <w:t xml:space="preserve">                                        ms75, ms80, ms85, ms90, ms95, ms100, ms105,</w:t>
      </w:r>
    </w:p>
    <w:p w14:paraId="1360E77B" w14:textId="77777777" w:rsidR="006F3964" w:rsidRDefault="00336CC3">
      <w:pPr>
        <w:pStyle w:val="PL"/>
      </w:pPr>
      <w:r>
        <w:t xml:space="preserve">                                        ms110, ms115, ms120, ms125, ms130, ms135,</w:t>
      </w:r>
    </w:p>
    <w:p w14:paraId="079D152E" w14:textId="77777777" w:rsidR="006F3964" w:rsidRDefault="00336CC3">
      <w:pPr>
        <w:pStyle w:val="PL"/>
      </w:pPr>
      <w:r>
        <w:t xml:space="preserve">                                        ms140, ms145, ms150, ms155, ms160, ms165,</w:t>
      </w:r>
    </w:p>
    <w:p w14:paraId="304241BB" w14:textId="77777777" w:rsidR="006F3964" w:rsidRDefault="00336CC3">
      <w:pPr>
        <w:pStyle w:val="PL"/>
      </w:pPr>
      <w:r>
        <w:t xml:space="preserve">                                        ms170, ms175, ms180, ms185, ms190, ms195,</w:t>
      </w:r>
    </w:p>
    <w:p w14:paraId="78E0695D" w14:textId="77777777" w:rsidR="006F3964" w:rsidRDefault="00336CC3">
      <w:pPr>
        <w:pStyle w:val="PL"/>
      </w:pPr>
      <w:r>
        <w:t xml:space="preserve">                                        ms200, ms205, ms210, ms215, ms220, ms225,</w:t>
      </w:r>
    </w:p>
    <w:p w14:paraId="54370B19" w14:textId="77777777" w:rsidR="006F3964" w:rsidRDefault="00336CC3">
      <w:pPr>
        <w:pStyle w:val="PL"/>
      </w:pPr>
      <w:r>
        <w:t xml:space="preserve">                                        ms230, ms235, ms240, ms245, ms250, ms300,</w:t>
      </w:r>
    </w:p>
    <w:p w14:paraId="5EB190BA" w14:textId="77777777" w:rsidR="006F3964" w:rsidRDefault="00336CC3">
      <w:pPr>
        <w:pStyle w:val="PL"/>
      </w:pPr>
      <w:r>
        <w:t xml:space="preserve">                                        ms350, ms400, ms450, ms500, ms800, ms1000,</w:t>
      </w:r>
    </w:p>
    <w:p w14:paraId="5D0A16D2" w14:textId="77777777" w:rsidR="006F3964" w:rsidRDefault="00336CC3">
      <w:pPr>
        <w:pStyle w:val="PL"/>
      </w:pPr>
      <w:r>
        <w:t xml:space="preserve">                                        ms1200, ms1600, ms2000, ms2400, spare2, spare1}</w:t>
      </w:r>
    </w:p>
    <w:p w14:paraId="671A5BAA" w14:textId="77777777" w:rsidR="006F3964" w:rsidRDefault="006F3964">
      <w:pPr>
        <w:pStyle w:val="PL"/>
      </w:pPr>
    </w:p>
    <w:p w14:paraId="793B7FBE" w14:textId="77777777" w:rsidR="006F3964" w:rsidRDefault="00336CC3">
      <w:pPr>
        <w:pStyle w:val="PL"/>
      </w:pPr>
      <w:r>
        <w:t xml:space="preserve">SN-FieldLengthUM ::=                </w:t>
      </w:r>
      <w:r>
        <w:rPr>
          <w:color w:val="993366"/>
        </w:rPr>
        <w:t>ENUMERATED</w:t>
      </w:r>
      <w:r>
        <w:t xml:space="preserve"> {size6, size12}</w:t>
      </w:r>
    </w:p>
    <w:p w14:paraId="7AA086F1" w14:textId="77777777" w:rsidR="006F3964" w:rsidRDefault="00336CC3">
      <w:pPr>
        <w:pStyle w:val="PL"/>
      </w:pPr>
      <w:r>
        <w:t xml:space="preserve">SN-FieldLengthAM ::=                </w:t>
      </w:r>
      <w:r>
        <w:rPr>
          <w:color w:val="993366"/>
        </w:rPr>
        <w:t>ENUMERATED</w:t>
      </w:r>
      <w:r>
        <w:t xml:space="preserve"> {size12, size18}</w:t>
      </w:r>
    </w:p>
    <w:p w14:paraId="7B65D38B" w14:textId="77777777" w:rsidR="006F3964" w:rsidRDefault="006F3964">
      <w:pPr>
        <w:pStyle w:val="PL"/>
      </w:pPr>
    </w:p>
    <w:p w14:paraId="0C716F6A" w14:textId="77777777" w:rsidR="006F3964" w:rsidRDefault="00336CC3">
      <w:pPr>
        <w:pStyle w:val="PL"/>
      </w:pPr>
      <w:r>
        <w:t xml:space="preserve">RLC-Config-v1610 ::=                </w:t>
      </w:r>
      <w:r>
        <w:rPr>
          <w:color w:val="993366"/>
        </w:rPr>
        <w:t>SEQUENCE</w:t>
      </w:r>
      <w:r>
        <w:t xml:space="preserve"> {</w:t>
      </w:r>
    </w:p>
    <w:p w14:paraId="76CBE8FB" w14:textId="77777777" w:rsidR="006F3964" w:rsidRDefault="00336CC3">
      <w:pPr>
        <w:pStyle w:val="PL"/>
      </w:pPr>
      <w:r>
        <w:t xml:space="preserve">    dl-AM-RLC-v1610                     DL-AM-RLC-v1610</w:t>
      </w:r>
    </w:p>
    <w:p w14:paraId="07B5DD39" w14:textId="77777777" w:rsidR="006F3964" w:rsidRDefault="00336CC3">
      <w:pPr>
        <w:pStyle w:val="PL"/>
      </w:pPr>
      <w:r>
        <w:t>}</w:t>
      </w:r>
    </w:p>
    <w:p w14:paraId="66F486E2" w14:textId="77777777" w:rsidR="006F3964" w:rsidRDefault="006F3964">
      <w:pPr>
        <w:pStyle w:val="PL"/>
      </w:pPr>
    </w:p>
    <w:p w14:paraId="4DE76843" w14:textId="77777777" w:rsidR="006F3964" w:rsidRDefault="00336CC3">
      <w:pPr>
        <w:pStyle w:val="PL"/>
      </w:pPr>
      <w:r>
        <w:t xml:space="preserve">RLC-Config-v1700 ::=                </w:t>
      </w:r>
      <w:r>
        <w:rPr>
          <w:color w:val="993366"/>
        </w:rPr>
        <w:t>SEQUENCE</w:t>
      </w:r>
      <w:r>
        <w:t xml:space="preserve"> {</w:t>
      </w:r>
    </w:p>
    <w:p w14:paraId="4197BC37" w14:textId="77777777" w:rsidR="006F3964" w:rsidRDefault="00336CC3">
      <w:pPr>
        <w:pStyle w:val="PL"/>
      </w:pPr>
      <w:r>
        <w:t xml:space="preserve">    dl-AM-RLC-v1700                     DL-AM-RLC-v1700,</w:t>
      </w:r>
    </w:p>
    <w:p w14:paraId="751C56B4" w14:textId="77777777" w:rsidR="006F3964" w:rsidRDefault="00336CC3">
      <w:pPr>
        <w:pStyle w:val="PL"/>
      </w:pPr>
      <w:r>
        <w:t xml:space="preserve">    dl-UM-RLC-v1700                     DL-UM-RLC-v1700</w:t>
      </w:r>
    </w:p>
    <w:p w14:paraId="5B373797" w14:textId="77777777" w:rsidR="006F3964" w:rsidRDefault="00336CC3">
      <w:pPr>
        <w:pStyle w:val="PL"/>
      </w:pPr>
      <w:r>
        <w:t>}</w:t>
      </w:r>
    </w:p>
    <w:p w14:paraId="705C93F7" w14:textId="77777777" w:rsidR="006F3964" w:rsidRDefault="006F3964">
      <w:pPr>
        <w:pStyle w:val="PL"/>
      </w:pPr>
    </w:p>
    <w:p w14:paraId="2AA54B17" w14:textId="77777777" w:rsidR="006F3964" w:rsidRDefault="00336CC3">
      <w:pPr>
        <w:pStyle w:val="PL"/>
      </w:pPr>
      <w:r>
        <w:t xml:space="preserve">DL-AM-RLC-v1610 ::=                 </w:t>
      </w:r>
      <w:r>
        <w:rPr>
          <w:color w:val="993366"/>
        </w:rPr>
        <w:t>SEQUENCE</w:t>
      </w:r>
      <w:r>
        <w:t xml:space="preserve"> {</w:t>
      </w:r>
    </w:p>
    <w:p w14:paraId="223E7B9D" w14:textId="77777777" w:rsidR="006F3964" w:rsidRDefault="00336CC3">
      <w:pPr>
        <w:pStyle w:val="PL"/>
        <w:rPr>
          <w:color w:val="808080"/>
        </w:rPr>
      </w:pPr>
      <w:r>
        <w:lastRenderedPageBreak/>
        <w:t xml:space="preserve">    t-StatusProhibit-v1610              T-StatusProhibit-v1610                               </w:t>
      </w:r>
      <w:r>
        <w:rPr>
          <w:color w:val="993366"/>
        </w:rPr>
        <w:t>OPTIONAL</w:t>
      </w:r>
      <w:r>
        <w:t xml:space="preserve">,   </w:t>
      </w:r>
      <w:r>
        <w:rPr>
          <w:color w:val="808080"/>
        </w:rPr>
        <w:t>-- Need R</w:t>
      </w:r>
    </w:p>
    <w:p w14:paraId="5218E9BC" w14:textId="77777777" w:rsidR="006F3964" w:rsidRDefault="00336CC3">
      <w:pPr>
        <w:pStyle w:val="PL"/>
      </w:pPr>
      <w:r>
        <w:t xml:space="preserve">    ...</w:t>
      </w:r>
    </w:p>
    <w:p w14:paraId="20CBB7E0" w14:textId="77777777" w:rsidR="006F3964" w:rsidRDefault="00336CC3">
      <w:pPr>
        <w:pStyle w:val="PL"/>
      </w:pPr>
      <w:r>
        <w:t>}</w:t>
      </w:r>
    </w:p>
    <w:p w14:paraId="4259D967" w14:textId="77777777" w:rsidR="006F3964" w:rsidRDefault="006F3964">
      <w:pPr>
        <w:pStyle w:val="PL"/>
      </w:pPr>
    </w:p>
    <w:p w14:paraId="0BF613C5" w14:textId="77777777" w:rsidR="006F3964" w:rsidRDefault="00336CC3">
      <w:pPr>
        <w:pStyle w:val="PL"/>
      </w:pPr>
      <w:r>
        <w:t xml:space="preserve">DL-AM-RLC-v1700 ::=                 </w:t>
      </w:r>
      <w:r>
        <w:rPr>
          <w:color w:val="993366"/>
        </w:rPr>
        <w:t>SEQUENCE</w:t>
      </w:r>
      <w:r>
        <w:t xml:space="preserve"> {</w:t>
      </w:r>
    </w:p>
    <w:p w14:paraId="7A612DC0" w14:textId="77777777" w:rsidR="006F3964" w:rsidRDefault="00336CC3">
      <w:pPr>
        <w:pStyle w:val="PL"/>
        <w:rPr>
          <w:color w:val="808080"/>
        </w:rPr>
      </w:pPr>
      <w:r>
        <w:t xml:space="preserve">    t-ReassemblyExt-r17                 T-ReassemblyExt-r17                                  </w:t>
      </w:r>
      <w:r>
        <w:rPr>
          <w:color w:val="993366"/>
        </w:rPr>
        <w:t>OPTIONAL</w:t>
      </w:r>
      <w:r>
        <w:t xml:space="preserve">    </w:t>
      </w:r>
      <w:r>
        <w:rPr>
          <w:color w:val="808080"/>
        </w:rPr>
        <w:t>-- Need R</w:t>
      </w:r>
    </w:p>
    <w:p w14:paraId="7D251FFF" w14:textId="77777777" w:rsidR="006F3964" w:rsidRDefault="00336CC3">
      <w:pPr>
        <w:pStyle w:val="PL"/>
      </w:pPr>
      <w:r>
        <w:t>}</w:t>
      </w:r>
    </w:p>
    <w:p w14:paraId="14498694" w14:textId="77777777" w:rsidR="006F3964" w:rsidRDefault="006F3964">
      <w:pPr>
        <w:pStyle w:val="PL"/>
      </w:pPr>
    </w:p>
    <w:p w14:paraId="63BCA8DD" w14:textId="77777777" w:rsidR="006F3964" w:rsidRDefault="00336CC3">
      <w:pPr>
        <w:pStyle w:val="PL"/>
      </w:pPr>
      <w:r>
        <w:t xml:space="preserve">DL-UM-RLC-v1700 ::=                 </w:t>
      </w:r>
      <w:r>
        <w:rPr>
          <w:color w:val="993366"/>
        </w:rPr>
        <w:t>SEQUENCE</w:t>
      </w:r>
      <w:r>
        <w:t xml:space="preserve"> {</w:t>
      </w:r>
    </w:p>
    <w:p w14:paraId="57A722F7" w14:textId="77777777" w:rsidR="006F3964" w:rsidRDefault="00336CC3">
      <w:pPr>
        <w:pStyle w:val="PL"/>
        <w:rPr>
          <w:color w:val="808080"/>
        </w:rPr>
      </w:pPr>
      <w:r>
        <w:t xml:space="preserve">    t-ReassemblyExt-r17                 T-ReassemblyExt-r17                                  </w:t>
      </w:r>
      <w:r>
        <w:rPr>
          <w:color w:val="993366"/>
        </w:rPr>
        <w:t>OPTIONAL</w:t>
      </w:r>
      <w:r>
        <w:t xml:space="preserve">    </w:t>
      </w:r>
      <w:r>
        <w:rPr>
          <w:color w:val="808080"/>
        </w:rPr>
        <w:t>-- Need R</w:t>
      </w:r>
    </w:p>
    <w:p w14:paraId="41F54129" w14:textId="77777777" w:rsidR="006F3964" w:rsidRDefault="00336CC3">
      <w:pPr>
        <w:pStyle w:val="PL"/>
      </w:pPr>
      <w:r>
        <w:t>}</w:t>
      </w:r>
    </w:p>
    <w:p w14:paraId="78D19D27" w14:textId="77777777" w:rsidR="006F3964" w:rsidRDefault="006F3964">
      <w:pPr>
        <w:pStyle w:val="PL"/>
      </w:pPr>
    </w:p>
    <w:p w14:paraId="1C86EA84" w14:textId="77777777" w:rsidR="006F3964" w:rsidRDefault="00336CC3">
      <w:pPr>
        <w:pStyle w:val="PL"/>
      </w:pPr>
      <w:r>
        <w:t xml:space="preserve">T-StatusProhibit-v1610 ::=          </w:t>
      </w:r>
      <w:r>
        <w:rPr>
          <w:color w:val="993366"/>
        </w:rPr>
        <w:t>ENUMERATED</w:t>
      </w:r>
      <w:r>
        <w:t xml:space="preserve"> { ms1, ms2, ms3, ms4, spare4, spare3, spare2, spare1}</w:t>
      </w:r>
    </w:p>
    <w:p w14:paraId="7EDF7B7A" w14:textId="77777777" w:rsidR="006F3964" w:rsidRDefault="006F3964">
      <w:pPr>
        <w:pStyle w:val="PL"/>
      </w:pPr>
    </w:p>
    <w:p w14:paraId="5E90F9FE" w14:textId="77777777" w:rsidR="006F3964" w:rsidRDefault="00336CC3">
      <w:pPr>
        <w:pStyle w:val="PL"/>
      </w:pPr>
      <w:r>
        <w:t xml:space="preserve">T-ReassemblyExt-r17 ::=             </w:t>
      </w:r>
      <w:r>
        <w:rPr>
          <w:color w:val="993366"/>
        </w:rPr>
        <w:t>ENUMERATED</w:t>
      </w:r>
      <w:r>
        <w:t xml:space="preserve"> {ms210, ms220, ms340, ms350, ms550, ms1100, ms1650, ms2200}</w:t>
      </w:r>
    </w:p>
    <w:p w14:paraId="7AD37D15" w14:textId="77777777" w:rsidR="006F3964" w:rsidRDefault="006F3964">
      <w:pPr>
        <w:pStyle w:val="PL"/>
      </w:pPr>
    </w:p>
    <w:p w14:paraId="1E72797B" w14:textId="77777777" w:rsidR="006F3964" w:rsidRDefault="00336CC3">
      <w:pPr>
        <w:pStyle w:val="PL"/>
        <w:rPr>
          <w:color w:val="808080"/>
        </w:rPr>
      </w:pPr>
      <w:r>
        <w:rPr>
          <w:color w:val="808080"/>
        </w:rPr>
        <w:t>-- TAG-RLC-CONFIG-STOP</w:t>
      </w:r>
    </w:p>
    <w:p w14:paraId="28AB180F" w14:textId="77777777" w:rsidR="006F3964" w:rsidRDefault="00336CC3">
      <w:pPr>
        <w:pStyle w:val="PL"/>
        <w:rPr>
          <w:color w:val="808080"/>
        </w:rPr>
      </w:pPr>
      <w:r>
        <w:rPr>
          <w:color w:val="808080"/>
        </w:rPr>
        <w:t>-- ASN1STOP</w:t>
      </w:r>
    </w:p>
    <w:p w14:paraId="46C6D004" w14:textId="77777777" w:rsidR="006F3964" w:rsidRDefault="006F396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F3964" w14:paraId="75FB79D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426F7C1" w14:textId="77777777" w:rsidR="006F3964" w:rsidRDefault="00336CC3">
            <w:pPr>
              <w:pStyle w:val="TAH"/>
              <w:rPr>
                <w:lang w:eastAsia="en-GB"/>
              </w:rPr>
            </w:pPr>
            <w:r>
              <w:rPr>
                <w:i/>
                <w:lang w:eastAsia="en-GB"/>
              </w:rPr>
              <w:lastRenderedPageBreak/>
              <w:t xml:space="preserve">RLC-Config </w:t>
            </w:r>
            <w:r>
              <w:rPr>
                <w:lang w:eastAsia="en-GB"/>
              </w:rPr>
              <w:t>field descriptions</w:t>
            </w:r>
          </w:p>
        </w:tc>
      </w:tr>
      <w:tr w:rsidR="006F3964" w14:paraId="20A27C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7DCE99" w14:textId="77777777" w:rsidR="006F3964" w:rsidRDefault="00336CC3">
            <w:pPr>
              <w:pStyle w:val="TAL"/>
              <w:rPr>
                <w:b/>
                <w:bCs/>
                <w:i/>
                <w:iCs/>
                <w:lang w:eastAsia="en-GB"/>
              </w:rPr>
            </w:pPr>
            <w:r>
              <w:rPr>
                <w:b/>
                <w:bCs/>
                <w:i/>
                <w:iCs/>
                <w:lang w:eastAsia="en-GB"/>
              </w:rPr>
              <w:t>maxRetxThreshold</w:t>
            </w:r>
          </w:p>
          <w:p w14:paraId="346BA4EA" w14:textId="77777777" w:rsidR="006F3964" w:rsidRDefault="00336CC3">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F3964" w14:paraId="52DA6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A13FBD" w14:textId="77777777" w:rsidR="006F3964" w:rsidRDefault="00336CC3">
            <w:pPr>
              <w:pStyle w:val="TAL"/>
              <w:rPr>
                <w:b/>
                <w:i/>
                <w:lang w:eastAsia="en-GB"/>
              </w:rPr>
            </w:pPr>
            <w:r>
              <w:rPr>
                <w:b/>
                <w:i/>
                <w:lang w:eastAsia="en-GB"/>
              </w:rPr>
              <w:t>pollByte</w:t>
            </w:r>
          </w:p>
          <w:p w14:paraId="091702FD" w14:textId="77777777" w:rsidR="006F3964" w:rsidRDefault="00336CC3">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F3964" w14:paraId="3077F7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F224A3" w14:textId="77777777" w:rsidR="006F3964" w:rsidRDefault="00336CC3">
            <w:pPr>
              <w:pStyle w:val="TAL"/>
              <w:rPr>
                <w:b/>
                <w:i/>
                <w:lang w:eastAsia="en-GB"/>
              </w:rPr>
            </w:pPr>
            <w:r>
              <w:rPr>
                <w:b/>
                <w:i/>
                <w:lang w:eastAsia="en-GB"/>
              </w:rPr>
              <w:t>pollPDU</w:t>
            </w:r>
          </w:p>
          <w:p w14:paraId="2774373D" w14:textId="77777777" w:rsidR="006F3964" w:rsidRDefault="00336CC3">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F3964" w14:paraId="7F6324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61A922" w14:textId="77777777" w:rsidR="006F3964" w:rsidRDefault="00336CC3">
            <w:pPr>
              <w:pStyle w:val="TAL"/>
              <w:rPr>
                <w:b/>
                <w:i/>
                <w:lang w:eastAsia="en-GB"/>
              </w:rPr>
            </w:pPr>
            <w:r>
              <w:rPr>
                <w:b/>
                <w:i/>
                <w:lang w:eastAsia="en-GB"/>
              </w:rPr>
              <w:t>sn-FieldLength</w:t>
            </w:r>
          </w:p>
          <w:p w14:paraId="0EA231F4" w14:textId="77777777" w:rsidR="006F3964" w:rsidRDefault="00336CC3">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F3964" w14:paraId="1C5016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859BB1" w14:textId="77777777" w:rsidR="006F3964" w:rsidRDefault="00336CC3">
            <w:pPr>
              <w:pStyle w:val="TAL"/>
              <w:rPr>
                <w:b/>
                <w:i/>
                <w:lang w:eastAsia="en-GB"/>
              </w:rPr>
            </w:pPr>
            <w:r>
              <w:rPr>
                <w:b/>
                <w:i/>
                <w:lang w:eastAsia="en-GB"/>
              </w:rPr>
              <w:t>t-PollRetransmit</w:t>
            </w:r>
          </w:p>
          <w:p w14:paraId="35B282C9" w14:textId="77777777" w:rsidR="006F3964" w:rsidRDefault="00336CC3">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F3964" w14:paraId="5E3A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4C4DE" w14:textId="77777777" w:rsidR="006F3964" w:rsidRDefault="00336CC3">
            <w:pPr>
              <w:pStyle w:val="TAL"/>
              <w:rPr>
                <w:b/>
                <w:i/>
                <w:lang w:eastAsia="en-GB"/>
              </w:rPr>
            </w:pPr>
            <w:r>
              <w:rPr>
                <w:b/>
                <w:i/>
                <w:lang w:eastAsia="en-GB"/>
              </w:rPr>
              <w:t>t-Reassembly, t-ReassemblyExt</w:t>
            </w:r>
          </w:p>
          <w:p w14:paraId="65B14F43" w14:textId="77777777" w:rsidR="006F3964" w:rsidRDefault="00336CC3">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6F3964" w14:paraId="2764C4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3D0B9" w14:textId="77777777" w:rsidR="006F3964" w:rsidRDefault="00336CC3">
            <w:pPr>
              <w:pStyle w:val="TAL"/>
              <w:rPr>
                <w:b/>
                <w:bCs/>
                <w:i/>
                <w:iCs/>
                <w:lang w:eastAsia="zh-CN"/>
              </w:rPr>
            </w:pPr>
            <w:r>
              <w:rPr>
                <w:b/>
                <w:bCs/>
                <w:i/>
                <w:iCs/>
                <w:lang w:eastAsia="zh-CN"/>
              </w:rPr>
              <w:t>t-StatusProhibit</w:t>
            </w:r>
          </w:p>
          <w:p w14:paraId="264B0753" w14:textId="77777777" w:rsidR="006F3964" w:rsidRDefault="00336CC3">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FE1E1C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90383CE" w14:textId="77777777">
        <w:tc>
          <w:tcPr>
            <w:tcW w:w="4027" w:type="dxa"/>
            <w:tcBorders>
              <w:top w:val="single" w:sz="4" w:space="0" w:color="auto"/>
              <w:left w:val="single" w:sz="4" w:space="0" w:color="auto"/>
              <w:bottom w:val="single" w:sz="4" w:space="0" w:color="auto"/>
              <w:right w:val="single" w:sz="4" w:space="0" w:color="auto"/>
            </w:tcBorders>
          </w:tcPr>
          <w:p w14:paraId="779E5FCF"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CE78F8" w14:textId="77777777" w:rsidR="006F3964" w:rsidRDefault="00336CC3">
            <w:pPr>
              <w:pStyle w:val="TAH"/>
              <w:rPr>
                <w:szCs w:val="22"/>
                <w:lang w:eastAsia="sv-SE"/>
              </w:rPr>
            </w:pPr>
            <w:r>
              <w:rPr>
                <w:szCs w:val="22"/>
                <w:lang w:eastAsia="sv-SE"/>
              </w:rPr>
              <w:t>Explanation</w:t>
            </w:r>
          </w:p>
        </w:tc>
      </w:tr>
      <w:tr w:rsidR="006F3964" w14:paraId="59121DFA" w14:textId="77777777">
        <w:tc>
          <w:tcPr>
            <w:tcW w:w="4027" w:type="dxa"/>
            <w:tcBorders>
              <w:top w:val="single" w:sz="4" w:space="0" w:color="auto"/>
              <w:left w:val="single" w:sz="4" w:space="0" w:color="auto"/>
              <w:bottom w:val="single" w:sz="4" w:space="0" w:color="auto"/>
              <w:right w:val="single" w:sz="4" w:space="0" w:color="auto"/>
            </w:tcBorders>
          </w:tcPr>
          <w:p w14:paraId="56E45B23" w14:textId="77777777" w:rsidR="006F3964" w:rsidRDefault="00336CC3">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1893DBC" w14:textId="77777777" w:rsidR="006F3964" w:rsidRDefault="00336CC3">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714E101" w14:textId="77777777" w:rsidR="006F3964" w:rsidRDefault="006F3964"/>
    <w:p w14:paraId="6708AD64" w14:textId="77777777" w:rsidR="006F3964" w:rsidRDefault="00336CC3">
      <w:pPr>
        <w:pStyle w:val="Heading4"/>
      </w:pPr>
      <w:bookmarkStart w:id="2901" w:name="_Toc146781440"/>
      <w:bookmarkStart w:id="2902" w:name="_Toc60777359"/>
      <w:r>
        <w:t>–</w:t>
      </w:r>
      <w:r>
        <w:tab/>
      </w:r>
      <w:r>
        <w:rPr>
          <w:i/>
        </w:rPr>
        <w:t>RLF-TimersAndConstants</w:t>
      </w:r>
      <w:bookmarkEnd w:id="2901"/>
      <w:bookmarkEnd w:id="2902"/>
    </w:p>
    <w:p w14:paraId="52F0C0D9" w14:textId="77777777" w:rsidR="006F3964" w:rsidRDefault="00336CC3">
      <w:r>
        <w:t xml:space="preserve">The IE </w:t>
      </w:r>
      <w:r>
        <w:rPr>
          <w:i/>
        </w:rPr>
        <w:t xml:space="preserve">RLF-TimersAndConstants </w:t>
      </w:r>
      <w:r>
        <w:t>is used to configure UE specific timers and constants.</w:t>
      </w:r>
    </w:p>
    <w:p w14:paraId="792337C5" w14:textId="77777777" w:rsidR="006F3964" w:rsidRDefault="00336CC3">
      <w:pPr>
        <w:pStyle w:val="TH"/>
      </w:pPr>
      <w:r>
        <w:rPr>
          <w:bCs/>
          <w:i/>
          <w:iCs/>
        </w:rPr>
        <w:t xml:space="preserve">RLF-TimersAndConstants </w:t>
      </w:r>
      <w:r>
        <w:t>information element</w:t>
      </w:r>
    </w:p>
    <w:p w14:paraId="571F72D5" w14:textId="77777777" w:rsidR="006F3964" w:rsidRDefault="00336CC3">
      <w:pPr>
        <w:pStyle w:val="PL"/>
        <w:rPr>
          <w:color w:val="808080"/>
        </w:rPr>
      </w:pPr>
      <w:r>
        <w:rPr>
          <w:color w:val="808080"/>
        </w:rPr>
        <w:t>-- ASN1START</w:t>
      </w:r>
    </w:p>
    <w:p w14:paraId="6C852F5E" w14:textId="77777777" w:rsidR="006F3964" w:rsidRDefault="00336CC3">
      <w:pPr>
        <w:pStyle w:val="PL"/>
        <w:rPr>
          <w:color w:val="808080"/>
        </w:rPr>
      </w:pPr>
      <w:r>
        <w:rPr>
          <w:color w:val="808080"/>
        </w:rPr>
        <w:t>-- TAG-RLF-TIMERSANDCONSTANTS-START</w:t>
      </w:r>
    </w:p>
    <w:p w14:paraId="4C7708C2" w14:textId="77777777" w:rsidR="006F3964" w:rsidRDefault="006F3964">
      <w:pPr>
        <w:pStyle w:val="PL"/>
      </w:pPr>
    </w:p>
    <w:p w14:paraId="0D97CBA1" w14:textId="77777777" w:rsidR="006F3964" w:rsidRDefault="00336CC3">
      <w:pPr>
        <w:pStyle w:val="PL"/>
      </w:pPr>
      <w:r>
        <w:t xml:space="preserve">RLF-TimersAndConstants ::=          </w:t>
      </w:r>
      <w:r>
        <w:rPr>
          <w:color w:val="993366"/>
        </w:rPr>
        <w:t>SEQUENCE</w:t>
      </w:r>
      <w:r>
        <w:t xml:space="preserve"> {</w:t>
      </w:r>
    </w:p>
    <w:p w14:paraId="136B881A" w14:textId="77777777" w:rsidR="006F3964" w:rsidRDefault="00336CC3">
      <w:pPr>
        <w:pStyle w:val="PL"/>
      </w:pPr>
      <w:r>
        <w:t xml:space="preserve">    t310                                </w:t>
      </w:r>
      <w:r>
        <w:rPr>
          <w:color w:val="993366"/>
        </w:rPr>
        <w:t>ENUMERATED</w:t>
      </w:r>
      <w:r>
        <w:t xml:space="preserve"> {ms0, ms50, ms100, ms200, ms500, ms1000, ms2000, ms4000, ms6000},</w:t>
      </w:r>
    </w:p>
    <w:p w14:paraId="1F511228" w14:textId="77777777" w:rsidR="006F3964" w:rsidRDefault="00336CC3">
      <w:pPr>
        <w:pStyle w:val="PL"/>
      </w:pPr>
      <w:r>
        <w:t xml:space="preserve">    n310                                </w:t>
      </w:r>
      <w:r>
        <w:rPr>
          <w:color w:val="993366"/>
        </w:rPr>
        <w:t>ENUMERATED</w:t>
      </w:r>
      <w:r>
        <w:t xml:space="preserve"> {n1, n2, n3, n4, n6, n8, n10, n20},</w:t>
      </w:r>
    </w:p>
    <w:p w14:paraId="043251AA" w14:textId="77777777" w:rsidR="006F3964" w:rsidRDefault="00336CC3">
      <w:pPr>
        <w:pStyle w:val="PL"/>
      </w:pPr>
      <w:r>
        <w:lastRenderedPageBreak/>
        <w:t xml:space="preserve">    n311                                </w:t>
      </w:r>
      <w:r>
        <w:rPr>
          <w:color w:val="993366"/>
        </w:rPr>
        <w:t>ENUMERATED</w:t>
      </w:r>
      <w:r>
        <w:t xml:space="preserve"> {n1, n2, n3, n4, n5, n6, n8, n10},</w:t>
      </w:r>
    </w:p>
    <w:p w14:paraId="1973A507" w14:textId="77777777" w:rsidR="006F3964" w:rsidRDefault="00336CC3">
      <w:pPr>
        <w:pStyle w:val="PL"/>
      </w:pPr>
      <w:r>
        <w:t xml:space="preserve">    ...,</w:t>
      </w:r>
    </w:p>
    <w:p w14:paraId="048EAEDA" w14:textId="77777777" w:rsidR="006F3964" w:rsidRDefault="00336CC3">
      <w:pPr>
        <w:pStyle w:val="PL"/>
      </w:pPr>
      <w:r>
        <w:t xml:space="preserve">    [[</w:t>
      </w:r>
    </w:p>
    <w:p w14:paraId="70D6823C" w14:textId="77777777" w:rsidR="006F3964" w:rsidRDefault="00336CC3">
      <w:pPr>
        <w:pStyle w:val="PL"/>
      </w:pPr>
      <w:r>
        <w:t xml:space="preserve">    t311                                </w:t>
      </w:r>
      <w:r>
        <w:rPr>
          <w:color w:val="993366"/>
        </w:rPr>
        <w:t>ENUMERATED</w:t>
      </w:r>
      <w:r>
        <w:t xml:space="preserve"> {ms1000, ms3000, ms5000, ms10000, ms15000, ms20000, ms30000}</w:t>
      </w:r>
    </w:p>
    <w:p w14:paraId="704F3BF8" w14:textId="77777777" w:rsidR="006F3964" w:rsidRDefault="00336CC3">
      <w:pPr>
        <w:pStyle w:val="PL"/>
      </w:pPr>
      <w:r>
        <w:t xml:space="preserve">    ]]</w:t>
      </w:r>
    </w:p>
    <w:p w14:paraId="2ABC82D2" w14:textId="77777777" w:rsidR="006F3964" w:rsidRDefault="00336CC3">
      <w:pPr>
        <w:pStyle w:val="PL"/>
      </w:pPr>
      <w:r>
        <w:t>}</w:t>
      </w:r>
    </w:p>
    <w:p w14:paraId="1CF37128" w14:textId="77777777" w:rsidR="006F3964" w:rsidRDefault="006F3964">
      <w:pPr>
        <w:pStyle w:val="PL"/>
      </w:pPr>
    </w:p>
    <w:p w14:paraId="4248CE38" w14:textId="77777777" w:rsidR="006F3964" w:rsidRDefault="00336CC3">
      <w:pPr>
        <w:pStyle w:val="PL"/>
        <w:rPr>
          <w:color w:val="808080"/>
        </w:rPr>
      </w:pPr>
      <w:r>
        <w:rPr>
          <w:color w:val="808080"/>
        </w:rPr>
        <w:t>-- TAG-RLF-TIMERSANDCONSTANTS-STOP</w:t>
      </w:r>
    </w:p>
    <w:p w14:paraId="7E1C0724" w14:textId="77777777" w:rsidR="006F3964" w:rsidRDefault="00336CC3">
      <w:pPr>
        <w:pStyle w:val="PL"/>
        <w:rPr>
          <w:color w:val="808080"/>
        </w:rPr>
      </w:pPr>
      <w:r>
        <w:rPr>
          <w:color w:val="808080"/>
        </w:rPr>
        <w:t>-- ASN1STOP</w:t>
      </w:r>
    </w:p>
    <w:p w14:paraId="144AF740" w14:textId="77777777" w:rsidR="006F3964" w:rsidRDefault="006F396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F3964" w14:paraId="555CD53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AFC1FCE" w14:textId="77777777" w:rsidR="006F3964" w:rsidRDefault="00336CC3">
            <w:pPr>
              <w:pStyle w:val="TAH"/>
              <w:rPr>
                <w:lang w:eastAsia="en-GB"/>
              </w:rPr>
            </w:pPr>
            <w:r>
              <w:rPr>
                <w:i/>
                <w:lang w:eastAsia="en-GB"/>
              </w:rPr>
              <w:t>RLF-TimersAndConstants</w:t>
            </w:r>
            <w:r>
              <w:rPr>
                <w:iCs/>
                <w:lang w:eastAsia="en-GB"/>
              </w:rPr>
              <w:t xml:space="preserve"> field descriptions</w:t>
            </w:r>
          </w:p>
        </w:tc>
      </w:tr>
      <w:tr w:rsidR="006F3964" w14:paraId="154795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6D4FDD" w14:textId="77777777" w:rsidR="006F3964" w:rsidRDefault="00336CC3">
            <w:pPr>
              <w:pStyle w:val="TAL"/>
              <w:rPr>
                <w:b/>
                <w:bCs/>
                <w:i/>
                <w:lang w:eastAsia="en-GB"/>
              </w:rPr>
            </w:pPr>
            <w:r>
              <w:rPr>
                <w:b/>
                <w:bCs/>
                <w:i/>
                <w:lang w:eastAsia="en-GB"/>
              </w:rPr>
              <w:t>n3xy</w:t>
            </w:r>
          </w:p>
          <w:p w14:paraId="2D9DAECC" w14:textId="77777777" w:rsidR="006F3964" w:rsidRDefault="00336CC3">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F3964" w14:paraId="06B01C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0CDA3" w14:textId="77777777" w:rsidR="006F3964" w:rsidRDefault="00336CC3">
            <w:pPr>
              <w:pStyle w:val="TAL"/>
              <w:rPr>
                <w:b/>
                <w:bCs/>
                <w:i/>
                <w:lang w:eastAsia="en-GB"/>
              </w:rPr>
            </w:pPr>
            <w:r>
              <w:rPr>
                <w:b/>
                <w:bCs/>
                <w:i/>
                <w:lang w:eastAsia="en-GB"/>
              </w:rPr>
              <w:t>t3xy</w:t>
            </w:r>
          </w:p>
          <w:p w14:paraId="14EDED2A" w14:textId="77777777" w:rsidR="006F3964" w:rsidRDefault="00336CC3">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D548FEB" w14:textId="77777777" w:rsidR="006F3964" w:rsidRDefault="006F3964"/>
    <w:p w14:paraId="2021EFD5" w14:textId="77777777" w:rsidR="006F3964" w:rsidRDefault="00336CC3">
      <w:pPr>
        <w:pStyle w:val="Heading4"/>
      </w:pPr>
      <w:bookmarkStart w:id="2903" w:name="_Toc60777360"/>
      <w:bookmarkStart w:id="2904" w:name="_Toc146781441"/>
      <w:r>
        <w:t>–</w:t>
      </w:r>
      <w:r>
        <w:tab/>
      </w:r>
      <w:r>
        <w:rPr>
          <w:i/>
        </w:rPr>
        <w:t>RNTI-Value</w:t>
      </w:r>
      <w:bookmarkEnd w:id="2903"/>
      <w:bookmarkEnd w:id="2904"/>
    </w:p>
    <w:p w14:paraId="50FA8077" w14:textId="77777777" w:rsidR="006F3964" w:rsidRDefault="00336CC3">
      <w:r>
        <w:t xml:space="preserve">The IE </w:t>
      </w:r>
      <w:r>
        <w:rPr>
          <w:i/>
        </w:rPr>
        <w:t>RNTI-Value</w:t>
      </w:r>
      <w:r>
        <w:t xml:space="preserve"> represents a Radio Network Temporary Identity.</w:t>
      </w:r>
    </w:p>
    <w:p w14:paraId="351F3703" w14:textId="77777777" w:rsidR="006F3964" w:rsidRDefault="00336CC3">
      <w:pPr>
        <w:pStyle w:val="TH"/>
      </w:pPr>
      <w:r>
        <w:rPr>
          <w:bCs/>
          <w:i/>
          <w:iCs/>
        </w:rPr>
        <w:t>RNTI-Value</w:t>
      </w:r>
      <w:r>
        <w:t xml:space="preserve"> information element</w:t>
      </w:r>
    </w:p>
    <w:p w14:paraId="098E4982" w14:textId="77777777" w:rsidR="006F3964" w:rsidRDefault="00336CC3">
      <w:pPr>
        <w:pStyle w:val="PL"/>
        <w:rPr>
          <w:color w:val="808080"/>
        </w:rPr>
      </w:pPr>
      <w:r>
        <w:rPr>
          <w:color w:val="808080"/>
        </w:rPr>
        <w:t>-- ASN1START</w:t>
      </w:r>
    </w:p>
    <w:p w14:paraId="32A6A46B" w14:textId="77777777" w:rsidR="006F3964" w:rsidRDefault="00336CC3">
      <w:pPr>
        <w:pStyle w:val="PL"/>
        <w:rPr>
          <w:color w:val="808080"/>
        </w:rPr>
      </w:pPr>
      <w:r>
        <w:rPr>
          <w:color w:val="808080"/>
        </w:rPr>
        <w:t>-- TAG-RNTI-VALUE-START</w:t>
      </w:r>
    </w:p>
    <w:p w14:paraId="3DFE6C72" w14:textId="77777777" w:rsidR="006F3964" w:rsidRDefault="006F3964">
      <w:pPr>
        <w:pStyle w:val="PL"/>
      </w:pPr>
    </w:p>
    <w:p w14:paraId="64932781" w14:textId="77777777" w:rsidR="006F3964" w:rsidRDefault="00336CC3">
      <w:pPr>
        <w:pStyle w:val="PL"/>
      </w:pPr>
      <w:r>
        <w:t xml:space="preserve">RNTI-Value ::=                      </w:t>
      </w:r>
      <w:r>
        <w:rPr>
          <w:color w:val="993366"/>
        </w:rPr>
        <w:t>INTEGER</w:t>
      </w:r>
      <w:r>
        <w:t xml:space="preserve"> (0..65535)</w:t>
      </w:r>
    </w:p>
    <w:p w14:paraId="7C5F74C0" w14:textId="77777777" w:rsidR="006F3964" w:rsidRDefault="006F3964">
      <w:pPr>
        <w:pStyle w:val="PL"/>
      </w:pPr>
    </w:p>
    <w:p w14:paraId="750ED15F" w14:textId="77777777" w:rsidR="006F3964" w:rsidRDefault="00336CC3">
      <w:pPr>
        <w:pStyle w:val="PL"/>
        <w:rPr>
          <w:color w:val="808080"/>
        </w:rPr>
      </w:pPr>
      <w:r>
        <w:rPr>
          <w:color w:val="808080"/>
        </w:rPr>
        <w:t>-- TAG-RNTI-VALUE-STOP</w:t>
      </w:r>
    </w:p>
    <w:p w14:paraId="548331CE" w14:textId="77777777" w:rsidR="006F3964" w:rsidRDefault="00336CC3">
      <w:pPr>
        <w:pStyle w:val="PL"/>
        <w:rPr>
          <w:rFonts w:eastAsia="MS Mincho"/>
          <w:color w:val="808080"/>
        </w:rPr>
      </w:pPr>
      <w:r>
        <w:rPr>
          <w:color w:val="808080"/>
        </w:rPr>
        <w:t>-- ASN1STOP</w:t>
      </w:r>
    </w:p>
    <w:p w14:paraId="481A9543" w14:textId="77777777" w:rsidR="006F3964" w:rsidRDefault="006F3964"/>
    <w:p w14:paraId="3EDCF49F" w14:textId="77777777" w:rsidR="006F3964" w:rsidRDefault="00336CC3">
      <w:pPr>
        <w:pStyle w:val="Heading4"/>
        <w:rPr>
          <w:rFonts w:eastAsia="MS Mincho"/>
        </w:rPr>
      </w:pPr>
      <w:bookmarkStart w:id="2905" w:name="_Toc60777361"/>
      <w:bookmarkStart w:id="2906" w:name="_Toc146781442"/>
      <w:r>
        <w:rPr>
          <w:rFonts w:eastAsia="MS Mincho"/>
        </w:rPr>
        <w:lastRenderedPageBreak/>
        <w:t>–</w:t>
      </w:r>
      <w:r>
        <w:rPr>
          <w:rFonts w:eastAsia="MS Mincho"/>
        </w:rPr>
        <w:tab/>
      </w:r>
      <w:r>
        <w:rPr>
          <w:rFonts w:eastAsia="MS Mincho"/>
          <w:i/>
        </w:rPr>
        <w:t>RSRP-Range</w:t>
      </w:r>
      <w:bookmarkEnd w:id="2905"/>
      <w:bookmarkEnd w:id="2906"/>
    </w:p>
    <w:p w14:paraId="3DA143F7" w14:textId="77777777" w:rsidR="006F3964" w:rsidRDefault="00336CC3">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EB92A27" w14:textId="77777777" w:rsidR="006F3964" w:rsidRDefault="00336CC3">
      <w:pPr>
        <w:pStyle w:val="TH"/>
      </w:pPr>
      <w:r>
        <w:rPr>
          <w:i/>
        </w:rPr>
        <w:t>RSRP-Range</w:t>
      </w:r>
      <w:r>
        <w:t xml:space="preserve"> information element</w:t>
      </w:r>
    </w:p>
    <w:p w14:paraId="509308B0" w14:textId="77777777" w:rsidR="006F3964" w:rsidRDefault="00336CC3">
      <w:pPr>
        <w:pStyle w:val="PL"/>
        <w:rPr>
          <w:color w:val="808080"/>
        </w:rPr>
      </w:pPr>
      <w:r>
        <w:rPr>
          <w:color w:val="808080"/>
        </w:rPr>
        <w:t>-- ASN1START</w:t>
      </w:r>
    </w:p>
    <w:p w14:paraId="33C11EC8" w14:textId="77777777" w:rsidR="006F3964" w:rsidRDefault="00336CC3">
      <w:pPr>
        <w:pStyle w:val="PL"/>
        <w:rPr>
          <w:color w:val="808080"/>
        </w:rPr>
      </w:pPr>
      <w:r>
        <w:rPr>
          <w:color w:val="808080"/>
        </w:rPr>
        <w:t>-- TAG-RSRP-RANGE-START</w:t>
      </w:r>
    </w:p>
    <w:p w14:paraId="12C6A624" w14:textId="77777777" w:rsidR="006F3964" w:rsidRDefault="006F3964">
      <w:pPr>
        <w:pStyle w:val="PL"/>
      </w:pPr>
    </w:p>
    <w:p w14:paraId="69E0717E" w14:textId="77777777" w:rsidR="006F3964" w:rsidRDefault="00336CC3">
      <w:pPr>
        <w:pStyle w:val="PL"/>
      </w:pPr>
      <w:r>
        <w:t xml:space="preserve">RSRP-Range ::=                      </w:t>
      </w:r>
      <w:r>
        <w:rPr>
          <w:color w:val="993366"/>
        </w:rPr>
        <w:t>INTEGER</w:t>
      </w:r>
      <w:r>
        <w:t>(0..127)</w:t>
      </w:r>
    </w:p>
    <w:p w14:paraId="626ED460" w14:textId="77777777" w:rsidR="006F3964" w:rsidRDefault="006F3964">
      <w:pPr>
        <w:pStyle w:val="PL"/>
      </w:pPr>
    </w:p>
    <w:p w14:paraId="50D64C67" w14:textId="77777777" w:rsidR="006F3964" w:rsidRDefault="00336CC3">
      <w:pPr>
        <w:pStyle w:val="PL"/>
        <w:rPr>
          <w:color w:val="808080"/>
        </w:rPr>
      </w:pPr>
      <w:r>
        <w:rPr>
          <w:color w:val="808080"/>
        </w:rPr>
        <w:t>-- TAG-RSRP-RANGE-STOP</w:t>
      </w:r>
    </w:p>
    <w:p w14:paraId="483DE9FA" w14:textId="77777777" w:rsidR="006F3964" w:rsidRDefault="00336CC3">
      <w:pPr>
        <w:pStyle w:val="PL"/>
        <w:rPr>
          <w:color w:val="808080"/>
        </w:rPr>
      </w:pPr>
      <w:r>
        <w:rPr>
          <w:color w:val="808080"/>
        </w:rPr>
        <w:t>-- ASN1STOP</w:t>
      </w:r>
    </w:p>
    <w:p w14:paraId="0A45FE81" w14:textId="77777777" w:rsidR="006F3964" w:rsidRDefault="006F3964"/>
    <w:p w14:paraId="3A4156CE" w14:textId="77777777" w:rsidR="006F3964" w:rsidRDefault="00336CC3">
      <w:pPr>
        <w:pStyle w:val="Heading4"/>
        <w:rPr>
          <w:rFonts w:eastAsia="MS Mincho"/>
        </w:rPr>
      </w:pPr>
      <w:bookmarkStart w:id="2907" w:name="_Toc146781443"/>
      <w:bookmarkStart w:id="2908" w:name="_Toc60777362"/>
      <w:r>
        <w:rPr>
          <w:rFonts w:eastAsia="MS Mincho"/>
        </w:rPr>
        <w:t>–</w:t>
      </w:r>
      <w:r>
        <w:rPr>
          <w:rFonts w:eastAsia="MS Mincho"/>
        </w:rPr>
        <w:tab/>
      </w:r>
      <w:r>
        <w:rPr>
          <w:rFonts w:eastAsia="MS Mincho"/>
          <w:i/>
        </w:rPr>
        <w:t>RSRQ-Range</w:t>
      </w:r>
      <w:bookmarkEnd w:id="2907"/>
      <w:bookmarkEnd w:id="2908"/>
    </w:p>
    <w:p w14:paraId="77AC02A9" w14:textId="77777777" w:rsidR="006F3964" w:rsidRDefault="00336CC3">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CEF07D4" w14:textId="77777777" w:rsidR="006F3964" w:rsidRDefault="00336CC3">
      <w:pPr>
        <w:pStyle w:val="TH"/>
      </w:pPr>
      <w:r>
        <w:rPr>
          <w:i/>
        </w:rPr>
        <w:t>RSRQ-Range</w:t>
      </w:r>
      <w:r>
        <w:t xml:space="preserve"> information element</w:t>
      </w:r>
    </w:p>
    <w:p w14:paraId="190C225D" w14:textId="77777777" w:rsidR="006F3964" w:rsidRDefault="00336CC3">
      <w:pPr>
        <w:pStyle w:val="PL"/>
        <w:rPr>
          <w:color w:val="808080"/>
        </w:rPr>
      </w:pPr>
      <w:r>
        <w:rPr>
          <w:color w:val="808080"/>
        </w:rPr>
        <w:t>-- ASN1START</w:t>
      </w:r>
    </w:p>
    <w:p w14:paraId="018F152B" w14:textId="77777777" w:rsidR="006F3964" w:rsidRDefault="00336CC3">
      <w:pPr>
        <w:pStyle w:val="PL"/>
        <w:rPr>
          <w:color w:val="808080"/>
        </w:rPr>
      </w:pPr>
      <w:r>
        <w:rPr>
          <w:color w:val="808080"/>
        </w:rPr>
        <w:t>-- TAG-RSRQ-RANGE-START</w:t>
      </w:r>
    </w:p>
    <w:p w14:paraId="692BBBC1" w14:textId="77777777" w:rsidR="006F3964" w:rsidRDefault="006F3964">
      <w:pPr>
        <w:pStyle w:val="PL"/>
      </w:pPr>
    </w:p>
    <w:p w14:paraId="4DCED09A" w14:textId="77777777" w:rsidR="006F3964" w:rsidRDefault="00336CC3">
      <w:pPr>
        <w:pStyle w:val="PL"/>
      </w:pPr>
      <w:r>
        <w:t xml:space="preserve">RSRQ-Range ::=                      </w:t>
      </w:r>
      <w:r>
        <w:rPr>
          <w:color w:val="993366"/>
        </w:rPr>
        <w:t>INTEGER</w:t>
      </w:r>
      <w:r>
        <w:t>(0..127)</w:t>
      </w:r>
    </w:p>
    <w:p w14:paraId="1225820F" w14:textId="77777777" w:rsidR="006F3964" w:rsidRDefault="006F3964">
      <w:pPr>
        <w:pStyle w:val="PL"/>
      </w:pPr>
    </w:p>
    <w:p w14:paraId="43FB3252" w14:textId="77777777" w:rsidR="006F3964" w:rsidRDefault="00336CC3">
      <w:pPr>
        <w:pStyle w:val="PL"/>
        <w:rPr>
          <w:color w:val="808080"/>
        </w:rPr>
      </w:pPr>
      <w:r>
        <w:rPr>
          <w:color w:val="808080"/>
        </w:rPr>
        <w:t>-- TAG-RSRQ-RANGE-STOP</w:t>
      </w:r>
    </w:p>
    <w:p w14:paraId="16C64876" w14:textId="77777777" w:rsidR="006F3964" w:rsidRDefault="00336CC3">
      <w:pPr>
        <w:pStyle w:val="PL"/>
        <w:rPr>
          <w:color w:val="808080"/>
        </w:rPr>
      </w:pPr>
      <w:r>
        <w:rPr>
          <w:color w:val="808080"/>
        </w:rPr>
        <w:t>-- ASN1STOP</w:t>
      </w:r>
    </w:p>
    <w:p w14:paraId="4FD69415" w14:textId="77777777" w:rsidR="006F3964" w:rsidRDefault="006F3964"/>
    <w:p w14:paraId="75FBD2D3" w14:textId="77777777" w:rsidR="006F3964" w:rsidRDefault="00336CC3">
      <w:pPr>
        <w:pStyle w:val="Heading4"/>
        <w:rPr>
          <w:rFonts w:eastAsia="MS Mincho"/>
        </w:rPr>
      </w:pPr>
      <w:bookmarkStart w:id="2909" w:name="_Toc60777363"/>
      <w:bookmarkStart w:id="2910" w:name="_Toc146781444"/>
      <w:r>
        <w:rPr>
          <w:rFonts w:eastAsia="MS Mincho"/>
        </w:rPr>
        <w:lastRenderedPageBreak/>
        <w:t>–</w:t>
      </w:r>
      <w:r>
        <w:rPr>
          <w:rFonts w:eastAsia="MS Mincho"/>
        </w:rPr>
        <w:tab/>
      </w:r>
      <w:r>
        <w:rPr>
          <w:rFonts w:eastAsia="MS Mincho"/>
          <w:i/>
        </w:rPr>
        <w:t>RSSI-Range</w:t>
      </w:r>
      <w:bookmarkEnd w:id="2909"/>
      <w:bookmarkEnd w:id="2910"/>
    </w:p>
    <w:p w14:paraId="58D3E9C1" w14:textId="77777777" w:rsidR="006F3964" w:rsidRDefault="00336CC3">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4BB69C1" w14:textId="77777777" w:rsidR="006F3964" w:rsidRDefault="00336CC3">
      <w:pPr>
        <w:pStyle w:val="TH"/>
      </w:pPr>
      <w:r>
        <w:rPr>
          <w:i/>
        </w:rPr>
        <w:t>RSSI-Range</w:t>
      </w:r>
      <w:r>
        <w:t xml:space="preserve"> information element</w:t>
      </w:r>
    </w:p>
    <w:p w14:paraId="34D4E662" w14:textId="77777777" w:rsidR="006F3964" w:rsidRDefault="00336CC3">
      <w:pPr>
        <w:pStyle w:val="PL"/>
        <w:rPr>
          <w:color w:val="808080"/>
        </w:rPr>
      </w:pPr>
      <w:r>
        <w:rPr>
          <w:color w:val="808080"/>
        </w:rPr>
        <w:t>-- ASN1START</w:t>
      </w:r>
    </w:p>
    <w:p w14:paraId="66970C33" w14:textId="77777777" w:rsidR="006F3964" w:rsidRDefault="00336CC3">
      <w:pPr>
        <w:pStyle w:val="PL"/>
        <w:rPr>
          <w:color w:val="808080"/>
        </w:rPr>
      </w:pPr>
      <w:r>
        <w:rPr>
          <w:color w:val="808080"/>
        </w:rPr>
        <w:t>-- TAG-RSSI-RANGE-START</w:t>
      </w:r>
    </w:p>
    <w:p w14:paraId="4BBBEF1F" w14:textId="77777777" w:rsidR="006F3964" w:rsidRDefault="006F3964">
      <w:pPr>
        <w:pStyle w:val="PL"/>
      </w:pPr>
    </w:p>
    <w:p w14:paraId="03D15600" w14:textId="77777777" w:rsidR="006F3964" w:rsidRDefault="00336CC3">
      <w:pPr>
        <w:pStyle w:val="PL"/>
      </w:pPr>
      <w:r>
        <w:t xml:space="preserve">RSSI-Range-r16 ::=                  </w:t>
      </w:r>
      <w:r>
        <w:rPr>
          <w:color w:val="993366"/>
        </w:rPr>
        <w:t>INTEGER</w:t>
      </w:r>
      <w:r>
        <w:t>(0..76)</w:t>
      </w:r>
    </w:p>
    <w:p w14:paraId="10DCFA65" w14:textId="77777777" w:rsidR="006F3964" w:rsidRDefault="006F3964">
      <w:pPr>
        <w:pStyle w:val="PL"/>
      </w:pPr>
    </w:p>
    <w:p w14:paraId="087EB79B" w14:textId="77777777" w:rsidR="006F3964" w:rsidRDefault="00336CC3">
      <w:pPr>
        <w:pStyle w:val="PL"/>
        <w:rPr>
          <w:color w:val="808080"/>
        </w:rPr>
      </w:pPr>
      <w:r>
        <w:rPr>
          <w:color w:val="808080"/>
        </w:rPr>
        <w:t>-- TAG-RSSI-RANGE-STOP</w:t>
      </w:r>
    </w:p>
    <w:p w14:paraId="005670A8" w14:textId="77777777" w:rsidR="006F3964" w:rsidRDefault="00336CC3">
      <w:pPr>
        <w:pStyle w:val="PL"/>
        <w:rPr>
          <w:color w:val="808080"/>
        </w:rPr>
      </w:pPr>
      <w:r>
        <w:rPr>
          <w:color w:val="808080"/>
        </w:rPr>
        <w:t>-- ASN1STOP</w:t>
      </w:r>
    </w:p>
    <w:p w14:paraId="0F2C8B1E" w14:textId="77777777" w:rsidR="006F3964" w:rsidRDefault="006F3964"/>
    <w:p w14:paraId="3AE1A636" w14:textId="77777777" w:rsidR="006F3964" w:rsidRDefault="00336CC3">
      <w:pPr>
        <w:pStyle w:val="Heading4"/>
      </w:pPr>
      <w:bookmarkStart w:id="2911" w:name="_Toc146781445"/>
      <w:r>
        <w:t>–</w:t>
      </w:r>
      <w:r>
        <w:tab/>
      </w:r>
      <w:r>
        <w:rPr>
          <w:i/>
        </w:rPr>
        <w:t>RxTxTimeDiff</w:t>
      </w:r>
      <w:bookmarkEnd w:id="2911"/>
    </w:p>
    <w:p w14:paraId="7DB2432E" w14:textId="77777777" w:rsidR="006F3964" w:rsidRDefault="00336CC3">
      <w:r>
        <w:t xml:space="preserve">The IE </w:t>
      </w:r>
      <w:r>
        <w:rPr>
          <w:i/>
        </w:rPr>
        <w:t>RxTxTimeDiff</w:t>
      </w:r>
      <w:r>
        <w:t xml:space="preserve"> contains the Rx-Tx time difference measurement at either the UE or the gNB.</w:t>
      </w:r>
    </w:p>
    <w:p w14:paraId="3AC83EC3" w14:textId="77777777" w:rsidR="006F3964" w:rsidRDefault="00336CC3">
      <w:pPr>
        <w:pStyle w:val="TH"/>
      </w:pPr>
      <w:r>
        <w:rPr>
          <w:i/>
        </w:rPr>
        <w:t>RxTxTimeDiff</w:t>
      </w:r>
      <w:r>
        <w:t xml:space="preserve"> information element</w:t>
      </w:r>
    </w:p>
    <w:p w14:paraId="2F1C8CD7" w14:textId="77777777" w:rsidR="006F3964" w:rsidRDefault="00336CC3">
      <w:pPr>
        <w:pStyle w:val="PL"/>
        <w:rPr>
          <w:color w:val="808080"/>
        </w:rPr>
      </w:pPr>
      <w:r>
        <w:rPr>
          <w:color w:val="808080"/>
        </w:rPr>
        <w:t>-- ASN1START</w:t>
      </w:r>
    </w:p>
    <w:p w14:paraId="7553F150" w14:textId="77777777" w:rsidR="006F3964" w:rsidRDefault="00336CC3">
      <w:pPr>
        <w:pStyle w:val="PL"/>
        <w:rPr>
          <w:color w:val="808080"/>
        </w:rPr>
      </w:pPr>
      <w:r>
        <w:rPr>
          <w:color w:val="808080"/>
        </w:rPr>
        <w:t>-- TAG-RXTXTIMEDIFF-START</w:t>
      </w:r>
    </w:p>
    <w:p w14:paraId="305D88C4" w14:textId="77777777" w:rsidR="006F3964" w:rsidRDefault="006F3964">
      <w:pPr>
        <w:pStyle w:val="PL"/>
      </w:pPr>
    </w:p>
    <w:p w14:paraId="0F54A70A" w14:textId="77777777" w:rsidR="006F3964" w:rsidRDefault="00336CC3">
      <w:pPr>
        <w:pStyle w:val="PL"/>
      </w:pPr>
      <w:r>
        <w:t xml:space="preserve">RxTxTimeDiff-r17  ::= </w:t>
      </w:r>
      <w:r>
        <w:rPr>
          <w:color w:val="993366"/>
        </w:rPr>
        <w:t>SEQUENCE</w:t>
      </w:r>
      <w:r>
        <w:t xml:space="preserve"> {</w:t>
      </w:r>
    </w:p>
    <w:p w14:paraId="3D98EA53" w14:textId="77777777" w:rsidR="006F3964" w:rsidRDefault="00336CC3">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234C4" w14:textId="77777777" w:rsidR="006F3964" w:rsidRDefault="00336CC3">
      <w:pPr>
        <w:pStyle w:val="PL"/>
      </w:pPr>
      <w:r>
        <w:t xml:space="preserve">    ...</w:t>
      </w:r>
    </w:p>
    <w:p w14:paraId="088F090A" w14:textId="77777777" w:rsidR="006F3964" w:rsidRDefault="00336CC3">
      <w:pPr>
        <w:pStyle w:val="PL"/>
      </w:pPr>
      <w:r>
        <w:t>}</w:t>
      </w:r>
    </w:p>
    <w:p w14:paraId="725A8332" w14:textId="77777777" w:rsidR="006F3964" w:rsidRDefault="006F3964">
      <w:pPr>
        <w:pStyle w:val="PL"/>
      </w:pPr>
    </w:p>
    <w:p w14:paraId="156808B5" w14:textId="77777777" w:rsidR="006F3964" w:rsidRDefault="00336CC3">
      <w:pPr>
        <w:pStyle w:val="PL"/>
        <w:rPr>
          <w:color w:val="808080"/>
        </w:rPr>
      </w:pPr>
      <w:r>
        <w:rPr>
          <w:color w:val="808080"/>
        </w:rPr>
        <w:t>-- TAG-RXTXTIMEDIFF-STOP</w:t>
      </w:r>
    </w:p>
    <w:p w14:paraId="5322BED3" w14:textId="77777777" w:rsidR="006F3964" w:rsidRDefault="00336CC3">
      <w:pPr>
        <w:pStyle w:val="PL"/>
        <w:rPr>
          <w:color w:val="808080"/>
        </w:rPr>
      </w:pPr>
      <w:r>
        <w:rPr>
          <w:color w:val="808080"/>
        </w:rPr>
        <w:t>-- ASN1STOP</w:t>
      </w:r>
    </w:p>
    <w:p w14:paraId="76FF91E5" w14:textId="77777777" w:rsidR="006F3964" w:rsidRDefault="006F3964"/>
    <w:tbl>
      <w:tblPr>
        <w:tblStyle w:val="TableGrid"/>
        <w:tblW w:w="14173" w:type="dxa"/>
        <w:tblLook w:val="04A0" w:firstRow="1" w:lastRow="0" w:firstColumn="1" w:lastColumn="0" w:noHBand="0" w:noVBand="1"/>
      </w:tblPr>
      <w:tblGrid>
        <w:gridCol w:w="14173"/>
      </w:tblGrid>
      <w:tr w:rsidR="006F3964" w14:paraId="4C11058F" w14:textId="77777777">
        <w:tc>
          <w:tcPr>
            <w:tcW w:w="14278" w:type="dxa"/>
          </w:tcPr>
          <w:p w14:paraId="458CF7F3" w14:textId="77777777" w:rsidR="006F3964" w:rsidRDefault="00336CC3">
            <w:pPr>
              <w:pStyle w:val="TAH"/>
            </w:pPr>
            <w:r>
              <w:rPr>
                <w:i/>
              </w:rPr>
              <w:t>RxTxTimeDiff field descriptions</w:t>
            </w:r>
          </w:p>
        </w:tc>
      </w:tr>
      <w:tr w:rsidR="006F3964" w14:paraId="632E989F" w14:textId="77777777">
        <w:tc>
          <w:tcPr>
            <w:tcW w:w="14278" w:type="dxa"/>
          </w:tcPr>
          <w:p w14:paraId="440F2873" w14:textId="77777777" w:rsidR="006F3964" w:rsidRDefault="00336CC3">
            <w:pPr>
              <w:pStyle w:val="TAL"/>
              <w:rPr>
                <w:b/>
                <w:i/>
              </w:rPr>
            </w:pPr>
            <w:r>
              <w:rPr>
                <w:b/>
                <w:i/>
              </w:rPr>
              <w:t>result-k5</w:t>
            </w:r>
          </w:p>
          <w:p w14:paraId="148F9407" w14:textId="77777777" w:rsidR="006F3964" w:rsidRDefault="00336CC3">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DA201ED" w14:textId="77777777" w:rsidR="006F3964" w:rsidRDefault="006F3964"/>
    <w:p w14:paraId="1B30A5BC" w14:textId="77777777" w:rsidR="006F3964" w:rsidRDefault="00336CC3">
      <w:pPr>
        <w:pStyle w:val="Heading4"/>
        <w:rPr>
          <w:i/>
        </w:rPr>
      </w:pPr>
      <w:bookmarkStart w:id="2912" w:name="_Toc146781446"/>
      <w:r>
        <w:t>–</w:t>
      </w:r>
      <w:r>
        <w:tab/>
      </w:r>
      <w:r>
        <w:rPr>
          <w:i/>
        </w:rPr>
        <w:t>SCellActivationRS-Config</w:t>
      </w:r>
      <w:bookmarkEnd w:id="2912"/>
    </w:p>
    <w:p w14:paraId="3452DF76" w14:textId="77777777" w:rsidR="006F3964" w:rsidRDefault="00336CC3">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A537440" w14:textId="77777777" w:rsidR="006F3964" w:rsidRDefault="00336CC3">
      <w:pPr>
        <w:pStyle w:val="TH"/>
      </w:pPr>
      <w:r>
        <w:rPr>
          <w:bCs/>
          <w:i/>
          <w:iCs/>
        </w:rPr>
        <w:t xml:space="preserve">SCellActivationRS-Config </w:t>
      </w:r>
      <w:r>
        <w:t>information element</w:t>
      </w:r>
    </w:p>
    <w:p w14:paraId="1E9FB8E8" w14:textId="77777777" w:rsidR="006F3964" w:rsidRDefault="00336CC3">
      <w:pPr>
        <w:pStyle w:val="PL"/>
        <w:rPr>
          <w:color w:val="808080"/>
        </w:rPr>
      </w:pPr>
      <w:r>
        <w:rPr>
          <w:color w:val="808080"/>
        </w:rPr>
        <w:t>-- ASN1START</w:t>
      </w:r>
    </w:p>
    <w:p w14:paraId="70856735" w14:textId="77777777" w:rsidR="006F3964" w:rsidRDefault="00336CC3">
      <w:pPr>
        <w:pStyle w:val="PL"/>
        <w:rPr>
          <w:color w:val="808080"/>
        </w:rPr>
      </w:pPr>
      <w:r>
        <w:rPr>
          <w:color w:val="808080"/>
        </w:rPr>
        <w:t>-- TAG-SCELLACTIVATIONRS-CONFIG-START</w:t>
      </w:r>
    </w:p>
    <w:p w14:paraId="48D54EAB" w14:textId="77777777" w:rsidR="006F3964" w:rsidRDefault="006F3964">
      <w:pPr>
        <w:pStyle w:val="PL"/>
      </w:pPr>
    </w:p>
    <w:p w14:paraId="3A37DE0C" w14:textId="77777777" w:rsidR="006F3964" w:rsidRDefault="00336CC3">
      <w:pPr>
        <w:pStyle w:val="PL"/>
      </w:pPr>
      <w:r>
        <w:t xml:space="preserve">SCellActivationRS-Config-r17 ::= </w:t>
      </w:r>
      <w:r>
        <w:rPr>
          <w:color w:val="993366"/>
        </w:rPr>
        <w:t>SEQUENCE</w:t>
      </w:r>
      <w:r>
        <w:t xml:space="preserve"> {</w:t>
      </w:r>
    </w:p>
    <w:p w14:paraId="0C4E49BB" w14:textId="77777777" w:rsidR="006F3964" w:rsidRDefault="00336CC3">
      <w:pPr>
        <w:pStyle w:val="PL"/>
      </w:pPr>
      <w:r>
        <w:t xml:space="preserve">    scellActivationRS-Id-r17         SCellActivationRS-ConfigId-r17,</w:t>
      </w:r>
    </w:p>
    <w:p w14:paraId="326F3678" w14:textId="77777777" w:rsidR="006F3964" w:rsidRDefault="00336CC3">
      <w:pPr>
        <w:pStyle w:val="PL"/>
      </w:pPr>
      <w:r>
        <w:t xml:space="preserve">    resourceSet-r17                  NZP-CSI-RS-ResourceSetId,</w:t>
      </w:r>
    </w:p>
    <w:p w14:paraId="6F896186" w14:textId="77777777" w:rsidR="006F3964" w:rsidRDefault="00336CC3">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46F39E9" w14:textId="77777777" w:rsidR="006F3964" w:rsidRDefault="00336CC3">
      <w:pPr>
        <w:pStyle w:val="PL"/>
      </w:pPr>
      <w:r>
        <w:t xml:space="preserve">    qcl-Info-r17                     TCI-StateId,</w:t>
      </w:r>
    </w:p>
    <w:p w14:paraId="3A0D463C" w14:textId="77777777" w:rsidR="006F3964" w:rsidRDefault="00336CC3">
      <w:pPr>
        <w:pStyle w:val="PL"/>
      </w:pPr>
      <w:r>
        <w:t xml:space="preserve">    ...</w:t>
      </w:r>
    </w:p>
    <w:p w14:paraId="2A4C342E" w14:textId="77777777" w:rsidR="006F3964" w:rsidRDefault="00336CC3">
      <w:pPr>
        <w:pStyle w:val="PL"/>
      </w:pPr>
      <w:r>
        <w:t>}</w:t>
      </w:r>
    </w:p>
    <w:p w14:paraId="487A8E05" w14:textId="77777777" w:rsidR="006F3964" w:rsidRDefault="006F3964">
      <w:pPr>
        <w:pStyle w:val="PL"/>
      </w:pPr>
    </w:p>
    <w:p w14:paraId="20A73055" w14:textId="77777777" w:rsidR="006F3964" w:rsidRDefault="00336CC3">
      <w:pPr>
        <w:pStyle w:val="PL"/>
        <w:rPr>
          <w:color w:val="808080"/>
        </w:rPr>
      </w:pPr>
      <w:r>
        <w:rPr>
          <w:color w:val="808080"/>
        </w:rPr>
        <w:t>-- TAG-SCELLACTIVATIONRS-CONFIG-STOP</w:t>
      </w:r>
    </w:p>
    <w:p w14:paraId="48F5F08A" w14:textId="77777777" w:rsidR="006F3964" w:rsidRDefault="00336CC3">
      <w:pPr>
        <w:pStyle w:val="PL"/>
        <w:rPr>
          <w:color w:val="808080"/>
        </w:rPr>
      </w:pPr>
      <w:r>
        <w:rPr>
          <w:color w:val="808080"/>
        </w:rPr>
        <w:t>-- ASN1STOP</w:t>
      </w:r>
    </w:p>
    <w:p w14:paraId="1E19B8C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1A6612D" w14:textId="77777777">
        <w:tc>
          <w:tcPr>
            <w:tcW w:w="14173" w:type="dxa"/>
            <w:tcBorders>
              <w:top w:val="single" w:sz="4" w:space="0" w:color="auto"/>
              <w:left w:val="single" w:sz="4" w:space="0" w:color="auto"/>
              <w:bottom w:val="single" w:sz="4" w:space="0" w:color="auto"/>
              <w:right w:val="single" w:sz="4" w:space="0" w:color="auto"/>
            </w:tcBorders>
          </w:tcPr>
          <w:p w14:paraId="5BD33BB4" w14:textId="77777777" w:rsidR="006F3964" w:rsidRDefault="00336CC3">
            <w:pPr>
              <w:pStyle w:val="TAH"/>
              <w:rPr>
                <w:rFonts w:eastAsia="SimSun"/>
                <w:szCs w:val="22"/>
                <w:lang w:eastAsia="sv-SE"/>
              </w:rPr>
            </w:pPr>
            <w:r>
              <w:rPr>
                <w:rFonts w:eastAsia="SimSun"/>
                <w:i/>
                <w:szCs w:val="22"/>
                <w:lang w:eastAsia="sv-SE"/>
              </w:rPr>
              <w:lastRenderedPageBreak/>
              <w:t>SCellActivationRS-Config</w:t>
            </w:r>
            <w:r>
              <w:rPr>
                <w:rFonts w:eastAsia="SimSun"/>
                <w:szCs w:val="22"/>
                <w:lang w:eastAsia="sv-SE"/>
              </w:rPr>
              <w:t xml:space="preserve"> field descriptions</w:t>
            </w:r>
          </w:p>
        </w:tc>
      </w:tr>
      <w:tr w:rsidR="006F3964" w14:paraId="7EE902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EACDB1" w14:textId="77777777" w:rsidR="006F3964" w:rsidRDefault="00336CC3">
            <w:pPr>
              <w:pStyle w:val="TAL"/>
              <w:rPr>
                <w:b/>
                <w:bCs/>
                <w:i/>
                <w:szCs w:val="22"/>
                <w:lang w:eastAsia="en-GB"/>
              </w:rPr>
            </w:pPr>
            <w:r>
              <w:rPr>
                <w:b/>
                <w:bCs/>
                <w:i/>
                <w:szCs w:val="22"/>
                <w:lang w:eastAsia="en-GB"/>
              </w:rPr>
              <w:t>gapBetweenBursts</w:t>
            </w:r>
          </w:p>
          <w:p w14:paraId="28E1F10B" w14:textId="77777777" w:rsidR="006F3964" w:rsidRDefault="00336CC3">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F3964" w14:paraId="3E9ECF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175100" w14:textId="77777777" w:rsidR="006F3964" w:rsidRDefault="00336CC3">
            <w:pPr>
              <w:pStyle w:val="TAL"/>
              <w:rPr>
                <w:rFonts w:eastAsia="Yu Mincho"/>
                <w:b/>
                <w:bCs/>
                <w:i/>
                <w:szCs w:val="22"/>
                <w:lang w:eastAsia="sv-SE"/>
              </w:rPr>
            </w:pPr>
            <w:r>
              <w:rPr>
                <w:rFonts w:eastAsia="Yu Mincho"/>
                <w:b/>
                <w:bCs/>
                <w:i/>
                <w:szCs w:val="22"/>
                <w:lang w:eastAsia="sv-SE"/>
              </w:rPr>
              <w:t>qcl-Info</w:t>
            </w:r>
          </w:p>
          <w:p w14:paraId="358B5DEB" w14:textId="77777777" w:rsidR="006F3964" w:rsidRDefault="00336CC3">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6F3964" w14:paraId="486CC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9C4D01" w14:textId="77777777" w:rsidR="006F3964" w:rsidRDefault="00336CC3">
            <w:pPr>
              <w:pStyle w:val="TAL"/>
              <w:rPr>
                <w:rFonts w:eastAsia="Yu Mincho"/>
                <w:b/>
                <w:bCs/>
                <w:i/>
                <w:szCs w:val="22"/>
                <w:lang w:eastAsia="sv-SE"/>
              </w:rPr>
            </w:pPr>
            <w:r>
              <w:rPr>
                <w:rFonts w:eastAsia="Yu Mincho"/>
                <w:b/>
                <w:bCs/>
                <w:i/>
                <w:szCs w:val="22"/>
                <w:lang w:eastAsia="sv-SE"/>
              </w:rPr>
              <w:t>resourceSet</w:t>
            </w:r>
          </w:p>
          <w:p w14:paraId="20431441" w14:textId="77777777" w:rsidR="006F3964" w:rsidRDefault="00336CC3">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F7CED3C" w14:textId="77777777" w:rsidR="006F3964" w:rsidRDefault="006F3964"/>
    <w:p w14:paraId="46A5D2D0" w14:textId="77777777" w:rsidR="006F3964" w:rsidRDefault="00336CC3">
      <w:pPr>
        <w:pStyle w:val="Heading4"/>
        <w:rPr>
          <w:i/>
        </w:rPr>
      </w:pPr>
      <w:bookmarkStart w:id="2913" w:name="_Toc146781447"/>
      <w:r>
        <w:t>–</w:t>
      </w:r>
      <w:r>
        <w:tab/>
      </w:r>
      <w:r>
        <w:rPr>
          <w:i/>
        </w:rPr>
        <w:t>SCellActivationRS-ConfigId</w:t>
      </w:r>
      <w:bookmarkEnd w:id="2913"/>
    </w:p>
    <w:p w14:paraId="6295625B" w14:textId="77777777" w:rsidR="006F3964" w:rsidRDefault="00336CC3">
      <w:r>
        <w:t xml:space="preserve">The IE </w:t>
      </w:r>
      <w:r>
        <w:rPr>
          <w:i/>
        </w:rPr>
        <w:t>SCellActivationRS-ConfigId</w:t>
      </w:r>
      <w:r>
        <w:t xml:space="preserve"> is used to identify one </w:t>
      </w:r>
      <w:r>
        <w:rPr>
          <w:i/>
        </w:rPr>
        <w:t>SCellActivationRS-Config</w:t>
      </w:r>
      <w:r>
        <w:t>.</w:t>
      </w:r>
    </w:p>
    <w:p w14:paraId="17EB3360" w14:textId="77777777" w:rsidR="006F3964" w:rsidRDefault="00336CC3">
      <w:pPr>
        <w:pStyle w:val="TH"/>
      </w:pPr>
      <w:r>
        <w:rPr>
          <w:bCs/>
          <w:i/>
          <w:iCs/>
        </w:rPr>
        <w:t xml:space="preserve">SCellActivationRS-ConfigId </w:t>
      </w:r>
      <w:r>
        <w:t>information element</w:t>
      </w:r>
    </w:p>
    <w:p w14:paraId="351E9615" w14:textId="77777777" w:rsidR="006F3964" w:rsidRDefault="00336CC3">
      <w:pPr>
        <w:pStyle w:val="PL"/>
        <w:rPr>
          <w:color w:val="808080"/>
        </w:rPr>
      </w:pPr>
      <w:r>
        <w:rPr>
          <w:color w:val="808080"/>
        </w:rPr>
        <w:t>-- ASN1START</w:t>
      </w:r>
    </w:p>
    <w:p w14:paraId="717083E9" w14:textId="77777777" w:rsidR="006F3964" w:rsidRDefault="00336CC3">
      <w:pPr>
        <w:pStyle w:val="PL"/>
        <w:rPr>
          <w:color w:val="808080"/>
        </w:rPr>
      </w:pPr>
      <w:r>
        <w:rPr>
          <w:color w:val="808080"/>
        </w:rPr>
        <w:t>-- TAG-SCELLACTIVATIONRS-CONFIGID-START</w:t>
      </w:r>
    </w:p>
    <w:p w14:paraId="04816B26" w14:textId="77777777" w:rsidR="006F3964" w:rsidRDefault="006F3964">
      <w:pPr>
        <w:pStyle w:val="PL"/>
      </w:pPr>
    </w:p>
    <w:p w14:paraId="73F83AB0" w14:textId="77777777" w:rsidR="006F3964" w:rsidRDefault="00336CC3">
      <w:pPr>
        <w:pStyle w:val="PL"/>
      </w:pPr>
      <w:r>
        <w:t xml:space="preserve">SCellActivationRS-ConfigId-r17 ::=        </w:t>
      </w:r>
      <w:r>
        <w:rPr>
          <w:color w:val="993366"/>
        </w:rPr>
        <w:t>INTEGER</w:t>
      </w:r>
      <w:r>
        <w:t xml:space="preserve"> (1.. maxNrofSCellActRS-r17)</w:t>
      </w:r>
    </w:p>
    <w:p w14:paraId="14F06063" w14:textId="77777777" w:rsidR="006F3964" w:rsidRDefault="006F3964">
      <w:pPr>
        <w:pStyle w:val="PL"/>
      </w:pPr>
    </w:p>
    <w:p w14:paraId="64AE5F8C" w14:textId="77777777" w:rsidR="006F3964" w:rsidRDefault="00336CC3">
      <w:pPr>
        <w:pStyle w:val="PL"/>
        <w:rPr>
          <w:color w:val="808080"/>
        </w:rPr>
      </w:pPr>
      <w:r>
        <w:rPr>
          <w:color w:val="808080"/>
        </w:rPr>
        <w:t>-- TAG-SCELLACTIVATIONRS-CONFIGID-STOP</w:t>
      </w:r>
    </w:p>
    <w:p w14:paraId="109476CC" w14:textId="77777777" w:rsidR="006F3964" w:rsidRDefault="00336CC3">
      <w:pPr>
        <w:pStyle w:val="PL"/>
        <w:rPr>
          <w:color w:val="808080"/>
        </w:rPr>
      </w:pPr>
      <w:r>
        <w:rPr>
          <w:color w:val="808080"/>
        </w:rPr>
        <w:t>-- ASN1STOP</w:t>
      </w:r>
    </w:p>
    <w:p w14:paraId="2A9E2A08" w14:textId="77777777" w:rsidR="006F3964" w:rsidRDefault="006F3964"/>
    <w:p w14:paraId="10BF380C" w14:textId="77777777" w:rsidR="006F3964" w:rsidRDefault="00336CC3">
      <w:pPr>
        <w:pStyle w:val="Heading4"/>
        <w:rPr>
          <w:i/>
        </w:rPr>
      </w:pPr>
      <w:bookmarkStart w:id="2914" w:name="_Toc146781448"/>
      <w:bookmarkStart w:id="2915" w:name="_Toc60777364"/>
      <w:r>
        <w:t>–</w:t>
      </w:r>
      <w:r>
        <w:tab/>
      </w:r>
      <w:r>
        <w:rPr>
          <w:i/>
        </w:rPr>
        <w:t>SCellIndex</w:t>
      </w:r>
      <w:bookmarkEnd w:id="2914"/>
      <w:bookmarkEnd w:id="2915"/>
    </w:p>
    <w:p w14:paraId="12D5CE3F" w14:textId="77777777" w:rsidR="006F3964" w:rsidRDefault="00336CC3">
      <w:r>
        <w:t xml:space="preserve">The IE </w:t>
      </w:r>
      <w:r>
        <w:rPr>
          <w:i/>
        </w:rPr>
        <w:t>SCellIndex</w:t>
      </w:r>
      <w:r>
        <w:t xml:space="preserve"> concerns a short identity, used to identify an SCell. The value range is shared across the Cell Groups.</w:t>
      </w:r>
    </w:p>
    <w:p w14:paraId="2F560EF8" w14:textId="77777777" w:rsidR="006F3964" w:rsidRDefault="00336CC3">
      <w:pPr>
        <w:pStyle w:val="TH"/>
      </w:pPr>
      <w:r>
        <w:rPr>
          <w:bCs/>
          <w:i/>
          <w:iCs/>
        </w:rPr>
        <w:t xml:space="preserve">SCellIndex </w:t>
      </w:r>
      <w:r>
        <w:t>information element</w:t>
      </w:r>
    </w:p>
    <w:p w14:paraId="13890FE5" w14:textId="77777777" w:rsidR="006F3964" w:rsidRDefault="00336CC3">
      <w:pPr>
        <w:pStyle w:val="PL"/>
        <w:rPr>
          <w:color w:val="808080"/>
        </w:rPr>
      </w:pPr>
      <w:r>
        <w:rPr>
          <w:color w:val="808080"/>
        </w:rPr>
        <w:t>-- ASN1START</w:t>
      </w:r>
    </w:p>
    <w:p w14:paraId="0C3388D4" w14:textId="77777777" w:rsidR="006F3964" w:rsidRDefault="00336CC3">
      <w:pPr>
        <w:pStyle w:val="PL"/>
        <w:rPr>
          <w:color w:val="808080"/>
        </w:rPr>
      </w:pPr>
      <w:r>
        <w:rPr>
          <w:color w:val="808080"/>
        </w:rPr>
        <w:t>-- TAG-SCELLINDEX-START</w:t>
      </w:r>
    </w:p>
    <w:p w14:paraId="3014EF2E" w14:textId="77777777" w:rsidR="006F3964" w:rsidRDefault="006F3964">
      <w:pPr>
        <w:pStyle w:val="PL"/>
      </w:pPr>
    </w:p>
    <w:p w14:paraId="2E287A19" w14:textId="77777777" w:rsidR="006F3964" w:rsidRDefault="00336CC3">
      <w:pPr>
        <w:pStyle w:val="PL"/>
      </w:pPr>
      <w:r>
        <w:t xml:space="preserve">SCellIndex ::=                      </w:t>
      </w:r>
      <w:r>
        <w:rPr>
          <w:color w:val="993366"/>
        </w:rPr>
        <w:t>INTEGER</w:t>
      </w:r>
      <w:r>
        <w:t xml:space="preserve"> (1..31)</w:t>
      </w:r>
    </w:p>
    <w:p w14:paraId="61E0E85F" w14:textId="77777777" w:rsidR="006F3964" w:rsidRDefault="006F3964">
      <w:pPr>
        <w:pStyle w:val="PL"/>
      </w:pPr>
    </w:p>
    <w:p w14:paraId="0C3F75CF" w14:textId="77777777" w:rsidR="006F3964" w:rsidRDefault="00336CC3">
      <w:pPr>
        <w:pStyle w:val="PL"/>
        <w:rPr>
          <w:color w:val="808080"/>
        </w:rPr>
      </w:pPr>
      <w:r>
        <w:rPr>
          <w:color w:val="808080"/>
        </w:rPr>
        <w:t>-- TAG-SCELLINDEX-STOP</w:t>
      </w:r>
    </w:p>
    <w:p w14:paraId="79972BE3" w14:textId="77777777" w:rsidR="006F3964" w:rsidRDefault="00336CC3">
      <w:pPr>
        <w:pStyle w:val="PL"/>
        <w:rPr>
          <w:color w:val="808080"/>
        </w:rPr>
      </w:pPr>
      <w:r>
        <w:rPr>
          <w:color w:val="808080"/>
        </w:rPr>
        <w:t>-- ASN1STOP</w:t>
      </w:r>
    </w:p>
    <w:p w14:paraId="377B8B51" w14:textId="77777777" w:rsidR="006F3964" w:rsidRDefault="006F3964"/>
    <w:p w14:paraId="199C72FA" w14:textId="77777777" w:rsidR="006F3964" w:rsidRDefault="00336CC3">
      <w:pPr>
        <w:pStyle w:val="Heading4"/>
        <w:rPr>
          <w:rFonts w:eastAsia="SimSun"/>
        </w:rPr>
      </w:pPr>
      <w:bookmarkStart w:id="2916" w:name="_Toc146781449"/>
      <w:bookmarkStart w:id="2917" w:name="_Toc60777365"/>
      <w:r>
        <w:rPr>
          <w:rFonts w:eastAsia="SimSun"/>
        </w:rPr>
        <w:t>–</w:t>
      </w:r>
      <w:r>
        <w:rPr>
          <w:rFonts w:eastAsia="SimSun"/>
        </w:rPr>
        <w:tab/>
      </w:r>
      <w:r>
        <w:rPr>
          <w:rFonts w:eastAsia="SimSun"/>
          <w:i/>
        </w:rPr>
        <w:t>SchedulingRequestConfig</w:t>
      </w:r>
      <w:bookmarkEnd w:id="2916"/>
      <w:bookmarkEnd w:id="2917"/>
    </w:p>
    <w:p w14:paraId="21F39E6A" w14:textId="77777777" w:rsidR="006F3964" w:rsidRDefault="00336CC3">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A1107D3" w14:textId="77777777" w:rsidR="006F3964" w:rsidRDefault="00336CC3">
      <w:pPr>
        <w:pStyle w:val="TH"/>
        <w:rPr>
          <w:lang w:eastAsia="zh-CN"/>
        </w:rPr>
      </w:pPr>
      <w:r>
        <w:rPr>
          <w:i/>
          <w:lang w:eastAsia="zh-CN"/>
        </w:rPr>
        <w:t xml:space="preserve">SchedulingRequestConfig </w:t>
      </w:r>
      <w:r>
        <w:rPr>
          <w:lang w:eastAsia="zh-CN"/>
        </w:rPr>
        <w:t>information element</w:t>
      </w:r>
    </w:p>
    <w:p w14:paraId="1A65EFCA" w14:textId="77777777" w:rsidR="006F3964" w:rsidRDefault="00336CC3">
      <w:pPr>
        <w:pStyle w:val="PL"/>
        <w:rPr>
          <w:color w:val="808080"/>
        </w:rPr>
      </w:pPr>
      <w:r>
        <w:rPr>
          <w:color w:val="808080"/>
        </w:rPr>
        <w:t>-- ASN1START</w:t>
      </w:r>
    </w:p>
    <w:p w14:paraId="53ACCC75" w14:textId="77777777" w:rsidR="006F3964" w:rsidRDefault="00336CC3">
      <w:pPr>
        <w:pStyle w:val="PL"/>
        <w:rPr>
          <w:color w:val="808080"/>
        </w:rPr>
      </w:pPr>
      <w:r>
        <w:rPr>
          <w:color w:val="808080"/>
        </w:rPr>
        <w:t>-- TAG-SCHEDULINGREQUESTCONFIG-START</w:t>
      </w:r>
    </w:p>
    <w:p w14:paraId="272C8790" w14:textId="77777777" w:rsidR="006F3964" w:rsidRDefault="006F3964">
      <w:pPr>
        <w:pStyle w:val="PL"/>
      </w:pPr>
    </w:p>
    <w:p w14:paraId="725957BB" w14:textId="77777777" w:rsidR="006F3964" w:rsidRDefault="00336CC3">
      <w:pPr>
        <w:pStyle w:val="PL"/>
      </w:pPr>
      <w:r>
        <w:t xml:space="preserve">SchedulingRequestConfig ::=         </w:t>
      </w:r>
      <w:r>
        <w:rPr>
          <w:color w:val="993366"/>
        </w:rPr>
        <w:t>SEQUENCE</w:t>
      </w:r>
      <w:r>
        <w:t xml:space="preserve"> {</w:t>
      </w:r>
    </w:p>
    <w:p w14:paraId="68879884" w14:textId="77777777" w:rsidR="006F3964" w:rsidRDefault="00336CC3">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4F2FC43" w14:textId="77777777" w:rsidR="006F3964" w:rsidRDefault="00336CC3">
      <w:pPr>
        <w:pStyle w:val="PL"/>
        <w:rPr>
          <w:color w:val="808080"/>
        </w:rPr>
      </w:pPr>
      <w:r>
        <w:t xml:space="preserve">                                                                                                          </w:t>
      </w:r>
      <w:r>
        <w:rPr>
          <w:color w:val="993366"/>
        </w:rPr>
        <w:t>OPTIONAL</w:t>
      </w:r>
      <w:r>
        <w:t xml:space="preserve">, </w:t>
      </w:r>
      <w:r>
        <w:rPr>
          <w:color w:val="808080"/>
        </w:rPr>
        <w:t>-- Need N</w:t>
      </w:r>
    </w:p>
    <w:p w14:paraId="68C456ED" w14:textId="77777777" w:rsidR="006F3964" w:rsidRDefault="00336CC3">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F47B1F7" w14:textId="77777777" w:rsidR="006F3964" w:rsidRDefault="00336CC3">
      <w:pPr>
        <w:pStyle w:val="PL"/>
        <w:rPr>
          <w:color w:val="808080"/>
        </w:rPr>
      </w:pPr>
      <w:r>
        <w:t xml:space="preserve">                                                                                                          </w:t>
      </w:r>
      <w:r>
        <w:rPr>
          <w:color w:val="993366"/>
        </w:rPr>
        <w:t>OPTIONAL</w:t>
      </w:r>
      <w:r>
        <w:t xml:space="preserve">  </w:t>
      </w:r>
      <w:r>
        <w:rPr>
          <w:color w:val="808080"/>
        </w:rPr>
        <w:t>-- Need N</w:t>
      </w:r>
    </w:p>
    <w:p w14:paraId="0C8331D7" w14:textId="77777777" w:rsidR="006F3964" w:rsidRDefault="00336CC3">
      <w:pPr>
        <w:pStyle w:val="PL"/>
      </w:pPr>
      <w:r>
        <w:t>}</w:t>
      </w:r>
    </w:p>
    <w:p w14:paraId="201BC82B" w14:textId="77777777" w:rsidR="006F3964" w:rsidRDefault="006F3964">
      <w:pPr>
        <w:pStyle w:val="PL"/>
      </w:pPr>
    </w:p>
    <w:p w14:paraId="64DAE2E6" w14:textId="77777777" w:rsidR="006F3964" w:rsidRDefault="00336CC3">
      <w:pPr>
        <w:pStyle w:val="PL"/>
      </w:pPr>
      <w:r>
        <w:t xml:space="preserve">SchedulingRequestToAddMod ::=       </w:t>
      </w:r>
      <w:r>
        <w:rPr>
          <w:color w:val="993366"/>
        </w:rPr>
        <w:t>SEQUENCE</w:t>
      </w:r>
      <w:r>
        <w:t xml:space="preserve"> {</w:t>
      </w:r>
    </w:p>
    <w:p w14:paraId="3C3F841F" w14:textId="77777777" w:rsidR="006F3964" w:rsidRDefault="00336CC3">
      <w:pPr>
        <w:pStyle w:val="PL"/>
      </w:pPr>
      <w:r>
        <w:t xml:space="preserve">    schedulingRequestId                 SchedulingRequestId,</w:t>
      </w:r>
    </w:p>
    <w:p w14:paraId="6BBC68AF" w14:textId="77777777" w:rsidR="006F3964" w:rsidRDefault="00336CC3">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3608F018" w14:textId="77777777" w:rsidR="006F3964" w:rsidRDefault="00336CC3">
      <w:pPr>
        <w:pStyle w:val="PL"/>
      </w:pPr>
      <w:r>
        <w:t xml:space="preserve">    sr-TransMax                         </w:t>
      </w:r>
      <w:r>
        <w:rPr>
          <w:color w:val="993366"/>
        </w:rPr>
        <w:t>ENUMERATED</w:t>
      </w:r>
      <w:r>
        <w:t xml:space="preserve"> { n4, n8, n16, n32, n64, spare3, spare2, spare1}</w:t>
      </w:r>
    </w:p>
    <w:p w14:paraId="0FEF9F90" w14:textId="77777777" w:rsidR="006F3964" w:rsidRDefault="00336CC3">
      <w:pPr>
        <w:pStyle w:val="PL"/>
      </w:pPr>
      <w:r>
        <w:t>}</w:t>
      </w:r>
    </w:p>
    <w:p w14:paraId="76C91ECB" w14:textId="77777777" w:rsidR="006F3964" w:rsidRDefault="006F3964">
      <w:pPr>
        <w:pStyle w:val="PL"/>
      </w:pPr>
    </w:p>
    <w:p w14:paraId="1CAF3687" w14:textId="77777777" w:rsidR="006F3964" w:rsidRDefault="00336CC3">
      <w:pPr>
        <w:pStyle w:val="PL"/>
      </w:pPr>
      <w:r>
        <w:t xml:space="preserve">SchedulingRequestConfig-v1700 ::=       </w:t>
      </w:r>
      <w:r>
        <w:rPr>
          <w:color w:val="993366"/>
        </w:rPr>
        <w:t>SEQUENCE</w:t>
      </w:r>
      <w:r>
        <w:t xml:space="preserve"> {</w:t>
      </w:r>
    </w:p>
    <w:p w14:paraId="08CB985C" w14:textId="77777777" w:rsidR="006F3964" w:rsidRDefault="00336CC3">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5A0C78F" w14:textId="77777777" w:rsidR="006F3964" w:rsidRDefault="00336CC3">
      <w:pPr>
        <w:pStyle w:val="PL"/>
        <w:rPr>
          <w:color w:val="808080"/>
        </w:rPr>
      </w:pPr>
      <w:r>
        <w:t xml:space="preserve">                                                                                                          </w:t>
      </w:r>
      <w:r>
        <w:rPr>
          <w:color w:val="993366"/>
        </w:rPr>
        <w:t>OPTIONAL</w:t>
      </w:r>
      <w:r>
        <w:t xml:space="preserve">  </w:t>
      </w:r>
      <w:r>
        <w:rPr>
          <w:color w:val="808080"/>
        </w:rPr>
        <w:t>-- Need N</w:t>
      </w:r>
    </w:p>
    <w:p w14:paraId="04146D07" w14:textId="77777777" w:rsidR="006F3964" w:rsidRDefault="00336CC3">
      <w:pPr>
        <w:pStyle w:val="PL"/>
      </w:pPr>
      <w:r>
        <w:t>}</w:t>
      </w:r>
    </w:p>
    <w:p w14:paraId="1EA7623D" w14:textId="77777777" w:rsidR="006F3964" w:rsidRDefault="006F3964">
      <w:pPr>
        <w:pStyle w:val="PL"/>
      </w:pPr>
    </w:p>
    <w:p w14:paraId="16707696" w14:textId="77777777" w:rsidR="006F3964" w:rsidRDefault="00336CC3">
      <w:pPr>
        <w:pStyle w:val="PL"/>
      </w:pPr>
      <w:bookmarkStart w:id="2918" w:name="_Hlk94000517"/>
      <w:r>
        <w:t xml:space="preserve">SchedulingRequestToAddModExt-v1700 ::=  </w:t>
      </w:r>
      <w:r>
        <w:rPr>
          <w:color w:val="993366"/>
        </w:rPr>
        <w:t>SEQUENCE</w:t>
      </w:r>
      <w:r>
        <w:t xml:space="preserve"> {</w:t>
      </w:r>
    </w:p>
    <w:p w14:paraId="73820359" w14:textId="77777777" w:rsidR="006F3964" w:rsidRDefault="00336CC3">
      <w:pPr>
        <w:pStyle w:val="PL"/>
      </w:pPr>
      <w:r>
        <w:t xml:space="preserve">    sr-ProhibitTimer-v1700                  </w:t>
      </w:r>
      <w:r>
        <w:rPr>
          <w:color w:val="993366"/>
        </w:rPr>
        <w:t>ENUMERATED</w:t>
      </w:r>
      <w:r>
        <w:t xml:space="preserve"> { ms192, ms256, ms320, ms384, ms448, ms512, ms576, ms640, ms1082, spare7, spare6, spare5, spare4, spare3, spare2, spare1}</w:t>
      </w:r>
    </w:p>
    <w:p w14:paraId="5DC769A3" w14:textId="77777777" w:rsidR="006F3964" w:rsidRDefault="00336CC3">
      <w:pPr>
        <w:pStyle w:val="PL"/>
        <w:rPr>
          <w:color w:val="808080"/>
        </w:rPr>
      </w:pPr>
      <w:r>
        <w:t xml:space="preserve">                                                                                                          </w:t>
      </w:r>
      <w:r>
        <w:rPr>
          <w:color w:val="993366"/>
        </w:rPr>
        <w:t>OPTIONAL</w:t>
      </w:r>
      <w:r>
        <w:t xml:space="preserve">  </w:t>
      </w:r>
      <w:r>
        <w:rPr>
          <w:color w:val="808080"/>
        </w:rPr>
        <w:t>-- Need R</w:t>
      </w:r>
    </w:p>
    <w:p w14:paraId="462C793E" w14:textId="77777777" w:rsidR="006F3964" w:rsidRDefault="00336CC3">
      <w:pPr>
        <w:pStyle w:val="PL"/>
      </w:pPr>
      <w:r>
        <w:t>}</w:t>
      </w:r>
    </w:p>
    <w:p w14:paraId="33340FFF" w14:textId="77777777" w:rsidR="006F3964" w:rsidRDefault="006F3964">
      <w:pPr>
        <w:pStyle w:val="PL"/>
      </w:pPr>
    </w:p>
    <w:p w14:paraId="6F56869F" w14:textId="77777777" w:rsidR="006F3964" w:rsidRDefault="00336CC3">
      <w:pPr>
        <w:pStyle w:val="PL"/>
        <w:rPr>
          <w:color w:val="808080"/>
        </w:rPr>
      </w:pPr>
      <w:bookmarkStart w:id="2919" w:name="_Hlk101255930"/>
      <w:bookmarkEnd w:id="2918"/>
      <w:r>
        <w:rPr>
          <w:color w:val="808080"/>
        </w:rPr>
        <w:t>-- TAG-SCHEDULINGREQUESTCONFIG-STOP</w:t>
      </w:r>
    </w:p>
    <w:p w14:paraId="65776B8F" w14:textId="77777777" w:rsidR="006F3964" w:rsidRDefault="00336CC3">
      <w:pPr>
        <w:pStyle w:val="PL"/>
        <w:rPr>
          <w:color w:val="808080"/>
        </w:rPr>
      </w:pPr>
      <w:r>
        <w:rPr>
          <w:color w:val="808080"/>
        </w:rPr>
        <w:t>-- ASN1STOP</w:t>
      </w:r>
    </w:p>
    <w:bookmarkEnd w:id="2919"/>
    <w:p w14:paraId="31663912"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77F10CD" w14:textId="77777777">
        <w:tc>
          <w:tcPr>
            <w:tcW w:w="14173" w:type="dxa"/>
            <w:tcBorders>
              <w:top w:val="single" w:sz="4" w:space="0" w:color="auto"/>
              <w:left w:val="single" w:sz="4" w:space="0" w:color="auto"/>
              <w:bottom w:val="single" w:sz="4" w:space="0" w:color="auto"/>
              <w:right w:val="single" w:sz="4" w:space="0" w:color="auto"/>
            </w:tcBorders>
          </w:tcPr>
          <w:p w14:paraId="39A84580" w14:textId="77777777" w:rsidR="006F3964" w:rsidRDefault="00336CC3">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F3964" w14:paraId="462DFB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B43F06" w14:textId="77777777" w:rsidR="006F3964" w:rsidRDefault="00336CC3">
            <w:pPr>
              <w:pStyle w:val="TAL"/>
              <w:rPr>
                <w:b/>
                <w:bCs/>
                <w:i/>
                <w:szCs w:val="22"/>
                <w:lang w:eastAsia="en-GB"/>
              </w:rPr>
            </w:pPr>
            <w:r>
              <w:rPr>
                <w:b/>
                <w:bCs/>
                <w:i/>
                <w:szCs w:val="22"/>
                <w:lang w:eastAsia="en-GB"/>
              </w:rPr>
              <w:t>schedulingRequestToAddModList, schedulingRequestToAddModListExt</w:t>
            </w:r>
          </w:p>
          <w:p w14:paraId="0DE285A6" w14:textId="77777777" w:rsidR="006F3964" w:rsidRDefault="00336CC3">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6F3964" w14:paraId="5AC8A02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0A17A8" w14:textId="77777777" w:rsidR="006F3964" w:rsidRDefault="00336CC3">
            <w:pPr>
              <w:pStyle w:val="TAL"/>
              <w:rPr>
                <w:rFonts w:eastAsia="Yu Mincho"/>
                <w:b/>
                <w:bCs/>
                <w:i/>
                <w:szCs w:val="22"/>
                <w:lang w:eastAsia="sv-SE"/>
              </w:rPr>
            </w:pPr>
            <w:r>
              <w:rPr>
                <w:rFonts w:eastAsia="Yu Mincho"/>
                <w:b/>
                <w:bCs/>
                <w:i/>
                <w:szCs w:val="22"/>
                <w:lang w:eastAsia="sv-SE"/>
              </w:rPr>
              <w:t>schedulingRequestToReleaseList</w:t>
            </w:r>
          </w:p>
          <w:p w14:paraId="373A8337" w14:textId="77777777" w:rsidR="006F3964" w:rsidRDefault="00336CC3">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DB4194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D554DF6" w14:textId="77777777">
        <w:tc>
          <w:tcPr>
            <w:tcW w:w="14173" w:type="dxa"/>
            <w:tcBorders>
              <w:top w:val="single" w:sz="4" w:space="0" w:color="auto"/>
              <w:left w:val="single" w:sz="4" w:space="0" w:color="auto"/>
              <w:bottom w:val="single" w:sz="4" w:space="0" w:color="auto"/>
              <w:right w:val="single" w:sz="4" w:space="0" w:color="auto"/>
            </w:tcBorders>
          </w:tcPr>
          <w:p w14:paraId="613BC72F" w14:textId="77777777" w:rsidR="006F3964" w:rsidRDefault="00336CC3">
            <w:pPr>
              <w:pStyle w:val="TAH"/>
              <w:rPr>
                <w:szCs w:val="22"/>
                <w:lang w:eastAsia="sv-SE"/>
              </w:rPr>
            </w:pPr>
            <w:r>
              <w:rPr>
                <w:i/>
                <w:szCs w:val="22"/>
                <w:lang w:eastAsia="sv-SE"/>
              </w:rPr>
              <w:t>SchedulingRequestToAddMod</w:t>
            </w:r>
            <w:r>
              <w:rPr>
                <w:szCs w:val="22"/>
                <w:lang w:eastAsia="sv-SE"/>
              </w:rPr>
              <w:t xml:space="preserve"> field descriptions</w:t>
            </w:r>
          </w:p>
        </w:tc>
      </w:tr>
      <w:tr w:rsidR="006F3964" w14:paraId="06AD9C7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9CA1D2" w14:textId="77777777" w:rsidR="006F3964" w:rsidRDefault="00336CC3">
            <w:pPr>
              <w:pStyle w:val="TAL"/>
              <w:rPr>
                <w:b/>
                <w:bCs/>
                <w:i/>
                <w:szCs w:val="22"/>
                <w:lang w:eastAsia="en-GB"/>
              </w:rPr>
            </w:pPr>
            <w:r>
              <w:rPr>
                <w:b/>
                <w:bCs/>
                <w:i/>
                <w:szCs w:val="22"/>
                <w:lang w:eastAsia="en-GB"/>
              </w:rPr>
              <w:t>schedulingRequestId</w:t>
            </w:r>
          </w:p>
          <w:p w14:paraId="7FF8CBC1" w14:textId="77777777" w:rsidR="006F3964" w:rsidRDefault="00336CC3">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F3964" w14:paraId="066C3D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58EDC7" w14:textId="77777777" w:rsidR="006F3964" w:rsidRDefault="00336CC3">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7A6D5FD" w14:textId="77777777" w:rsidR="006F3964" w:rsidRDefault="00336CC3">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6F3964" w14:paraId="1169377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907FF9" w14:textId="77777777" w:rsidR="006F3964" w:rsidRDefault="00336CC3">
            <w:pPr>
              <w:pStyle w:val="TAL"/>
              <w:rPr>
                <w:b/>
                <w:bCs/>
                <w:i/>
                <w:szCs w:val="22"/>
                <w:lang w:eastAsia="en-GB"/>
              </w:rPr>
            </w:pPr>
            <w:r>
              <w:rPr>
                <w:b/>
                <w:bCs/>
                <w:i/>
                <w:szCs w:val="22"/>
                <w:lang w:eastAsia="en-GB"/>
              </w:rPr>
              <w:t>sr-TransMax</w:t>
            </w:r>
          </w:p>
          <w:p w14:paraId="1F8A22E4" w14:textId="77777777" w:rsidR="006F3964" w:rsidRDefault="00336CC3">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C8246EF" w14:textId="77777777" w:rsidR="006F3964" w:rsidRDefault="006F3964"/>
    <w:p w14:paraId="7CE80777" w14:textId="77777777" w:rsidR="006F3964" w:rsidRDefault="00336CC3">
      <w:pPr>
        <w:pStyle w:val="Heading4"/>
        <w:rPr>
          <w:rFonts w:eastAsia="SimSun"/>
        </w:rPr>
      </w:pPr>
      <w:bookmarkStart w:id="2920" w:name="_Toc60777366"/>
      <w:bookmarkStart w:id="2921" w:name="_Toc146781450"/>
      <w:r>
        <w:rPr>
          <w:rFonts w:eastAsia="SimSun"/>
        </w:rPr>
        <w:lastRenderedPageBreak/>
        <w:t>–</w:t>
      </w:r>
      <w:r>
        <w:rPr>
          <w:rFonts w:eastAsia="SimSun"/>
        </w:rPr>
        <w:tab/>
      </w:r>
      <w:r>
        <w:rPr>
          <w:rFonts w:eastAsia="SimSun"/>
          <w:i/>
        </w:rPr>
        <w:t>SchedulingRequestId</w:t>
      </w:r>
      <w:bookmarkEnd w:id="2920"/>
      <w:bookmarkEnd w:id="2921"/>
    </w:p>
    <w:p w14:paraId="6C73511C" w14:textId="77777777" w:rsidR="006F3964" w:rsidRDefault="00336CC3">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EFB7E8F" w14:textId="77777777" w:rsidR="006F3964" w:rsidRDefault="00336CC3">
      <w:pPr>
        <w:pStyle w:val="TH"/>
        <w:rPr>
          <w:rFonts w:eastAsia="SimSun"/>
        </w:rPr>
      </w:pPr>
      <w:r>
        <w:rPr>
          <w:rFonts w:eastAsia="SimSun"/>
          <w:i/>
        </w:rPr>
        <w:t>SchedulingRequestId</w:t>
      </w:r>
      <w:r>
        <w:rPr>
          <w:rFonts w:eastAsia="SimSun"/>
        </w:rPr>
        <w:t xml:space="preserve"> information element</w:t>
      </w:r>
    </w:p>
    <w:p w14:paraId="3132F045" w14:textId="77777777" w:rsidR="006F3964" w:rsidRDefault="00336CC3">
      <w:pPr>
        <w:pStyle w:val="PL"/>
        <w:rPr>
          <w:color w:val="808080"/>
        </w:rPr>
      </w:pPr>
      <w:r>
        <w:rPr>
          <w:color w:val="808080"/>
        </w:rPr>
        <w:t>-- ASN1START</w:t>
      </w:r>
    </w:p>
    <w:p w14:paraId="0A384303" w14:textId="77777777" w:rsidR="006F3964" w:rsidRDefault="00336CC3">
      <w:pPr>
        <w:pStyle w:val="PL"/>
        <w:rPr>
          <w:color w:val="808080"/>
        </w:rPr>
      </w:pPr>
      <w:r>
        <w:rPr>
          <w:color w:val="808080"/>
        </w:rPr>
        <w:t>-- TAG-SCHEDULINGREQUESTID-START</w:t>
      </w:r>
    </w:p>
    <w:p w14:paraId="2B6F898E" w14:textId="77777777" w:rsidR="006F3964" w:rsidRDefault="006F3964">
      <w:pPr>
        <w:pStyle w:val="PL"/>
      </w:pPr>
    </w:p>
    <w:p w14:paraId="70FCE0A7" w14:textId="77777777" w:rsidR="006F3964" w:rsidRDefault="00336CC3">
      <w:pPr>
        <w:pStyle w:val="PL"/>
      </w:pPr>
      <w:r>
        <w:t xml:space="preserve">SchedulingRequestId ::=             </w:t>
      </w:r>
      <w:r>
        <w:rPr>
          <w:color w:val="993366"/>
        </w:rPr>
        <w:t>INTEGER</w:t>
      </w:r>
      <w:r>
        <w:t xml:space="preserve"> (0..7)</w:t>
      </w:r>
    </w:p>
    <w:p w14:paraId="30435F3B" w14:textId="77777777" w:rsidR="006F3964" w:rsidRDefault="006F3964">
      <w:pPr>
        <w:pStyle w:val="PL"/>
      </w:pPr>
    </w:p>
    <w:p w14:paraId="23A917F4" w14:textId="77777777" w:rsidR="006F3964" w:rsidRDefault="00336CC3">
      <w:pPr>
        <w:pStyle w:val="PL"/>
        <w:rPr>
          <w:color w:val="808080"/>
        </w:rPr>
      </w:pPr>
      <w:r>
        <w:rPr>
          <w:color w:val="808080"/>
        </w:rPr>
        <w:t>-- TAG-SCHEDULINGREQUESTID-STOP</w:t>
      </w:r>
    </w:p>
    <w:p w14:paraId="2908A3FD" w14:textId="77777777" w:rsidR="006F3964" w:rsidRDefault="00336CC3">
      <w:pPr>
        <w:pStyle w:val="PL"/>
        <w:rPr>
          <w:color w:val="808080"/>
        </w:rPr>
      </w:pPr>
      <w:r>
        <w:rPr>
          <w:color w:val="808080"/>
        </w:rPr>
        <w:t>-- ASN1STOP</w:t>
      </w:r>
    </w:p>
    <w:p w14:paraId="4B87EB2A" w14:textId="77777777" w:rsidR="006F3964" w:rsidRDefault="006F3964"/>
    <w:p w14:paraId="38558453" w14:textId="77777777" w:rsidR="006F3964" w:rsidRDefault="00336CC3">
      <w:pPr>
        <w:pStyle w:val="Heading4"/>
        <w:rPr>
          <w:rFonts w:eastAsia="SimSun"/>
        </w:rPr>
      </w:pPr>
      <w:bookmarkStart w:id="2922" w:name="_Toc146781451"/>
      <w:bookmarkStart w:id="2923" w:name="_Toc60777367"/>
      <w:r>
        <w:rPr>
          <w:rFonts w:eastAsia="SimSun"/>
        </w:rPr>
        <w:t>–</w:t>
      </w:r>
      <w:r>
        <w:rPr>
          <w:rFonts w:eastAsia="SimSun"/>
        </w:rPr>
        <w:tab/>
      </w:r>
      <w:r>
        <w:rPr>
          <w:rFonts w:eastAsia="SimSun"/>
          <w:i/>
        </w:rPr>
        <w:t>SchedulingRequestResourceConfig</w:t>
      </w:r>
      <w:bookmarkEnd w:id="2922"/>
      <w:bookmarkEnd w:id="2923"/>
    </w:p>
    <w:p w14:paraId="43C2245E" w14:textId="77777777" w:rsidR="006F3964" w:rsidRDefault="00336CC3">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9F9F72E" w14:textId="77777777" w:rsidR="006F3964" w:rsidRDefault="00336CC3">
      <w:pPr>
        <w:pStyle w:val="TH"/>
        <w:rPr>
          <w:rFonts w:eastAsia="SimSun"/>
        </w:rPr>
      </w:pPr>
      <w:r>
        <w:rPr>
          <w:rFonts w:eastAsia="SimSun"/>
          <w:i/>
        </w:rPr>
        <w:t>SchedulingRequestResourceConfig</w:t>
      </w:r>
      <w:r>
        <w:rPr>
          <w:rFonts w:eastAsia="SimSun"/>
        </w:rPr>
        <w:t xml:space="preserve"> information element</w:t>
      </w:r>
    </w:p>
    <w:p w14:paraId="558C48B2" w14:textId="77777777" w:rsidR="006F3964" w:rsidRDefault="00336CC3">
      <w:pPr>
        <w:pStyle w:val="PL"/>
        <w:rPr>
          <w:color w:val="808080"/>
        </w:rPr>
      </w:pPr>
      <w:r>
        <w:rPr>
          <w:color w:val="808080"/>
        </w:rPr>
        <w:t>-- ASN1START</w:t>
      </w:r>
    </w:p>
    <w:p w14:paraId="01CDBC38" w14:textId="77777777" w:rsidR="006F3964" w:rsidRDefault="00336CC3">
      <w:pPr>
        <w:pStyle w:val="PL"/>
        <w:rPr>
          <w:color w:val="808080"/>
        </w:rPr>
      </w:pPr>
      <w:r>
        <w:rPr>
          <w:color w:val="808080"/>
        </w:rPr>
        <w:t>-- TAG-SCHEDULINGREQUESTRESOURCECONFIG-START</w:t>
      </w:r>
    </w:p>
    <w:p w14:paraId="4CBA64DE" w14:textId="77777777" w:rsidR="006F3964" w:rsidRDefault="006F3964">
      <w:pPr>
        <w:pStyle w:val="PL"/>
      </w:pPr>
    </w:p>
    <w:p w14:paraId="25BC7F28" w14:textId="77777777" w:rsidR="006F3964" w:rsidRDefault="00336CC3">
      <w:pPr>
        <w:pStyle w:val="PL"/>
      </w:pPr>
      <w:r>
        <w:t xml:space="preserve">SchedulingRequestResourceConfig ::=     </w:t>
      </w:r>
      <w:r>
        <w:rPr>
          <w:color w:val="993366"/>
        </w:rPr>
        <w:t>SEQUENCE</w:t>
      </w:r>
      <w:r>
        <w:t xml:space="preserve"> {</w:t>
      </w:r>
    </w:p>
    <w:p w14:paraId="4B66D83B" w14:textId="77777777" w:rsidR="006F3964" w:rsidRDefault="00336CC3">
      <w:pPr>
        <w:pStyle w:val="PL"/>
      </w:pPr>
      <w:r>
        <w:t xml:space="preserve">    schedulingRequestResourceId             SchedulingRequestResourceId,</w:t>
      </w:r>
    </w:p>
    <w:p w14:paraId="438219D6" w14:textId="77777777" w:rsidR="006F3964" w:rsidRDefault="00336CC3">
      <w:pPr>
        <w:pStyle w:val="PL"/>
      </w:pPr>
      <w:r>
        <w:t xml:space="preserve">    schedulingRequestID                     SchedulingRequestId,</w:t>
      </w:r>
    </w:p>
    <w:p w14:paraId="71260EBD" w14:textId="77777777" w:rsidR="006F3964" w:rsidRDefault="00336CC3">
      <w:pPr>
        <w:pStyle w:val="PL"/>
      </w:pPr>
      <w:r>
        <w:t xml:space="preserve">    periodicityAndOffset                    </w:t>
      </w:r>
      <w:r>
        <w:rPr>
          <w:color w:val="993366"/>
        </w:rPr>
        <w:t>CHOICE</w:t>
      </w:r>
      <w:r>
        <w:t xml:space="preserve"> {</w:t>
      </w:r>
    </w:p>
    <w:p w14:paraId="5C106D5B" w14:textId="77777777" w:rsidR="006F3964" w:rsidRDefault="00336CC3">
      <w:pPr>
        <w:pStyle w:val="PL"/>
      </w:pPr>
      <w:r>
        <w:t xml:space="preserve">        sym2                                    </w:t>
      </w:r>
      <w:r>
        <w:rPr>
          <w:color w:val="993366"/>
        </w:rPr>
        <w:t>NULL</w:t>
      </w:r>
      <w:r>
        <w:t>,</w:t>
      </w:r>
    </w:p>
    <w:p w14:paraId="7D403045" w14:textId="77777777" w:rsidR="006F3964" w:rsidRDefault="00336CC3">
      <w:pPr>
        <w:pStyle w:val="PL"/>
      </w:pPr>
      <w:r>
        <w:t xml:space="preserve">        sym6or7                                 </w:t>
      </w:r>
      <w:r>
        <w:rPr>
          <w:color w:val="993366"/>
        </w:rPr>
        <w:t>NULL</w:t>
      </w:r>
      <w:r>
        <w:t>,</w:t>
      </w:r>
    </w:p>
    <w:p w14:paraId="2288BCB5" w14:textId="77777777" w:rsidR="006F3964" w:rsidRDefault="00336CC3">
      <w:pPr>
        <w:pStyle w:val="PL"/>
        <w:rPr>
          <w:color w:val="808080"/>
        </w:rPr>
      </w:pPr>
      <w:r>
        <w:t xml:space="preserve">        sl1                                     </w:t>
      </w:r>
      <w:r>
        <w:rPr>
          <w:color w:val="993366"/>
        </w:rPr>
        <w:t>NULL</w:t>
      </w:r>
      <w:r>
        <w:t xml:space="preserve">,                       </w:t>
      </w:r>
      <w:r>
        <w:rPr>
          <w:color w:val="808080"/>
        </w:rPr>
        <w:t>-- Recurs in every slot</w:t>
      </w:r>
    </w:p>
    <w:p w14:paraId="72BC261F" w14:textId="77777777" w:rsidR="006F3964" w:rsidRDefault="00336CC3">
      <w:pPr>
        <w:pStyle w:val="PL"/>
      </w:pPr>
      <w:r>
        <w:lastRenderedPageBreak/>
        <w:t xml:space="preserve">        sl2                                     </w:t>
      </w:r>
      <w:r>
        <w:rPr>
          <w:color w:val="993366"/>
        </w:rPr>
        <w:t>INTEGER</w:t>
      </w:r>
      <w:r>
        <w:t xml:space="preserve"> (0..1),</w:t>
      </w:r>
    </w:p>
    <w:p w14:paraId="370F6035" w14:textId="77777777" w:rsidR="006F3964" w:rsidRDefault="00336CC3">
      <w:pPr>
        <w:pStyle w:val="PL"/>
      </w:pPr>
      <w:r>
        <w:t xml:space="preserve">        sl4                                     </w:t>
      </w:r>
      <w:r>
        <w:rPr>
          <w:color w:val="993366"/>
        </w:rPr>
        <w:t>INTEGER</w:t>
      </w:r>
      <w:r>
        <w:t xml:space="preserve"> (0..3),</w:t>
      </w:r>
    </w:p>
    <w:p w14:paraId="63EAAF49" w14:textId="77777777" w:rsidR="006F3964" w:rsidRDefault="00336CC3">
      <w:pPr>
        <w:pStyle w:val="PL"/>
      </w:pPr>
      <w:r>
        <w:t xml:space="preserve">        sl5                                     </w:t>
      </w:r>
      <w:r>
        <w:rPr>
          <w:color w:val="993366"/>
        </w:rPr>
        <w:t>INTEGER</w:t>
      </w:r>
      <w:r>
        <w:t xml:space="preserve"> (0..4),</w:t>
      </w:r>
    </w:p>
    <w:p w14:paraId="3D538226" w14:textId="77777777" w:rsidR="006F3964" w:rsidRDefault="00336CC3">
      <w:pPr>
        <w:pStyle w:val="PL"/>
      </w:pPr>
      <w:r>
        <w:t xml:space="preserve">        sl8                                     </w:t>
      </w:r>
      <w:r>
        <w:rPr>
          <w:color w:val="993366"/>
        </w:rPr>
        <w:t>INTEGER</w:t>
      </w:r>
      <w:r>
        <w:t xml:space="preserve"> (0..7),</w:t>
      </w:r>
    </w:p>
    <w:p w14:paraId="47B4C498" w14:textId="77777777" w:rsidR="006F3964" w:rsidRDefault="00336CC3">
      <w:pPr>
        <w:pStyle w:val="PL"/>
      </w:pPr>
      <w:r>
        <w:t xml:space="preserve">        sl10                                    </w:t>
      </w:r>
      <w:r>
        <w:rPr>
          <w:color w:val="993366"/>
        </w:rPr>
        <w:t>INTEGER</w:t>
      </w:r>
      <w:r>
        <w:t xml:space="preserve"> (0..9),</w:t>
      </w:r>
    </w:p>
    <w:p w14:paraId="7CE6DE6C" w14:textId="77777777" w:rsidR="006F3964" w:rsidRDefault="00336CC3">
      <w:pPr>
        <w:pStyle w:val="PL"/>
      </w:pPr>
      <w:r>
        <w:t xml:space="preserve">        sl16                                    </w:t>
      </w:r>
      <w:r>
        <w:rPr>
          <w:color w:val="993366"/>
        </w:rPr>
        <w:t>INTEGER</w:t>
      </w:r>
      <w:r>
        <w:t xml:space="preserve"> (0..15),</w:t>
      </w:r>
    </w:p>
    <w:p w14:paraId="3FEFC1F5" w14:textId="77777777" w:rsidR="006F3964" w:rsidRDefault="00336CC3">
      <w:pPr>
        <w:pStyle w:val="PL"/>
      </w:pPr>
      <w:r>
        <w:t xml:space="preserve">        sl20                                    </w:t>
      </w:r>
      <w:r>
        <w:rPr>
          <w:color w:val="993366"/>
        </w:rPr>
        <w:t>INTEGER</w:t>
      </w:r>
      <w:r>
        <w:t xml:space="preserve"> (0..19),</w:t>
      </w:r>
    </w:p>
    <w:p w14:paraId="6BF09D0E" w14:textId="77777777" w:rsidR="006F3964" w:rsidRDefault="00336CC3">
      <w:pPr>
        <w:pStyle w:val="PL"/>
      </w:pPr>
      <w:r>
        <w:t xml:space="preserve">        sl40                                    </w:t>
      </w:r>
      <w:r>
        <w:rPr>
          <w:color w:val="993366"/>
        </w:rPr>
        <w:t>INTEGER</w:t>
      </w:r>
      <w:r>
        <w:t xml:space="preserve"> (0..39),</w:t>
      </w:r>
    </w:p>
    <w:p w14:paraId="08C6261D" w14:textId="77777777" w:rsidR="006F3964" w:rsidRDefault="00336CC3">
      <w:pPr>
        <w:pStyle w:val="PL"/>
      </w:pPr>
      <w:r>
        <w:t xml:space="preserve">        sl80                                    </w:t>
      </w:r>
      <w:r>
        <w:rPr>
          <w:color w:val="993366"/>
        </w:rPr>
        <w:t>INTEGER</w:t>
      </w:r>
      <w:r>
        <w:t xml:space="preserve"> (0..79),</w:t>
      </w:r>
    </w:p>
    <w:p w14:paraId="34B0DC1C" w14:textId="77777777" w:rsidR="006F3964" w:rsidRDefault="00336CC3">
      <w:pPr>
        <w:pStyle w:val="PL"/>
      </w:pPr>
      <w:r>
        <w:t xml:space="preserve">        sl160                                   </w:t>
      </w:r>
      <w:r>
        <w:rPr>
          <w:color w:val="993366"/>
        </w:rPr>
        <w:t>INTEGER</w:t>
      </w:r>
      <w:r>
        <w:t xml:space="preserve"> (0..159),</w:t>
      </w:r>
    </w:p>
    <w:p w14:paraId="7FF8F323" w14:textId="77777777" w:rsidR="006F3964" w:rsidRDefault="00336CC3">
      <w:pPr>
        <w:pStyle w:val="PL"/>
      </w:pPr>
      <w:r>
        <w:t xml:space="preserve">        sl320                                   </w:t>
      </w:r>
      <w:r>
        <w:rPr>
          <w:color w:val="993366"/>
        </w:rPr>
        <w:t>INTEGER</w:t>
      </w:r>
      <w:r>
        <w:t xml:space="preserve"> (0..319),</w:t>
      </w:r>
    </w:p>
    <w:p w14:paraId="0C94852C" w14:textId="77777777" w:rsidR="006F3964" w:rsidRDefault="00336CC3">
      <w:pPr>
        <w:pStyle w:val="PL"/>
      </w:pPr>
      <w:r>
        <w:t xml:space="preserve">        sl640                                   </w:t>
      </w:r>
      <w:r>
        <w:rPr>
          <w:color w:val="993366"/>
        </w:rPr>
        <w:t>INTEGER</w:t>
      </w:r>
      <w:r>
        <w:t xml:space="preserve"> (0..639)</w:t>
      </w:r>
    </w:p>
    <w:p w14:paraId="38C59B69" w14:textId="77777777" w:rsidR="006F3964" w:rsidRDefault="00336CC3">
      <w:pPr>
        <w:pStyle w:val="PL"/>
        <w:rPr>
          <w:color w:val="808080"/>
        </w:rPr>
      </w:pPr>
      <w:r>
        <w:t xml:space="preserve">    }                                                                                                       </w:t>
      </w:r>
      <w:r>
        <w:rPr>
          <w:color w:val="993366"/>
        </w:rPr>
        <w:t>OPTIONAL</w:t>
      </w:r>
      <w:r>
        <w:t xml:space="preserve">,   </w:t>
      </w:r>
      <w:r>
        <w:rPr>
          <w:color w:val="808080"/>
        </w:rPr>
        <w:t>-- Need M</w:t>
      </w:r>
    </w:p>
    <w:p w14:paraId="0FE7EE5A" w14:textId="77777777" w:rsidR="006F3964" w:rsidRDefault="00336CC3">
      <w:pPr>
        <w:pStyle w:val="PL"/>
        <w:rPr>
          <w:color w:val="808080"/>
        </w:rPr>
      </w:pPr>
      <w:r>
        <w:t xml:space="preserve">    resource                                PUCCH-ResourceId                                                </w:t>
      </w:r>
      <w:r>
        <w:rPr>
          <w:color w:val="993366"/>
        </w:rPr>
        <w:t>OPTIONAL</w:t>
      </w:r>
      <w:r>
        <w:t xml:space="preserve">    </w:t>
      </w:r>
      <w:r>
        <w:rPr>
          <w:color w:val="808080"/>
        </w:rPr>
        <w:t>-- Need M</w:t>
      </w:r>
    </w:p>
    <w:p w14:paraId="4FAFB90D" w14:textId="77777777" w:rsidR="006F3964" w:rsidRDefault="00336CC3">
      <w:pPr>
        <w:pStyle w:val="PL"/>
      </w:pPr>
      <w:r>
        <w:t>}</w:t>
      </w:r>
    </w:p>
    <w:p w14:paraId="235B1711" w14:textId="77777777" w:rsidR="006F3964" w:rsidRDefault="006F3964">
      <w:pPr>
        <w:pStyle w:val="PL"/>
      </w:pPr>
    </w:p>
    <w:p w14:paraId="7890BDDD" w14:textId="77777777" w:rsidR="006F3964" w:rsidRDefault="00336CC3">
      <w:pPr>
        <w:pStyle w:val="PL"/>
      </w:pPr>
      <w:r>
        <w:t xml:space="preserve">SchedulingRequestResourceConfigExt-v1610 ::=   </w:t>
      </w:r>
      <w:r>
        <w:rPr>
          <w:color w:val="993366"/>
        </w:rPr>
        <w:t>SEQUENCE</w:t>
      </w:r>
      <w:r>
        <w:t xml:space="preserve"> {</w:t>
      </w:r>
    </w:p>
    <w:p w14:paraId="63D0CD8E" w14:textId="77777777" w:rsidR="006F3964" w:rsidRDefault="00336CC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6AAD9B" w14:textId="77777777" w:rsidR="006F3964" w:rsidRDefault="00336CC3">
      <w:pPr>
        <w:pStyle w:val="PL"/>
      </w:pPr>
      <w:r>
        <w:t xml:space="preserve">    ...</w:t>
      </w:r>
    </w:p>
    <w:p w14:paraId="0392F82B" w14:textId="77777777" w:rsidR="006F3964" w:rsidRDefault="00336CC3">
      <w:pPr>
        <w:pStyle w:val="PL"/>
      </w:pPr>
      <w:r>
        <w:t>}</w:t>
      </w:r>
    </w:p>
    <w:p w14:paraId="38472977" w14:textId="77777777" w:rsidR="006F3964" w:rsidRDefault="006F3964">
      <w:pPr>
        <w:pStyle w:val="PL"/>
      </w:pPr>
    </w:p>
    <w:p w14:paraId="1D0E9BA4" w14:textId="77777777" w:rsidR="006F3964" w:rsidRDefault="00336CC3">
      <w:pPr>
        <w:pStyle w:val="PL"/>
      </w:pPr>
      <w:r>
        <w:t xml:space="preserve">SchedulingRequestResourceConfigExt-v1700 ::=    </w:t>
      </w:r>
      <w:r>
        <w:rPr>
          <w:color w:val="993366"/>
        </w:rPr>
        <w:t>SEQUENCE</w:t>
      </w:r>
      <w:r>
        <w:t xml:space="preserve"> {</w:t>
      </w:r>
    </w:p>
    <w:p w14:paraId="54759B26" w14:textId="77777777" w:rsidR="006F3964" w:rsidRDefault="00336CC3">
      <w:pPr>
        <w:pStyle w:val="PL"/>
      </w:pPr>
      <w:r>
        <w:t xml:space="preserve">    periodicityAndOffset-r17                        </w:t>
      </w:r>
      <w:r>
        <w:rPr>
          <w:color w:val="993366"/>
        </w:rPr>
        <w:t>CHOICE</w:t>
      </w:r>
      <w:r>
        <w:t xml:space="preserve"> {</w:t>
      </w:r>
    </w:p>
    <w:p w14:paraId="3ECDDFF7" w14:textId="77777777" w:rsidR="006F3964" w:rsidRDefault="00336CC3">
      <w:pPr>
        <w:pStyle w:val="PL"/>
      </w:pPr>
      <w:r>
        <w:t xml:space="preserve">        sl1280                                          </w:t>
      </w:r>
      <w:r>
        <w:rPr>
          <w:color w:val="993366"/>
        </w:rPr>
        <w:t>INTEGER</w:t>
      </w:r>
      <w:r>
        <w:t xml:space="preserve"> (0..1279),</w:t>
      </w:r>
    </w:p>
    <w:p w14:paraId="7B15D46E" w14:textId="77777777" w:rsidR="006F3964" w:rsidRDefault="00336CC3">
      <w:pPr>
        <w:pStyle w:val="PL"/>
      </w:pPr>
      <w:r>
        <w:t xml:space="preserve">        sl2560                                          </w:t>
      </w:r>
      <w:r>
        <w:rPr>
          <w:color w:val="993366"/>
        </w:rPr>
        <w:t>INTEGER</w:t>
      </w:r>
      <w:r>
        <w:t xml:space="preserve"> (0..2559),</w:t>
      </w:r>
    </w:p>
    <w:p w14:paraId="0F8367AA" w14:textId="77777777" w:rsidR="006F3964" w:rsidRDefault="00336CC3">
      <w:pPr>
        <w:pStyle w:val="PL"/>
      </w:pPr>
      <w:r>
        <w:t xml:space="preserve">        sl5120                                          </w:t>
      </w:r>
      <w:r>
        <w:rPr>
          <w:color w:val="993366"/>
        </w:rPr>
        <w:t>INTEGER</w:t>
      </w:r>
      <w:r>
        <w:t xml:space="preserve"> (0..5119)</w:t>
      </w:r>
    </w:p>
    <w:p w14:paraId="3F2CA738" w14:textId="77777777" w:rsidR="006F3964" w:rsidRDefault="00336CC3">
      <w:pPr>
        <w:pStyle w:val="PL"/>
        <w:rPr>
          <w:color w:val="808080"/>
        </w:rPr>
      </w:pPr>
      <w:r>
        <w:t xml:space="preserve">    }                                                                                                       </w:t>
      </w:r>
      <w:r>
        <w:rPr>
          <w:color w:val="993366"/>
        </w:rPr>
        <w:t>OPTIONAL</w:t>
      </w:r>
      <w:r>
        <w:t xml:space="preserve">   </w:t>
      </w:r>
      <w:r>
        <w:rPr>
          <w:color w:val="808080"/>
        </w:rPr>
        <w:t>-- Need M</w:t>
      </w:r>
    </w:p>
    <w:p w14:paraId="2F17ED9B" w14:textId="77777777" w:rsidR="006F3964" w:rsidRDefault="00336CC3">
      <w:pPr>
        <w:pStyle w:val="PL"/>
      </w:pPr>
      <w:r>
        <w:lastRenderedPageBreak/>
        <w:t>}</w:t>
      </w:r>
    </w:p>
    <w:p w14:paraId="44031A1E" w14:textId="77777777" w:rsidR="006F3964" w:rsidRDefault="006F3964">
      <w:pPr>
        <w:pStyle w:val="PL"/>
      </w:pPr>
    </w:p>
    <w:p w14:paraId="460DBD53" w14:textId="77777777" w:rsidR="006F3964" w:rsidRDefault="00336CC3">
      <w:pPr>
        <w:pStyle w:val="PL"/>
        <w:rPr>
          <w:color w:val="808080"/>
        </w:rPr>
      </w:pPr>
      <w:r>
        <w:rPr>
          <w:color w:val="808080"/>
        </w:rPr>
        <w:t>-- TAG-SCHEDULINGREQUESTRESOURCECONFIG-STOP</w:t>
      </w:r>
    </w:p>
    <w:p w14:paraId="1824FD7C" w14:textId="77777777" w:rsidR="006F3964" w:rsidRDefault="00336CC3">
      <w:pPr>
        <w:pStyle w:val="PL"/>
        <w:rPr>
          <w:color w:val="808080"/>
        </w:rPr>
      </w:pPr>
      <w:r>
        <w:rPr>
          <w:color w:val="808080"/>
        </w:rPr>
        <w:t>-- ASN1STOP</w:t>
      </w:r>
    </w:p>
    <w:p w14:paraId="5E1D39D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9D246F3" w14:textId="77777777">
        <w:tc>
          <w:tcPr>
            <w:tcW w:w="14173" w:type="dxa"/>
            <w:tcBorders>
              <w:top w:val="single" w:sz="4" w:space="0" w:color="auto"/>
              <w:left w:val="single" w:sz="4" w:space="0" w:color="auto"/>
              <w:bottom w:val="single" w:sz="4" w:space="0" w:color="auto"/>
              <w:right w:val="single" w:sz="4" w:space="0" w:color="auto"/>
            </w:tcBorders>
          </w:tcPr>
          <w:p w14:paraId="2240C500" w14:textId="77777777" w:rsidR="006F3964" w:rsidRDefault="00336CC3">
            <w:pPr>
              <w:pStyle w:val="TAH"/>
              <w:rPr>
                <w:szCs w:val="22"/>
                <w:lang w:eastAsia="sv-SE"/>
              </w:rPr>
            </w:pPr>
            <w:r>
              <w:rPr>
                <w:i/>
                <w:szCs w:val="22"/>
                <w:lang w:eastAsia="sv-SE"/>
              </w:rPr>
              <w:t xml:space="preserve">SchedulingRequestResourceConfig </w:t>
            </w:r>
            <w:r>
              <w:rPr>
                <w:szCs w:val="22"/>
                <w:lang w:eastAsia="sv-SE"/>
              </w:rPr>
              <w:t>field descriptions</w:t>
            </w:r>
          </w:p>
        </w:tc>
      </w:tr>
      <w:tr w:rsidR="006F3964" w14:paraId="6C1F39B0" w14:textId="77777777">
        <w:tc>
          <w:tcPr>
            <w:tcW w:w="14173" w:type="dxa"/>
            <w:tcBorders>
              <w:top w:val="single" w:sz="4" w:space="0" w:color="auto"/>
              <w:left w:val="single" w:sz="4" w:space="0" w:color="auto"/>
              <w:bottom w:val="single" w:sz="4" w:space="0" w:color="auto"/>
              <w:right w:val="single" w:sz="4" w:space="0" w:color="auto"/>
            </w:tcBorders>
          </w:tcPr>
          <w:p w14:paraId="02F8A9BA" w14:textId="77777777" w:rsidR="006F3964" w:rsidRDefault="00336CC3">
            <w:pPr>
              <w:pStyle w:val="TAL"/>
              <w:rPr>
                <w:szCs w:val="22"/>
                <w:lang w:eastAsia="sv-SE"/>
              </w:rPr>
            </w:pPr>
            <w:r>
              <w:rPr>
                <w:b/>
                <w:i/>
                <w:szCs w:val="22"/>
                <w:lang w:eastAsia="sv-SE"/>
              </w:rPr>
              <w:t>periodicityAndOffset</w:t>
            </w:r>
          </w:p>
          <w:p w14:paraId="1894090F" w14:textId="77777777" w:rsidR="006F3964" w:rsidRDefault="00336CC3">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22C38AE" w14:textId="77777777" w:rsidR="006F3964" w:rsidRDefault="00336CC3">
            <w:pPr>
              <w:pStyle w:val="TAL"/>
              <w:rPr>
                <w:szCs w:val="22"/>
                <w:lang w:eastAsia="sv-SE"/>
              </w:rPr>
            </w:pPr>
            <w:r>
              <w:rPr>
                <w:szCs w:val="22"/>
                <w:lang w:eastAsia="sv-SE"/>
              </w:rPr>
              <w:t>SCS =  15 kHz: 2sym, 7sym, 1sl, 2sl, 4sl, 5sl, 8sl, 10sl, 16sl, 20sl, 40sl, 80sl</w:t>
            </w:r>
          </w:p>
          <w:p w14:paraId="7587267A" w14:textId="77777777" w:rsidR="006F3964" w:rsidRDefault="00336CC3">
            <w:pPr>
              <w:pStyle w:val="TAL"/>
              <w:rPr>
                <w:szCs w:val="22"/>
                <w:lang w:eastAsia="sv-SE"/>
              </w:rPr>
            </w:pPr>
            <w:r>
              <w:rPr>
                <w:szCs w:val="22"/>
                <w:lang w:eastAsia="sv-SE"/>
              </w:rPr>
              <w:t>SCS =  30 kHz: 2sym, 7sym, 1sl, 2sl, 4sl, 8sl, 10sl, 16sl, 20sl, 40sl, 80sl, 160sl</w:t>
            </w:r>
          </w:p>
          <w:p w14:paraId="5CDC0A29" w14:textId="77777777" w:rsidR="006F3964" w:rsidRDefault="00336CC3">
            <w:pPr>
              <w:pStyle w:val="TAL"/>
              <w:rPr>
                <w:szCs w:val="22"/>
                <w:lang w:eastAsia="sv-SE"/>
              </w:rPr>
            </w:pPr>
            <w:r>
              <w:rPr>
                <w:szCs w:val="22"/>
                <w:lang w:eastAsia="sv-SE"/>
              </w:rPr>
              <w:t>SCS =  60 kHz: 2sym, 7sym/6sym, 1sl, 2sl, 4sl, 8sl, 16sl, 20sl, 40sl, 80sl, 160sl, 320sl</w:t>
            </w:r>
          </w:p>
          <w:p w14:paraId="007EB0C6" w14:textId="77777777" w:rsidR="006F3964" w:rsidRDefault="00336CC3">
            <w:pPr>
              <w:pStyle w:val="TAL"/>
            </w:pPr>
            <w:r>
              <w:rPr>
                <w:szCs w:val="22"/>
                <w:lang w:eastAsia="sv-SE"/>
              </w:rPr>
              <w:t>SCS = 120 kHz: 2sym, 7sym, 1sl, 2sl, 4sl, 8sl, 16sl, 40sl, 80sl, 160sl, 320sl, 640sl</w:t>
            </w:r>
          </w:p>
          <w:p w14:paraId="1750424C" w14:textId="77777777" w:rsidR="006F3964" w:rsidRDefault="00336CC3">
            <w:pPr>
              <w:pStyle w:val="TAL"/>
              <w:rPr>
                <w:szCs w:val="22"/>
                <w:lang w:eastAsia="sv-SE"/>
              </w:rPr>
            </w:pPr>
            <w:r>
              <w:rPr>
                <w:szCs w:val="22"/>
                <w:lang w:eastAsia="sv-SE"/>
              </w:rPr>
              <w:t>SCS = 480 kHz: 1sl, 2sl, 4sl, 8sl, 16sl, 40sl, 80sl, 160sl, 320sl, 640sl, 1280sl, 2560sl</w:t>
            </w:r>
          </w:p>
          <w:p w14:paraId="7D0C1115" w14:textId="77777777" w:rsidR="006F3964" w:rsidRDefault="00336CC3">
            <w:pPr>
              <w:pStyle w:val="TAL"/>
              <w:rPr>
                <w:szCs w:val="22"/>
                <w:lang w:eastAsia="sv-SE"/>
              </w:rPr>
            </w:pPr>
            <w:r>
              <w:rPr>
                <w:szCs w:val="22"/>
                <w:lang w:eastAsia="sv-SE"/>
              </w:rPr>
              <w:t>SCS = 960 kHz: 1sl, 2sl, 4sl, 8sl, 16sl, 40sl, 80sl, 160sl, 320sl, 640sl, 1280sl, 2560sl, 5120sl</w:t>
            </w:r>
          </w:p>
          <w:p w14:paraId="52F8562A" w14:textId="77777777" w:rsidR="006F3964" w:rsidRDefault="006F3964">
            <w:pPr>
              <w:pStyle w:val="TAL"/>
              <w:rPr>
                <w:szCs w:val="22"/>
                <w:lang w:eastAsia="sv-SE"/>
              </w:rPr>
            </w:pPr>
          </w:p>
          <w:p w14:paraId="1C0E7156" w14:textId="77777777" w:rsidR="006F3964" w:rsidRDefault="00336CC3">
            <w:pPr>
              <w:pStyle w:val="TAL"/>
              <w:rPr>
                <w:szCs w:val="22"/>
                <w:lang w:eastAsia="sv-SE"/>
              </w:rPr>
            </w:pPr>
            <w:r>
              <w:rPr>
                <w:szCs w:val="22"/>
                <w:lang w:eastAsia="sv-SE"/>
              </w:rPr>
              <w:t>sym6or7 corresponds to 6 symbols if extended cyclic prefix and a SCS of 60 kHz are configured, otherwise it corresponds to 7 symbols.</w:t>
            </w:r>
          </w:p>
          <w:p w14:paraId="711EAF2E" w14:textId="77777777" w:rsidR="006F3964" w:rsidRDefault="00336CC3">
            <w:pPr>
              <w:pStyle w:val="TAL"/>
              <w:rPr>
                <w:szCs w:val="22"/>
                <w:lang w:eastAsia="sv-SE"/>
              </w:rPr>
            </w:pPr>
            <w:r>
              <w:rPr>
                <w:szCs w:val="22"/>
                <w:lang w:eastAsia="sv-SE"/>
              </w:rPr>
              <w:t>For periodicities 2sym, 7sym and sl1 the UE assumes an offset of 0 slots.</w:t>
            </w:r>
          </w:p>
          <w:p w14:paraId="413367BB" w14:textId="77777777" w:rsidR="006F3964" w:rsidRDefault="00336CC3">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6F3964" w14:paraId="5E74B2FA" w14:textId="77777777">
        <w:tc>
          <w:tcPr>
            <w:tcW w:w="14173" w:type="dxa"/>
            <w:tcBorders>
              <w:top w:val="single" w:sz="4" w:space="0" w:color="auto"/>
              <w:left w:val="single" w:sz="4" w:space="0" w:color="auto"/>
              <w:bottom w:val="single" w:sz="4" w:space="0" w:color="auto"/>
              <w:right w:val="single" w:sz="4" w:space="0" w:color="auto"/>
            </w:tcBorders>
          </w:tcPr>
          <w:p w14:paraId="04F4FD17" w14:textId="77777777" w:rsidR="006F3964" w:rsidRDefault="00336CC3">
            <w:pPr>
              <w:pStyle w:val="TAL"/>
              <w:rPr>
                <w:b/>
                <w:i/>
                <w:szCs w:val="22"/>
                <w:lang w:eastAsia="sv-SE"/>
              </w:rPr>
            </w:pPr>
            <w:r>
              <w:rPr>
                <w:b/>
                <w:i/>
                <w:szCs w:val="22"/>
                <w:lang w:eastAsia="sv-SE"/>
              </w:rPr>
              <w:t>phy-PriorityIndex</w:t>
            </w:r>
          </w:p>
          <w:p w14:paraId="459E216A" w14:textId="77777777" w:rsidR="006F3964" w:rsidRDefault="00336CC3">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F3964" w14:paraId="3746C11B" w14:textId="77777777">
        <w:tc>
          <w:tcPr>
            <w:tcW w:w="14173" w:type="dxa"/>
            <w:tcBorders>
              <w:top w:val="single" w:sz="4" w:space="0" w:color="auto"/>
              <w:left w:val="single" w:sz="4" w:space="0" w:color="auto"/>
              <w:bottom w:val="single" w:sz="4" w:space="0" w:color="auto"/>
              <w:right w:val="single" w:sz="4" w:space="0" w:color="auto"/>
            </w:tcBorders>
          </w:tcPr>
          <w:p w14:paraId="3E0307FF" w14:textId="77777777" w:rsidR="006F3964" w:rsidRDefault="00336CC3">
            <w:pPr>
              <w:pStyle w:val="TAL"/>
              <w:rPr>
                <w:szCs w:val="22"/>
                <w:lang w:eastAsia="sv-SE"/>
              </w:rPr>
            </w:pPr>
            <w:r>
              <w:rPr>
                <w:b/>
                <w:i/>
                <w:szCs w:val="22"/>
                <w:lang w:eastAsia="sv-SE"/>
              </w:rPr>
              <w:t>resource</w:t>
            </w:r>
          </w:p>
          <w:p w14:paraId="1556A00D" w14:textId="77777777" w:rsidR="006F3964" w:rsidRDefault="00336CC3">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F3964" w14:paraId="152AA4D0" w14:textId="77777777">
        <w:tc>
          <w:tcPr>
            <w:tcW w:w="14173" w:type="dxa"/>
            <w:tcBorders>
              <w:top w:val="single" w:sz="4" w:space="0" w:color="auto"/>
              <w:left w:val="single" w:sz="4" w:space="0" w:color="auto"/>
              <w:bottom w:val="single" w:sz="4" w:space="0" w:color="auto"/>
              <w:right w:val="single" w:sz="4" w:space="0" w:color="auto"/>
            </w:tcBorders>
          </w:tcPr>
          <w:p w14:paraId="306AECFF" w14:textId="77777777" w:rsidR="006F3964" w:rsidRDefault="00336CC3">
            <w:pPr>
              <w:pStyle w:val="TAL"/>
              <w:rPr>
                <w:szCs w:val="22"/>
                <w:lang w:eastAsia="sv-SE"/>
              </w:rPr>
            </w:pPr>
            <w:r>
              <w:rPr>
                <w:b/>
                <w:i/>
                <w:szCs w:val="22"/>
                <w:lang w:eastAsia="sv-SE"/>
              </w:rPr>
              <w:t>schedulingRequestID</w:t>
            </w:r>
          </w:p>
          <w:p w14:paraId="1112B15B" w14:textId="77777777" w:rsidR="006F3964" w:rsidRDefault="00336CC3">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0016E3F" w14:textId="77777777" w:rsidR="006F3964" w:rsidRDefault="006F3964"/>
    <w:p w14:paraId="71EF2094" w14:textId="77777777" w:rsidR="006F3964" w:rsidRDefault="00336CC3">
      <w:pPr>
        <w:pStyle w:val="Heading4"/>
      </w:pPr>
      <w:bookmarkStart w:id="2924" w:name="_Toc146781452"/>
      <w:bookmarkStart w:id="2925" w:name="_Toc60777368"/>
      <w:r>
        <w:t>–</w:t>
      </w:r>
      <w:r>
        <w:tab/>
      </w:r>
      <w:r>
        <w:rPr>
          <w:i/>
        </w:rPr>
        <w:t>SchedulingRequestResourceId</w:t>
      </w:r>
      <w:bookmarkEnd w:id="2924"/>
      <w:bookmarkEnd w:id="2925"/>
    </w:p>
    <w:p w14:paraId="7DC1C8B8" w14:textId="77777777" w:rsidR="006F3964" w:rsidRDefault="00336CC3">
      <w:r>
        <w:t xml:space="preserve">The IE </w:t>
      </w:r>
      <w:r>
        <w:rPr>
          <w:i/>
        </w:rPr>
        <w:t>SchedulingRequestResourceId</w:t>
      </w:r>
      <w:r>
        <w:t xml:space="preserve"> is used to identify scheduling request resources on PUCCH.</w:t>
      </w:r>
    </w:p>
    <w:p w14:paraId="0E3E3DE6" w14:textId="77777777" w:rsidR="006F3964" w:rsidRDefault="00336CC3">
      <w:pPr>
        <w:pStyle w:val="TH"/>
      </w:pPr>
      <w:r>
        <w:rPr>
          <w:i/>
        </w:rPr>
        <w:t>SchedulingRequestResourceId</w:t>
      </w:r>
      <w:r>
        <w:t xml:space="preserve"> information element</w:t>
      </w:r>
    </w:p>
    <w:p w14:paraId="04D94832" w14:textId="77777777" w:rsidR="006F3964" w:rsidRDefault="00336CC3">
      <w:pPr>
        <w:pStyle w:val="PL"/>
        <w:rPr>
          <w:color w:val="808080"/>
        </w:rPr>
      </w:pPr>
      <w:r>
        <w:rPr>
          <w:color w:val="808080"/>
        </w:rPr>
        <w:t>-- ASN1START</w:t>
      </w:r>
    </w:p>
    <w:p w14:paraId="1EB35D04" w14:textId="77777777" w:rsidR="006F3964" w:rsidRDefault="00336CC3">
      <w:pPr>
        <w:pStyle w:val="PL"/>
        <w:rPr>
          <w:color w:val="808080"/>
        </w:rPr>
      </w:pPr>
      <w:r>
        <w:rPr>
          <w:color w:val="808080"/>
        </w:rPr>
        <w:t>-- TAG-SCHEDULINGREQUESTRESOURCEID-START</w:t>
      </w:r>
    </w:p>
    <w:p w14:paraId="6204146E" w14:textId="77777777" w:rsidR="006F3964" w:rsidRDefault="006F3964">
      <w:pPr>
        <w:pStyle w:val="PL"/>
      </w:pPr>
    </w:p>
    <w:p w14:paraId="51909FB8" w14:textId="77777777" w:rsidR="006F3964" w:rsidRDefault="00336CC3">
      <w:pPr>
        <w:pStyle w:val="PL"/>
      </w:pPr>
      <w:r>
        <w:t xml:space="preserve">SchedulingRequestResourceId ::=     </w:t>
      </w:r>
      <w:r>
        <w:rPr>
          <w:color w:val="993366"/>
        </w:rPr>
        <w:t>INTEGER</w:t>
      </w:r>
      <w:r>
        <w:t xml:space="preserve"> (1..maxNrofSR-Resources)</w:t>
      </w:r>
    </w:p>
    <w:p w14:paraId="344C34EE" w14:textId="77777777" w:rsidR="006F3964" w:rsidRDefault="006F3964">
      <w:pPr>
        <w:pStyle w:val="PL"/>
      </w:pPr>
    </w:p>
    <w:p w14:paraId="6A975531" w14:textId="77777777" w:rsidR="006F3964" w:rsidRDefault="00336CC3">
      <w:pPr>
        <w:pStyle w:val="PL"/>
        <w:rPr>
          <w:color w:val="808080"/>
        </w:rPr>
      </w:pPr>
      <w:r>
        <w:rPr>
          <w:color w:val="808080"/>
        </w:rPr>
        <w:t>-- TAG-SCHEDULINGREQUESTRESOURCEID-STOP</w:t>
      </w:r>
    </w:p>
    <w:p w14:paraId="4AAC249F" w14:textId="77777777" w:rsidR="006F3964" w:rsidRDefault="00336CC3">
      <w:pPr>
        <w:pStyle w:val="PL"/>
        <w:rPr>
          <w:color w:val="808080"/>
        </w:rPr>
      </w:pPr>
      <w:r>
        <w:rPr>
          <w:color w:val="808080"/>
        </w:rPr>
        <w:t>-- ASN1STOP</w:t>
      </w:r>
    </w:p>
    <w:p w14:paraId="4905D036" w14:textId="77777777" w:rsidR="006F3964" w:rsidRDefault="006F3964"/>
    <w:p w14:paraId="7F118965" w14:textId="77777777" w:rsidR="006F3964" w:rsidRDefault="00336CC3">
      <w:pPr>
        <w:pStyle w:val="Heading4"/>
        <w:rPr>
          <w:rFonts w:eastAsia="SimSun"/>
        </w:rPr>
      </w:pPr>
      <w:bookmarkStart w:id="2926" w:name="_Toc146781453"/>
      <w:bookmarkStart w:id="2927" w:name="_Toc60777369"/>
      <w:r>
        <w:rPr>
          <w:rFonts w:eastAsia="SimSun"/>
        </w:rPr>
        <w:t>–</w:t>
      </w:r>
      <w:r>
        <w:rPr>
          <w:rFonts w:eastAsia="SimSun"/>
        </w:rPr>
        <w:tab/>
      </w:r>
      <w:r>
        <w:rPr>
          <w:rFonts w:eastAsia="SimSun"/>
          <w:i/>
        </w:rPr>
        <w:t>ScramblingId</w:t>
      </w:r>
      <w:bookmarkEnd w:id="2926"/>
      <w:bookmarkEnd w:id="2927"/>
    </w:p>
    <w:p w14:paraId="5ED0E977" w14:textId="77777777" w:rsidR="006F3964" w:rsidRDefault="00336CC3">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F996B27" w14:textId="77777777" w:rsidR="006F3964" w:rsidRDefault="00336CC3">
      <w:pPr>
        <w:pStyle w:val="TH"/>
        <w:rPr>
          <w:rFonts w:eastAsia="SimSun"/>
        </w:rPr>
      </w:pPr>
      <w:r>
        <w:rPr>
          <w:rFonts w:eastAsia="SimSun"/>
          <w:i/>
        </w:rPr>
        <w:t>ScramblingId</w:t>
      </w:r>
      <w:r>
        <w:t xml:space="preserve"> information element</w:t>
      </w:r>
    </w:p>
    <w:p w14:paraId="0BB06062" w14:textId="77777777" w:rsidR="006F3964" w:rsidRDefault="00336CC3">
      <w:pPr>
        <w:pStyle w:val="PL"/>
        <w:rPr>
          <w:color w:val="808080"/>
        </w:rPr>
      </w:pPr>
      <w:r>
        <w:rPr>
          <w:color w:val="808080"/>
        </w:rPr>
        <w:t>-- ASN1START</w:t>
      </w:r>
    </w:p>
    <w:p w14:paraId="086E3F56" w14:textId="77777777" w:rsidR="006F3964" w:rsidRDefault="00336CC3">
      <w:pPr>
        <w:pStyle w:val="PL"/>
        <w:rPr>
          <w:color w:val="808080"/>
        </w:rPr>
      </w:pPr>
      <w:r>
        <w:rPr>
          <w:color w:val="808080"/>
        </w:rPr>
        <w:t>-- TAG-SCRAMBLINGID-START</w:t>
      </w:r>
    </w:p>
    <w:p w14:paraId="08806E68" w14:textId="77777777" w:rsidR="006F3964" w:rsidRDefault="006F3964">
      <w:pPr>
        <w:pStyle w:val="PL"/>
      </w:pPr>
    </w:p>
    <w:p w14:paraId="42184D0B" w14:textId="77777777" w:rsidR="006F3964" w:rsidRDefault="00336CC3">
      <w:pPr>
        <w:pStyle w:val="PL"/>
      </w:pPr>
      <w:r>
        <w:t xml:space="preserve">ScramblingId ::=                    </w:t>
      </w:r>
      <w:r>
        <w:rPr>
          <w:color w:val="993366"/>
        </w:rPr>
        <w:t>INTEGER</w:t>
      </w:r>
      <w:r>
        <w:t>(0..1023)</w:t>
      </w:r>
    </w:p>
    <w:p w14:paraId="395080DA" w14:textId="77777777" w:rsidR="006F3964" w:rsidRDefault="006F3964">
      <w:pPr>
        <w:pStyle w:val="PL"/>
      </w:pPr>
    </w:p>
    <w:p w14:paraId="606C0D93" w14:textId="77777777" w:rsidR="006F3964" w:rsidRDefault="00336CC3">
      <w:pPr>
        <w:pStyle w:val="PL"/>
        <w:rPr>
          <w:color w:val="808080"/>
        </w:rPr>
      </w:pPr>
      <w:r>
        <w:rPr>
          <w:color w:val="808080"/>
        </w:rPr>
        <w:t>-- TAG-SCRAMBLINGID-STOP</w:t>
      </w:r>
    </w:p>
    <w:p w14:paraId="2C51AD33" w14:textId="77777777" w:rsidR="006F3964" w:rsidRDefault="00336CC3">
      <w:pPr>
        <w:pStyle w:val="PL"/>
        <w:rPr>
          <w:rFonts w:eastAsia="SimSun"/>
          <w:color w:val="808080"/>
        </w:rPr>
      </w:pPr>
      <w:r>
        <w:rPr>
          <w:color w:val="808080"/>
        </w:rPr>
        <w:t>-- ASN1STOP</w:t>
      </w:r>
    </w:p>
    <w:p w14:paraId="546E4D7A" w14:textId="77777777" w:rsidR="006F3964" w:rsidRDefault="006F3964"/>
    <w:p w14:paraId="269F13E5" w14:textId="77777777" w:rsidR="006F3964" w:rsidRDefault="00336CC3">
      <w:pPr>
        <w:pStyle w:val="Heading4"/>
      </w:pPr>
      <w:bookmarkStart w:id="2928" w:name="_Toc60777370"/>
      <w:bookmarkStart w:id="2929" w:name="_Toc146781454"/>
      <w:r>
        <w:t>–</w:t>
      </w:r>
      <w:r>
        <w:tab/>
      </w:r>
      <w:r>
        <w:rPr>
          <w:i/>
        </w:rPr>
        <w:t>SCS-SpecificCarrier</w:t>
      </w:r>
      <w:bookmarkEnd w:id="2928"/>
      <w:bookmarkEnd w:id="2929"/>
    </w:p>
    <w:p w14:paraId="3FCAF21C" w14:textId="77777777" w:rsidR="006F3964" w:rsidRDefault="00336CC3">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7B705AB" w14:textId="77777777" w:rsidR="006F3964" w:rsidRDefault="00336CC3">
      <w:pPr>
        <w:pStyle w:val="TH"/>
      </w:pPr>
      <w:r>
        <w:rPr>
          <w:i/>
        </w:rPr>
        <w:t>SCS-SpecificCarrier</w:t>
      </w:r>
      <w:r>
        <w:t xml:space="preserve"> information element</w:t>
      </w:r>
    </w:p>
    <w:p w14:paraId="736167BB" w14:textId="77777777" w:rsidR="006F3964" w:rsidRDefault="00336CC3">
      <w:pPr>
        <w:pStyle w:val="PL"/>
        <w:rPr>
          <w:color w:val="808080"/>
        </w:rPr>
      </w:pPr>
      <w:r>
        <w:rPr>
          <w:color w:val="808080"/>
        </w:rPr>
        <w:t>-- ASN1START</w:t>
      </w:r>
    </w:p>
    <w:p w14:paraId="7AD55F60" w14:textId="77777777" w:rsidR="006F3964" w:rsidRDefault="00336CC3">
      <w:pPr>
        <w:pStyle w:val="PL"/>
        <w:rPr>
          <w:color w:val="808080"/>
        </w:rPr>
      </w:pPr>
      <w:r>
        <w:rPr>
          <w:color w:val="808080"/>
        </w:rPr>
        <w:t>-- TAG-SCS-SPECIFICCARRIER-START</w:t>
      </w:r>
    </w:p>
    <w:p w14:paraId="66B8DC2F" w14:textId="77777777" w:rsidR="006F3964" w:rsidRDefault="006F3964">
      <w:pPr>
        <w:pStyle w:val="PL"/>
      </w:pPr>
    </w:p>
    <w:p w14:paraId="5CE3F015" w14:textId="77777777" w:rsidR="006F3964" w:rsidRDefault="00336CC3">
      <w:pPr>
        <w:pStyle w:val="PL"/>
      </w:pPr>
      <w:r>
        <w:t xml:space="preserve">SCS-SpecificCarrier ::=             </w:t>
      </w:r>
      <w:r>
        <w:rPr>
          <w:color w:val="993366"/>
        </w:rPr>
        <w:t>SEQUENCE</w:t>
      </w:r>
      <w:r>
        <w:t xml:space="preserve"> {</w:t>
      </w:r>
    </w:p>
    <w:p w14:paraId="2F7E3CE2" w14:textId="77777777" w:rsidR="006F3964" w:rsidRDefault="00336CC3">
      <w:pPr>
        <w:pStyle w:val="PL"/>
      </w:pPr>
      <w:r>
        <w:lastRenderedPageBreak/>
        <w:t xml:space="preserve">    offsetToCarrier                     </w:t>
      </w:r>
      <w:r>
        <w:rPr>
          <w:color w:val="993366"/>
        </w:rPr>
        <w:t>INTEGER</w:t>
      </w:r>
      <w:r>
        <w:t xml:space="preserve"> (0..2199),</w:t>
      </w:r>
    </w:p>
    <w:p w14:paraId="18F2691E" w14:textId="77777777" w:rsidR="006F3964" w:rsidRDefault="00336CC3">
      <w:pPr>
        <w:pStyle w:val="PL"/>
      </w:pPr>
      <w:r>
        <w:t xml:space="preserve">    subcarrierSpacing                   SubcarrierSpacing,</w:t>
      </w:r>
    </w:p>
    <w:p w14:paraId="26B77486" w14:textId="77777777" w:rsidR="006F3964" w:rsidRDefault="00336CC3">
      <w:pPr>
        <w:pStyle w:val="PL"/>
      </w:pPr>
      <w:r>
        <w:t xml:space="preserve">    carrierBandwidth                    </w:t>
      </w:r>
      <w:r>
        <w:rPr>
          <w:color w:val="993366"/>
        </w:rPr>
        <w:t>INTEGER</w:t>
      </w:r>
      <w:r>
        <w:t xml:space="preserve"> (1..maxNrofPhysicalResourceBlocks),</w:t>
      </w:r>
    </w:p>
    <w:p w14:paraId="66FDFD3D" w14:textId="77777777" w:rsidR="006F3964" w:rsidRDefault="00336CC3">
      <w:pPr>
        <w:pStyle w:val="PL"/>
      </w:pPr>
      <w:r>
        <w:t xml:space="preserve">    ...,</w:t>
      </w:r>
    </w:p>
    <w:p w14:paraId="38E8EEB8" w14:textId="77777777" w:rsidR="006F3964" w:rsidRDefault="00336CC3">
      <w:pPr>
        <w:pStyle w:val="PL"/>
      </w:pPr>
      <w:r>
        <w:t xml:space="preserve">    [[</w:t>
      </w:r>
    </w:p>
    <w:p w14:paraId="5B1ACF5A" w14:textId="77777777" w:rsidR="006F3964" w:rsidRDefault="00336CC3">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E91869D" w14:textId="77777777" w:rsidR="006F3964" w:rsidRDefault="00336CC3">
      <w:pPr>
        <w:pStyle w:val="PL"/>
      </w:pPr>
      <w:r>
        <w:t xml:space="preserve">    ]]</w:t>
      </w:r>
    </w:p>
    <w:p w14:paraId="1FE6037D" w14:textId="77777777" w:rsidR="006F3964" w:rsidRDefault="00336CC3">
      <w:pPr>
        <w:pStyle w:val="PL"/>
      </w:pPr>
      <w:r>
        <w:t>}</w:t>
      </w:r>
    </w:p>
    <w:p w14:paraId="56208CB4" w14:textId="77777777" w:rsidR="006F3964" w:rsidRDefault="006F3964">
      <w:pPr>
        <w:pStyle w:val="PL"/>
      </w:pPr>
    </w:p>
    <w:p w14:paraId="39C2BB5E" w14:textId="77777777" w:rsidR="006F3964" w:rsidRDefault="00336CC3">
      <w:pPr>
        <w:pStyle w:val="PL"/>
        <w:rPr>
          <w:color w:val="808080"/>
        </w:rPr>
      </w:pPr>
      <w:r>
        <w:rPr>
          <w:color w:val="808080"/>
        </w:rPr>
        <w:t>-- TAG-SCS-SPECIFICCARRIER-STOP</w:t>
      </w:r>
    </w:p>
    <w:p w14:paraId="7E9AE727" w14:textId="77777777" w:rsidR="006F3964" w:rsidRDefault="00336CC3">
      <w:pPr>
        <w:pStyle w:val="PL"/>
        <w:rPr>
          <w:color w:val="808080"/>
        </w:rPr>
      </w:pPr>
      <w:r>
        <w:rPr>
          <w:color w:val="808080"/>
        </w:rPr>
        <w:t>-- ASN1STOP</w:t>
      </w:r>
    </w:p>
    <w:p w14:paraId="17A2B37D"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B714483" w14:textId="77777777">
        <w:tc>
          <w:tcPr>
            <w:tcW w:w="14173" w:type="dxa"/>
            <w:tcBorders>
              <w:top w:val="single" w:sz="4" w:space="0" w:color="auto"/>
              <w:left w:val="single" w:sz="4" w:space="0" w:color="auto"/>
              <w:bottom w:val="single" w:sz="4" w:space="0" w:color="auto"/>
              <w:right w:val="single" w:sz="4" w:space="0" w:color="auto"/>
            </w:tcBorders>
          </w:tcPr>
          <w:p w14:paraId="57CC80AD" w14:textId="77777777" w:rsidR="006F3964" w:rsidRDefault="00336CC3">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6F3964" w14:paraId="42080728" w14:textId="77777777">
        <w:tc>
          <w:tcPr>
            <w:tcW w:w="14173" w:type="dxa"/>
            <w:tcBorders>
              <w:top w:val="single" w:sz="4" w:space="0" w:color="auto"/>
              <w:left w:val="single" w:sz="4" w:space="0" w:color="auto"/>
              <w:bottom w:val="single" w:sz="4" w:space="0" w:color="auto"/>
              <w:right w:val="single" w:sz="4" w:space="0" w:color="auto"/>
            </w:tcBorders>
          </w:tcPr>
          <w:p w14:paraId="235E435D" w14:textId="77777777" w:rsidR="006F3964" w:rsidRDefault="00336CC3">
            <w:pPr>
              <w:pStyle w:val="TAL"/>
              <w:rPr>
                <w:rFonts w:eastAsia="MS Mincho"/>
                <w:szCs w:val="22"/>
                <w:lang w:eastAsia="sv-SE"/>
              </w:rPr>
            </w:pPr>
            <w:r>
              <w:rPr>
                <w:rFonts w:eastAsia="MS Mincho"/>
                <w:b/>
                <w:i/>
                <w:szCs w:val="22"/>
                <w:lang w:eastAsia="sv-SE"/>
              </w:rPr>
              <w:t>carrierBandwidth</w:t>
            </w:r>
          </w:p>
          <w:p w14:paraId="724AFE3B" w14:textId="77777777" w:rsidR="006F3964" w:rsidRDefault="00336CC3">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6F3964" w14:paraId="19AE94D9" w14:textId="77777777">
        <w:tc>
          <w:tcPr>
            <w:tcW w:w="14173" w:type="dxa"/>
            <w:tcBorders>
              <w:top w:val="single" w:sz="4" w:space="0" w:color="auto"/>
              <w:left w:val="single" w:sz="4" w:space="0" w:color="auto"/>
              <w:bottom w:val="single" w:sz="4" w:space="0" w:color="auto"/>
              <w:right w:val="single" w:sz="4" w:space="0" w:color="auto"/>
            </w:tcBorders>
          </w:tcPr>
          <w:p w14:paraId="49076EC2" w14:textId="77777777" w:rsidR="006F3964" w:rsidRDefault="00336CC3">
            <w:pPr>
              <w:pStyle w:val="TAL"/>
              <w:rPr>
                <w:rFonts w:eastAsia="MS Mincho"/>
                <w:szCs w:val="22"/>
                <w:lang w:eastAsia="sv-SE"/>
              </w:rPr>
            </w:pPr>
            <w:r>
              <w:rPr>
                <w:rFonts w:eastAsia="MS Mincho"/>
                <w:b/>
                <w:i/>
                <w:szCs w:val="22"/>
                <w:lang w:eastAsia="sv-SE"/>
              </w:rPr>
              <w:t>offsetToCarrier</w:t>
            </w:r>
          </w:p>
          <w:p w14:paraId="3D30F187" w14:textId="77777777" w:rsidR="006F3964" w:rsidRDefault="00336CC3">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F3964" w14:paraId="0C7671BC" w14:textId="77777777">
        <w:tc>
          <w:tcPr>
            <w:tcW w:w="14173" w:type="dxa"/>
            <w:tcBorders>
              <w:top w:val="single" w:sz="4" w:space="0" w:color="auto"/>
              <w:left w:val="single" w:sz="4" w:space="0" w:color="auto"/>
              <w:bottom w:val="single" w:sz="4" w:space="0" w:color="auto"/>
              <w:right w:val="single" w:sz="4" w:space="0" w:color="auto"/>
            </w:tcBorders>
          </w:tcPr>
          <w:p w14:paraId="59910346" w14:textId="77777777" w:rsidR="006F3964" w:rsidRDefault="00336CC3">
            <w:pPr>
              <w:pStyle w:val="TAL"/>
              <w:rPr>
                <w:rFonts w:eastAsia="MS Mincho"/>
                <w:szCs w:val="22"/>
                <w:lang w:eastAsia="sv-SE"/>
              </w:rPr>
            </w:pPr>
            <w:r>
              <w:rPr>
                <w:rFonts w:eastAsia="MS Mincho"/>
                <w:b/>
                <w:i/>
                <w:szCs w:val="22"/>
                <w:lang w:eastAsia="sv-SE"/>
              </w:rPr>
              <w:t>txDirectCurrentLocation</w:t>
            </w:r>
          </w:p>
          <w:p w14:paraId="2B378858" w14:textId="77777777" w:rsidR="006F3964" w:rsidRDefault="00336CC3">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F3964" w14:paraId="30399756" w14:textId="77777777">
        <w:tc>
          <w:tcPr>
            <w:tcW w:w="14173" w:type="dxa"/>
            <w:tcBorders>
              <w:top w:val="single" w:sz="4" w:space="0" w:color="auto"/>
              <w:left w:val="single" w:sz="4" w:space="0" w:color="auto"/>
              <w:bottom w:val="single" w:sz="4" w:space="0" w:color="auto"/>
              <w:right w:val="single" w:sz="4" w:space="0" w:color="auto"/>
            </w:tcBorders>
          </w:tcPr>
          <w:p w14:paraId="36F60400" w14:textId="77777777" w:rsidR="006F3964" w:rsidRDefault="00336CC3">
            <w:pPr>
              <w:pStyle w:val="TAL"/>
              <w:rPr>
                <w:rFonts w:eastAsia="MS Mincho"/>
                <w:szCs w:val="22"/>
                <w:lang w:eastAsia="sv-SE"/>
              </w:rPr>
            </w:pPr>
            <w:r>
              <w:rPr>
                <w:rFonts w:eastAsia="MS Mincho"/>
                <w:b/>
                <w:i/>
                <w:szCs w:val="22"/>
                <w:lang w:eastAsia="sv-SE"/>
              </w:rPr>
              <w:t>subcarrierSpacing</w:t>
            </w:r>
          </w:p>
          <w:p w14:paraId="17045183" w14:textId="77777777" w:rsidR="006F3964" w:rsidRDefault="00336CC3">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BB7DC71" w14:textId="77777777" w:rsidR="006F3964" w:rsidRDefault="00336CC3">
            <w:pPr>
              <w:pStyle w:val="TAL"/>
              <w:rPr>
                <w:rFonts w:eastAsia="MS Mincho"/>
                <w:szCs w:val="22"/>
                <w:lang w:eastAsia="sv-SE"/>
              </w:rPr>
            </w:pPr>
            <w:r>
              <w:rPr>
                <w:rFonts w:eastAsia="MS Mincho"/>
                <w:szCs w:val="22"/>
                <w:lang w:eastAsia="sv-SE"/>
              </w:rPr>
              <w:t>Only the following values are applicable depending on the used frequency:</w:t>
            </w:r>
          </w:p>
          <w:p w14:paraId="7790AA52" w14:textId="77777777" w:rsidR="006F3964" w:rsidRDefault="00336CC3">
            <w:pPr>
              <w:pStyle w:val="TAL"/>
              <w:rPr>
                <w:rFonts w:eastAsia="MS Mincho"/>
                <w:szCs w:val="22"/>
                <w:lang w:eastAsia="sv-SE"/>
              </w:rPr>
            </w:pPr>
            <w:r>
              <w:rPr>
                <w:rFonts w:eastAsia="MS Mincho"/>
                <w:szCs w:val="22"/>
                <w:lang w:eastAsia="sv-SE"/>
              </w:rPr>
              <w:t>FR1:    15 or 30 kHz</w:t>
            </w:r>
          </w:p>
          <w:p w14:paraId="03E312BD" w14:textId="77777777" w:rsidR="006F3964" w:rsidRDefault="00336CC3">
            <w:pPr>
              <w:pStyle w:val="TAL"/>
              <w:rPr>
                <w:rFonts w:eastAsia="MS Mincho"/>
                <w:szCs w:val="22"/>
                <w:lang w:eastAsia="sv-SE"/>
              </w:rPr>
            </w:pPr>
            <w:r>
              <w:rPr>
                <w:rFonts w:eastAsia="MS Mincho"/>
                <w:szCs w:val="22"/>
                <w:lang w:eastAsia="sv-SE"/>
              </w:rPr>
              <w:t>FR2-1:  60 or 120 kHz</w:t>
            </w:r>
          </w:p>
          <w:p w14:paraId="39529562" w14:textId="77777777" w:rsidR="006F3964" w:rsidRDefault="00336CC3">
            <w:pPr>
              <w:pStyle w:val="TAL"/>
              <w:rPr>
                <w:rFonts w:eastAsia="MS Mincho"/>
                <w:szCs w:val="22"/>
                <w:lang w:eastAsia="sv-SE"/>
              </w:rPr>
            </w:pPr>
            <w:r>
              <w:rPr>
                <w:rFonts w:eastAsia="MS Mincho"/>
                <w:szCs w:val="22"/>
                <w:lang w:eastAsia="sv-SE"/>
              </w:rPr>
              <w:t>FR2-2:  120, 480, or 960 kHz</w:t>
            </w:r>
          </w:p>
        </w:tc>
      </w:tr>
    </w:tbl>
    <w:p w14:paraId="2C6F83B4" w14:textId="77777777" w:rsidR="006F3964" w:rsidRDefault="006F3964">
      <w:pPr>
        <w:rPr>
          <w:rFonts w:eastAsia="MS Mincho"/>
        </w:rPr>
      </w:pPr>
    </w:p>
    <w:p w14:paraId="4D1C527A" w14:textId="77777777" w:rsidR="006F3964" w:rsidRDefault="00336CC3">
      <w:pPr>
        <w:pStyle w:val="Heading4"/>
        <w:rPr>
          <w:rFonts w:eastAsia="SimSun"/>
        </w:rPr>
      </w:pPr>
      <w:bookmarkStart w:id="2930" w:name="_Toc60777371"/>
      <w:bookmarkStart w:id="2931" w:name="_Toc146781455"/>
      <w:r>
        <w:rPr>
          <w:rFonts w:eastAsia="SimSun"/>
        </w:rPr>
        <w:t>–</w:t>
      </w:r>
      <w:r>
        <w:rPr>
          <w:rFonts w:eastAsia="SimSun"/>
        </w:rPr>
        <w:tab/>
      </w:r>
      <w:r>
        <w:rPr>
          <w:rFonts w:eastAsia="SimSun"/>
          <w:i/>
        </w:rPr>
        <w:t>SDAP-Config</w:t>
      </w:r>
      <w:bookmarkEnd w:id="2930"/>
      <w:bookmarkEnd w:id="2931"/>
    </w:p>
    <w:p w14:paraId="5294F41A" w14:textId="77777777" w:rsidR="006F3964" w:rsidRDefault="00336CC3">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76564DC" w14:textId="77777777" w:rsidR="006F3964" w:rsidRDefault="00336CC3">
      <w:pPr>
        <w:pStyle w:val="TH"/>
        <w:rPr>
          <w:rFonts w:eastAsia="SimSun"/>
          <w:lang w:eastAsia="zh-CN"/>
        </w:rPr>
      </w:pPr>
      <w:r>
        <w:rPr>
          <w:i/>
          <w:lang w:eastAsia="zh-CN"/>
        </w:rPr>
        <w:lastRenderedPageBreak/>
        <w:t>SDAP-Config</w:t>
      </w:r>
      <w:r>
        <w:rPr>
          <w:lang w:eastAsia="zh-CN"/>
        </w:rPr>
        <w:t xml:space="preserve"> information element</w:t>
      </w:r>
    </w:p>
    <w:p w14:paraId="47DB167A" w14:textId="77777777" w:rsidR="006F3964" w:rsidRDefault="00336CC3">
      <w:pPr>
        <w:pStyle w:val="PL"/>
        <w:rPr>
          <w:color w:val="808080"/>
        </w:rPr>
      </w:pPr>
      <w:r>
        <w:rPr>
          <w:color w:val="808080"/>
        </w:rPr>
        <w:t>-- ASN1START</w:t>
      </w:r>
    </w:p>
    <w:p w14:paraId="3AFA15E5" w14:textId="77777777" w:rsidR="006F3964" w:rsidRDefault="00336CC3">
      <w:pPr>
        <w:pStyle w:val="PL"/>
        <w:rPr>
          <w:color w:val="808080"/>
        </w:rPr>
      </w:pPr>
      <w:r>
        <w:rPr>
          <w:color w:val="808080"/>
        </w:rPr>
        <w:t>-- TAG-SDAP-CONFIG-START</w:t>
      </w:r>
    </w:p>
    <w:p w14:paraId="2726C849" w14:textId="77777777" w:rsidR="006F3964" w:rsidRDefault="006F3964">
      <w:pPr>
        <w:pStyle w:val="PL"/>
      </w:pPr>
    </w:p>
    <w:p w14:paraId="15DE670C" w14:textId="77777777" w:rsidR="006F3964" w:rsidRDefault="00336CC3">
      <w:pPr>
        <w:pStyle w:val="PL"/>
      </w:pPr>
      <w:r>
        <w:t xml:space="preserve">SDAP-Config ::=                     </w:t>
      </w:r>
      <w:r>
        <w:rPr>
          <w:color w:val="993366"/>
        </w:rPr>
        <w:t>SEQUENCE</w:t>
      </w:r>
      <w:r>
        <w:t xml:space="preserve"> {</w:t>
      </w:r>
    </w:p>
    <w:p w14:paraId="1023F8A0" w14:textId="77777777" w:rsidR="006F3964" w:rsidRDefault="00336CC3">
      <w:pPr>
        <w:pStyle w:val="PL"/>
      </w:pPr>
      <w:r>
        <w:t xml:space="preserve">    pdu-Session                         PDU-SessionID,</w:t>
      </w:r>
    </w:p>
    <w:p w14:paraId="4F05CD9E" w14:textId="77777777" w:rsidR="006F3964" w:rsidRDefault="00336CC3">
      <w:pPr>
        <w:pStyle w:val="PL"/>
      </w:pPr>
      <w:r>
        <w:t xml:space="preserve">    sdap-HeaderDL                       </w:t>
      </w:r>
      <w:r>
        <w:rPr>
          <w:color w:val="993366"/>
        </w:rPr>
        <w:t>ENUMERATED</w:t>
      </w:r>
      <w:r>
        <w:t xml:space="preserve"> {present, absent},</w:t>
      </w:r>
    </w:p>
    <w:p w14:paraId="2CAE08C8" w14:textId="77777777" w:rsidR="006F3964" w:rsidRDefault="00336CC3">
      <w:pPr>
        <w:pStyle w:val="PL"/>
      </w:pPr>
      <w:r>
        <w:t xml:space="preserve">    sdap-HeaderUL                       </w:t>
      </w:r>
      <w:r>
        <w:rPr>
          <w:color w:val="993366"/>
        </w:rPr>
        <w:t>ENUMERATED</w:t>
      </w:r>
      <w:r>
        <w:t xml:space="preserve"> {present, absent},</w:t>
      </w:r>
    </w:p>
    <w:p w14:paraId="2B93A717" w14:textId="77777777" w:rsidR="006F3964" w:rsidRDefault="00336CC3">
      <w:pPr>
        <w:pStyle w:val="PL"/>
      </w:pPr>
      <w:r>
        <w:t xml:space="preserve">    defaultDRB                          </w:t>
      </w:r>
      <w:r>
        <w:rPr>
          <w:color w:val="993366"/>
        </w:rPr>
        <w:t>BOOLEAN</w:t>
      </w:r>
      <w:r>
        <w:t>,</w:t>
      </w:r>
    </w:p>
    <w:p w14:paraId="5A7DED4D" w14:textId="77777777" w:rsidR="006F3964" w:rsidRDefault="00336CC3">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059BE9" w14:textId="77777777" w:rsidR="006F3964" w:rsidRDefault="00336CC3">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E3AF390" w14:textId="77777777" w:rsidR="006F3964" w:rsidRDefault="00336CC3">
      <w:pPr>
        <w:pStyle w:val="PL"/>
      </w:pPr>
      <w:r>
        <w:t xml:space="preserve">    ...</w:t>
      </w:r>
    </w:p>
    <w:p w14:paraId="669EC4CF" w14:textId="77777777" w:rsidR="006F3964" w:rsidRDefault="00336CC3">
      <w:pPr>
        <w:pStyle w:val="PL"/>
      </w:pPr>
      <w:r>
        <w:t>}</w:t>
      </w:r>
    </w:p>
    <w:p w14:paraId="73F12FCF" w14:textId="77777777" w:rsidR="006F3964" w:rsidRDefault="006F3964">
      <w:pPr>
        <w:pStyle w:val="PL"/>
      </w:pPr>
    </w:p>
    <w:p w14:paraId="06C406A6" w14:textId="77777777" w:rsidR="006F3964" w:rsidRDefault="00336CC3">
      <w:pPr>
        <w:pStyle w:val="PL"/>
      </w:pPr>
      <w:r>
        <w:t xml:space="preserve">QFI ::=                             </w:t>
      </w:r>
      <w:r>
        <w:rPr>
          <w:color w:val="993366"/>
        </w:rPr>
        <w:t>INTEGER</w:t>
      </w:r>
      <w:r>
        <w:t xml:space="preserve"> (0..maxQFI)</w:t>
      </w:r>
    </w:p>
    <w:p w14:paraId="293FB7E4" w14:textId="77777777" w:rsidR="006F3964" w:rsidRDefault="006F3964">
      <w:pPr>
        <w:pStyle w:val="PL"/>
      </w:pPr>
    </w:p>
    <w:p w14:paraId="0C7E7867" w14:textId="77777777" w:rsidR="006F3964" w:rsidRDefault="00336CC3">
      <w:pPr>
        <w:pStyle w:val="PL"/>
      </w:pPr>
      <w:r>
        <w:t xml:space="preserve">PDU-SessionID ::=                   </w:t>
      </w:r>
      <w:r>
        <w:rPr>
          <w:color w:val="993366"/>
        </w:rPr>
        <w:t>INTEGER</w:t>
      </w:r>
      <w:r>
        <w:t xml:space="preserve"> (0..255)</w:t>
      </w:r>
    </w:p>
    <w:p w14:paraId="6ADDC156" w14:textId="77777777" w:rsidR="006F3964" w:rsidRDefault="006F3964">
      <w:pPr>
        <w:pStyle w:val="PL"/>
      </w:pPr>
    </w:p>
    <w:p w14:paraId="584EE9BD" w14:textId="77777777" w:rsidR="006F3964" w:rsidRDefault="00336CC3">
      <w:pPr>
        <w:pStyle w:val="PL"/>
        <w:rPr>
          <w:color w:val="808080"/>
        </w:rPr>
      </w:pPr>
      <w:r>
        <w:rPr>
          <w:color w:val="808080"/>
        </w:rPr>
        <w:t>-- TAG-SDAP-CONFIG-STOP</w:t>
      </w:r>
    </w:p>
    <w:p w14:paraId="6669EE45" w14:textId="77777777" w:rsidR="006F3964" w:rsidRDefault="00336CC3">
      <w:pPr>
        <w:pStyle w:val="PL"/>
        <w:rPr>
          <w:color w:val="808080"/>
        </w:rPr>
      </w:pPr>
      <w:r>
        <w:rPr>
          <w:color w:val="808080"/>
        </w:rPr>
        <w:t>-- ASN1STOP</w:t>
      </w:r>
    </w:p>
    <w:p w14:paraId="08E6BB8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0E2A0F7" w14:textId="77777777">
        <w:tc>
          <w:tcPr>
            <w:tcW w:w="0" w:type="auto"/>
            <w:tcBorders>
              <w:top w:val="single" w:sz="4" w:space="0" w:color="auto"/>
              <w:left w:val="single" w:sz="4" w:space="0" w:color="auto"/>
              <w:bottom w:val="single" w:sz="4" w:space="0" w:color="auto"/>
              <w:right w:val="single" w:sz="4" w:space="0" w:color="auto"/>
            </w:tcBorders>
          </w:tcPr>
          <w:p w14:paraId="16B46064" w14:textId="77777777" w:rsidR="006F3964" w:rsidRDefault="00336CC3">
            <w:pPr>
              <w:pStyle w:val="TAH"/>
              <w:rPr>
                <w:szCs w:val="22"/>
                <w:lang w:eastAsia="sv-SE"/>
              </w:rPr>
            </w:pPr>
            <w:r>
              <w:rPr>
                <w:i/>
                <w:szCs w:val="22"/>
                <w:lang w:eastAsia="sv-SE"/>
              </w:rPr>
              <w:lastRenderedPageBreak/>
              <w:t xml:space="preserve">SDAP-Config </w:t>
            </w:r>
            <w:r>
              <w:rPr>
                <w:szCs w:val="22"/>
                <w:lang w:eastAsia="sv-SE"/>
              </w:rPr>
              <w:t>field descriptions</w:t>
            </w:r>
          </w:p>
        </w:tc>
      </w:tr>
      <w:tr w:rsidR="006F3964" w14:paraId="1D00B90F" w14:textId="77777777">
        <w:tc>
          <w:tcPr>
            <w:tcW w:w="0" w:type="auto"/>
            <w:tcBorders>
              <w:top w:val="single" w:sz="4" w:space="0" w:color="auto"/>
              <w:left w:val="single" w:sz="4" w:space="0" w:color="auto"/>
              <w:bottom w:val="single" w:sz="4" w:space="0" w:color="auto"/>
              <w:right w:val="single" w:sz="4" w:space="0" w:color="auto"/>
            </w:tcBorders>
          </w:tcPr>
          <w:p w14:paraId="3145E5E5" w14:textId="77777777" w:rsidR="006F3964" w:rsidRDefault="00336CC3">
            <w:pPr>
              <w:pStyle w:val="TAL"/>
              <w:rPr>
                <w:b/>
                <w:bCs/>
                <w:i/>
                <w:szCs w:val="22"/>
                <w:lang w:eastAsia="en-GB"/>
              </w:rPr>
            </w:pPr>
            <w:r>
              <w:rPr>
                <w:b/>
                <w:bCs/>
                <w:i/>
                <w:szCs w:val="22"/>
                <w:lang w:eastAsia="en-GB"/>
              </w:rPr>
              <w:t>defaultDRB</w:t>
            </w:r>
          </w:p>
          <w:p w14:paraId="61914493" w14:textId="77777777" w:rsidR="006F3964" w:rsidRDefault="00336CC3">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F3964" w14:paraId="6E6056BB" w14:textId="77777777">
        <w:tc>
          <w:tcPr>
            <w:tcW w:w="0" w:type="auto"/>
            <w:tcBorders>
              <w:top w:val="single" w:sz="4" w:space="0" w:color="auto"/>
              <w:left w:val="single" w:sz="4" w:space="0" w:color="auto"/>
              <w:bottom w:val="single" w:sz="4" w:space="0" w:color="auto"/>
              <w:right w:val="single" w:sz="4" w:space="0" w:color="auto"/>
            </w:tcBorders>
          </w:tcPr>
          <w:p w14:paraId="3FC83F61" w14:textId="77777777" w:rsidR="006F3964" w:rsidRDefault="00336CC3">
            <w:pPr>
              <w:pStyle w:val="TAL"/>
              <w:rPr>
                <w:b/>
                <w:bCs/>
                <w:i/>
                <w:szCs w:val="22"/>
                <w:lang w:eastAsia="en-GB"/>
              </w:rPr>
            </w:pPr>
            <w:r>
              <w:rPr>
                <w:b/>
                <w:bCs/>
                <w:i/>
                <w:szCs w:val="22"/>
                <w:lang w:eastAsia="en-GB"/>
              </w:rPr>
              <w:t>mappedQoS-FlowsToAdd</w:t>
            </w:r>
          </w:p>
          <w:p w14:paraId="0034384B" w14:textId="77777777" w:rsidR="006F3964" w:rsidRDefault="00336CC3">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F3964" w14:paraId="3E438C2C" w14:textId="77777777">
        <w:tc>
          <w:tcPr>
            <w:tcW w:w="0" w:type="auto"/>
            <w:tcBorders>
              <w:top w:val="single" w:sz="4" w:space="0" w:color="auto"/>
              <w:left w:val="single" w:sz="4" w:space="0" w:color="auto"/>
              <w:bottom w:val="single" w:sz="4" w:space="0" w:color="auto"/>
              <w:right w:val="single" w:sz="4" w:space="0" w:color="auto"/>
            </w:tcBorders>
          </w:tcPr>
          <w:p w14:paraId="00EC3AB3" w14:textId="77777777" w:rsidR="006F3964" w:rsidRDefault="00336CC3">
            <w:pPr>
              <w:pStyle w:val="TAL"/>
              <w:rPr>
                <w:b/>
                <w:bCs/>
                <w:i/>
                <w:szCs w:val="22"/>
                <w:lang w:eastAsia="en-GB"/>
              </w:rPr>
            </w:pPr>
            <w:r>
              <w:rPr>
                <w:b/>
                <w:bCs/>
                <w:i/>
                <w:szCs w:val="22"/>
                <w:lang w:eastAsia="en-GB"/>
              </w:rPr>
              <w:t>mappedQoS-FlowsToRelease</w:t>
            </w:r>
          </w:p>
          <w:p w14:paraId="0194A326" w14:textId="77777777" w:rsidR="006F3964" w:rsidRDefault="00336CC3">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F3964" w14:paraId="659FA344" w14:textId="77777777">
        <w:tc>
          <w:tcPr>
            <w:tcW w:w="0" w:type="auto"/>
            <w:tcBorders>
              <w:top w:val="single" w:sz="4" w:space="0" w:color="auto"/>
              <w:left w:val="single" w:sz="4" w:space="0" w:color="auto"/>
              <w:bottom w:val="single" w:sz="4" w:space="0" w:color="auto"/>
              <w:right w:val="single" w:sz="4" w:space="0" w:color="auto"/>
            </w:tcBorders>
          </w:tcPr>
          <w:p w14:paraId="40654F22" w14:textId="77777777" w:rsidR="006F3964" w:rsidRDefault="00336CC3">
            <w:pPr>
              <w:pStyle w:val="TAL"/>
              <w:rPr>
                <w:b/>
                <w:i/>
                <w:iCs/>
                <w:szCs w:val="22"/>
                <w:lang w:eastAsia="en-GB"/>
              </w:rPr>
            </w:pPr>
            <w:r>
              <w:rPr>
                <w:b/>
                <w:i/>
                <w:iCs/>
                <w:szCs w:val="22"/>
                <w:lang w:eastAsia="en-GB"/>
              </w:rPr>
              <w:t>pdu-Session</w:t>
            </w:r>
          </w:p>
          <w:p w14:paraId="0999A019" w14:textId="77777777" w:rsidR="006F3964" w:rsidRDefault="00336CC3">
            <w:pPr>
              <w:pStyle w:val="TAL"/>
              <w:rPr>
                <w:b/>
                <w:bCs/>
                <w:i/>
                <w:szCs w:val="22"/>
                <w:lang w:eastAsia="en-GB"/>
              </w:rPr>
            </w:pPr>
            <w:r>
              <w:rPr>
                <w:iCs/>
                <w:szCs w:val="22"/>
                <w:lang w:eastAsia="en-GB"/>
              </w:rPr>
              <w:t>Identity of the PDU session whose QoS flows are mapped to the DRB.</w:t>
            </w:r>
          </w:p>
        </w:tc>
      </w:tr>
      <w:tr w:rsidR="006F3964" w14:paraId="5C21AD9C" w14:textId="77777777">
        <w:tc>
          <w:tcPr>
            <w:tcW w:w="0" w:type="auto"/>
            <w:tcBorders>
              <w:top w:val="single" w:sz="4" w:space="0" w:color="auto"/>
              <w:left w:val="single" w:sz="4" w:space="0" w:color="auto"/>
              <w:bottom w:val="single" w:sz="4" w:space="0" w:color="auto"/>
              <w:right w:val="single" w:sz="4" w:space="0" w:color="auto"/>
            </w:tcBorders>
          </w:tcPr>
          <w:p w14:paraId="38474CC8" w14:textId="77777777" w:rsidR="006F3964" w:rsidRDefault="00336CC3">
            <w:pPr>
              <w:pStyle w:val="TAL"/>
              <w:rPr>
                <w:b/>
                <w:bCs/>
                <w:i/>
                <w:szCs w:val="22"/>
                <w:lang w:eastAsia="en-GB"/>
              </w:rPr>
            </w:pPr>
            <w:r>
              <w:rPr>
                <w:b/>
                <w:bCs/>
                <w:i/>
                <w:szCs w:val="22"/>
                <w:lang w:eastAsia="en-GB"/>
              </w:rPr>
              <w:t>sdap-HeaderUL</w:t>
            </w:r>
          </w:p>
          <w:p w14:paraId="22596FC5" w14:textId="77777777" w:rsidR="006F3964" w:rsidRDefault="00336CC3">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F3964" w14:paraId="0EDAEAA8" w14:textId="77777777">
        <w:tc>
          <w:tcPr>
            <w:tcW w:w="0" w:type="auto"/>
            <w:tcBorders>
              <w:top w:val="single" w:sz="4" w:space="0" w:color="auto"/>
              <w:left w:val="single" w:sz="4" w:space="0" w:color="auto"/>
              <w:bottom w:val="single" w:sz="4" w:space="0" w:color="auto"/>
              <w:right w:val="single" w:sz="4" w:space="0" w:color="auto"/>
            </w:tcBorders>
          </w:tcPr>
          <w:p w14:paraId="130E19BC" w14:textId="77777777" w:rsidR="006F3964" w:rsidRDefault="00336CC3">
            <w:pPr>
              <w:pStyle w:val="TAL"/>
              <w:rPr>
                <w:b/>
                <w:bCs/>
                <w:i/>
                <w:szCs w:val="22"/>
                <w:lang w:eastAsia="en-GB"/>
              </w:rPr>
            </w:pPr>
            <w:r>
              <w:rPr>
                <w:b/>
                <w:bCs/>
                <w:i/>
                <w:szCs w:val="22"/>
                <w:lang w:eastAsia="en-GB"/>
              </w:rPr>
              <w:t>sdap-HeaderDL</w:t>
            </w:r>
          </w:p>
          <w:p w14:paraId="1EFDEF88" w14:textId="77777777" w:rsidR="006F3964" w:rsidRDefault="00336CC3">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F68F5FC" w14:textId="77777777" w:rsidR="006F3964" w:rsidRDefault="006F3964"/>
    <w:p w14:paraId="78B1C545" w14:textId="77777777" w:rsidR="006F3964" w:rsidRDefault="00336CC3">
      <w:pPr>
        <w:pStyle w:val="Heading4"/>
      </w:pPr>
      <w:bookmarkStart w:id="2932" w:name="_Toc146781456"/>
      <w:bookmarkStart w:id="2933" w:name="_Toc60777372"/>
      <w:r>
        <w:t>–</w:t>
      </w:r>
      <w:r>
        <w:tab/>
      </w:r>
      <w:r>
        <w:rPr>
          <w:i/>
        </w:rPr>
        <w:t>SearchSpace</w:t>
      </w:r>
      <w:bookmarkEnd w:id="2932"/>
      <w:bookmarkEnd w:id="2933"/>
    </w:p>
    <w:p w14:paraId="56E9EAAA" w14:textId="77777777" w:rsidR="006F3964" w:rsidRDefault="00336CC3">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DC6CAC" w14:textId="77777777" w:rsidR="006F3964" w:rsidRDefault="00336CC3">
      <w:pPr>
        <w:pStyle w:val="TH"/>
      </w:pPr>
      <w:r>
        <w:rPr>
          <w:i/>
        </w:rPr>
        <w:t>SearchSpace</w:t>
      </w:r>
      <w:r>
        <w:t xml:space="preserve"> information element</w:t>
      </w:r>
    </w:p>
    <w:p w14:paraId="3141F86C" w14:textId="77777777" w:rsidR="006F3964" w:rsidRDefault="00336CC3">
      <w:pPr>
        <w:pStyle w:val="PL"/>
        <w:rPr>
          <w:color w:val="808080"/>
        </w:rPr>
      </w:pPr>
      <w:r>
        <w:rPr>
          <w:color w:val="808080"/>
        </w:rPr>
        <w:t>-- ASN1START</w:t>
      </w:r>
    </w:p>
    <w:p w14:paraId="4AE41D54" w14:textId="77777777" w:rsidR="006F3964" w:rsidRDefault="00336CC3">
      <w:pPr>
        <w:pStyle w:val="PL"/>
        <w:rPr>
          <w:color w:val="808080"/>
        </w:rPr>
      </w:pPr>
      <w:r>
        <w:rPr>
          <w:color w:val="808080"/>
        </w:rPr>
        <w:t>-- TAG-SEARCHSPACE-START</w:t>
      </w:r>
    </w:p>
    <w:p w14:paraId="2C45EE0B" w14:textId="77777777" w:rsidR="006F3964" w:rsidRDefault="006F3964">
      <w:pPr>
        <w:pStyle w:val="PL"/>
      </w:pPr>
    </w:p>
    <w:p w14:paraId="11C9DD43" w14:textId="77777777" w:rsidR="006F3964" w:rsidRDefault="00336CC3">
      <w:pPr>
        <w:pStyle w:val="PL"/>
      </w:pPr>
      <w:r>
        <w:t xml:space="preserve">SearchSpace ::=                         </w:t>
      </w:r>
      <w:r>
        <w:rPr>
          <w:color w:val="993366"/>
        </w:rPr>
        <w:t>SEQUENCE</w:t>
      </w:r>
      <w:r>
        <w:t xml:space="preserve"> {</w:t>
      </w:r>
    </w:p>
    <w:p w14:paraId="083A0ED6" w14:textId="77777777" w:rsidR="006F3964" w:rsidRDefault="00336CC3">
      <w:pPr>
        <w:pStyle w:val="PL"/>
      </w:pPr>
      <w:r>
        <w:t xml:space="preserve">    searchSpaceId                           SearchSpaceId,</w:t>
      </w:r>
    </w:p>
    <w:p w14:paraId="3657E3C3" w14:textId="77777777" w:rsidR="006F3964" w:rsidRDefault="00336CC3">
      <w:pPr>
        <w:pStyle w:val="PL"/>
        <w:rPr>
          <w:color w:val="808080"/>
        </w:rPr>
      </w:pPr>
      <w:r>
        <w:t xml:space="preserve">    controlResourceSetId                    ControlResourceSetId                                        </w:t>
      </w:r>
      <w:r>
        <w:rPr>
          <w:color w:val="993366"/>
        </w:rPr>
        <w:t>OPTIONAL</w:t>
      </w:r>
      <w:r>
        <w:t xml:space="preserve">,   </w:t>
      </w:r>
      <w:r>
        <w:rPr>
          <w:color w:val="808080"/>
        </w:rPr>
        <w:t>-- Cond SetupOnly</w:t>
      </w:r>
    </w:p>
    <w:p w14:paraId="64C97645" w14:textId="77777777" w:rsidR="006F3964" w:rsidRDefault="00336CC3">
      <w:pPr>
        <w:pStyle w:val="PL"/>
      </w:pPr>
      <w:r>
        <w:t xml:space="preserve">    monitoringSlotPeriodicityAndOffset      </w:t>
      </w:r>
      <w:r>
        <w:rPr>
          <w:color w:val="993366"/>
        </w:rPr>
        <w:t>CHOICE</w:t>
      </w:r>
      <w:r>
        <w:t xml:space="preserve"> {</w:t>
      </w:r>
    </w:p>
    <w:p w14:paraId="1FCB2B61" w14:textId="77777777" w:rsidR="006F3964" w:rsidRDefault="00336CC3">
      <w:pPr>
        <w:pStyle w:val="PL"/>
      </w:pPr>
      <w:r>
        <w:t xml:space="preserve">        sl1                                     </w:t>
      </w:r>
      <w:r>
        <w:rPr>
          <w:color w:val="993366"/>
        </w:rPr>
        <w:t>NULL</w:t>
      </w:r>
      <w:r>
        <w:t>,</w:t>
      </w:r>
    </w:p>
    <w:p w14:paraId="504BFACF" w14:textId="77777777" w:rsidR="006F3964" w:rsidRDefault="00336CC3">
      <w:pPr>
        <w:pStyle w:val="PL"/>
      </w:pPr>
      <w:r>
        <w:t xml:space="preserve">        sl2                                     </w:t>
      </w:r>
      <w:r>
        <w:rPr>
          <w:color w:val="993366"/>
        </w:rPr>
        <w:t>INTEGER</w:t>
      </w:r>
      <w:r>
        <w:t xml:space="preserve"> (0..1),</w:t>
      </w:r>
    </w:p>
    <w:p w14:paraId="0DE1B77C" w14:textId="77777777" w:rsidR="006F3964" w:rsidRDefault="00336CC3">
      <w:pPr>
        <w:pStyle w:val="PL"/>
      </w:pPr>
      <w:r>
        <w:lastRenderedPageBreak/>
        <w:t xml:space="preserve">        sl4                                     </w:t>
      </w:r>
      <w:r>
        <w:rPr>
          <w:color w:val="993366"/>
        </w:rPr>
        <w:t>INTEGER</w:t>
      </w:r>
      <w:r>
        <w:t xml:space="preserve"> (0..3),</w:t>
      </w:r>
    </w:p>
    <w:p w14:paraId="2748D32F" w14:textId="77777777" w:rsidR="006F3964" w:rsidRDefault="00336CC3">
      <w:pPr>
        <w:pStyle w:val="PL"/>
      </w:pPr>
      <w:r>
        <w:t xml:space="preserve">        sl5                                     </w:t>
      </w:r>
      <w:r>
        <w:rPr>
          <w:color w:val="993366"/>
        </w:rPr>
        <w:t>INTEGER</w:t>
      </w:r>
      <w:r>
        <w:t xml:space="preserve"> (0..4),</w:t>
      </w:r>
    </w:p>
    <w:p w14:paraId="2FDA8253" w14:textId="77777777" w:rsidR="006F3964" w:rsidRDefault="00336CC3">
      <w:pPr>
        <w:pStyle w:val="PL"/>
      </w:pPr>
      <w:r>
        <w:t xml:space="preserve">        sl8                                     </w:t>
      </w:r>
      <w:r>
        <w:rPr>
          <w:color w:val="993366"/>
        </w:rPr>
        <w:t>INTEGER</w:t>
      </w:r>
      <w:r>
        <w:t xml:space="preserve"> (0..7),</w:t>
      </w:r>
    </w:p>
    <w:p w14:paraId="6CC6723B" w14:textId="77777777" w:rsidR="006F3964" w:rsidRDefault="00336CC3">
      <w:pPr>
        <w:pStyle w:val="PL"/>
      </w:pPr>
      <w:r>
        <w:t xml:space="preserve">        sl10                                    </w:t>
      </w:r>
      <w:r>
        <w:rPr>
          <w:color w:val="993366"/>
        </w:rPr>
        <w:t>INTEGER</w:t>
      </w:r>
      <w:r>
        <w:t xml:space="preserve"> (0..9),</w:t>
      </w:r>
    </w:p>
    <w:p w14:paraId="14193799" w14:textId="77777777" w:rsidR="006F3964" w:rsidRDefault="00336CC3">
      <w:pPr>
        <w:pStyle w:val="PL"/>
      </w:pPr>
      <w:r>
        <w:t xml:space="preserve">        sl16                                    </w:t>
      </w:r>
      <w:r>
        <w:rPr>
          <w:color w:val="993366"/>
        </w:rPr>
        <w:t>INTEGER</w:t>
      </w:r>
      <w:r>
        <w:t xml:space="preserve"> (0..15),</w:t>
      </w:r>
    </w:p>
    <w:p w14:paraId="2676AD4B" w14:textId="77777777" w:rsidR="006F3964" w:rsidRDefault="00336CC3">
      <w:pPr>
        <w:pStyle w:val="PL"/>
      </w:pPr>
      <w:r>
        <w:t xml:space="preserve">        sl20                                    </w:t>
      </w:r>
      <w:r>
        <w:rPr>
          <w:color w:val="993366"/>
        </w:rPr>
        <w:t>INTEGER</w:t>
      </w:r>
      <w:r>
        <w:t xml:space="preserve"> (0..19),</w:t>
      </w:r>
    </w:p>
    <w:p w14:paraId="31E2DF61" w14:textId="77777777" w:rsidR="006F3964" w:rsidRDefault="00336CC3">
      <w:pPr>
        <w:pStyle w:val="PL"/>
      </w:pPr>
      <w:r>
        <w:t xml:space="preserve">        sl40                                    </w:t>
      </w:r>
      <w:r>
        <w:rPr>
          <w:color w:val="993366"/>
        </w:rPr>
        <w:t>INTEGER</w:t>
      </w:r>
      <w:r>
        <w:t xml:space="preserve"> (0..39),</w:t>
      </w:r>
    </w:p>
    <w:p w14:paraId="67A04A80" w14:textId="77777777" w:rsidR="006F3964" w:rsidRDefault="00336CC3">
      <w:pPr>
        <w:pStyle w:val="PL"/>
      </w:pPr>
      <w:r>
        <w:t xml:space="preserve">        sl80                                    </w:t>
      </w:r>
      <w:r>
        <w:rPr>
          <w:color w:val="993366"/>
        </w:rPr>
        <w:t>INTEGER</w:t>
      </w:r>
      <w:r>
        <w:t xml:space="preserve"> (0..79),</w:t>
      </w:r>
    </w:p>
    <w:p w14:paraId="0B570E88" w14:textId="77777777" w:rsidR="006F3964" w:rsidRDefault="00336CC3">
      <w:pPr>
        <w:pStyle w:val="PL"/>
      </w:pPr>
      <w:r>
        <w:t xml:space="preserve">        sl160                                   </w:t>
      </w:r>
      <w:r>
        <w:rPr>
          <w:color w:val="993366"/>
        </w:rPr>
        <w:t>INTEGER</w:t>
      </w:r>
      <w:r>
        <w:t xml:space="preserve"> (0..159),</w:t>
      </w:r>
    </w:p>
    <w:p w14:paraId="25D53ED1" w14:textId="77777777" w:rsidR="006F3964" w:rsidRDefault="00336CC3">
      <w:pPr>
        <w:pStyle w:val="PL"/>
      </w:pPr>
      <w:r>
        <w:t xml:space="preserve">        sl320                                   </w:t>
      </w:r>
      <w:r>
        <w:rPr>
          <w:color w:val="993366"/>
        </w:rPr>
        <w:t>INTEGER</w:t>
      </w:r>
      <w:r>
        <w:t xml:space="preserve"> (0..319),</w:t>
      </w:r>
    </w:p>
    <w:p w14:paraId="00D78F60" w14:textId="77777777" w:rsidR="006F3964" w:rsidRDefault="00336CC3">
      <w:pPr>
        <w:pStyle w:val="PL"/>
      </w:pPr>
      <w:r>
        <w:t xml:space="preserve">        sl640                                   </w:t>
      </w:r>
      <w:r>
        <w:rPr>
          <w:color w:val="993366"/>
        </w:rPr>
        <w:t>INTEGER</w:t>
      </w:r>
      <w:r>
        <w:t xml:space="preserve"> (0..639),</w:t>
      </w:r>
    </w:p>
    <w:p w14:paraId="68A4193C" w14:textId="77777777" w:rsidR="006F3964" w:rsidRDefault="00336CC3">
      <w:pPr>
        <w:pStyle w:val="PL"/>
      </w:pPr>
      <w:r>
        <w:t xml:space="preserve">        sl1280                                  </w:t>
      </w:r>
      <w:r>
        <w:rPr>
          <w:color w:val="993366"/>
        </w:rPr>
        <w:t>INTEGER</w:t>
      </w:r>
      <w:r>
        <w:t xml:space="preserve"> (0..1279),</w:t>
      </w:r>
    </w:p>
    <w:p w14:paraId="7A68F7F3" w14:textId="77777777" w:rsidR="006F3964" w:rsidRDefault="00336CC3">
      <w:pPr>
        <w:pStyle w:val="PL"/>
      </w:pPr>
      <w:r>
        <w:t xml:space="preserve">        sl2560                                  </w:t>
      </w:r>
      <w:r>
        <w:rPr>
          <w:color w:val="993366"/>
        </w:rPr>
        <w:t>INTEGER</w:t>
      </w:r>
      <w:r>
        <w:t xml:space="preserve"> (0..2559)</w:t>
      </w:r>
    </w:p>
    <w:p w14:paraId="27FD12D3" w14:textId="77777777" w:rsidR="006F3964" w:rsidRDefault="00336CC3">
      <w:pPr>
        <w:pStyle w:val="PL"/>
        <w:rPr>
          <w:color w:val="808080"/>
        </w:rPr>
      </w:pPr>
      <w:r>
        <w:t xml:space="preserve">    }                                                                                                   </w:t>
      </w:r>
      <w:r>
        <w:rPr>
          <w:color w:val="993366"/>
        </w:rPr>
        <w:t>OPTIONAL</w:t>
      </w:r>
      <w:r>
        <w:t xml:space="preserve">,   </w:t>
      </w:r>
      <w:r>
        <w:rPr>
          <w:color w:val="808080"/>
        </w:rPr>
        <w:t>-- Cond Setup4</w:t>
      </w:r>
    </w:p>
    <w:p w14:paraId="32C7F1B5" w14:textId="77777777" w:rsidR="006F3964" w:rsidRDefault="00336CC3">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3B908A6A" w14:textId="77777777" w:rsidR="006F3964" w:rsidRDefault="00336CC3">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31AE04C" w14:textId="77777777" w:rsidR="006F3964" w:rsidRDefault="00336CC3">
      <w:pPr>
        <w:pStyle w:val="PL"/>
      </w:pPr>
      <w:r>
        <w:t xml:space="preserve">    nrofCandidates                          </w:t>
      </w:r>
      <w:r>
        <w:rPr>
          <w:color w:val="993366"/>
        </w:rPr>
        <w:t>SEQUENCE</w:t>
      </w:r>
      <w:r>
        <w:t xml:space="preserve"> {</w:t>
      </w:r>
    </w:p>
    <w:p w14:paraId="291B8AA5" w14:textId="77777777" w:rsidR="006F3964" w:rsidRDefault="00336CC3">
      <w:pPr>
        <w:pStyle w:val="PL"/>
      </w:pPr>
      <w:r>
        <w:t xml:space="preserve">        aggregationLevel1                       </w:t>
      </w:r>
      <w:r>
        <w:rPr>
          <w:color w:val="993366"/>
        </w:rPr>
        <w:t>ENUMERATED</w:t>
      </w:r>
      <w:r>
        <w:t xml:space="preserve"> {n0, n1, n2, n3, n4, n5, n6, n8},</w:t>
      </w:r>
    </w:p>
    <w:p w14:paraId="20A296EA" w14:textId="77777777" w:rsidR="006F3964" w:rsidRDefault="00336CC3">
      <w:pPr>
        <w:pStyle w:val="PL"/>
      </w:pPr>
      <w:r>
        <w:t xml:space="preserve">        aggregationLevel2                       </w:t>
      </w:r>
      <w:r>
        <w:rPr>
          <w:color w:val="993366"/>
        </w:rPr>
        <w:t>ENUMERATED</w:t>
      </w:r>
      <w:r>
        <w:t xml:space="preserve"> {n0, n1, n2, n3, n4, n5, n6, n8},</w:t>
      </w:r>
    </w:p>
    <w:p w14:paraId="1884409D" w14:textId="77777777" w:rsidR="006F3964" w:rsidRDefault="00336CC3">
      <w:pPr>
        <w:pStyle w:val="PL"/>
      </w:pPr>
      <w:r>
        <w:t xml:space="preserve">        aggregationLevel4                       </w:t>
      </w:r>
      <w:r>
        <w:rPr>
          <w:color w:val="993366"/>
        </w:rPr>
        <w:t>ENUMERATED</w:t>
      </w:r>
      <w:r>
        <w:t xml:space="preserve"> {n0, n1, n2, n3, n4, n5, n6, n8},</w:t>
      </w:r>
    </w:p>
    <w:p w14:paraId="24AF83F4" w14:textId="77777777" w:rsidR="006F3964" w:rsidRDefault="00336CC3">
      <w:pPr>
        <w:pStyle w:val="PL"/>
      </w:pPr>
      <w:r>
        <w:t xml:space="preserve">        aggregationLevel8                       </w:t>
      </w:r>
      <w:r>
        <w:rPr>
          <w:color w:val="993366"/>
        </w:rPr>
        <w:t>ENUMERATED</w:t>
      </w:r>
      <w:r>
        <w:t xml:space="preserve"> {n0, n1, n2, n3, n4, n5, n6, n8},</w:t>
      </w:r>
    </w:p>
    <w:p w14:paraId="7C65F4F7" w14:textId="77777777" w:rsidR="006F3964" w:rsidRDefault="00336CC3">
      <w:pPr>
        <w:pStyle w:val="PL"/>
      </w:pPr>
      <w:r>
        <w:t xml:space="preserve">        aggregationLevel16                      </w:t>
      </w:r>
      <w:r>
        <w:rPr>
          <w:color w:val="993366"/>
        </w:rPr>
        <w:t>ENUMERATED</w:t>
      </w:r>
      <w:r>
        <w:t xml:space="preserve"> {n0, n1, n2, n3, n4, n5, n6, n8}</w:t>
      </w:r>
    </w:p>
    <w:p w14:paraId="6E7392F3" w14:textId="77777777" w:rsidR="006F3964" w:rsidRDefault="00336CC3">
      <w:pPr>
        <w:pStyle w:val="PL"/>
        <w:rPr>
          <w:color w:val="808080"/>
        </w:rPr>
      </w:pPr>
      <w:r>
        <w:t xml:space="preserve">    }                                                                                                   </w:t>
      </w:r>
      <w:r>
        <w:rPr>
          <w:color w:val="993366"/>
        </w:rPr>
        <w:t>OPTIONAL</w:t>
      </w:r>
      <w:r>
        <w:t xml:space="preserve">,   </w:t>
      </w:r>
      <w:r>
        <w:rPr>
          <w:color w:val="808080"/>
        </w:rPr>
        <w:t>-- Cond Setup</w:t>
      </w:r>
    </w:p>
    <w:p w14:paraId="62D971C8" w14:textId="77777777" w:rsidR="006F3964" w:rsidRDefault="00336CC3">
      <w:pPr>
        <w:pStyle w:val="PL"/>
      </w:pPr>
      <w:r>
        <w:t xml:space="preserve">    searchSpaceType                         </w:t>
      </w:r>
      <w:r>
        <w:rPr>
          <w:color w:val="993366"/>
        </w:rPr>
        <w:t>CHOICE</w:t>
      </w:r>
      <w:r>
        <w:t xml:space="preserve"> {</w:t>
      </w:r>
    </w:p>
    <w:p w14:paraId="4AEEE916" w14:textId="77777777" w:rsidR="006F3964" w:rsidRDefault="00336CC3">
      <w:pPr>
        <w:pStyle w:val="PL"/>
      </w:pPr>
      <w:r>
        <w:t xml:space="preserve">        common                                  </w:t>
      </w:r>
      <w:r>
        <w:rPr>
          <w:color w:val="993366"/>
        </w:rPr>
        <w:t>SEQUENCE</w:t>
      </w:r>
      <w:r>
        <w:t xml:space="preserve"> {</w:t>
      </w:r>
    </w:p>
    <w:p w14:paraId="4A70CC41" w14:textId="77777777" w:rsidR="006F3964" w:rsidRDefault="00336CC3">
      <w:pPr>
        <w:pStyle w:val="PL"/>
      </w:pPr>
      <w:r>
        <w:t xml:space="preserve">            dci-Format0-0-AndFormat1-0              </w:t>
      </w:r>
      <w:r>
        <w:rPr>
          <w:color w:val="993366"/>
        </w:rPr>
        <w:t>SEQUENCE</w:t>
      </w:r>
      <w:r>
        <w:t xml:space="preserve"> {</w:t>
      </w:r>
    </w:p>
    <w:p w14:paraId="6458BC97" w14:textId="77777777" w:rsidR="006F3964" w:rsidRDefault="00336CC3">
      <w:pPr>
        <w:pStyle w:val="PL"/>
      </w:pPr>
      <w:r>
        <w:t xml:space="preserve">                ...</w:t>
      </w:r>
    </w:p>
    <w:p w14:paraId="3B47EB09" w14:textId="77777777" w:rsidR="006F3964" w:rsidRDefault="00336CC3">
      <w:pPr>
        <w:pStyle w:val="PL"/>
        <w:rPr>
          <w:color w:val="808080"/>
        </w:rPr>
      </w:pPr>
      <w:r>
        <w:lastRenderedPageBreak/>
        <w:t xml:space="preserve">            }                                                                                           </w:t>
      </w:r>
      <w:r>
        <w:rPr>
          <w:color w:val="993366"/>
        </w:rPr>
        <w:t>OPTIONAL</w:t>
      </w:r>
      <w:r>
        <w:t xml:space="preserve">,   </w:t>
      </w:r>
      <w:r>
        <w:rPr>
          <w:color w:val="808080"/>
        </w:rPr>
        <w:t>-- Need R</w:t>
      </w:r>
    </w:p>
    <w:p w14:paraId="51108D9D" w14:textId="77777777" w:rsidR="006F3964" w:rsidRDefault="00336CC3">
      <w:pPr>
        <w:pStyle w:val="PL"/>
      </w:pPr>
      <w:r>
        <w:t xml:space="preserve">            dci-Format2-0                           </w:t>
      </w:r>
      <w:r>
        <w:rPr>
          <w:color w:val="993366"/>
        </w:rPr>
        <w:t>SEQUENCE</w:t>
      </w:r>
      <w:r>
        <w:t xml:space="preserve"> {</w:t>
      </w:r>
    </w:p>
    <w:p w14:paraId="0315959B" w14:textId="77777777" w:rsidR="006F3964" w:rsidRDefault="00336CC3">
      <w:pPr>
        <w:pStyle w:val="PL"/>
      </w:pPr>
      <w:r>
        <w:t xml:space="preserve">                nrofCandidates-SFI                      </w:t>
      </w:r>
      <w:r>
        <w:rPr>
          <w:color w:val="993366"/>
        </w:rPr>
        <w:t>SEQUENCE</w:t>
      </w:r>
      <w:r>
        <w:t xml:space="preserve"> {</w:t>
      </w:r>
    </w:p>
    <w:p w14:paraId="6E191F6A" w14:textId="77777777" w:rsidR="006F3964" w:rsidRDefault="00336CC3">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4D729FC" w14:textId="77777777" w:rsidR="006F3964" w:rsidRDefault="00336CC3">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D72787E" w14:textId="77777777" w:rsidR="006F3964" w:rsidRDefault="00336CC3">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0B8572B6" w14:textId="77777777" w:rsidR="006F3964" w:rsidRDefault="00336CC3">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98E6A0A" w14:textId="77777777" w:rsidR="006F3964" w:rsidRDefault="00336CC3">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786C4C6" w14:textId="77777777" w:rsidR="006F3964" w:rsidRDefault="00336CC3">
      <w:pPr>
        <w:pStyle w:val="PL"/>
      </w:pPr>
      <w:r>
        <w:t xml:space="preserve">                },</w:t>
      </w:r>
    </w:p>
    <w:p w14:paraId="583789D0" w14:textId="77777777" w:rsidR="006F3964" w:rsidRDefault="00336CC3">
      <w:pPr>
        <w:pStyle w:val="PL"/>
      </w:pPr>
      <w:r>
        <w:t xml:space="preserve">                ...</w:t>
      </w:r>
    </w:p>
    <w:p w14:paraId="65AEDF01" w14:textId="77777777" w:rsidR="006F3964" w:rsidRDefault="00336CC3">
      <w:pPr>
        <w:pStyle w:val="PL"/>
        <w:rPr>
          <w:color w:val="808080"/>
        </w:rPr>
      </w:pPr>
      <w:r>
        <w:t xml:space="preserve">            }                                                                                           </w:t>
      </w:r>
      <w:r>
        <w:rPr>
          <w:color w:val="993366"/>
        </w:rPr>
        <w:t>OPTIONAL</w:t>
      </w:r>
      <w:r>
        <w:t xml:space="preserve">,   </w:t>
      </w:r>
      <w:r>
        <w:rPr>
          <w:color w:val="808080"/>
        </w:rPr>
        <w:t>-- Need R</w:t>
      </w:r>
    </w:p>
    <w:p w14:paraId="00AE1F88" w14:textId="77777777" w:rsidR="006F3964" w:rsidRDefault="00336CC3">
      <w:pPr>
        <w:pStyle w:val="PL"/>
      </w:pPr>
      <w:r>
        <w:t xml:space="preserve">            dci-Format2-1                           </w:t>
      </w:r>
      <w:r>
        <w:rPr>
          <w:color w:val="993366"/>
        </w:rPr>
        <w:t>SEQUENCE</w:t>
      </w:r>
      <w:r>
        <w:t xml:space="preserve"> {</w:t>
      </w:r>
    </w:p>
    <w:p w14:paraId="32FC42AE" w14:textId="77777777" w:rsidR="006F3964" w:rsidRDefault="00336CC3">
      <w:pPr>
        <w:pStyle w:val="PL"/>
      </w:pPr>
      <w:r>
        <w:t xml:space="preserve">                ...</w:t>
      </w:r>
    </w:p>
    <w:p w14:paraId="1296CF60" w14:textId="77777777" w:rsidR="006F3964" w:rsidRDefault="00336CC3">
      <w:pPr>
        <w:pStyle w:val="PL"/>
        <w:rPr>
          <w:color w:val="808080"/>
        </w:rPr>
      </w:pPr>
      <w:r>
        <w:t xml:space="preserve">            }                                                                                           </w:t>
      </w:r>
      <w:r>
        <w:rPr>
          <w:color w:val="993366"/>
        </w:rPr>
        <w:t>OPTIONAL</w:t>
      </w:r>
      <w:r>
        <w:t xml:space="preserve">,   </w:t>
      </w:r>
      <w:r>
        <w:rPr>
          <w:color w:val="808080"/>
        </w:rPr>
        <w:t>-- Need R</w:t>
      </w:r>
    </w:p>
    <w:p w14:paraId="3E9E63C3" w14:textId="77777777" w:rsidR="006F3964" w:rsidRDefault="00336CC3">
      <w:pPr>
        <w:pStyle w:val="PL"/>
      </w:pPr>
      <w:r>
        <w:t xml:space="preserve">            dci-Format2-2                           </w:t>
      </w:r>
      <w:r>
        <w:rPr>
          <w:color w:val="993366"/>
        </w:rPr>
        <w:t>SEQUENCE</w:t>
      </w:r>
      <w:r>
        <w:t xml:space="preserve"> {</w:t>
      </w:r>
    </w:p>
    <w:p w14:paraId="5D6615C7" w14:textId="77777777" w:rsidR="006F3964" w:rsidRDefault="00336CC3">
      <w:pPr>
        <w:pStyle w:val="PL"/>
      </w:pPr>
      <w:r>
        <w:t xml:space="preserve">                ...</w:t>
      </w:r>
    </w:p>
    <w:p w14:paraId="305E6509" w14:textId="77777777" w:rsidR="006F3964" w:rsidRDefault="00336CC3">
      <w:pPr>
        <w:pStyle w:val="PL"/>
        <w:rPr>
          <w:color w:val="808080"/>
        </w:rPr>
      </w:pPr>
      <w:r>
        <w:t xml:space="preserve">            }                                                                                           </w:t>
      </w:r>
      <w:r>
        <w:rPr>
          <w:color w:val="993366"/>
        </w:rPr>
        <w:t>OPTIONAL</w:t>
      </w:r>
      <w:r>
        <w:t xml:space="preserve">,   </w:t>
      </w:r>
      <w:r>
        <w:rPr>
          <w:color w:val="808080"/>
        </w:rPr>
        <w:t>-- Need R</w:t>
      </w:r>
    </w:p>
    <w:p w14:paraId="3056D9C5" w14:textId="77777777" w:rsidR="006F3964" w:rsidRDefault="00336CC3">
      <w:pPr>
        <w:pStyle w:val="PL"/>
      </w:pPr>
      <w:r>
        <w:t xml:space="preserve">            dci-Format2-3                           </w:t>
      </w:r>
      <w:r>
        <w:rPr>
          <w:color w:val="993366"/>
        </w:rPr>
        <w:t>SEQUENCE</w:t>
      </w:r>
      <w:r>
        <w:t xml:space="preserve"> {</w:t>
      </w:r>
    </w:p>
    <w:p w14:paraId="0EED29B2" w14:textId="77777777" w:rsidR="006F3964" w:rsidRDefault="00336CC3">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B653DF3" w14:textId="77777777" w:rsidR="006F3964" w:rsidRDefault="00336CC3">
      <w:pPr>
        <w:pStyle w:val="PL"/>
      </w:pPr>
      <w:r>
        <w:t xml:space="preserve">                dummy2                                  </w:t>
      </w:r>
      <w:r>
        <w:rPr>
          <w:color w:val="993366"/>
        </w:rPr>
        <w:t>ENUMERATED</w:t>
      </w:r>
      <w:r>
        <w:t xml:space="preserve"> {n1, n2},</w:t>
      </w:r>
    </w:p>
    <w:p w14:paraId="3606542B" w14:textId="77777777" w:rsidR="006F3964" w:rsidRDefault="00336CC3">
      <w:pPr>
        <w:pStyle w:val="PL"/>
      </w:pPr>
      <w:r>
        <w:t xml:space="preserve">                ...</w:t>
      </w:r>
    </w:p>
    <w:p w14:paraId="2BD7B4A3" w14:textId="77777777" w:rsidR="006F3964" w:rsidRDefault="00336CC3">
      <w:pPr>
        <w:pStyle w:val="PL"/>
        <w:rPr>
          <w:color w:val="808080"/>
        </w:rPr>
      </w:pPr>
      <w:r>
        <w:t xml:space="preserve">            }                                                                                           </w:t>
      </w:r>
      <w:r>
        <w:rPr>
          <w:color w:val="993366"/>
        </w:rPr>
        <w:t>OPTIONAL</w:t>
      </w:r>
      <w:r>
        <w:t xml:space="preserve">    </w:t>
      </w:r>
      <w:r>
        <w:rPr>
          <w:color w:val="808080"/>
        </w:rPr>
        <w:t>-- Need R</w:t>
      </w:r>
    </w:p>
    <w:p w14:paraId="0D39A1D7" w14:textId="77777777" w:rsidR="006F3964" w:rsidRDefault="00336CC3">
      <w:pPr>
        <w:pStyle w:val="PL"/>
      </w:pPr>
      <w:r>
        <w:t xml:space="preserve">        },</w:t>
      </w:r>
    </w:p>
    <w:p w14:paraId="770279A9" w14:textId="77777777" w:rsidR="006F3964" w:rsidRDefault="00336CC3">
      <w:pPr>
        <w:pStyle w:val="PL"/>
      </w:pPr>
      <w:r>
        <w:t xml:space="preserve">        ue-Specific                                 </w:t>
      </w:r>
      <w:r>
        <w:rPr>
          <w:color w:val="993366"/>
        </w:rPr>
        <w:t>SEQUENCE</w:t>
      </w:r>
      <w:r>
        <w:t xml:space="preserve"> {</w:t>
      </w:r>
    </w:p>
    <w:p w14:paraId="35025051" w14:textId="77777777" w:rsidR="006F3964" w:rsidRDefault="00336CC3">
      <w:pPr>
        <w:pStyle w:val="PL"/>
      </w:pPr>
      <w:r>
        <w:t xml:space="preserve">            dci-Formats                                 </w:t>
      </w:r>
      <w:r>
        <w:rPr>
          <w:color w:val="993366"/>
        </w:rPr>
        <w:t>ENUMERATED</w:t>
      </w:r>
      <w:r>
        <w:t xml:space="preserve"> {formats0-0-And-1-0, formats0-1-And-1-1},</w:t>
      </w:r>
    </w:p>
    <w:p w14:paraId="34CFFA16" w14:textId="77777777" w:rsidR="006F3964" w:rsidRDefault="00336CC3">
      <w:pPr>
        <w:pStyle w:val="PL"/>
      </w:pPr>
      <w:r>
        <w:t xml:space="preserve">            ...,</w:t>
      </w:r>
    </w:p>
    <w:p w14:paraId="29B9DC7C" w14:textId="77777777" w:rsidR="006F3964" w:rsidRDefault="00336CC3">
      <w:pPr>
        <w:pStyle w:val="PL"/>
      </w:pPr>
      <w:r>
        <w:t xml:space="preserve">            [[</w:t>
      </w:r>
    </w:p>
    <w:p w14:paraId="5A4C4741" w14:textId="77777777" w:rsidR="006F3964" w:rsidRDefault="00336CC3">
      <w:pPr>
        <w:pStyle w:val="PL"/>
        <w:rPr>
          <w:color w:val="808080"/>
        </w:rPr>
      </w:pPr>
      <w:r>
        <w:lastRenderedPageBreak/>
        <w:t xml:space="preserve">            dci-Formats-MT-r16                   </w:t>
      </w:r>
      <w:r>
        <w:rPr>
          <w:color w:val="993366"/>
        </w:rPr>
        <w:t>ENUMERATED</w:t>
      </w:r>
      <w:r>
        <w:t xml:space="preserve"> {formats2-5}                                </w:t>
      </w:r>
      <w:r>
        <w:rPr>
          <w:color w:val="993366"/>
        </w:rPr>
        <w:t>OPTIONAL</w:t>
      </w:r>
      <w:r>
        <w:t xml:space="preserve">,    </w:t>
      </w:r>
      <w:r>
        <w:rPr>
          <w:color w:val="808080"/>
        </w:rPr>
        <w:t>-- Need R</w:t>
      </w:r>
    </w:p>
    <w:p w14:paraId="3B566A05" w14:textId="77777777" w:rsidR="006F3964" w:rsidRDefault="00336CC3">
      <w:pPr>
        <w:pStyle w:val="PL"/>
      </w:pPr>
      <w:r>
        <w:t xml:space="preserve">            dci-FormatsSL-r16                    </w:t>
      </w:r>
      <w:r>
        <w:rPr>
          <w:color w:val="993366"/>
        </w:rPr>
        <w:t>ENUMERATED</w:t>
      </w:r>
      <w:r>
        <w:t xml:space="preserve"> {formats0-0-And-1-0, formats0-1-And-1-1, formats3-0, formats3-1,</w:t>
      </w:r>
    </w:p>
    <w:p w14:paraId="7D2E20BF" w14:textId="77777777" w:rsidR="006F3964" w:rsidRDefault="00336CC3">
      <w:pPr>
        <w:pStyle w:val="PL"/>
        <w:rPr>
          <w:color w:val="808080"/>
        </w:rPr>
      </w:pPr>
      <w:r>
        <w:t xml:space="preserve">                                                             formats3-0-And-3-1}                        </w:t>
      </w:r>
      <w:r>
        <w:rPr>
          <w:color w:val="993366"/>
        </w:rPr>
        <w:t>OPTIONAL</w:t>
      </w:r>
      <w:r>
        <w:t xml:space="preserve">,    </w:t>
      </w:r>
      <w:r>
        <w:rPr>
          <w:color w:val="808080"/>
        </w:rPr>
        <w:t>-- Need R</w:t>
      </w:r>
    </w:p>
    <w:p w14:paraId="6DAB44E8" w14:textId="77777777" w:rsidR="006F3964" w:rsidRDefault="00336CC3">
      <w:pPr>
        <w:pStyle w:val="PL"/>
      </w:pPr>
      <w:r>
        <w:t xml:space="preserve">            dci-FormatsExt-r16                   </w:t>
      </w:r>
      <w:r>
        <w:rPr>
          <w:color w:val="993366"/>
        </w:rPr>
        <w:t>ENUMERATED</w:t>
      </w:r>
      <w:r>
        <w:t xml:space="preserve"> {formats0-2-And-1-2, formats0-1-And-1-1And-0-2-And-1-2}</w:t>
      </w:r>
    </w:p>
    <w:p w14:paraId="5E7F6C7E" w14:textId="77777777" w:rsidR="006F3964" w:rsidRDefault="00336CC3">
      <w:pPr>
        <w:pStyle w:val="PL"/>
        <w:rPr>
          <w:color w:val="808080"/>
        </w:rPr>
      </w:pPr>
      <w:r>
        <w:t xml:space="preserve">                                                                                                        </w:t>
      </w:r>
      <w:r>
        <w:rPr>
          <w:color w:val="993366"/>
        </w:rPr>
        <w:t>OPTIONAL</w:t>
      </w:r>
      <w:r>
        <w:t xml:space="preserve">     </w:t>
      </w:r>
      <w:r>
        <w:rPr>
          <w:color w:val="808080"/>
        </w:rPr>
        <w:t>-- Need R</w:t>
      </w:r>
    </w:p>
    <w:p w14:paraId="5972137C" w14:textId="77777777" w:rsidR="006F3964" w:rsidRDefault="00336CC3">
      <w:pPr>
        <w:pStyle w:val="PL"/>
      </w:pPr>
      <w:r>
        <w:t xml:space="preserve">            ]]</w:t>
      </w:r>
    </w:p>
    <w:p w14:paraId="0862639A" w14:textId="77777777" w:rsidR="006F3964" w:rsidRDefault="00336CC3">
      <w:pPr>
        <w:pStyle w:val="PL"/>
      </w:pPr>
      <w:r>
        <w:t xml:space="preserve">        }</w:t>
      </w:r>
    </w:p>
    <w:p w14:paraId="4193BF78" w14:textId="77777777" w:rsidR="006F3964" w:rsidRDefault="00336CC3">
      <w:pPr>
        <w:pStyle w:val="PL"/>
        <w:rPr>
          <w:color w:val="808080"/>
        </w:rPr>
      </w:pPr>
      <w:r>
        <w:t xml:space="preserve">    }                                                                                                   </w:t>
      </w:r>
      <w:r>
        <w:rPr>
          <w:color w:val="993366"/>
        </w:rPr>
        <w:t>OPTIONAL</w:t>
      </w:r>
      <w:r>
        <w:t xml:space="preserve">    </w:t>
      </w:r>
      <w:r>
        <w:rPr>
          <w:color w:val="808080"/>
        </w:rPr>
        <w:t>-- Cond Setup2</w:t>
      </w:r>
    </w:p>
    <w:p w14:paraId="5C254518" w14:textId="77777777" w:rsidR="006F3964" w:rsidRDefault="00336CC3">
      <w:pPr>
        <w:pStyle w:val="PL"/>
      </w:pPr>
      <w:r>
        <w:t>}</w:t>
      </w:r>
    </w:p>
    <w:p w14:paraId="1CD89624" w14:textId="77777777" w:rsidR="006F3964" w:rsidRDefault="006F3964">
      <w:pPr>
        <w:pStyle w:val="PL"/>
      </w:pPr>
    </w:p>
    <w:p w14:paraId="3C04B68C" w14:textId="77777777" w:rsidR="006F3964" w:rsidRDefault="00336CC3">
      <w:pPr>
        <w:pStyle w:val="PL"/>
      </w:pPr>
      <w:r>
        <w:t xml:space="preserve">SearchSpaceExt-r16 ::=                   </w:t>
      </w:r>
      <w:r>
        <w:rPr>
          <w:color w:val="993366"/>
        </w:rPr>
        <w:t>SEQUENCE</w:t>
      </w:r>
      <w:r>
        <w:t xml:space="preserve"> {</w:t>
      </w:r>
    </w:p>
    <w:p w14:paraId="1BDC000A" w14:textId="77777777" w:rsidR="006F3964" w:rsidRDefault="00336CC3">
      <w:pPr>
        <w:pStyle w:val="PL"/>
        <w:rPr>
          <w:color w:val="808080"/>
        </w:rPr>
      </w:pPr>
      <w:r>
        <w:t xml:space="preserve">    controlResourceSetId-r16                ControlResourceSetId-r16                                    </w:t>
      </w:r>
      <w:r>
        <w:rPr>
          <w:color w:val="993366"/>
        </w:rPr>
        <w:t>OPTIONAL</w:t>
      </w:r>
      <w:r>
        <w:t xml:space="preserve">,   </w:t>
      </w:r>
      <w:r>
        <w:rPr>
          <w:color w:val="808080"/>
        </w:rPr>
        <w:t>-- Cond SetupOnly2</w:t>
      </w:r>
    </w:p>
    <w:p w14:paraId="61FA37AD" w14:textId="77777777" w:rsidR="006F3964" w:rsidRDefault="00336CC3">
      <w:pPr>
        <w:pStyle w:val="PL"/>
      </w:pPr>
      <w:r>
        <w:t xml:space="preserve">    searchSpaceType-r16                     </w:t>
      </w:r>
      <w:r>
        <w:rPr>
          <w:color w:val="993366"/>
        </w:rPr>
        <w:t>SEQUENCE</w:t>
      </w:r>
      <w:r>
        <w:t xml:space="preserve"> {</w:t>
      </w:r>
    </w:p>
    <w:p w14:paraId="5736E2F4" w14:textId="77777777" w:rsidR="006F3964" w:rsidRDefault="00336CC3">
      <w:pPr>
        <w:pStyle w:val="PL"/>
      </w:pPr>
      <w:r>
        <w:t xml:space="preserve">        common-r16                              </w:t>
      </w:r>
      <w:r>
        <w:rPr>
          <w:color w:val="993366"/>
        </w:rPr>
        <w:t>SEQUENCE</w:t>
      </w:r>
      <w:r>
        <w:t xml:space="preserve"> {</w:t>
      </w:r>
    </w:p>
    <w:p w14:paraId="6FAD9530" w14:textId="77777777" w:rsidR="006F3964" w:rsidRDefault="00336CC3">
      <w:pPr>
        <w:pStyle w:val="PL"/>
      </w:pPr>
      <w:r>
        <w:t xml:space="preserve">            dci-Format2-4-r16                       </w:t>
      </w:r>
      <w:r>
        <w:rPr>
          <w:color w:val="993366"/>
        </w:rPr>
        <w:t>SEQUENCE</w:t>
      </w:r>
      <w:r>
        <w:t xml:space="preserve"> {</w:t>
      </w:r>
    </w:p>
    <w:p w14:paraId="71413783" w14:textId="77777777" w:rsidR="006F3964" w:rsidRDefault="00336CC3">
      <w:pPr>
        <w:pStyle w:val="PL"/>
      </w:pPr>
      <w:r>
        <w:t xml:space="preserve">                nrofCandidates-CI-r16                   </w:t>
      </w:r>
      <w:r>
        <w:rPr>
          <w:color w:val="993366"/>
        </w:rPr>
        <w:t>SEQUENCE</w:t>
      </w:r>
      <w:r>
        <w:t xml:space="preserve"> {</w:t>
      </w:r>
    </w:p>
    <w:p w14:paraId="6DFB9E23" w14:textId="77777777" w:rsidR="006F3964" w:rsidRDefault="00336CC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8EEA72A" w14:textId="77777777" w:rsidR="006F3964" w:rsidRDefault="00336CC3">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8FD93D" w14:textId="77777777" w:rsidR="006F3964" w:rsidRDefault="00336CC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78DD0F9" w14:textId="77777777" w:rsidR="006F3964" w:rsidRDefault="00336CC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696DC2B" w14:textId="77777777" w:rsidR="006F3964" w:rsidRDefault="00336CC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4890CE7" w14:textId="77777777" w:rsidR="006F3964" w:rsidRDefault="00336CC3">
      <w:pPr>
        <w:pStyle w:val="PL"/>
      </w:pPr>
      <w:r>
        <w:t xml:space="preserve">                },</w:t>
      </w:r>
    </w:p>
    <w:p w14:paraId="08C0C500" w14:textId="77777777" w:rsidR="006F3964" w:rsidRDefault="00336CC3">
      <w:pPr>
        <w:pStyle w:val="PL"/>
      </w:pPr>
      <w:r>
        <w:t xml:space="preserve">                ...</w:t>
      </w:r>
    </w:p>
    <w:p w14:paraId="665244A0" w14:textId="77777777" w:rsidR="006F3964" w:rsidRDefault="00336CC3">
      <w:pPr>
        <w:pStyle w:val="PL"/>
        <w:rPr>
          <w:color w:val="808080"/>
        </w:rPr>
      </w:pPr>
      <w:r>
        <w:t xml:space="preserve">            }                                                                                           </w:t>
      </w:r>
      <w:r>
        <w:rPr>
          <w:color w:val="993366"/>
        </w:rPr>
        <w:t>OPTIONAL</w:t>
      </w:r>
      <w:r>
        <w:t xml:space="preserve">,   </w:t>
      </w:r>
      <w:r>
        <w:rPr>
          <w:color w:val="808080"/>
        </w:rPr>
        <w:t>-- Need R</w:t>
      </w:r>
    </w:p>
    <w:p w14:paraId="7D1F8DBB" w14:textId="77777777" w:rsidR="006F3964" w:rsidRDefault="00336CC3">
      <w:pPr>
        <w:pStyle w:val="PL"/>
      </w:pPr>
      <w:r>
        <w:t xml:space="preserve">            dci-Format2-5-r16                      </w:t>
      </w:r>
      <w:r>
        <w:rPr>
          <w:color w:val="993366"/>
        </w:rPr>
        <w:t>SEQUENCE</w:t>
      </w:r>
      <w:r>
        <w:t xml:space="preserve"> {</w:t>
      </w:r>
    </w:p>
    <w:p w14:paraId="3E8D3672" w14:textId="77777777" w:rsidR="006F3964" w:rsidRDefault="00336CC3">
      <w:pPr>
        <w:pStyle w:val="PL"/>
      </w:pPr>
      <w:r>
        <w:t xml:space="preserve">                nrofCandidates-IAB-r16                  </w:t>
      </w:r>
      <w:r>
        <w:rPr>
          <w:color w:val="993366"/>
        </w:rPr>
        <w:t>SEQUENCE</w:t>
      </w:r>
      <w:r>
        <w:t xml:space="preserve"> {</w:t>
      </w:r>
    </w:p>
    <w:p w14:paraId="4A6E8277" w14:textId="77777777" w:rsidR="006F3964" w:rsidRDefault="00336CC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C8FDAE9" w14:textId="77777777" w:rsidR="006F3964" w:rsidRDefault="00336CC3">
      <w:pPr>
        <w:pStyle w:val="PL"/>
        <w:rPr>
          <w:color w:val="808080"/>
        </w:rPr>
      </w:pPr>
      <w:r>
        <w:lastRenderedPageBreak/>
        <w:t xml:space="preserve">                    aggregationLevel2-r16                   </w:t>
      </w:r>
      <w:r>
        <w:rPr>
          <w:color w:val="993366"/>
        </w:rPr>
        <w:t>ENUMERATED</w:t>
      </w:r>
      <w:r>
        <w:t xml:space="preserve"> {n1, n2}                         </w:t>
      </w:r>
      <w:r>
        <w:rPr>
          <w:color w:val="993366"/>
        </w:rPr>
        <w:t>OPTIONAL</w:t>
      </w:r>
      <w:r>
        <w:t xml:space="preserve">,   </w:t>
      </w:r>
      <w:r>
        <w:rPr>
          <w:color w:val="808080"/>
        </w:rPr>
        <w:t>-- Need R</w:t>
      </w:r>
    </w:p>
    <w:p w14:paraId="05CDE1A8" w14:textId="77777777" w:rsidR="006F3964" w:rsidRDefault="00336CC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656A8AC" w14:textId="77777777" w:rsidR="006F3964" w:rsidRDefault="00336CC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591A2A2" w14:textId="77777777" w:rsidR="006F3964" w:rsidRDefault="00336CC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F18D3A7" w14:textId="77777777" w:rsidR="006F3964" w:rsidRDefault="00336CC3">
      <w:pPr>
        <w:pStyle w:val="PL"/>
      </w:pPr>
      <w:r>
        <w:t xml:space="preserve">                },</w:t>
      </w:r>
    </w:p>
    <w:p w14:paraId="367C8D5A" w14:textId="77777777" w:rsidR="006F3964" w:rsidRDefault="00336CC3">
      <w:pPr>
        <w:pStyle w:val="PL"/>
      </w:pPr>
      <w:r>
        <w:t xml:space="preserve">                ...</w:t>
      </w:r>
    </w:p>
    <w:p w14:paraId="63478DCF" w14:textId="77777777" w:rsidR="006F3964" w:rsidRDefault="00336CC3">
      <w:pPr>
        <w:pStyle w:val="PL"/>
        <w:rPr>
          <w:color w:val="808080"/>
        </w:rPr>
      </w:pPr>
      <w:r>
        <w:t xml:space="preserve">            }                                                                                           </w:t>
      </w:r>
      <w:r>
        <w:rPr>
          <w:color w:val="993366"/>
        </w:rPr>
        <w:t>OPTIONAL</w:t>
      </w:r>
      <w:r>
        <w:t xml:space="preserve">,   </w:t>
      </w:r>
      <w:r>
        <w:rPr>
          <w:color w:val="808080"/>
        </w:rPr>
        <w:t>-- Need R</w:t>
      </w:r>
    </w:p>
    <w:p w14:paraId="4B182F6A" w14:textId="77777777" w:rsidR="006F3964" w:rsidRDefault="00336CC3">
      <w:pPr>
        <w:pStyle w:val="PL"/>
      </w:pPr>
      <w:r>
        <w:t xml:space="preserve">            dci-Format2-6-r16                       </w:t>
      </w:r>
      <w:r>
        <w:rPr>
          <w:color w:val="993366"/>
        </w:rPr>
        <w:t>SEQUENCE</w:t>
      </w:r>
      <w:r>
        <w:t xml:space="preserve"> {</w:t>
      </w:r>
    </w:p>
    <w:p w14:paraId="79DFE0F4" w14:textId="77777777" w:rsidR="006F3964" w:rsidRDefault="00336CC3">
      <w:pPr>
        <w:pStyle w:val="PL"/>
      </w:pPr>
      <w:r>
        <w:t xml:space="preserve">                ...</w:t>
      </w:r>
    </w:p>
    <w:p w14:paraId="1CC5DC9D" w14:textId="77777777" w:rsidR="006F3964" w:rsidRDefault="00336CC3">
      <w:pPr>
        <w:pStyle w:val="PL"/>
        <w:rPr>
          <w:color w:val="808080"/>
        </w:rPr>
      </w:pPr>
      <w:r>
        <w:t xml:space="preserve">            }                                                                                           </w:t>
      </w:r>
      <w:r>
        <w:rPr>
          <w:color w:val="993366"/>
        </w:rPr>
        <w:t>OPTIONAL</w:t>
      </w:r>
      <w:r>
        <w:t xml:space="preserve">,   </w:t>
      </w:r>
      <w:r>
        <w:rPr>
          <w:color w:val="808080"/>
        </w:rPr>
        <w:t>-- Need R</w:t>
      </w:r>
    </w:p>
    <w:p w14:paraId="6DAD4322" w14:textId="77777777" w:rsidR="006F3964" w:rsidRDefault="00336CC3">
      <w:pPr>
        <w:pStyle w:val="PL"/>
      </w:pPr>
      <w:r>
        <w:t xml:space="preserve">            ...</w:t>
      </w:r>
    </w:p>
    <w:p w14:paraId="2AF54FDC" w14:textId="77777777" w:rsidR="006F3964" w:rsidRDefault="00336CC3">
      <w:pPr>
        <w:pStyle w:val="PL"/>
      </w:pPr>
      <w:r>
        <w:t xml:space="preserve">        }</w:t>
      </w:r>
    </w:p>
    <w:p w14:paraId="200582F7" w14:textId="77777777" w:rsidR="006F3964" w:rsidRDefault="00336CC3">
      <w:pPr>
        <w:pStyle w:val="PL"/>
        <w:rPr>
          <w:color w:val="808080"/>
        </w:rPr>
      </w:pPr>
      <w:r>
        <w:t xml:space="preserve">    }                                                                                                   </w:t>
      </w:r>
      <w:r>
        <w:rPr>
          <w:color w:val="993366"/>
        </w:rPr>
        <w:t>OPTIONAL</w:t>
      </w:r>
      <w:r>
        <w:t xml:space="preserve">,    </w:t>
      </w:r>
      <w:r>
        <w:rPr>
          <w:color w:val="808080"/>
        </w:rPr>
        <w:t>-- Cond Setup3</w:t>
      </w:r>
    </w:p>
    <w:p w14:paraId="0E7E019E" w14:textId="77777777" w:rsidR="006F3964" w:rsidRDefault="00336CC3">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310D39B" w14:textId="77777777" w:rsidR="006F3964" w:rsidRDefault="00336CC3">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792A68C" w14:textId="77777777" w:rsidR="006F3964" w:rsidRDefault="00336CC3">
      <w:pPr>
        <w:pStyle w:val="PL"/>
      </w:pPr>
      <w:r>
        <w:t>}</w:t>
      </w:r>
    </w:p>
    <w:p w14:paraId="200BF60B" w14:textId="77777777" w:rsidR="006F3964" w:rsidRDefault="006F3964">
      <w:pPr>
        <w:pStyle w:val="PL"/>
      </w:pPr>
    </w:p>
    <w:p w14:paraId="05EACBC8" w14:textId="77777777" w:rsidR="006F3964" w:rsidRDefault="00336CC3">
      <w:pPr>
        <w:pStyle w:val="PL"/>
      </w:pPr>
      <w:r>
        <w:t xml:space="preserve">SearchSpaceExt-v1700 ::=            </w:t>
      </w:r>
      <w:r>
        <w:rPr>
          <w:color w:val="993366"/>
        </w:rPr>
        <w:t>SEQUENCE</w:t>
      </w:r>
      <w:r>
        <w:t xml:space="preserve"> {</w:t>
      </w:r>
    </w:p>
    <w:p w14:paraId="1B986B96" w14:textId="77777777" w:rsidR="006F3964" w:rsidRDefault="00336CC3">
      <w:pPr>
        <w:pStyle w:val="PL"/>
      </w:pPr>
      <w:r>
        <w:t xml:space="preserve">    monitoringSlotPeriodicityAndOffset-v1710 </w:t>
      </w:r>
      <w:r>
        <w:rPr>
          <w:color w:val="993366"/>
        </w:rPr>
        <w:t>CHOICE</w:t>
      </w:r>
      <w:r>
        <w:t xml:space="preserve"> {</w:t>
      </w:r>
    </w:p>
    <w:p w14:paraId="4164083F" w14:textId="77777777" w:rsidR="006F3964" w:rsidRDefault="00336CC3">
      <w:pPr>
        <w:pStyle w:val="PL"/>
      </w:pPr>
      <w:r>
        <w:t xml:space="preserve">        sl32                                     </w:t>
      </w:r>
      <w:r>
        <w:rPr>
          <w:color w:val="993366"/>
        </w:rPr>
        <w:t>INTEGER</w:t>
      </w:r>
      <w:r>
        <w:t xml:space="preserve"> (0..31),</w:t>
      </w:r>
    </w:p>
    <w:p w14:paraId="359D3FEA" w14:textId="77777777" w:rsidR="006F3964" w:rsidRDefault="00336CC3">
      <w:pPr>
        <w:pStyle w:val="PL"/>
      </w:pPr>
      <w:r>
        <w:t xml:space="preserve">        sl64                                     </w:t>
      </w:r>
      <w:r>
        <w:rPr>
          <w:color w:val="993366"/>
        </w:rPr>
        <w:t>INTEGER</w:t>
      </w:r>
      <w:r>
        <w:t xml:space="preserve"> (0..63),</w:t>
      </w:r>
    </w:p>
    <w:p w14:paraId="6CA9C47A" w14:textId="77777777" w:rsidR="006F3964" w:rsidRDefault="00336CC3">
      <w:pPr>
        <w:pStyle w:val="PL"/>
      </w:pPr>
      <w:r>
        <w:t xml:space="preserve">        sl128                                    </w:t>
      </w:r>
      <w:r>
        <w:rPr>
          <w:color w:val="993366"/>
        </w:rPr>
        <w:t>INTEGER</w:t>
      </w:r>
      <w:r>
        <w:t xml:space="preserve"> (0..127),</w:t>
      </w:r>
    </w:p>
    <w:p w14:paraId="47E37FAB" w14:textId="77777777" w:rsidR="006F3964" w:rsidRDefault="00336CC3">
      <w:pPr>
        <w:pStyle w:val="PL"/>
      </w:pPr>
      <w:r>
        <w:t xml:space="preserve">        sl5120                                   </w:t>
      </w:r>
      <w:r>
        <w:rPr>
          <w:color w:val="993366"/>
        </w:rPr>
        <w:t>INTEGER</w:t>
      </w:r>
      <w:r>
        <w:t xml:space="preserve"> (0..5119),</w:t>
      </w:r>
    </w:p>
    <w:p w14:paraId="7DA5ACFE" w14:textId="77777777" w:rsidR="006F3964" w:rsidRDefault="00336CC3">
      <w:pPr>
        <w:pStyle w:val="PL"/>
      </w:pPr>
      <w:r>
        <w:t xml:space="preserve">        sl10240                                  </w:t>
      </w:r>
      <w:r>
        <w:rPr>
          <w:color w:val="993366"/>
        </w:rPr>
        <w:t>INTEGER</w:t>
      </w:r>
      <w:r>
        <w:t xml:space="preserve"> (0..10239),</w:t>
      </w:r>
    </w:p>
    <w:p w14:paraId="57EA7F5D" w14:textId="77777777" w:rsidR="006F3964" w:rsidRDefault="00336CC3">
      <w:pPr>
        <w:pStyle w:val="PL"/>
      </w:pPr>
      <w:r>
        <w:t xml:space="preserve">        sl20480                                  </w:t>
      </w:r>
      <w:r>
        <w:rPr>
          <w:color w:val="993366"/>
        </w:rPr>
        <w:t>INTEGER</w:t>
      </w:r>
      <w:r>
        <w:t xml:space="preserve"> (0..20479)</w:t>
      </w:r>
    </w:p>
    <w:p w14:paraId="5A24EC9F" w14:textId="77777777" w:rsidR="006F3964" w:rsidRDefault="00336CC3">
      <w:pPr>
        <w:pStyle w:val="PL"/>
        <w:rPr>
          <w:color w:val="808080"/>
        </w:rPr>
      </w:pPr>
      <w:r>
        <w:t xml:space="preserve">    }                                                                                                   </w:t>
      </w:r>
      <w:r>
        <w:rPr>
          <w:color w:val="993366"/>
        </w:rPr>
        <w:t>OPTIONAL</w:t>
      </w:r>
      <w:r>
        <w:t xml:space="preserve">,   </w:t>
      </w:r>
      <w:r>
        <w:rPr>
          <w:color w:val="808080"/>
        </w:rPr>
        <w:t>-- Cond Setup5</w:t>
      </w:r>
    </w:p>
    <w:p w14:paraId="559687CC" w14:textId="77777777" w:rsidR="006F3964" w:rsidRDefault="00336CC3">
      <w:pPr>
        <w:pStyle w:val="PL"/>
      </w:pPr>
      <w:r>
        <w:t xml:space="preserve">    monitoringSlotsWithinSlotGroup-r17       </w:t>
      </w:r>
      <w:r>
        <w:rPr>
          <w:color w:val="993366"/>
        </w:rPr>
        <w:t>CHOICE</w:t>
      </w:r>
      <w:r>
        <w:t xml:space="preserve"> {</w:t>
      </w:r>
    </w:p>
    <w:p w14:paraId="0AE47681" w14:textId="77777777" w:rsidR="006F3964" w:rsidRDefault="00336CC3">
      <w:pPr>
        <w:pStyle w:val="PL"/>
      </w:pPr>
      <w:r>
        <w:lastRenderedPageBreak/>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9A2DAB9" w14:textId="77777777" w:rsidR="006F3964" w:rsidRDefault="00336CC3">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7ADDD52" w14:textId="77777777" w:rsidR="006F3964" w:rsidRDefault="00336CC3">
      <w:pPr>
        <w:pStyle w:val="PL"/>
        <w:rPr>
          <w:color w:val="808080"/>
        </w:rPr>
      </w:pPr>
      <w:r>
        <w:t xml:space="preserve">    }                                                                                                   </w:t>
      </w:r>
      <w:r>
        <w:rPr>
          <w:color w:val="993366"/>
        </w:rPr>
        <w:t>OPTIONAL</w:t>
      </w:r>
      <w:r>
        <w:t xml:space="preserve">,   </w:t>
      </w:r>
      <w:r>
        <w:rPr>
          <w:color w:val="808080"/>
        </w:rPr>
        <w:t>-- Need R</w:t>
      </w:r>
    </w:p>
    <w:p w14:paraId="64108534" w14:textId="77777777" w:rsidR="006F3964" w:rsidRDefault="00336CC3">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68D303D0" w14:textId="77777777" w:rsidR="006F3964" w:rsidRDefault="006F3964">
      <w:pPr>
        <w:pStyle w:val="PL"/>
      </w:pPr>
    </w:p>
    <w:p w14:paraId="0246404C" w14:textId="77777777" w:rsidR="006F3964" w:rsidRDefault="00336CC3">
      <w:pPr>
        <w:pStyle w:val="PL"/>
      </w:pPr>
      <w:r>
        <w:t xml:space="preserve">    searchSpaceType-r17             </w:t>
      </w:r>
      <w:r>
        <w:rPr>
          <w:color w:val="993366"/>
        </w:rPr>
        <w:t>SEQUENCE</w:t>
      </w:r>
      <w:r>
        <w:t>{</w:t>
      </w:r>
    </w:p>
    <w:p w14:paraId="5C1D4F24" w14:textId="77777777" w:rsidR="006F3964" w:rsidRDefault="00336CC3">
      <w:pPr>
        <w:pStyle w:val="PL"/>
      </w:pPr>
      <w:r>
        <w:t xml:space="preserve">        common-r17                      </w:t>
      </w:r>
      <w:r>
        <w:rPr>
          <w:color w:val="993366"/>
        </w:rPr>
        <w:t>SEQUENCE</w:t>
      </w:r>
      <w:r>
        <w:t xml:space="preserve"> {</w:t>
      </w:r>
    </w:p>
    <w:p w14:paraId="6B72065F" w14:textId="77777777" w:rsidR="006F3964" w:rsidRDefault="00336CC3">
      <w:pPr>
        <w:pStyle w:val="PL"/>
      </w:pPr>
      <w:r>
        <w:t xml:space="preserve">            dci-Format4-0-r17               </w:t>
      </w:r>
      <w:r>
        <w:rPr>
          <w:color w:val="993366"/>
        </w:rPr>
        <w:t>SEQUENCE</w:t>
      </w:r>
      <w:r>
        <w:t xml:space="preserve"> {</w:t>
      </w:r>
    </w:p>
    <w:p w14:paraId="106B69BE" w14:textId="77777777" w:rsidR="006F3964" w:rsidRDefault="00336CC3">
      <w:pPr>
        <w:pStyle w:val="PL"/>
      </w:pPr>
      <w:r>
        <w:t xml:space="preserve">                ...</w:t>
      </w:r>
    </w:p>
    <w:p w14:paraId="03C461FD" w14:textId="77777777" w:rsidR="006F3964" w:rsidRDefault="00336CC3">
      <w:pPr>
        <w:pStyle w:val="PL"/>
        <w:rPr>
          <w:color w:val="808080"/>
        </w:rPr>
      </w:pPr>
      <w:r>
        <w:t xml:space="preserve">            }                                                                                           </w:t>
      </w:r>
      <w:r>
        <w:rPr>
          <w:color w:val="993366"/>
        </w:rPr>
        <w:t>OPTIONAL</w:t>
      </w:r>
      <w:r>
        <w:t xml:space="preserve">,   </w:t>
      </w:r>
      <w:r>
        <w:rPr>
          <w:color w:val="808080"/>
        </w:rPr>
        <w:t>-- Need R</w:t>
      </w:r>
    </w:p>
    <w:p w14:paraId="1FEFD0B9" w14:textId="77777777" w:rsidR="006F3964" w:rsidRDefault="00336CC3">
      <w:pPr>
        <w:pStyle w:val="PL"/>
      </w:pPr>
      <w:r>
        <w:t xml:space="preserve">            dci-Format4-1-r17               </w:t>
      </w:r>
      <w:r>
        <w:rPr>
          <w:color w:val="993366"/>
        </w:rPr>
        <w:t>SEQUENCE</w:t>
      </w:r>
      <w:r>
        <w:t xml:space="preserve"> {</w:t>
      </w:r>
    </w:p>
    <w:p w14:paraId="4E270A52" w14:textId="77777777" w:rsidR="006F3964" w:rsidRDefault="00336CC3">
      <w:pPr>
        <w:pStyle w:val="PL"/>
      </w:pPr>
      <w:r>
        <w:t xml:space="preserve">                ...</w:t>
      </w:r>
    </w:p>
    <w:p w14:paraId="4AC3BFB5" w14:textId="77777777" w:rsidR="006F3964" w:rsidRDefault="00336CC3">
      <w:pPr>
        <w:pStyle w:val="PL"/>
        <w:rPr>
          <w:color w:val="808080"/>
        </w:rPr>
      </w:pPr>
      <w:r>
        <w:t xml:space="preserve">            }                                                                                           </w:t>
      </w:r>
      <w:r>
        <w:rPr>
          <w:color w:val="993366"/>
        </w:rPr>
        <w:t>OPTIONAL</w:t>
      </w:r>
      <w:r>
        <w:t xml:space="preserve">,   </w:t>
      </w:r>
      <w:r>
        <w:rPr>
          <w:color w:val="808080"/>
        </w:rPr>
        <w:t>-- Need R</w:t>
      </w:r>
    </w:p>
    <w:p w14:paraId="529E6D60" w14:textId="77777777" w:rsidR="006F3964" w:rsidRDefault="00336CC3">
      <w:pPr>
        <w:pStyle w:val="PL"/>
      </w:pPr>
      <w:r>
        <w:t xml:space="preserve">            dci-Format4-2-r17               </w:t>
      </w:r>
      <w:r>
        <w:rPr>
          <w:color w:val="993366"/>
        </w:rPr>
        <w:t>SEQUENCE</w:t>
      </w:r>
      <w:r>
        <w:t xml:space="preserve"> {</w:t>
      </w:r>
    </w:p>
    <w:p w14:paraId="22D6E7EC" w14:textId="77777777" w:rsidR="006F3964" w:rsidRDefault="00336CC3">
      <w:pPr>
        <w:pStyle w:val="PL"/>
      </w:pPr>
      <w:r>
        <w:t xml:space="preserve">                ...</w:t>
      </w:r>
    </w:p>
    <w:p w14:paraId="298C1FBA" w14:textId="77777777" w:rsidR="006F3964" w:rsidRDefault="00336CC3">
      <w:pPr>
        <w:pStyle w:val="PL"/>
        <w:rPr>
          <w:color w:val="808080"/>
        </w:rPr>
      </w:pPr>
      <w:r>
        <w:t xml:space="preserve">            }                                                                                           </w:t>
      </w:r>
      <w:r>
        <w:rPr>
          <w:color w:val="993366"/>
        </w:rPr>
        <w:t>OPTIONAL</w:t>
      </w:r>
      <w:r>
        <w:t xml:space="preserve">,   </w:t>
      </w:r>
      <w:r>
        <w:rPr>
          <w:color w:val="808080"/>
        </w:rPr>
        <w:t>-- Need R</w:t>
      </w:r>
    </w:p>
    <w:p w14:paraId="7FA9F7FC" w14:textId="77777777" w:rsidR="006F3964" w:rsidRDefault="00336CC3">
      <w:pPr>
        <w:pStyle w:val="PL"/>
      </w:pPr>
      <w:r>
        <w:t xml:space="preserve">            dci-Format4-1-AndFormat4-2-r17  </w:t>
      </w:r>
      <w:r>
        <w:rPr>
          <w:color w:val="993366"/>
        </w:rPr>
        <w:t>SEQUENCE</w:t>
      </w:r>
      <w:r>
        <w:t xml:space="preserve"> {</w:t>
      </w:r>
    </w:p>
    <w:p w14:paraId="369B8173" w14:textId="77777777" w:rsidR="006F3964" w:rsidRDefault="00336CC3">
      <w:pPr>
        <w:pStyle w:val="PL"/>
      </w:pPr>
      <w:r>
        <w:t xml:space="preserve">                ...</w:t>
      </w:r>
    </w:p>
    <w:p w14:paraId="06C1D8D8" w14:textId="77777777" w:rsidR="006F3964" w:rsidRDefault="00336CC3">
      <w:pPr>
        <w:pStyle w:val="PL"/>
        <w:rPr>
          <w:color w:val="808080"/>
        </w:rPr>
      </w:pPr>
      <w:r>
        <w:t xml:space="preserve">            }                                                                                           </w:t>
      </w:r>
      <w:r>
        <w:rPr>
          <w:color w:val="993366"/>
        </w:rPr>
        <w:t>OPTIONAL</w:t>
      </w:r>
      <w:r>
        <w:t xml:space="preserve">,   </w:t>
      </w:r>
      <w:r>
        <w:rPr>
          <w:color w:val="808080"/>
        </w:rPr>
        <w:t>-- Need R</w:t>
      </w:r>
    </w:p>
    <w:p w14:paraId="55A8958F" w14:textId="77777777" w:rsidR="006F3964" w:rsidRDefault="00336CC3">
      <w:pPr>
        <w:pStyle w:val="PL"/>
      </w:pPr>
      <w:r>
        <w:t xml:space="preserve">            dci-Format2-7-r17               </w:t>
      </w:r>
      <w:r>
        <w:rPr>
          <w:color w:val="993366"/>
        </w:rPr>
        <w:t>SEQUENCE</w:t>
      </w:r>
      <w:r>
        <w:t xml:space="preserve"> {</w:t>
      </w:r>
    </w:p>
    <w:p w14:paraId="3F7E668A" w14:textId="77777777" w:rsidR="006F3964" w:rsidRDefault="00336CC3">
      <w:pPr>
        <w:pStyle w:val="PL"/>
      </w:pPr>
      <w:r>
        <w:t xml:space="preserve">                nrofCandidates-PEI-r17          </w:t>
      </w:r>
      <w:r>
        <w:rPr>
          <w:color w:val="993366"/>
        </w:rPr>
        <w:t>SEQUENCE</w:t>
      </w:r>
      <w:r>
        <w:t xml:space="preserve"> {</w:t>
      </w:r>
    </w:p>
    <w:p w14:paraId="6F30A2EF" w14:textId="77777777" w:rsidR="006F3964" w:rsidRDefault="00336CC3">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37E78CC2" w14:textId="77777777" w:rsidR="006F3964" w:rsidRDefault="00336CC3">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90FB18A" w14:textId="77777777" w:rsidR="006F3964" w:rsidRDefault="00336CC3">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7A1AC469" w14:textId="77777777" w:rsidR="006F3964" w:rsidRDefault="00336CC3">
      <w:pPr>
        <w:pStyle w:val="PL"/>
      </w:pPr>
      <w:r>
        <w:t xml:space="preserve">                },</w:t>
      </w:r>
    </w:p>
    <w:p w14:paraId="6FEDE2B5" w14:textId="77777777" w:rsidR="006F3964" w:rsidRDefault="00336CC3">
      <w:pPr>
        <w:pStyle w:val="PL"/>
      </w:pPr>
      <w:r>
        <w:t xml:space="preserve">                ...</w:t>
      </w:r>
    </w:p>
    <w:p w14:paraId="141F2F9E" w14:textId="77777777" w:rsidR="006F3964" w:rsidRDefault="00336CC3">
      <w:pPr>
        <w:pStyle w:val="PL"/>
        <w:rPr>
          <w:color w:val="808080"/>
        </w:rPr>
      </w:pPr>
      <w:r>
        <w:t xml:space="preserve">            }                                                                                           </w:t>
      </w:r>
      <w:r>
        <w:rPr>
          <w:color w:val="993366"/>
        </w:rPr>
        <w:t>OPTIONAL</w:t>
      </w:r>
      <w:r>
        <w:t xml:space="preserve">    </w:t>
      </w:r>
      <w:r>
        <w:rPr>
          <w:color w:val="808080"/>
        </w:rPr>
        <w:t>-- Need R</w:t>
      </w:r>
    </w:p>
    <w:p w14:paraId="0B728F9A" w14:textId="77777777" w:rsidR="006F3964" w:rsidRDefault="00336CC3">
      <w:pPr>
        <w:pStyle w:val="PL"/>
      </w:pPr>
      <w:r>
        <w:lastRenderedPageBreak/>
        <w:t xml:space="preserve">        }</w:t>
      </w:r>
    </w:p>
    <w:p w14:paraId="44FBBA32" w14:textId="77777777" w:rsidR="006F3964" w:rsidRDefault="00336CC3">
      <w:pPr>
        <w:pStyle w:val="PL"/>
        <w:rPr>
          <w:color w:val="808080"/>
        </w:rPr>
      </w:pPr>
      <w:r>
        <w:t xml:space="preserve">    }                                                                                                   </w:t>
      </w:r>
      <w:r>
        <w:rPr>
          <w:color w:val="993366"/>
        </w:rPr>
        <w:t>OPTIONAL</w:t>
      </w:r>
      <w:r>
        <w:t xml:space="preserve">,   </w:t>
      </w:r>
      <w:r>
        <w:rPr>
          <w:color w:val="808080"/>
        </w:rPr>
        <w:t>-- Need R</w:t>
      </w:r>
    </w:p>
    <w:p w14:paraId="0822F34C" w14:textId="77777777" w:rsidR="006F3964" w:rsidRDefault="00336CC3">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FDC6A00" w14:textId="77777777" w:rsidR="006F3964" w:rsidRDefault="00336CC3">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5DB4F1B" w14:textId="77777777" w:rsidR="006F3964" w:rsidRDefault="00336CC3">
      <w:pPr>
        <w:pStyle w:val="PL"/>
      </w:pPr>
      <w:r>
        <w:t>}</w:t>
      </w:r>
    </w:p>
    <w:p w14:paraId="49766EC3" w14:textId="77777777" w:rsidR="006F3964" w:rsidRDefault="006F3964">
      <w:pPr>
        <w:pStyle w:val="PL"/>
      </w:pPr>
    </w:p>
    <w:p w14:paraId="5F841245" w14:textId="77777777" w:rsidR="006F3964" w:rsidRDefault="00336CC3">
      <w:pPr>
        <w:pStyle w:val="PL"/>
        <w:rPr>
          <w:color w:val="808080"/>
        </w:rPr>
      </w:pPr>
      <w:r>
        <w:rPr>
          <w:color w:val="808080"/>
        </w:rPr>
        <w:t>-- TAG-SEARCHSPACE-STOP</w:t>
      </w:r>
    </w:p>
    <w:p w14:paraId="68BDBC54" w14:textId="77777777" w:rsidR="006F3964" w:rsidRDefault="00336CC3">
      <w:pPr>
        <w:pStyle w:val="PL"/>
        <w:rPr>
          <w:color w:val="808080"/>
        </w:rPr>
      </w:pPr>
      <w:r>
        <w:rPr>
          <w:color w:val="808080"/>
        </w:rPr>
        <w:t>-- ASN1STOP</w:t>
      </w:r>
    </w:p>
    <w:p w14:paraId="51EEC57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7C915FC" w14:textId="77777777">
        <w:tc>
          <w:tcPr>
            <w:tcW w:w="14173" w:type="dxa"/>
            <w:tcBorders>
              <w:top w:val="single" w:sz="4" w:space="0" w:color="auto"/>
              <w:left w:val="single" w:sz="4" w:space="0" w:color="auto"/>
              <w:bottom w:val="single" w:sz="4" w:space="0" w:color="auto"/>
              <w:right w:val="single" w:sz="4" w:space="0" w:color="auto"/>
            </w:tcBorders>
          </w:tcPr>
          <w:p w14:paraId="501B70F4" w14:textId="77777777" w:rsidR="006F3964" w:rsidRDefault="00336CC3">
            <w:pPr>
              <w:pStyle w:val="TAH"/>
              <w:rPr>
                <w:szCs w:val="22"/>
                <w:lang w:eastAsia="sv-SE"/>
              </w:rPr>
            </w:pPr>
            <w:r>
              <w:rPr>
                <w:i/>
                <w:szCs w:val="22"/>
                <w:lang w:eastAsia="sv-SE"/>
              </w:rPr>
              <w:lastRenderedPageBreak/>
              <w:t xml:space="preserve">SearchSpace </w:t>
            </w:r>
            <w:r>
              <w:rPr>
                <w:szCs w:val="22"/>
                <w:lang w:eastAsia="sv-SE"/>
              </w:rPr>
              <w:t>field descriptions</w:t>
            </w:r>
          </w:p>
        </w:tc>
      </w:tr>
      <w:tr w:rsidR="006F3964" w14:paraId="2B490BD7" w14:textId="77777777">
        <w:tc>
          <w:tcPr>
            <w:tcW w:w="14173" w:type="dxa"/>
            <w:tcBorders>
              <w:top w:val="single" w:sz="4" w:space="0" w:color="auto"/>
              <w:left w:val="single" w:sz="4" w:space="0" w:color="auto"/>
              <w:bottom w:val="single" w:sz="4" w:space="0" w:color="auto"/>
              <w:right w:val="single" w:sz="4" w:space="0" w:color="auto"/>
            </w:tcBorders>
          </w:tcPr>
          <w:p w14:paraId="085D3A1E" w14:textId="77777777" w:rsidR="006F3964" w:rsidRDefault="00336CC3">
            <w:pPr>
              <w:pStyle w:val="TAL"/>
              <w:rPr>
                <w:szCs w:val="22"/>
                <w:lang w:eastAsia="sv-SE"/>
              </w:rPr>
            </w:pPr>
            <w:r>
              <w:rPr>
                <w:b/>
                <w:i/>
                <w:szCs w:val="22"/>
                <w:lang w:eastAsia="sv-SE"/>
              </w:rPr>
              <w:t>common</w:t>
            </w:r>
          </w:p>
          <w:p w14:paraId="7B8B5501" w14:textId="77777777" w:rsidR="006F3964" w:rsidRDefault="00336CC3">
            <w:pPr>
              <w:pStyle w:val="TAL"/>
              <w:rPr>
                <w:szCs w:val="22"/>
                <w:lang w:eastAsia="sv-SE"/>
              </w:rPr>
            </w:pPr>
            <w:r>
              <w:rPr>
                <w:szCs w:val="22"/>
                <w:lang w:eastAsia="sv-SE"/>
              </w:rPr>
              <w:t>Configures this search space as common search space (CSS) and DCI formats to monitor.</w:t>
            </w:r>
          </w:p>
        </w:tc>
      </w:tr>
      <w:tr w:rsidR="006F3964" w14:paraId="010484FE" w14:textId="77777777">
        <w:tc>
          <w:tcPr>
            <w:tcW w:w="14173" w:type="dxa"/>
            <w:tcBorders>
              <w:top w:val="single" w:sz="4" w:space="0" w:color="auto"/>
              <w:left w:val="single" w:sz="4" w:space="0" w:color="auto"/>
              <w:bottom w:val="single" w:sz="4" w:space="0" w:color="auto"/>
              <w:right w:val="single" w:sz="4" w:space="0" w:color="auto"/>
            </w:tcBorders>
          </w:tcPr>
          <w:p w14:paraId="2C57EFFA" w14:textId="77777777" w:rsidR="006F3964" w:rsidRDefault="00336CC3">
            <w:pPr>
              <w:pStyle w:val="TAL"/>
              <w:rPr>
                <w:szCs w:val="22"/>
                <w:lang w:eastAsia="sv-SE"/>
              </w:rPr>
            </w:pPr>
            <w:r>
              <w:rPr>
                <w:b/>
                <w:i/>
                <w:szCs w:val="22"/>
                <w:lang w:eastAsia="sv-SE"/>
              </w:rPr>
              <w:t>controlResourceSetId</w:t>
            </w:r>
          </w:p>
          <w:p w14:paraId="449E1E7D" w14:textId="77777777" w:rsidR="006F3964" w:rsidRDefault="00336CC3">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F3964" w14:paraId="1E0E69B7" w14:textId="77777777">
        <w:tc>
          <w:tcPr>
            <w:tcW w:w="14173" w:type="dxa"/>
            <w:tcBorders>
              <w:top w:val="single" w:sz="4" w:space="0" w:color="auto"/>
              <w:left w:val="single" w:sz="4" w:space="0" w:color="auto"/>
              <w:bottom w:val="single" w:sz="4" w:space="0" w:color="auto"/>
              <w:right w:val="single" w:sz="4" w:space="0" w:color="auto"/>
            </w:tcBorders>
          </w:tcPr>
          <w:p w14:paraId="256EC71D" w14:textId="77777777" w:rsidR="006F3964" w:rsidRDefault="00336CC3">
            <w:pPr>
              <w:pStyle w:val="TAL"/>
              <w:rPr>
                <w:rFonts w:eastAsia="SimSun"/>
                <w:b/>
                <w:bCs/>
                <w:i/>
                <w:iCs/>
                <w:lang w:eastAsia="sv-SE"/>
              </w:rPr>
            </w:pPr>
            <w:r>
              <w:rPr>
                <w:rFonts w:eastAsia="SimSun"/>
                <w:b/>
                <w:bCs/>
                <w:i/>
                <w:iCs/>
                <w:lang w:eastAsia="sv-SE"/>
              </w:rPr>
              <w:t>dummy1, dummy2</w:t>
            </w:r>
          </w:p>
          <w:p w14:paraId="25D957EA" w14:textId="77777777" w:rsidR="006F3964" w:rsidRDefault="00336CC3">
            <w:pPr>
              <w:pStyle w:val="TAL"/>
              <w:rPr>
                <w:lang w:eastAsia="sv-SE"/>
              </w:rPr>
            </w:pPr>
            <w:r>
              <w:rPr>
                <w:rFonts w:eastAsia="SimSun"/>
                <w:lang w:eastAsia="sv-SE"/>
              </w:rPr>
              <w:t>This field is not used in the specification. If received it shall be ignored by the UE.</w:t>
            </w:r>
          </w:p>
        </w:tc>
      </w:tr>
      <w:tr w:rsidR="006F3964" w14:paraId="2C72BCB3" w14:textId="77777777">
        <w:tc>
          <w:tcPr>
            <w:tcW w:w="14173" w:type="dxa"/>
            <w:tcBorders>
              <w:top w:val="single" w:sz="4" w:space="0" w:color="auto"/>
              <w:left w:val="single" w:sz="4" w:space="0" w:color="auto"/>
              <w:bottom w:val="single" w:sz="4" w:space="0" w:color="auto"/>
              <w:right w:val="single" w:sz="4" w:space="0" w:color="auto"/>
            </w:tcBorders>
          </w:tcPr>
          <w:p w14:paraId="29FA4811" w14:textId="77777777" w:rsidR="006F3964" w:rsidRDefault="00336CC3">
            <w:pPr>
              <w:pStyle w:val="TAL"/>
              <w:rPr>
                <w:szCs w:val="22"/>
                <w:lang w:eastAsia="sv-SE"/>
              </w:rPr>
            </w:pPr>
            <w:r>
              <w:rPr>
                <w:b/>
                <w:i/>
                <w:szCs w:val="22"/>
                <w:lang w:eastAsia="sv-SE"/>
              </w:rPr>
              <w:t>dci-Format0-0-AndFormat1-0</w:t>
            </w:r>
          </w:p>
          <w:p w14:paraId="01AB8750" w14:textId="77777777" w:rsidR="006F3964" w:rsidRDefault="00336CC3">
            <w:pPr>
              <w:pStyle w:val="TAL"/>
              <w:rPr>
                <w:szCs w:val="22"/>
                <w:lang w:eastAsia="sv-SE"/>
              </w:rPr>
            </w:pPr>
            <w:r>
              <w:rPr>
                <w:szCs w:val="22"/>
                <w:lang w:eastAsia="sv-SE"/>
              </w:rPr>
              <w:t>If configured, the UE monitors the DCI formats 0_0 and 1_0 according to TS 38.213 [13], clause 10.1.</w:t>
            </w:r>
          </w:p>
        </w:tc>
      </w:tr>
      <w:tr w:rsidR="006F3964" w14:paraId="583E08B2" w14:textId="77777777">
        <w:tc>
          <w:tcPr>
            <w:tcW w:w="14173" w:type="dxa"/>
            <w:tcBorders>
              <w:top w:val="single" w:sz="4" w:space="0" w:color="auto"/>
              <w:left w:val="single" w:sz="4" w:space="0" w:color="auto"/>
              <w:bottom w:val="single" w:sz="4" w:space="0" w:color="auto"/>
              <w:right w:val="single" w:sz="4" w:space="0" w:color="auto"/>
            </w:tcBorders>
          </w:tcPr>
          <w:p w14:paraId="48BDFCCD" w14:textId="77777777" w:rsidR="006F3964" w:rsidRDefault="00336CC3">
            <w:pPr>
              <w:pStyle w:val="TAL"/>
              <w:rPr>
                <w:szCs w:val="22"/>
                <w:lang w:eastAsia="sv-SE"/>
              </w:rPr>
            </w:pPr>
            <w:r>
              <w:rPr>
                <w:b/>
                <w:i/>
                <w:szCs w:val="22"/>
                <w:lang w:eastAsia="sv-SE"/>
              </w:rPr>
              <w:t>dci-Format2-0</w:t>
            </w:r>
          </w:p>
          <w:p w14:paraId="3B982E89" w14:textId="77777777" w:rsidR="006F3964" w:rsidRDefault="00336CC3">
            <w:pPr>
              <w:pStyle w:val="TAL"/>
              <w:rPr>
                <w:szCs w:val="22"/>
                <w:lang w:eastAsia="sv-SE"/>
              </w:rPr>
            </w:pPr>
            <w:r>
              <w:rPr>
                <w:szCs w:val="22"/>
                <w:lang w:eastAsia="sv-SE"/>
              </w:rPr>
              <w:t>If configured, UE monitors the DCI format 2_0 according to TS 38.213 [13], clause 10.1, 11.1.1.</w:t>
            </w:r>
          </w:p>
        </w:tc>
      </w:tr>
      <w:tr w:rsidR="006F3964" w14:paraId="4717394C" w14:textId="77777777">
        <w:tc>
          <w:tcPr>
            <w:tcW w:w="14173" w:type="dxa"/>
            <w:tcBorders>
              <w:top w:val="single" w:sz="4" w:space="0" w:color="auto"/>
              <w:left w:val="single" w:sz="4" w:space="0" w:color="auto"/>
              <w:bottom w:val="single" w:sz="4" w:space="0" w:color="auto"/>
              <w:right w:val="single" w:sz="4" w:space="0" w:color="auto"/>
            </w:tcBorders>
          </w:tcPr>
          <w:p w14:paraId="5EE08714" w14:textId="77777777" w:rsidR="006F3964" w:rsidRDefault="00336CC3">
            <w:pPr>
              <w:pStyle w:val="TAL"/>
              <w:rPr>
                <w:szCs w:val="22"/>
                <w:lang w:eastAsia="sv-SE"/>
              </w:rPr>
            </w:pPr>
            <w:r>
              <w:rPr>
                <w:b/>
                <w:i/>
                <w:szCs w:val="22"/>
                <w:lang w:eastAsia="sv-SE"/>
              </w:rPr>
              <w:t>dci-Format2-1</w:t>
            </w:r>
          </w:p>
          <w:p w14:paraId="66AAF21D" w14:textId="77777777" w:rsidR="006F3964" w:rsidRDefault="00336CC3">
            <w:pPr>
              <w:pStyle w:val="TAL"/>
              <w:rPr>
                <w:szCs w:val="22"/>
                <w:lang w:eastAsia="sv-SE"/>
              </w:rPr>
            </w:pPr>
            <w:r>
              <w:rPr>
                <w:szCs w:val="22"/>
                <w:lang w:eastAsia="sv-SE"/>
              </w:rPr>
              <w:t>If configured, UE monitors the DCI format 2_1 according to TS 38.213 [13], clause 10.1, 11.2.</w:t>
            </w:r>
          </w:p>
        </w:tc>
      </w:tr>
      <w:tr w:rsidR="006F3964" w14:paraId="23FCB7BF" w14:textId="77777777">
        <w:tc>
          <w:tcPr>
            <w:tcW w:w="14173" w:type="dxa"/>
            <w:tcBorders>
              <w:top w:val="single" w:sz="4" w:space="0" w:color="auto"/>
              <w:left w:val="single" w:sz="4" w:space="0" w:color="auto"/>
              <w:bottom w:val="single" w:sz="4" w:space="0" w:color="auto"/>
              <w:right w:val="single" w:sz="4" w:space="0" w:color="auto"/>
            </w:tcBorders>
          </w:tcPr>
          <w:p w14:paraId="60FDEEA0" w14:textId="77777777" w:rsidR="006F3964" w:rsidRDefault="00336CC3">
            <w:pPr>
              <w:pStyle w:val="TAL"/>
              <w:rPr>
                <w:szCs w:val="22"/>
                <w:lang w:eastAsia="sv-SE"/>
              </w:rPr>
            </w:pPr>
            <w:r>
              <w:rPr>
                <w:b/>
                <w:i/>
                <w:szCs w:val="22"/>
                <w:lang w:eastAsia="sv-SE"/>
              </w:rPr>
              <w:t>dci-Format2-2</w:t>
            </w:r>
          </w:p>
          <w:p w14:paraId="08B85E0C" w14:textId="77777777" w:rsidR="006F3964" w:rsidRDefault="00336CC3">
            <w:pPr>
              <w:pStyle w:val="TAL"/>
              <w:rPr>
                <w:szCs w:val="22"/>
                <w:lang w:eastAsia="sv-SE"/>
              </w:rPr>
            </w:pPr>
            <w:r>
              <w:rPr>
                <w:szCs w:val="22"/>
                <w:lang w:eastAsia="sv-SE"/>
              </w:rPr>
              <w:t>If configured, UE monitors the DCI format 2_2 according to TS 38.213 [13], clause 10.1, 11.3.</w:t>
            </w:r>
          </w:p>
        </w:tc>
      </w:tr>
      <w:tr w:rsidR="006F3964" w14:paraId="374C893E" w14:textId="77777777">
        <w:tc>
          <w:tcPr>
            <w:tcW w:w="14173" w:type="dxa"/>
            <w:tcBorders>
              <w:top w:val="single" w:sz="4" w:space="0" w:color="auto"/>
              <w:left w:val="single" w:sz="4" w:space="0" w:color="auto"/>
              <w:bottom w:val="single" w:sz="4" w:space="0" w:color="auto"/>
              <w:right w:val="single" w:sz="4" w:space="0" w:color="auto"/>
            </w:tcBorders>
          </w:tcPr>
          <w:p w14:paraId="3121D582" w14:textId="77777777" w:rsidR="006F3964" w:rsidRDefault="00336CC3">
            <w:pPr>
              <w:pStyle w:val="TAL"/>
              <w:rPr>
                <w:szCs w:val="22"/>
                <w:lang w:eastAsia="sv-SE"/>
              </w:rPr>
            </w:pPr>
            <w:r>
              <w:rPr>
                <w:b/>
                <w:i/>
                <w:szCs w:val="22"/>
                <w:lang w:eastAsia="sv-SE"/>
              </w:rPr>
              <w:t>dci-Format2-3</w:t>
            </w:r>
          </w:p>
          <w:p w14:paraId="7A089BC3" w14:textId="77777777" w:rsidR="006F3964" w:rsidRDefault="00336CC3">
            <w:pPr>
              <w:pStyle w:val="TAL"/>
              <w:rPr>
                <w:szCs w:val="22"/>
                <w:lang w:eastAsia="sv-SE"/>
              </w:rPr>
            </w:pPr>
            <w:r>
              <w:rPr>
                <w:szCs w:val="22"/>
                <w:lang w:eastAsia="sv-SE"/>
              </w:rPr>
              <w:t>If configured, UE monitors the DCI format 2_3 according to TS 38.213 [13], clause 10.1, 11.4</w:t>
            </w:r>
          </w:p>
        </w:tc>
      </w:tr>
      <w:tr w:rsidR="006F3964" w14:paraId="7D10E8F2" w14:textId="77777777">
        <w:tc>
          <w:tcPr>
            <w:tcW w:w="14173" w:type="dxa"/>
            <w:tcBorders>
              <w:top w:val="single" w:sz="4" w:space="0" w:color="auto"/>
              <w:left w:val="single" w:sz="4" w:space="0" w:color="auto"/>
              <w:bottom w:val="single" w:sz="4" w:space="0" w:color="auto"/>
              <w:right w:val="single" w:sz="4" w:space="0" w:color="auto"/>
            </w:tcBorders>
          </w:tcPr>
          <w:p w14:paraId="0E39DDAD" w14:textId="77777777" w:rsidR="006F3964" w:rsidRDefault="00336CC3">
            <w:pPr>
              <w:pStyle w:val="TAL"/>
              <w:rPr>
                <w:b/>
                <w:bCs/>
                <w:i/>
                <w:iCs/>
                <w:lang w:eastAsia="zh-CN"/>
              </w:rPr>
            </w:pPr>
            <w:r>
              <w:rPr>
                <w:b/>
                <w:bCs/>
                <w:i/>
                <w:iCs/>
                <w:lang w:eastAsia="zh-CN"/>
              </w:rPr>
              <w:t>dci-Format2-4</w:t>
            </w:r>
          </w:p>
          <w:p w14:paraId="5CF9FAA1" w14:textId="77777777" w:rsidR="006F3964" w:rsidRDefault="00336CC3">
            <w:pPr>
              <w:pStyle w:val="TAL"/>
              <w:rPr>
                <w:b/>
                <w:i/>
                <w:szCs w:val="22"/>
                <w:lang w:eastAsia="sv-SE"/>
              </w:rPr>
            </w:pPr>
            <w:r>
              <w:rPr>
                <w:szCs w:val="22"/>
                <w:lang w:eastAsia="sv-SE"/>
              </w:rPr>
              <w:t>If configured, UE monitors the DCI format 2_4 according to TS 38.213 [13], clause 11.2A.</w:t>
            </w:r>
          </w:p>
        </w:tc>
      </w:tr>
      <w:tr w:rsidR="006F3964" w14:paraId="2C3E86B3" w14:textId="77777777">
        <w:tc>
          <w:tcPr>
            <w:tcW w:w="14173" w:type="dxa"/>
            <w:tcBorders>
              <w:top w:val="single" w:sz="4" w:space="0" w:color="auto"/>
              <w:left w:val="single" w:sz="4" w:space="0" w:color="auto"/>
              <w:bottom w:val="single" w:sz="4" w:space="0" w:color="auto"/>
              <w:right w:val="single" w:sz="4" w:space="0" w:color="auto"/>
            </w:tcBorders>
          </w:tcPr>
          <w:p w14:paraId="0CC592CA" w14:textId="77777777" w:rsidR="006F3964" w:rsidRDefault="00336CC3">
            <w:pPr>
              <w:pStyle w:val="TAL"/>
              <w:rPr>
                <w:szCs w:val="22"/>
                <w:lang w:eastAsia="sv-SE"/>
              </w:rPr>
            </w:pPr>
            <w:r>
              <w:rPr>
                <w:b/>
                <w:i/>
                <w:szCs w:val="22"/>
                <w:lang w:eastAsia="sv-SE"/>
              </w:rPr>
              <w:t>dci-Format2-5</w:t>
            </w:r>
          </w:p>
          <w:p w14:paraId="129D0110" w14:textId="77777777" w:rsidR="006F3964" w:rsidRDefault="00336CC3">
            <w:pPr>
              <w:pStyle w:val="TAL"/>
              <w:rPr>
                <w:b/>
                <w:i/>
                <w:szCs w:val="22"/>
                <w:lang w:eastAsia="sv-SE"/>
              </w:rPr>
            </w:pPr>
            <w:r>
              <w:rPr>
                <w:szCs w:val="22"/>
                <w:lang w:eastAsia="sv-SE"/>
              </w:rPr>
              <w:t>If configured, IAB-MT monitors the DCI format 2_5 according to TS 38.213 [13], clause 14.</w:t>
            </w:r>
          </w:p>
        </w:tc>
      </w:tr>
      <w:tr w:rsidR="006F3964" w14:paraId="4915F773" w14:textId="77777777">
        <w:tc>
          <w:tcPr>
            <w:tcW w:w="14173" w:type="dxa"/>
            <w:tcBorders>
              <w:top w:val="single" w:sz="4" w:space="0" w:color="auto"/>
              <w:left w:val="single" w:sz="4" w:space="0" w:color="auto"/>
              <w:bottom w:val="single" w:sz="4" w:space="0" w:color="auto"/>
              <w:right w:val="single" w:sz="4" w:space="0" w:color="auto"/>
            </w:tcBorders>
          </w:tcPr>
          <w:p w14:paraId="75C24A3B" w14:textId="77777777" w:rsidR="006F3964" w:rsidRDefault="00336CC3">
            <w:pPr>
              <w:pStyle w:val="TAL"/>
              <w:rPr>
                <w:szCs w:val="22"/>
                <w:lang w:eastAsia="sv-SE"/>
              </w:rPr>
            </w:pPr>
            <w:r>
              <w:rPr>
                <w:b/>
                <w:i/>
                <w:szCs w:val="22"/>
                <w:lang w:eastAsia="sv-SE"/>
              </w:rPr>
              <w:t>dci-Format2-6</w:t>
            </w:r>
          </w:p>
          <w:p w14:paraId="39A6A508" w14:textId="77777777" w:rsidR="006F3964" w:rsidRDefault="00336CC3">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F3964" w14:paraId="753B174C" w14:textId="77777777">
        <w:tc>
          <w:tcPr>
            <w:tcW w:w="14173" w:type="dxa"/>
            <w:tcBorders>
              <w:top w:val="single" w:sz="4" w:space="0" w:color="auto"/>
              <w:left w:val="single" w:sz="4" w:space="0" w:color="auto"/>
              <w:bottom w:val="single" w:sz="4" w:space="0" w:color="auto"/>
              <w:right w:val="single" w:sz="4" w:space="0" w:color="auto"/>
            </w:tcBorders>
          </w:tcPr>
          <w:p w14:paraId="6AC2E4EB" w14:textId="77777777" w:rsidR="006F3964" w:rsidRDefault="00336CC3">
            <w:pPr>
              <w:pStyle w:val="TAL"/>
              <w:rPr>
                <w:rFonts w:eastAsia="DengXian"/>
                <w:b/>
                <w:bCs/>
                <w:i/>
                <w:iCs/>
                <w:lang w:eastAsia="zh-CN"/>
              </w:rPr>
            </w:pPr>
            <w:r>
              <w:rPr>
                <w:b/>
                <w:bCs/>
                <w:i/>
                <w:iCs/>
                <w:lang w:eastAsia="zh-CN"/>
              </w:rPr>
              <w:t>dci-Format2-</w:t>
            </w:r>
            <w:r>
              <w:rPr>
                <w:rFonts w:eastAsia="DengXian"/>
                <w:b/>
                <w:bCs/>
                <w:i/>
                <w:iCs/>
                <w:lang w:eastAsia="zh-CN"/>
              </w:rPr>
              <w:t>7</w:t>
            </w:r>
          </w:p>
          <w:p w14:paraId="51D50C06" w14:textId="77777777" w:rsidR="006F3964" w:rsidRDefault="00336CC3">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6F3964" w14:paraId="5292D2DE" w14:textId="77777777">
        <w:tc>
          <w:tcPr>
            <w:tcW w:w="14173" w:type="dxa"/>
            <w:tcBorders>
              <w:top w:val="single" w:sz="4" w:space="0" w:color="auto"/>
              <w:left w:val="single" w:sz="4" w:space="0" w:color="auto"/>
              <w:bottom w:val="single" w:sz="4" w:space="0" w:color="auto"/>
              <w:right w:val="single" w:sz="4" w:space="0" w:color="auto"/>
            </w:tcBorders>
          </w:tcPr>
          <w:p w14:paraId="76F9A5A2" w14:textId="77777777" w:rsidR="006F3964" w:rsidRDefault="00336CC3">
            <w:pPr>
              <w:pStyle w:val="TAL"/>
              <w:rPr>
                <w:b/>
                <w:i/>
                <w:szCs w:val="22"/>
                <w:lang w:eastAsia="sv-SE"/>
              </w:rPr>
            </w:pPr>
            <w:r>
              <w:rPr>
                <w:b/>
                <w:i/>
                <w:szCs w:val="22"/>
                <w:lang w:eastAsia="sv-SE"/>
              </w:rPr>
              <w:t>dci-Format4-0</w:t>
            </w:r>
          </w:p>
          <w:p w14:paraId="62542EC3" w14:textId="77777777" w:rsidR="006F3964" w:rsidRDefault="00336CC3">
            <w:pPr>
              <w:pStyle w:val="TAL"/>
              <w:rPr>
                <w:b/>
                <w:i/>
                <w:szCs w:val="22"/>
                <w:lang w:eastAsia="sv-SE"/>
              </w:rPr>
            </w:pPr>
            <w:r>
              <w:rPr>
                <w:szCs w:val="22"/>
                <w:lang w:eastAsia="sv-SE"/>
              </w:rPr>
              <w:t>If configured, the UE monitors the DCI format 4_0 with CRC scrambled by MCCH-RNTI/G-RNTI according to TS 38.213 [13], clause [10.1].</w:t>
            </w:r>
          </w:p>
        </w:tc>
      </w:tr>
      <w:tr w:rsidR="006F3964" w14:paraId="6FC7B292" w14:textId="77777777">
        <w:tc>
          <w:tcPr>
            <w:tcW w:w="14173" w:type="dxa"/>
            <w:tcBorders>
              <w:top w:val="single" w:sz="4" w:space="0" w:color="auto"/>
              <w:left w:val="single" w:sz="4" w:space="0" w:color="auto"/>
              <w:bottom w:val="single" w:sz="4" w:space="0" w:color="auto"/>
              <w:right w:val="single" w:sz="4" w:space="0" w:color="auto"/>
            </w:tcBorders>
          </w:tcPr>
          <w:p w14:paraId="65B07B4B" w14:textId="77777777" w:rsidR="006F3964" w:rsidRDefault="00336CC3">
            <w:pPr>
              <w:pStyle w:val="TAL"/>
              <w:rPr>
                <w:b/>
                <w:i/>
                <w:szCs w:val="22"/>
                <w:lang w:eastAsia="sv-SE"/>
              </w:rPr>
            </w:pPr>
            <w:r>
              <w:rPr>
                <w:b/>
                <w:i/>
                <w:szCs w:val="22"/>
                <w:lang w:eastAsia="sv-SE"/>
              </w:rPr>
              <w:t>dci-Format4-1-AndFormat4-2</w:t>
            </w:r>
          </w:p>
          <w:p w14:paraId="3E76D49F" w14:textId="77777777" w:rsidR="006F3964" w:rsidRDefault="00336CC3">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6F3964" w14:paraId="4CA4F61D" w14:textId="77777777">
        <w:tc>
          <w:tcPr>
            <w:tcW w:w="14173" w:type="dxa"/>
            <w:tcBorders>
              <w:top w:val="single" w:sz="4" w:space="0" w:color="auto"/>
              <w:left w:val="single" w:sz="4" w:space="0" w:color="auto"/>
              <w:bottom w:val="single" w:sz="4" w:space="0" w:color="auto"/>
              <w:right w:val="single" w:sz="4" w:space="0" w:color="auto"/>
            </w:tcBorders>
          </w:tcPr>
          <w:p w14:paraId="5B1A90EF" w14:textId="77777777" w:rsidR="006F3964" w:rsidRDefault="00336CC3">
            <w:pPr>
              <w:pStyle w:val="TAL"/>
              <w:rPr>
                <w:b/>
                <w:i/>
                <w:szCs w:val="22"/>
                <w:lang w:eastAsia="sv-SE"/>
              </w:rPr>
            </w:pPr>
            <w:r>
              <w:rPr>
                <w:b/>
                <w:i/>
                <w:szCs w:val="22"/>
                <w:lang w:eastAsia="sv-SE"/>
              </w:rPr>
              <w:t>dci-Format4-1</w:t>
            </w:r>
          </w:p>
          <w:p w14:paraId="25371172" w14:textId="77777777" w:rsidR="006F3964" w:rsidRDefault="00336CC3">
            <w:pPr>
              <w:pStyle w:val="TAL"/>
              <w:rPr>
                <w:b/>
                <w:i/>
                <w:szCs w:val="22"/>
                <w:lang w:eastAsia="sv-SE"/>
              </w:rPr>
            </w:pPr>
            <w:r>
              <w:rPr>
                <w:szCs w:val="22"/>
                <w:lang w:eastAsia="sv-SE"/>
              </w:rPr>
              <w:t>If configured, the UE monitors the DCI format 4_1 with CRC scrambled by G-RNTI/G-CS-RNTI according to TS 38.213 [13], clause [10.1].</w:t>
            </w:r>
          </w:p>
        </w:tc>
      </w:tr>
      <w:tr w:rsidR="006F3964" w14:paraId="1A5119AA" w14:textId="77777777">
        <w:tc>
          <w:tcPr>
            <w:tcW w:w="14173" w:type="dxa"/>
            <w:tcBorders>
              <w:top w:val="single" w:sz="4" w:space="0" w:color="auto"/>
              <w:left w:val="single" w:sz="4" w:space="0" w:color="auto"/>
              <w:bottom w:val="single" w:sz="4" w:space="0" w:color="auto"/>
              <w:right w:val="single" w:sz="4" w:space="0" w:color="auto"/>
            </w:tcBorders>
          </w:tcPr>
          <w:p w14:paraId="6F829D1C" w14:textId="77777777" w:rsidR="006F3964" w:rsidRDefault="00336CC3">
            <w:pPr>
              <w:pStyle w:val="TAL"/>
              <w:rPr>
                <w:szCs w:val="22"/>
                <w:lang w:eastAsia="sv-SE"/>
              </w:rPr>
            </w:pPr>
            <w:r>
              <w:rPr>
                <w:b/>
                <w:i/>
                <w:szCs w:val="22"/>
                <w:lang w:eastAsia="sv-SE"/>
              </w:rPr>
              <w:t>dci-Format4-2</w:t>
            </w:r>
          </w:p>
          <w:p w14:paraId="00D22E91" w14:textId="77777777" w:rsidR="006F3964" w:rsidRDefault="00336CC3">
            <w:pPr>
              <w:pStyle w:val="TAL"/>
              <w:rPr>
                <w:b/>
                <w:i/>
                <w:szCs w:val="22"/>
                <w:lang w:eastAsia="sv-SE"/>
              </w:rPr>
            </w:pPr>
            <w:r>
              <w:rPr>
                <w:szCs w:val="22"/>
                <w:lang w:eastAsia="sv-SE"/>
              </w:rPr>
              <w:t>If configured, the UE monitors the DCI format 4_2 with CRC scrambled by G-RNTI/G-CS-RNTI according to TS 38.213 [13], clause [10.1].</w:t>
            </w:r>
          </w:p>
        </w:tc>
      </w:tr>
      <w:tr w:rsidR="006F3964" w14:paraId="1223C820" w14:textId="77777777">
        <w:tc>
          <w:tcPr>
            <w:tcW w:w="14173" w:type="dxa"/>
            <w:tcBorders>
              <w:top w:val="single" w:sz="4" w:space="0" w:color="auto"/>
              <w:left w:val="single" w:sz="4" w:space="0" w:color="auto"/>
              <w:bottom w:val="single" w:sz="4" w:space="0" w:color="auto"/>
              <w:right w:val="single" w:sz="4" w:space="0" w:color="auto"/>
            </w:tcBorders>
          </w:tcPr>
          <w:p w14:paraId="34524FF3" w14:textId="77777777" w:rsidR="006F3964" w:rsidRDefault="00336CC3">
            <w:pPr>
              <w:pStyle w:val="TAL"/>
              <w:rPr>
                <w:szCs w:val="22"/>
                <w:lang w:eastAsia="sv-SE"/>
              </w:rPr>
            </w:pPr>
            <w:r>
              <w:rPr>
                <w:b/>
                <w:i/>
                <w:szCs w:val="22"/>
                <w:lang w:eastAsia="sv-SE"/>
              </w:rPr>
              <w:t>dci-Formats</w:t>
            </w:r>
          </w:p>
          <w:p w14:paraId="54D1DD4D" w14:textId="77777777" w:rsidR="006F3964" w:rsidRDefault="00336CC3">
            <w:pPr>
              <w:pStyle w:val="TAL"/>
              <w:rPr>
                <w:szCs w:val="22"/>
                <w:lang w:eastAsia="sv-SE"/>
              </w:rPr>
            </w:pPr>
            <w:r>
              <w:rPr>
                <w:szCs w:val="22"/>
                <w:lang w:eastAsia="sv-SE"/>
              </w:rPr>
              <w:t>Indicates whether the UE monitors in this USS for DCI formats 0-0 and 1-0 or for formats 0-1 and 1-1.</w:t>
            </w:r>
          </w:p>
        </w:tc>
      </w:tr>
      <w:tr w:rsidR="006F3964" w14:paraId="7A5718A0" w14:textId="77777777">
        <w:tc>
          <w:tcPr>
            <w:tcW w:w="14173" w:type="dxa"/>
            <w:tcBorders>
              <w:top w:val="single" w:sz="4" w:space="0" w:color="auto"/>
              <w:left w:val="single" w:sz="4" w:space="0" w:color="auto"/>
              <w:bottom w:val="single" w:sz="4" w:space="0" w:color="auto"/>
              <w:right w:val="single" w:sz="4" w:space="0" w:color="auto"/>
            </w:tcBorders>
          </w:tcPr>
          <w:p w14:paraId="01C13A10" w14:textId="77777777" w:rsidR="006F3964" w:rsidRDefault="00336CC3">
            <w:pPr>
              <w:pStyle w:val="TAL"/>
              <w:rPr>
                <w:b/>
                <w:i/>
                <w:szCs w:val="22"/>
                <w:lang w:eastAsia="sv-SE"/>
              </w:rPr>
            </w:pPr>
            <w:r>
              <w:rPr>
                <w:b/>
                <w:i/>
                <w:szCs w:val="22"/>
                <w:lang w:eastAsia="sv-SE"/>
              </w:rPr>
              <w:lastRenderedPageBreak/>
              <w:t>dci-FormatsExt</w:t>
            </w:r>
          </w:p>
          <w:p w14:paraId="6CDD2165" w14:textId="77777777" w:rsidR="006F3964" w:rsidRDefault="00336CC3">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F3964" w14:paraId="3D5AA5AD" w14:textId="77777777">
        <w:tc>
          <w:tcPr>
            <w:tcW w:w="14173" w:type="dxa"/>
            <w:tcBorders>
              <w:top w:val="single" w:sz="4" w:space="0" w:color="auto"/>
              <w:left w:val="single" w:sz="4" w:space="0" w:color="auto"/>
              <w:bottom w:val="single" w:sz="4" w:space="0" w:color="auto"/>
              <w:right w:val="single" w:sz="4" w:space="0" w:color="auto"/>
            </w:tcBorders>
          </w:tcPr>
          <w:p w14:paraId="7A58A97C" w14:textId="77777777" w:rsidR="006F3964" w:rsidRDefault="00336CC3">
            <w:pPr>
              <w:pStyle w:val="TAL"/>
              <w:rPr>
                <w:b/>
                <w:bCs/>
                <w:i/>
                <w:iCs/>
              </w:rPr>
            </w:pPr>
            <w:r>
              <w:rPr>
                <w:b/>
                <w:bCs/>
                <w:i/>
                <w:iCs/>
              </w:rPr>
              <w:t>dci-Formats-MT</w:t>
            </w:r>
          </w:p>
          <w:p w14:paraId="366AE186" w14:textId="77777777" w:rsidR="006F3964" w:rsidRDefault="00336CC3">
            <w:pPr>
              <w:pStyle w:val="TAL"/>
              <w:rPr>
                <w:b/>
                <w:i/>
                <w:szCs w:val="22"/>
                <w:lang w:eastAsia="sv-SE"/>
              </w:rPr>
            </w:pPr>
            <w:r>
              <w:t>Indicates whether the IAB-MT monitors the DCI formats 2-5 according to TS 38.213 [13], clause 14.</w:t>
            </w:r>
          </w:p>
        </w:tc>
      </w:tr>
      <w:tr w:rsidR="006F3964" w14:paraId="78510D61" w14:textId="77777777">
        <w:tc>
          <w:tcPr>
            <w:tcW w:w="14173" w:type="dxa"/>
            <w:tcBorders>
              <w:top w:val="single" w:sz="4" w:space="0" w:color="auto"/>
              <w:left w:val="single" w:sz="4" w:space="0" w:color="auto"/>
              <w:bottom w:val="single" w:sz="4" w:space="0" w:color="auto"/>
              <w:right w:val="single" w:sz="4" w:space="0" w:color="auto"/>
            </w:tcBorders>
          </w:tcPr>
          <w:p w14:paraId="5992A913" w14:textId="77777777" w:rsidR="006F3964" w:rsidRDefault="00336CC3">
            <w:pPr>
              <w:pStyle w:val="TAL"/>
              <w:rPr>
                <w:b/>
                <w:bCs/>
                <w:i/>
                <w:iCs/>
                <w:lang w:eastAsia="sv-SE"/>
              </w:rPr>
            </w:pPr>
            <w:r>
              <w:rPr>
                <w:b/>
                <w:bCs/>
                <w:i/>
                <w:iCs/>
                <w:lang w:eastAsia="sv-SE"/>
              </w:rPr>
              <w:t>dci-FormatsSL</w:t>
            </w:r>
          </w:p>
          <w:p w14:paraId="6A6D25D3" w14:textId="77777777" w:rsidR="006F3964" w:rsidRDefault="00336CC3">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F3964" w14:paraId="325D76DA" w14:textId="77777777">
        <w:tc>
          <w:tcPr>
            <w:tcW w:w="14173" w:type="dxa"/>
            <w:tcBorders>
              <w:top w:val="single" w:sz="4" w:space="0" w:color="auto"/>
              <w:left w:val="single" w:sz="4" w:space="0" w:color="auto"/>
              <w:bottom w:val="single" w:sz="4" w:space="0" w:color="auto"/>
              <w:right w:val="single" w:sz="4" w:space="0" w:color="auto"/>
            </w:tcBorders>
          </w:tcPr>
          <w:p w14:paraId="587B3A7F" w14:textId="77777777" w:rsidR="006F3964" w:rsidRDefault="00336CC3">
            <w:pPr>
              <w:pStyle w:val="TAL"/>
              <w:rPr>
                <w:szCs w:val="22"/>
                <w:lang w:eastAsia="sv-SE"/>
              </w:rPr>
            </w:pPr>
            <w:r>
              <w:rPr>
                <w:b/>
                <w:i/>
                <w:szCs w:val="22"/>
                <w:lang w:eastAsia="sv-SE"/>
              </w:rPr>
              <w:t>duration</w:t>
            </w:r>
          </w:p>
          <w:p w14:paraId="0A800882" w14:textId="77777777" w:rsidR="006F3964" w:rsidRDefault="00336CC3">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D32C0E" w14:textId="77777777" w:rsidR="006F3964" w:rsidRDefault="00336CC3">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C4E0434" w14:textId="77777777" w:rsidR="006F3964" w:rsidRDefault="006F3964">
            <w:pPr>
              <w:pStyle w:val="TAL"/>
              <w:rPr>
                <w:sz w:val="16"/>
                <w:lang w:eastAsia="sv-SE"/>
              </w:rPr>
            </w:pPr>
          </w:p>
          <w:p w14:paraId="5804271D" w14:textId="77777777" w:rsidR="006F3964" w:rsidRDefault="00336CC3">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F3964" w14:paraId="1A6D936B" w14:textId="77777777">
        <w:tc>
          <w:tcPr>
            <w:tcW w:w="14173" w:type="dxa"/>
            <w:tcBorders>
              <w:top w:val="single" w:sz="4" w:space="0" w:color="auto"/>
              <w:left w:val="single" w:sz="4" w:space="0" w:color="auto"/>
              <w:bottom w:val="single" w:sz="4" w:space="0" w:color="auto"/>
              <w:right w:val="single" w:sz="4" w:space="0" w:color="auto"/>
            </w:tcBorders>
          </w:tcPr>
          <w:p w14:paraId="46A55193" w14:textId="77777777" w:rsidR="006F3964" w:rsidRDefault="00336CC3">
            <w:pPr>
              <w:pStyle w:val="TAL"/>
              <w:rPr>
                <w:szCs w:val="22"/>
                <w:lang w:eastAsia="sv-SE"/>
              </w:rPr>
            </w:pPr>
            <w:r>
              <w:rPr>
                <w:b/>
                <w:i/>
                <w:szCs w:val="22"/>
                <w:lang w:eastAsia="sv-SE"/>
              </w:rPr>
              <w:t>freqMonitorLocations</w:t>
            </w:r>
          </w:p>
          <w:p w14:paraId="4F376013" w14:textId="77777777" w:rsidR="006F3964" w:rsidRDefault="00336CC3">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F3964" w14:paraId="4D6982F8" w14:textId="77777777">
        <w:tc>
          <w:tcPr>
            <w:tcW w:w="14173" w:type="dxa"/>
            <w:tcBorders>
              <w:top w:val="single" w:sz="4" w:space="0" w:color="auto"/>
              <w:left w:val="single" w:sz="4" w:space="0" w:color="auto"/>
              <w:bottom w:val="single" w:sz="4" w:space="0" w:color="auto"/>
              <w:right w:val="single" w:sz="4" w:space="0" w:color="auto"/>
            </w:tcBorders>
          </w:tcPr>
          <w:p w14:paraId="78BD3387" w14:textId="77777777" w:rsidR="006F3964" w:rsidRDefault="00336CC3">
            <w:pPr>
              <w:pStyle w:val="TAL"/>
              <w:rPr>
                <w:szCs w:val="22"/>
                <w:lang w:eastAsia="sv-SE"/>
              </w:rPr>
            </w:pPr>
            <w:r>
              <w:rPr>
                <w:b/>
                <w:i/>
                <w:szCs w:val="22"/>
                <w:lang w:eastAsia="sv-SE"/>
              </w:rPr>
              <w:lastRenderedPageBreak/>
              <w:t>monitoringSlotPeriodicityAndOffset</w:t>
            </w:r>
          </w:p>
          <w:p w14:paraId="0D6EC313" w14:textId="77777777" w:rsidR="006F3964" w:rsidRDefault="00336CC3">
            <w:pPr>
              <w:pStyle w:val="TAL"/>
              <w:rPr>
                <w:szCs w:val="22"/>
                <w:lang w:eastAsia="sv-SE"/>
              </w:rPr>
            </w:pPr>
            <w:r>
              <w:rPr>
                <w:szCs w:val="22"/>
                <w:lang w:eastAsia="sv-SE"/>
              </w:rPr>
              <w:t>Slots for PDCCH Monitoring configured as periodicity and offset.</w:t>
            </w:r>
          </w:p>
          <w:p w14:paraId="6D3E5B49" w14:textId="77777777" w:rsidR="006F3964" w:rsidRDefault="00336CC3">
            <w:pPr>
              <w:pStyle w:val="TAL"/>
              <w:rPr>
                <w:szCs w:val="22"/>
                <w:lang w:eastAsia="sv-SE"/>
              </w:rPr>
            </w:pPr>
            <w:r>
              <w:rPr>
                <w:szCs w:val="22"/>
                <w:lang w:eastAsia="sv-SE"/>
              </w:rPr>
              <w:t>For SCS 15, 30, 60, and 120 kHz and if the UE is configured to monitor:</w:t>
            </w:r>
          </w:p>
          <w:p w14:paraId="0C40DFE1" w14:textId="77777777" w:rsidR="006F3964" w:rsidRDefault="00336CC3">
            <w:pPr>
              <w:pStyle w:val="TAL"/>
              <w:rPr>
                <w:szCs w:val="22"/>
                <w:lang w:eastAsia="sv-SE"/>
              </w:rPr>
            </w:pPr>
            <w:r>
              <w:rPr>
                <w:szCs w:val="22"/>
                <w:lang w:eastAsia="sv-SE"/>
              </w:rPr>
              <w:t>- DCI format 2_1, only the values 'sl1', 'sl2' or 'sl4' are applicable.</w:t>
            </w:r>
          </w:p>
          <w:p w14:paraId="2FD984FE" w14:textId="77777777" w:rsidR="006F3964" w:rsidRDefault="00336CC3">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6CFDE56" w14:textId="77777777" w:rsidR="006F3964" w:rsidRDefault="00336CC3">
            <w:pPr>
              <w:pStyle w:val="TAL"/>
              <w:rPr>
                <w:szCs w:val="22"/>
                <w:lang w:eastAsia="sv-SE"/>
              </w:rPr>
            </w:pPr>
            <w:r>
              <w:rPr>
                <w:szCs w:val="22"/>
                <w:lang w:eastAsia="sv-SE"/>
              </w:rPr>
              <w:t>- DCI format 2_4, only the values 'sl1', 'sl2', 'sl4', 'sl5', 'sl8' and 'sl10' are applicable.</w:t>
            </w:r>
          </w:p>
          <w:p w14:paraId="2F916FD2" w14:textId="77777777" w:rsidR="006F3964" w:rsidRDefault="00336CC3">
            <w:pPr>
              <w:pStyle w:val="TAL"/>
              <w:rPr>
                <w:szCs w:val="22"/>
                <w:lang w:eastAsia="sv-SE"/>
              </w:rPr>
            </w:pPr>
            <w:r>
              <w:rPr>
                <w:szCs w:val="22"/>
                <w:lang w:eastAsia="sv-SE"/>
              </w:rPr>
              <w:t>For SCS 480 kHz and if the UE is configured to monitor:</w:t>
            </w:r>
          </w:p>
          <w:p w14:paraId="797B9850" w14:textId="77777777" w:rsidR="006F3964" w:rsidRDefault="00336CC3">
            <w:pPr>
              <w:pStyle w:val="TAL"/>
              <w:rPr>
                <w:szCs w:val="22"/>
                <w:lang w:eastAsia="sv-SE"/>
              </w:rPr>
            </w:pPr>
            <w:r>
              <w:rPr>
                <w:szCs w:val="22"/>
                <w:lang w:eastAsia="sv-SE"/>
              </w:rPr>
              <w:t>- DCI format 2_0, only the values 'sl4', 'sl8', 'sl16', 'sl20', 'sl32', 'sl40', 'sl64', and 'sl80' are applicable.</w:t>
            </w:r>
          </w:p>
          <w:p w14:paraId="158F2AC7" w14:textId="77777777" w:rsidR="006F3964" w:rsidRDefault="00336CC3">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068D58F" w14:textId="77777777" w:rsidR="006F3964" w:rsidRDefault="00336CC3">
            <w:pPr>
              <w:pStyle w:val="TAL"/>
              <w:rPr>
                <w:szCs w:val="22"/>
                <w:lang w:eastAsia="sv-SE"/>
              </w:rPr>
            </w:pPr>
            <w:r>
              <w:rPr>
                <w:szCs w:val="22"/>
                <w:lang w:eastAsia="sv-SE"/>
              </w:rPr>
              <w:t>- DCI format 2_4, only the values 'sl4', 'sl8', 'sl16', 'sl20', 'sl32', 'sl40' are applicable.</w:t>
            </w:r>
          </w:p>
          <w:p w14:paraId="40D58A71" w14:textId="77777777" w:rsidR="006F3964" w:rsidRDefault="00336CC3">
            <w:pPr>
              <w:pStyle w:val="TAL"/>
              <w:rPr>
                <w:szCs w:val="22"/>
                <w:lang w:eastAsia="sv-SE"/>
              </w:rPr>
            </w:pPr>
            <w:r>
              <w:rPr>
                <w:szCs w:val="22"/>
                <w:lang w:eastAsia="sv-SE"/>
              </w:rPr>
              <w:t>For SCS 960 kHz and if the UE is configured to monitor:</w:t>
            </w:r>
          </w:p>
          <w:p w14:paraId="5B2CF36E" w14:textId="77777777" w:rsidR="006F3964" w:rsidRDefault="00336CC3">
            <w:pPr>
              <w:pStyle w:val="TAL"/>
              <w:rPr>
                <w:szCs w:val="22"/>
                <w:lang w:eastAsia="sv-SE"/>
              </w:rPr>
            </w:pPr>
            <w:r>
              <w:rPr>
                <w:szCs w:val="22"/>
                <w:lang w:eastAsia="sv-SE"/>
              </w:rPr>
              <w:t>- DCI format 2_0, only the values 'sl8', 'sl16', 'sl32', 'sl40', 'sl64', 'sl80', 'sl128', and 'sl160' are applicable.</w:t>
            </w:r>
          </w:p>
          <w:p w14:paraId="6683AFC1" w14:textId="77777777" w:rsidR="006F3964" w:rsidRDefault="00336CC3">
            <w:pPr>
              <w:pStyle w:val="TAL"/>
              <w:rPr>
                <w:szCs w:val="22"/>
                <w:lang w:eastAsia="sv-SE"/>
              </w:rPr>
            </w:pPr>
            <w:r>
              <w:rPr>
                <w:szCs w:val="22"/>
                <w:lang w:eastAsia="sv-SE"/>
              </w:rPr>
              <w:t>- DCI format 2_1, only the values ′sl8′, ′sl16′, and 'sl32' are applicable.</w:t>
            </w:r>
          </w:p>
          <w:p w14:paraId="64FA756C" w14:textId="77777777" w:rsidR="006F3964" w:rsidRDefault="00336CC3">
            <w:pPr>
              <w:pStyle w:val="TAL"/>
              <w:rPr>
                <w:szCs w:val="22"/>
                <w:lang w:eastAsia="sv-SE"/>
              </w:rPr>
            </w:pPr>
            <w:r>
              <w:rPr>
                <w:szCs w:val="22"/>
                <w:lang w:eastAsia="sv-SE"/>
              </w:rPr>
              <w:t>- DCI format 2_4, only the values 'sl8', 'sl16', 'sl32', 'sl40', 'sl64', 'sl80' are applicable.</w:t>
            </w:r>
          </w:p>
          <w:p w14:paraId="7777A92A" w14:textId="77777777" w:rsidR="006F3964" w:rsidRDefault="006F3964">
            <w:pPr>
              <w:pStyle w:val="TAL"/>
              <w:rPr>
                <w:szCs w:val="22"/>
                <w:lang w:eastAsia="sv-SE"/>
              </w:rPr>
            </w:pPr>
          </w:p>
          <w:p w14:paraId="44A1B6E7" w14:textId="77777777" w:rsidR="006F3964" w:rsidRDefault="00336CC3">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AF2A57F" w14:textId="77777777" w:rsidR="006F3964" w:rsidRDefault="006F3964">
            <w:pPr>
              <w:pStyle w:val="TAL"/>
              <w:rPr>
                <w:szCs w:val="22"/>
                <w:lang w:eastAsia="sv-SE"/>
              </w:rPr>
            </w:pPr>
          </w:p>
          <w:p w14:paraId="19C3A9FE" w14:textId="77777777" w:rsidR="006F3964" w:rsidRDefault="00336CC3">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25D393D" w14:textId="77777777" w:rsidR="006F3964" w:rsidRDefault="00336CC3">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6F3964" w14:paraId="377360ED" w14:textId="77777777">
        <w:tc>
          <w:tcPr>
            <w:tcW w:w="14173" w:type="dxa"/>
            <w:tcBorders>
              <w:top w:val="single" w:sz="4" w:space="0" w:color="auto"/>
              <w:left w:val="single" w:sz="4" w:space="0" w:color="auto"/>
              <w:bottom w:val="single" w:sz="4" w:space="0" w:color="auto"/>
              <w:right w:val="single" w:sz="4" w:space="0" w:color="auto"/>
            </w:tcBorders>
          </w:tcPr>
          <w:p w14:paraId="63D24B92" w14:textId="77777777" w:rsidR="006F3964" w:rsidRDefault="00336CC3">
            <w:pPr>
              <w:pStyle w:val="TAL"/>
              <w:rPr>
                <w:b/>
                <w:bCs/>
                <w:i/>
                <w:iCs/>
                <w:lang w:eastAsia="sv-SE"/>
              </w:rPr>
            </w:pPr>
            <w:r>
              <w:rPr>
                <w:b/>
                <w:bCs/>
                <w:i/>
                <w:iCs/>
                <w:lang w:eastAsia="sv-SE"/>
              </w:rPr>
              <w:t>monitoringSlotsWithinSlotGroup</w:t>
            </w:r>
          </w:p>
          <w:p w14:paraId="15AA0AF7" w14:textId="77777777" w:rsidR="006F3964" w:rsidRDefault="00336CC3">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934" w:name="_Hlk109833350"/>
            <w:r>
              <w:t>The number of slots for multi-slot PDCCH monitoring is configured according to clause 10 in TS 38.213 [13].</w:t>
            </w:r>
            <w:bookmarkEnd w:id="2934"/>
          </w:p>
        </w:tc>
      </w:tr>
      <w:tr w:rsidR="006F3964" w14:paraId="4D08BD09" w14:textId="77777777">
        <w:tc>
          <w:tcPr>
            <w:tcW w:w="14173" w:type="dxa"/>
            <w:tcBorders>
              <w:top w:val="single" w:sz="4" w:space="0" w:color="auto"/>
              <w:left w:val="single" w:sz="4" w:space="0" w:color="auto"/>
              <w:bottom w:val="single" w:sz="4" w:space="0" w:color="auto"/>
              <w:right w:val="single" w:sz="4" w:space="0" w:color="auto"/>
            </w:tcBorders>
          </w:tcPr>
          <w:p w14:paraId="605A2A9B" w14:textId="77777777" w:rsidR="006F3964" w:rsidRDefault="00336CC3">
            <w:pPr>
              <w:pStyle w:val="TAL"/>
              <w:rPr>
                <w:szCs w:val="22"/>
                <w:lang w:eastAsia="sv-SE"/>
              </w:rPr>
            </w:pPr>
            <w:r>
              <w:rPr>
                <w:b/>
                <w:i/>
                <w:szCs w:val="22"/>
                <w:lang w:eastAsia="sv-SE"/>
              </w:rPr>
              <w:t>monitoringSymbolsWithinSlot</w:t>
            </w:r>
          </w:p>
          <w:p w14:paraId="7E215339" w14:textId="77777777" w:rsidR="006F3964" w:rsidRDefault="00336CC3">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F82A685" w14:textId="77777777" w:rsidR="006F3964" w:rsidRDefault="00336CC3">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23B1D0D" w14:textId="77777777" w:rsidR="006F3964" w:rsidRDefault="00336CC3">
            <w:pPr>
              <w:pStyle w:val="TAL"/>
              <w:rPr>
                <w:szCs w:val="22"/>
                <w:lang w:eastAsia="sv-SE"/>
              </w:rPr>
            </w:pPr>
            <w:r>
              <w:rPr>
                <w:szCs w:val="22"/>
                <w:lang w:eastAsia="sv-SE"/>
              </w:rPr>
              <w:t>See TS 38.213 [13], clause 10.</w:t>
            </w:r>
          </w:p>
          <w:p w14:paraId="20D6424F" w14:textId="77777777" w:rsidR="006F3964" w:rsidRDefault="00336CC3">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6BA8838" w14:textId="77777777" w:rsidR="006F3964" w:rsidRDefault="00336CC3">
            <w:pPr>
              <w:pStyle w:val="TAL"/>
              <w:rPr>
                <w:szCs w:val="22"/>
                <w:lang w:eastAsia="sv-SE"/>
              </w:rPr>
            </w:pPr>
            <w:r>
              <w:rPr>
                <w:szCs w:val="22"/>
                <w:lang w:eastAsia="sv-SE"/>
              </w:rPr>
              <w:t>See TS 38.213 [13], clause 10.</w:t>
            </w:r>
          </w:p>
        </w:tc>
      </w:tr>
      <w:tr w:rsidR="006F3964" w14:paraId="33D5C05D" w14:textId="77777777">
        <w:tc>
          <w:tcPr>
            <w:tcW w:w="14173" w:type="dxa"/>
            <w:tcBorders>
              <w:top w:val="single" w:sz="4" w:space="0" w:color="auto"/>
              <w:left w:val="single" w:sz="4" w:space="0" w:color="auto"/>
              <w:bottom w:val="single" w:sz="4" w:space="0" w:color="auto"/>
              <w:right w:val="single" w:sz="4" w:space="0" w:color="auto"/>
            </w:tcBorders>
          </w:tcPr>
          <w:p w14:paraId="6348E34D" w14:textId="77777777" w:rsidR="006F3964" w:rsidRDefault="00336CC3">
            <w:pPr>
              <w:pStyle w:val="TAL"/>
              <w:rPr>
                <w:b/>
                <w:bCs/>
                <w:i/>
                <w:iCs/>
                <w:lang w:eastAsia="sv-SE"/>
              </w:rPr>
            </w:pPr>
            <w:r>
              <w:rPr>
                <w:b/>
                <w:bCs/>
                <w:i/>
                <w:iCs/>
                <w:lang w:eastAsia="sv-SE"/>
              </w:rPr>
              <w:t>nrofCandidates-CI</w:t>
            </w:r>
          </w:p>
          <w:p w14:paraId="7E44E36D" w14:textId="77777777" w:rsidR="006F3964" w:rsidRDefault="00336CC3">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F3964" w14:paraId="151BCBD7" w14:textId="77777777">
        <w:tc>
          <w:tcPr>
            <w:tcW w:w="14173" w:type="dxa"/>
            <w:tcBorders>
              <w:top w:val="single" w:sz="4" w:space="0" w:color="auto"/>
              <w:left w:val="single" w:sz="4" w:space="0" w:color="auto"/>
              <w:bottom w:val="single" w:sz="4" w:space="0" w:color="auto"/>
              <w:right w:val="single" w:sz="4" w:space="0" w:color="auto"/>
            </w:tcBorders>
          </w:tcPr>
          <w:p w14:paraId="2A417BB0" w14:textId="77777777" w:rsidR="006F3964" w:rsidRDefault="00336CC3">
            <w:pPr>
              <w:pStyle w:val="TAL"/>
              <w:rPr>
                <w:b/>
                <w:bCs/>
                <w:i/>
                <w:iCs/>
                <w:lang w:eastAsia="sv-SE"/>
              </w:rPr>
            </w:pPr>
            <w:r>
              <w:rPr>
                <w:b/>
                <w:bCs/>
                <w:i/>
                <w:iCs/>
                <w:lang w:eastAsia="sv-SE"/>
              </w:rPr>
              <w:lastRenderedPageBreak/>
              <w:t>nrofCandidates-PEI</w:t>
            </w:r>
          </w:p>
          <w:p w14:paraId="2D32E8DA" w14:textId="77777777" w:rsidR="006F3964" w:rsidRDefault="00336CC3">
            <w:pPr>
              <w:pStyle w:val="TAL"/>
              <w:rPr>
                <w:lang w:eastAsia="sv-SE"/>
              </w:rPr>
            </w:pPr>
            <w:r>
              <w:rPr>
                <w:lang w:eastAsia="sv-SE"/>
              </w:rPr>
              <w:t>The number of PDCCH candidates specifically for format 2-7 for the configured aggregation level.</w:t>
            </w:r>
          </w:p>
        </w:tc>
      </w:tr>
      <w:tr w:rsidR="006F3964" w14:paraId="2D8D4188" w14:textId="77777777">
        <w:tc>
          <w:tcPr>
            <w:tcW w:w="14173" w:type="dxa"/>
            <w:tcBorders>
              <w:top w:val="single" w:sz="4" w:space="0" w:color="auto"/>
              <w:left w:val="single" w:sz="4" w:space="0" w:color="auto"/>
              <w:bottom w:val="single" w:sz="4" w:space="0" w:color="auto"/>
              <w:right w:val="single" w:sz="4" w:space="0" w:color="auto"/>
            </w:tcBorders>
          </w:tcPr>
          <w:p w14:paraId="6667A602" w14:textId="77777777" w:rsidR="006F3964" w:rsidRDefault="00336CC3">
            <w:pPr>
              <w:pStyle w:val="TAL"/>
              <w:rPr>
                <w:szCs w:val="22"/>
                <w:lang w:eastAsia="sv-SE"/>
              </w:rPr>
            </w:pPr>
            <w:r>
              <w:rPr>
                <w:b/>
                <w:i/>
                <w:szCs w:val="22"/>
                <w:lang w:eastAsia="sv-SE"/>
              </w:rPr>
              <w:t>nrofCandidates-SFI</w:t>
            </w:r>
          </w:p>
          <w:p w14:paraId="31588FB1" w14:textId="77777777" w:rsidR="006F3964" w:rsidRDefault="00336CC3">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F3964" w14:paraId="52825BA7" w14:textId="77777777">
        <w:tc>
          <w:tcPr>
            <w:tcW w:w="14173" w:type="dxa"/>
            <w:tcBorders>
              <w:top w:val="single" w:sz="4" w:space="0" w:color="auto"/>
              <w:left w:val="single" w:sz="4" w:space="0" w:color="auto"/>
              <w:bottom w:val="single" w:sz="4" w:space="0" w:color="auto"/>
              <w:right w:val="single" w:sz="4" w:space="0" w:color="auto"/>
            </w:tcBorders>
          </w:tcPr>
          <w:p w14:paraId="1F17DC25" w14:textId="77777777" w:rsidR="006F3964" w:rsidRDefault="00336CC3">
            <w:pPr>
              <w:pStyle w:val="TAL"/>
              <w:rPr>
                <w:szCs w:val="22"/>
                <w:lang w:eastAsia="sv-SE"/>
              </w:rPr>
            </w:pPr>
            <w:r>
              <w:rPr>
                <w:b/>
                <w:i/>
                <w:szCs w:val="22"/>
                <w:lang w:eastAsia="sv-SE"/>
              </w:rPr>
              <w:t>nrofCandidates</w:t>
            </w:r>
          </w:p>
          <w:p w14:paraId="716533D5" w14:textId="77777777" w:rsidR="006F3964" w:rsidRDefault="00336CC3">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F3964" w14:paraId="461B6C5B" w14:textId="77777777">
        <w:tc>
          <w:tcPr>
            <w:tcW w:w="14173" w:type="dxa"/>
            <w:tcBorders>
              <w:top w:val="single" w:sz="4" w:space="0" w:color="auto"/>
              <w:left w:val="single" w:sz="4" w:space="0" w:color="auto"/>
              <w:bottom w:val="single" w:sz="4" w:space="0" w:color="auto"/>
              <w:right w:val="single" w:sz="4" w:space="0" w:color="auto"/>
            </w:tcBorders>
          </w:tcPr>
          <w:p w14:paraId="6E02F772" w14:textId="77777777" w:rsidR="006F3964" w:rsidRDefault="00336CC3">
            <w:pPr>
              <w:pStyle w:val="TAL"/>
              <w:rPr>
                <w:szCs w:val="22"/>
                <w:lang w:eastAsia="sv-SE"/>
              </w:rPr>
            </w:pPr>
            <w:r>
              <w:rPr>
                <w:b/>
                <w:i/>
                <w:szCs w:val="22"/>
                <w:lang w:eastAsia="sv-SE"/>
              </w:rPr>
              <w:t>searchSpaceGroupIdList-r16, searchSpaceGroupIdList-r17</w:t>
            </w:r>
          </w:p>
          <w:p w14:paraId="02DBD232" w14:textId="77777777" w:rsidR="006F3964" w:rsidRDefault="00336CC3">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6F3964" w14:paraId="084898C0" w14:textId="77777777">
        <w:tc>
          <w:tcPr>
            <w:tcW w:w="14173" w:type="dxa"/>
            <w:tcBorders>
              <w:top w:val="single" w:sz="4" w:space="0" w:color="auto"/>
              <w:left w:val="single" w:sz="4" w:space="0" w:color="auto"/>
              <w:bottom w:val="single" w:sz="4" w:space="0" w:color="auto"/>
              <w:right w:val="single" w:sz="4" w:space="0" w:color="auto"/>
            </w:tcBorders>
          </w:tcPr>
          <w:p w14:paraId="2518AEA3" w14:textId="77777777" w:rsidR="006F3964" w:rsidRDefault="00336CC3">
            <w:pPr>
              <w:pStyle w:val="TAL"/>
              <w:rPr>
                <w:szCs w:val="22"/>
                <w:lang w:eastAsia="sv-SE"/>
              </w:rPr>
            </w:pPr>
            <w:r>
              <w:rPr>
                <w:b/>
                <w:i/>
                <w:szCs w:val="22"/>
                <w:lang w:eastAsia="sv-SE"/>
              </w:rPr>
              <w:t>searchSpaceId</w:t>
            </w:r>
          </w:p>
          <w:p w14:paraId="3EF069F3" w14:textId="77777777" w:rsidR="006F3964" w:rsidRDefault="00336CC3">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81D54BD" w14:textId="77777777" w:rsidR="006F3964" w:rsidRDefault="00336CC3">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F3964" w14:paraId="3D85373A" w14:textId="77777777">
        <w:tc>
          <w:tcPr>
            <w:tcW w:w="14173" w:type="dxa"/>
            <w:tcBorders>
              <w:top w:val="single" w:sz="4" w:space="0" w:color="auto"/>
              <w:left w:val="single" w:sz="4" w:space="0" w:color="auto"/>
              <w:bottom w:val="single" w:sz="4" w:space="0" w:color="auto"/>
              <w:right w:val="single" w:sz="4" w:space="0" w:color="auto"/>
            </w:tcBorders>
          </w:tcPr>
          <w:p w14:paraId="6418B92B" w14:textId="77777777" w:rsidR="006F3964" w:rsidRDefault="00336CC3">
            <w:pPr>
              <w:pStyle w:val="TAL"/>
              <w:rPr>
                <w:b/>
                <w:i/>
                <w:szCs w:val="22"/>
                <w:lang w:eastAsia="sv-SE"/>
              </w:rPr>
            </w:pPr>
            <w:r>
              <w:rPr>
                <w:b/>
                <w:i/>
                <w:szCs w:val="22"/>
                <w:lang w:eastAsia="sv-SE"/>
              </w:rPr>
              <w:t>SearchSpaceLinkingId</w:t>
            </w:r>
          </w:p>
          <w:p w14:paraId="23848209" w14:textId="77777777" w:rsidR="006F3964" w:rsidRDefault="00336CC3">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7D5DD3" w14:textId="77777777" w:rsidR="006F3964" w:rsidRDefault="00336CC3">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6F3964" w14:paraId="43F50748" w14:textId="77777777">
        <w:tc>
          <w:tcPr>
            <w:tcW w:w="14173" w:type="dxa"/>
            <w:tcBorders>
              <w:top w:val="single" w:sz="4" w:space="0" w:color="auto"/>
              <w:left w:val="single" w:sz="4" w:space="0" w:color="auto"/>
              <w:bottom w:val="single" w:sz="4" w:space="0" w:color="auto"/>
              <w:right w:val="single" w:sz="4" w:space="0" w:color="auto"/>
            </w:tcBorders>
          </w:tcPr>
          <w:p w14:paraId="3AA4822A" w14:textId="77777777" w:rsidR="006F3964" w:rsidRDefault="00336CC3">
            <w:pPr>
              <w:pStyle w:val="TAL"/>
              <w:rPr>
                <w:szCs w:val="22"/>
                <w:lang w:eastAsia="sv-SE"/>
              </w:rPr>
            </w:pPr>
            <w:r>
              <w:rPr>
                <w:b/>
                <w:i/>
                <w:szCs w:val="22"/>
                <w:lang w:eastAsia="sv-SE"/>
              </w:rPr>
              <w:t>searchSpaceType</w:t>
            </w:r>
          </w:p>
          <w:p w14:paraId="542253C8" w14:textId="77777777" w:rsidR="006F3964" w:rsidRDefault="00336CC3">
            <w:pPr>
              <w:pStyle w:val="TAL"/>
              <w:rPr>
                <w:szCs w:val="22"/>
                <w:lang w:eastAsia="sv-SE"/>
              </w:rPr>
            </w:pPr>
            <w:r>
              <w:rPr>
                <w:szCs w:val="22"/>
                <w:lang w:eastAsia="sv-SE"/>
              </w:rPr>
              <w:t>Indicates whether this is a common search space (present) or a UE specific search space as well as DCI formats to monitor for.</w:t>
            </w:r>
          </w:p>
        </w:tc>
      </w:tr>
      <w:tr w:rsidR="006F3964" w14:paraId="0367F865" w14:textId="77777777">
        <w:tc>
          <w:tcPr>
            <w:tcW w:w="14173" w:type="dxa"/>
            <w:tcBorders>
              <w:top w:val="single" w:sz="4" w:space="0" w:color="auto"/>
              <w:left w:val="single" w:sz="4" w:space="0" w:color="auto"/>
              <w:bottom w:val="single" w:sz="4" w:space="0" w:color="auto"/>
              <w:right w:val="single" w:sz="4" w:space="0" w:color="auto"/>
            </w:tcBorders>
          </w:tcPr>
          <w:p w14:paraId="2A253704" w14:textId="77777777" w:rsidR="006F3964" w:rsidRDefault="00336CC3">
            <w:pPr>
              <w:pStyle w:val="TAL"/>
              <w:rPr>
                <w:szCs w:val="22"/>
                <w:lang w:eastAsia="sv-SE"/>
              </w:rPr>
            </w:pPr>
            <w:r>
              <w:rPr>
                <w:b/>
                <w:i/>
                <w:szCs w:val="22"/>
                <w:lang w:eastAsia="sv-SE"/>
              </w:rPr>
              <w:t>ue-Specific</w:t>
            </w:r>
          </w:p>
          <w:p w14:paraId="70BC5078" w14:textId="77777777" w:rsidR="006F3964" w:rsidRDefault="00336CC3">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6B0E44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FCB1FAE" w14:textId="77777777">
        <w:tc>
          <w:tcPr>
            <w:tcW w:w="4027" w:type="dxa"/>
            <w:tcBorders>
              <w:top w:val="single" w:sz="4" w:space="0" w:color="auto"/>
              <w:left w:val="single" w:sz="4" w:space="0" w:color="auto"/>
              <w:bottom w:val="single" w:sz="4" w:space="0" w:color="auto"/>
              <w:right w:val="single" w:sz="4" w:space="0" w:color="auto"/>
            </w:tcBorders>
          </w:tcPr>
          <w:p w14:paraId="0B324A5E" w14:textId="77777777" w:rsidR="006F3964" w:rsidRDefault="00336CC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5BB212" w14:textId="77777777" w:rsidR="006F3964" w:rsidRDefault="00336CC3">
            <w:pPr>
              <w:pStyle w:val="TAH"/>
              <w:rPr>
                <w:lang w:eastAsia="sv-SE"/>
              </w:rPr>
            </w:pPr>
            <w:r>
              <w:rPr>
                <w:lang w:eastAsia="sv-SE"/>
              </w:rPr>
              <w:t>Explanation</w:t>
            </w:r>
          </w:p>
        </w:tc>
      </w:tr>
      <w:tr w:rsidR="006F3964" w14:paraId="5E412634" w14:textId="77777777">
        <w:tc>
          <w:tcPr>
            <w:tcW w:w="4027" w:type="dxa"/>
            <w:tcBorders>
              <w:top w:val="single" w:sz="4" w:space="0" w:color="auto"/>
              <w:left w:val="single" w:sz="4" w:space="0" w:color="auto"/>
              <w:bottom w:val="single" w:sz="4" w:space="0" w:color="auto"/>
              <w:right w:val="single" w:sz="4" w:space="0" w:color="auto"/>
            </w:tcBorders>
          </w:tcPr>
          <w:p w14:paraId="7E8B0018" w14:textId="77777777" w:rsidR="006F3964" w:rsidRDefault="00336CC3">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58F872A" w14:textId="77777777" w:rsidR="006F3964" w:rsidRDefault="00336CC3">
            <w:pPr>
              <w:pStyle w:val="TAL"/>
              <w:rPr>
                <w:lang w:eastAsia="sv-SE"/>
              </w:rPr>
            </w:pPr>
            <w:r>
              <w:rPr>
                <w:lang w:eastAsia="sv-SE"/>
              </w:rPr>
              <w:t>In PDCCH-Config, the field is optionally present, Need R. Otherwise it is absent, Need R.</w:t>
            </w:r>
          </w:p>
        </w:tc>
      </w:tr>
      <w:tr w:rsidR="006F3964" w14:paraId="38485953" w14:textId="77777777">
        <w:tc>
          <w:tcPr>
            <w:tcW w:w="4027" w:type="dxa"/>
            <w:tcBorders>
              <w:top w:val="single" w:sz="4" w:space="0" w:color="auto"/>
              <w:left w:val="single" w:sz="4" w:space="0" w:color="auto"/>
              <w:bottom w:val="single" w:sz="4" w:space="0" w:color="auto"/>
              <w:right w:val="single" w:sz="4" w:space="0" w:color="auto"/>
            </w:tcBorders>
          </w:tcPr>
          <w:p w14:paraId="046391D4" w14:textId="77777777" w:rsidR="006F3964" w:rsidRDefault="00336CC3">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ADE2BEF" w14:textId="77777777" w:rsidR="006F3964" w:rsidRDefault="00336CC3">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F3964" w14:paraId="498EF64C" w14:textId="77777777">
        <w:tc>
          <w:tcPr>
            <w:tcW w:w="4027" w:type="dxa"/>
            <w:tcBorders>
              <w:top w:val="single" w:sz="4" w:space="0" w:color="auto"/>
              <w:left w:val="single" w:sz="4" w:space="0" w:color="auto"/>
              <w:bottom w:val="single" w:sz="4" w:space="0" w:color="auto"/>
              <w:right w:val="single" w:sz="4" w:space="0" w:color="auto"/>
            </w:tcBorders>
          </w:tcPr>
          <w:p w14:paraId="4A979566" w14:textId="77777777" w:rsidR="006F3964" w:rsidRDefault="00336CC3">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44B5880" w14:textId="77777777" w:rsidR="006F3964" w:rsidRDefault="00336CC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6F3964" w14:paraId="1FFF3A22" w14:textId="77777777">
        <w:tc>
          <w:tcPr>
            <w:tcW w:w="4027" w:type="dxa"/>
            <w:tcBorders>
              <w:top w:val="single" w:sz="4" w:space="0" w:color="auto"/>
              <w:left w:val="single" w:sz="4" w:space="0" w:color="auto"/>
              <w:bottom w:val="single" w:sz="4" w:space="0" w:color="auto"/>
              <w:right w:val="single" w:sz="4" w:space="0" w:color="auto"/>
            </w:tcBorders>
          </w:tcPr>
          <w:p w14:paraId="0C8BAC9C" w14:textId="77777777" w:rsidR="006F3964" w:rsidRDefault="00336CC3">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5699ED5" w14:textId="77777777" w:rsidR="006F3964" w:rsidRDefault="00336CC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F3964" w14:paraId="1F672C0C" w14:textId="77777777">
        <w:tc>
          <w:tcPr>
            <w:tcW w:w="4027" w:type="dxa"/>
            <w:tcBorders>
              <w:top w:val="single" w:sz="4" w:space="0" w:color="auto"/>
              <w:left w:val="single" w:sz="4" w:space="0" w:color="auto"/>
              <w:bottom w:val="single" w:sz="4" w:space="0" w:color="auto"/>
              <w:right w:val="single" w:sz="4" w:space="0" w:color="auto"/>
            </w:tcBorders>
          </w:tcPr>
          <w:p w14:paraId="1D65DB48" w14:textId="77777777" w:rsidR="006F3964" w:rsidRDefault="00336CC3">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79A2415" w14:textId="77777777" w:rsidR="006F3964" w:rsidRDefault="00336CC3">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6F3964" w14:paraId="60151F73" w14:textId="77777777">
        <w:tc>
          <w:tcPr>
            <w:tcW w:w="4027" w:type="dxa"/>
            <w:tcBorders>
              <w:top w:val="single" w:sz="4" w:space="0" w:color="auto"/>
              <w:left w:val="single" w:sz="4" w:space="0" w:color="auto"/>
              <w:bottom w:val="single" w:sz="4" w:space="0" w:color="auto"/>
              <w:right w:val="single" w:sz="4" w:space="0" w:color="auto"/>
            </w:tcBorders>
          </w:tcPr>
          <w:p w14:paraId="541189D9" w14:textId="77777777" w:rsidR="006F3964" w:rsidRDefault="00336CC3">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21A3B" w14:textId="77777777" w:rsidR="006F3964" w:rsidRDefault="00336CC3">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6F3964" w14:paraId="6CA3A1A0" w14:textId="77777777">
        <w:tc>
          <w:tcPr>
            <w:tcW w:w="4027" w:type="dxa"/>
            <w:tcBorders>
              <w:top w:val="single" w:sz="4" w:space="0" w:color="auto"/>
              <w:left w:val="single" w:sz="4" w:space="0" w:color="auto"/>
              <w:bottom w:val="single" w:sz="4" w:space="0" w:color="auto"/>
              <w:right w:val="single" w:sz="4" w:space="0" w:color="auto"/>
            </w:tcBorders>
          </w:tcPr>
          <w:p w14:paraId="25646CB3" w14:textId="77777777" w:rsidR="006F3964" w:rsidRDefault="00336CC3">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8AAD46A" w14:textId="77777777" w:rsidR="006F3964" w:rsidRDefault="00336CC3">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F3964" w14:paraId="266F3912" w14:textId="77777777">
        <w:tc>
          <w:tcPr>
            <w:tcW w:w="4027" w:type="dxa"/>
            <w:tcBorders>
              <w:top w:val="single" w:sz="4" w:space="0" w:color="auto"/>
              <w:left w:val="single" w:sz="4" w:space="0" w:color="auto"/>
              <w:bottom w:val="single" w:sz="4" w:space="0" w:color="auto"/>
              <w:right w:val="single" w:sz="4" w:space="0" w:color="auto"/>
            </w:tcBorders>
          </w:tcPr>
          <w:p w14:paraId="5C7C5D07" w14:textId="77777777" w:rsidR="006F3964" w:rsidRDefault="00336CC3">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A09B095" w14:textId="77777777" w:rsidR="006F3964" w:rsidRDefault="00336CC3">
            <w:pPr>
              <w:pStyle w:val="TAL"/>
              <w:rPr>
                <w:lang w:eastAsia="sv-SE"/>
              </w:rPr>
            </w:pPr>
            <w:r>
              <w:rPr>
                <w:lang w:eastAsia="sv-SE"/>
              </w:rPr>
              <w:t>In PDCCH-Config, the field is optionally present upon creation of a new SearchSpace and absent, Need M upon reconfiguration of an existing SearchSpace.</w:t>
            </w:r>
          </w:p>
          <w:p w14:paraId="50C81234" w14:textId="77777777" w:rsidR="006F3964" w:rsidRDefault="00336CC3">
            <w:pPr>
              <w:pStyle w:val="TAL"/>
              <w:rPr>
                <w:lang w:eastAsia="sv-SE"/>
              </w:rPr>
            </w:pPr>
            <w:r>
              <w:rPr>
                <w:lang w:eastAsia="sv-SE"/>
              </w:rPr>
              <w:t>In PDCCH-ConfigCommon, the field is absent.</w:t>
            </w:r>
          </w:p>
        </w:tc>
      </w:tr>
    </w:tbl>
    <w:p w14:paraId="13ED3BC3" w14:textId="77777777" w:rsidR="006F3964" w:rsidRDefault="006F3964"/>
    <w:p w14:paraId="0F1A619D" w14:textId="77777777" w:rsidR="006F3964" w:rsidRDefault="00336CC3">
      <w:pPr>
        <w:pStyle w:val="Heading4"/>
      </w:pPr>
      <w:bookmarkStart w:id="2935" w:name="_Toc60777373"/>
      <w:bookmarkStart w:id="2936" w:name="_Toc146781457"/>
      <w:r>
        <w:t>–</w:t>
      </w:r>
      <w:r>
        <w:tab/>
      </w:r>
      <w:r>
        <w:rPr>
          <w:i/>
        </w:rPr>
        <w:t>SearchSpaceId</w:t>
      </w:r>
      <w:bookmarkEnd w:id="2935"/>
      <w:bookmarkEnd w:id="2936"/>
    </w:p>
    <w:p w14:paraId="021F793D" w14:textId="77777777" w:rsidR="006F3964" w:rsidRDefault="00336CC3">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7ACB4A" w14:textId="77777777" w:rsidR="006F3964" w:rsidRDefault="00336CC3">
      <w:pPr>
        <w:pStyle w:val="TH"/>
      </w:pPr>
      <w:r>
        <w:rPr>
          <w:i/>
        </w:rPr>
        <w:t>SearchSpaceId</w:t>
      </w:r>
      <w:r>
        <w:t xml:space="preserve"> information element</w:t>
      </w:r>
    </w:p>
    <w:p w14:paraId="5DD59D37" w14:textId="77777777" w:rsidR="006F3964" w:rsidRDefault="00336CC3">
      <w:pPr>
        <w:pStyle w:val="PL"/>
        <w:rPr>
          <w:color w:val="808080"/>
        </w:rPr>
      </w:pPr>
      <w:r>
        <w:rPr>
          <w:color w:val="808080"/>
        </w:rPr>
        <w:t>-- ASN1START</w:t>
      </w:r>
    </w:p>
    <w:p w14:paraId="66FD34D0" w14:textId="77777777" w:rsidR="006F3964" w:rsidRDefault="00336CC3">
      <w:pPr>
        <w:pStyle w:val="PL"/>
        <w:rPr>
          <w:color w:val="808080"/>
        </w:rPr>
      </w:pPr>
      <w:r>
        <w:rPr>
          <w:color w:val="808080"/>
        </w:rPr>
        <w:t>-- TAG-SEARCHSPACEID-START</w:t>
      </w:r>
    </w:p>
    <w:p w14:paraId="1AE00B6C" w14:textId="77777777" w:rsidR="006F3964" w:rsidRDefault="006F3964">
      <w:pPr>
        <w:pStyle w:val="PL"/>
      </w:pPr>
    </w:p>
    <w:p w14:paraId="2022EB61" w14:textId="77777777" w:rsidR="006F3964" w:rsidRDefault="00336CC3">
      <w:pPr>
        <w:pStyle w:val="PL"/>
      </w:pPr>
      <w:r>
        <w:t xml:space="preserve">SearchSpaceId ::=                   </w:t>
      </w:r>
      <w:r>
        <w:rPr>
          <w:color w:val="993366"/>
        </w:rPr>
        <w:t>INTEGER</w:t>
      </w:r>
      <w:r>
        <w:t xml:space="preserve"> (0..maxNrofSearchSpaces-1)</w:t>
      </w:r>
    </w:p>
    <w:p w14:paraId="76ACA41A" w14:textId="77777777" w:rsidR="006F3964" w:rsidRDefault="006F3964">
      <w:pPr>
        <w:pStyle w:val="PL"/>
      </w:pPr>
    </w:p>
    <w:p w14:paraId="58207EAB" w14:textId="77777777" w:rsidR="006F3964" w:rsidRDefault="00336CC3">
      <w:pPr>
        <w:pStyle w:val="PL"/>
        <w:rPr>
          <w:color w:val="808080"/>
        </w:rPr>
      </w:pPr>
      <w:r>
        <w:rPr>
          <w:color w:val="808080"/>
        </w:rPr>
        <w:t>-- TAG-SEARCHSPACEID-STOP</w:t>
      </w:r>
    </w:p>
    <w:p w14:paraId="71A83E75" w14:textId="77777777" w:rsidR="006F3964" w:rsidRDefault="00336CC3">
      <w:pPr>
        <w:pStyle w:val="PL"/>
        <w:rPr>
          <w:color w:val="808080"/>
        </w:rPr>
      </w:pPr>
      <w:r>
        <w:rPr>
          <w:color w:val="808080"/>
        </w:rPr>
        <w:t>-- ASN1STOP</w:t>
      </w:r>
    </w:p>
    <w:p w14:paraId="5E7114A0" w14:textId="77777777" w:rsidR="006F3964" w:rsidRDefault="006F3964"/>
    <w:p w14:paraId="33311D5C" w14:textId="77777777" w:rsidR="006F3964" w:rsidRDefault="00336CC3">
      <w:pPr>
        <w:pStyle w:val="Heading4"/>
      </w:pPr>
      <w:bookmarkStart w:id="2937" w:name="_Toc146781458"/>
      <w:bookmarkStart w:id="2938" w:name="_Toc60777374"/>
      <w:r>
        <w:lastRenderedPageBreak/>
        <w:t>–</w:t>
      </w:r>
      <w:r>
        <w:tab/>
      </w:r>
      <w:r>
        <w:rPr>
          <w:i/>
        </w:rPr>
        <w:t>SearchSpaceZero</w:t>
      </w:r>
      <w:bookmarkEnd w:id="2937"/>
      <w:bookmarkEnd w:id="2938"/>
    </w:p>
    <w:p w14:paraId="7E402716" w14:textId="77777777" w:rsidR="006F3964" w:rsidRDefault="00336CC3">
      <w:r>
        <w:t xml:space="preserve">The IE </w:t>
      </w:r>
      <w:r>
        <w:rPr>
          <w:i/>
        </w:rPr>
        <w:t>SearchSpaceZero</w:t>
      </w:r>
      <w:r>
        <w:t xml:space="preserve"> is used to configure SearchSpace#0 of the initial BWP (see TS 38.213 [13], clause 13).</w:t>
      </w:r>
    </w:p>
    <w:p w14:paraId="7E2880EF" w14:textId="77777777" w:rsidR="006F3964" w:rsidRDefault="00336CC3">
      <w:pPr>
        <w:pStyle w:val="TH"/>
      </w:pPr>
      <w:r>
        <w:rPr>
          <w:i/>
        </w:rPr>
        <w:t>SearchSpaceZero</w:t>
      </w:r>
      <w:r>
        <w:t xml:space="preserve"> information element</w:t>
      </w:r>
    </w:p>
    <w:p w14:paraId="72E73A18" w14:textId="77777777" w:rsidR="006F3964" w:rsidRDefault="00336CC3">
      <w:pPr>
        <w:pStyle w:val="PL"/>
        <w:rPr>
          <w:color w:val="808080"/>
        </w:rPr>
      </w:pPr>
      <w:r>
        <w:rPr>
          <w:color w:val="808080"/>
        </w:rPr>
        <w:t>-- ASN1START</w:t>
      </w:r>
    </w:p>
    <w:p w14:paraId="2BACB2DD" w14:textId="77777777" w:rsidR="006F3964" w:rsidRDefault="00336CC3">
      <w:pPr>
        <w:pStyle w:val="PL"/>
        <w:rPr>
          <w:color w:val="808080"/>
        </w:rPr>
      </w:pPr>
      <w:r>
        <w:rPr>
          <w:color w:val="808080"/>
        </w:rPr>
        <w:t>-- TAG-SEARCHSPACEZERO-START</w:t>
      </w:r>
    </w:p>
    <w:p w14:paraId="1B56A3C6" w14:textId="77777777" w:rsidR="006F3964" w:rsidRDefault="006F3964">
      <w:pPr>
        <w:pStyle w:val="PL"/>
      </w:pPr>
    </w:p>
    <w:p w14:paraId="65D5B473" w14:textId="77777777" w:rsidR="006F3964" w:rsidRDefault="00336CC3">
      <w:pPr>
        <w:pStyle w:val="PL"/>
      </w:pPr>
      <w:r>
        <w:t xml:space="preserve">SearchSpaceZero ::=                 </w:t>
      </w:r>
      <w:r>
        <w:rPr>
          <w:color w:val="993366"/>
        </w:rPr>
        <w:t>INTEGER</w:t>
      </w:r>
      <w:r>
        <w:t xml:space="preserve"> (0..15)</w:t>
      </w:r>
    </w:p>
    <w:p w14:paraId="52789198" w14:textId="77777777" w:rsidR="006F3964" w:rsidRDefault="006F3964">
      <w:pPr>
        <w:pStyle w:val="PL"/>
      </w:pPr>
    </w:p>
    <w:p w14:paraId="76764AAF" w14:textId="77777777" w:rsidR="006F3964" w:rsidRDefault="00336CC3">
      <w:pPr>
        <w:pStyle w:val="PL"/>
        <w:rPr>
          <w:color w:val="808080"/>
        </w:rPr>
      </w:pPr>
      <w:r>
        <w:rPr>
          <w:color w:val="808080"/>
        </w:rPr>
        <w:t>-- TAG-SEARCHSPACEZERO-STOP</w:t>
      </w:r>
    </w:p>
    <w:p w14:paraId="331C0CF1" w14:textId="77777777" w:rsidR="006F3964" w:rsidRDefault="00336CC3">
      <w:pPr>
        <w:pStyle w:val="PL"/>
        <w:rPr>
          <w:color w:val="808080"/>
        </w:rPr>
      </w:pPr>
      <w:r>
        <w:rPr>
          <w:color w:val="808080"/>
        </w:rPr>
        <w:t>-- ASN1STOP</w:t>
      </w:r>
    </w:p>
    <w:p w14:paraId="56294CA5" w14:textId="77777777" w:rsidR="006F3964" w:rsidRDefault="006F3964"/>
    <w:p w14:paraId="096E40A5" w14:textId="77777777" w:rsidR="006F3964" w:rsidRDefault="00336CC3">
      <w:pPr>
        <w:pStyle w:val="Heading4"/>
      </w:pPr>
      <w:bookmarkStart w:id="2939" w:name="_Toc60777375"/>
      <w:bookmarkStart w:id="2940" w:name="_Toc146781459"/>
      <w:r>
        <w:t>–</w:t>
      </w:r>
      <w:r>
        <w:tab/>
      </w:r>
      <w:r>
        <w:rPr>
          <w:i/>
        </w:rPr>
        <w:t>SecurityAlgorithmConfig</w:t>
      </w:r>
      <w:bookmarkEnd w:id="2939"/>
      <w:bookmarkEnd w:id="2940"/>
    </w:p>
    <w:p w14:paraId="65B2A03A" w14:textId="77777777" w:rsidR="006F3964" w:rsidRDefault="00336CC3">
      <w:r>
        <w:t xml:space="preserve">The IE </w:t>
      </w:r>
      <w:r>
        <w:rPr>
          <w:i/>
        </w:rPr>
        <w:t>SecurityAlgorithmConfig</w:t>
      </w:r>
      <w:r>
        <w:t xml:space="preserve"> is used to configure AS integrity protection algorithm and AS ciphering algorithm for SRBs and DRBs.</w:t>
      </w:r>
    </w:p>
    <w:p w14:paraId="10B9CA4F" w14:textId="77777777" w:rsidR="006F3964" w:rsidRDefault="00336CC3">
      <w:pPr>
        <w:pStyle w:val="TH"/>
      </w:pPr>
      <w:r>
        <w:rPr>
          <w:bCs/>
          <w:i/>
          <w:iCs/>
        </w:rPr>
        <w:t xml:space="preserve">SecurityAlgorithmConfig </w:t>
      </w:r>
      <w:r>
        <w:t>information element</w:t>
      </w:r>
    </w:p>
    <w:p w14:paraId="4292E821" w14:textId="77777777" w:rsidR="006F3964" w:rsidRDefault="00336CC3">
      <w:pPr>
        <w:pStyle w:val="PL"/>
        <w:rPr>
          <w:color w:val="808080"/>
        </w:rPr>
      </w:pPr>
      <w:r>
        <w:rPr>
          <w:color w:val="808080"/>
        </w:rPr>
        <w:t>-- ASN1START</w:t>
      </w:r>
    </w:p>
    <w:p w14:paraId="18E01301" w14:textId="77777777" w:rsidR="006F3964" w:rsidRDefault="00336CC3">
      <w:pPr>
        <w:pStyle w:val="PL"/>
        <w:rPr>
          <w:color w:val="808080"/>
        </w:rPr>
      </w:pPr>
      <w:r>
        <w:rPr>
          <w:color w:val="808080"/>
        </w:rPr>
        <w:t>-- TAG-SECURITYALGORITHMCONFIG-START</w:t>
      </w:r>
    </w:p>
    <w:p w14:paraId="6745DF1C" w14:textId="77777777" w:rsidR="006F3964" w:rsidRDefault="006F3964">
      <w:pPr>
        <w:pStyle w:val="PL"/>
      </w:pPr>
    </w:p>
    <w:p w14:paraId="7E8D1587" w14:textId="77777777" w:rsidR="006F3964" w:rsidRDefault="00336CC3">
      <w:pPr>
        <w:pStyle w:val="PL"/>
      </w:pPr>
      <w:r>
        <w:t xml:space="preserve">SecurityAlgorithmConfig ::=         </w:t>
      </w:r>
      <w:r>
        <w:rPr>
          <w:color w:val="993366"/>
        </w:rPr>
        <w:t>SEQUENCE</w:t>
      </w:r>
      <w:r>
        <w:t xml:space="preserve"> {</w:t>
      </w:r>
    </w:p>
    <w:p w14:paraId="057FCC84" w14:textId="77777777" w:rsidR="006F3964" w:rsidRDefault="00336CC3">
      <w:pPr>
        <w:pStyle w:val="PL"/>
      </w:pPr>
      <w:r>
        <w:t xml:space="preserve">    cipheringAlgorithm                  CipheringAlgorithm,</w:t>
      </w:r>
    </w:p>
    <w:p w14:paraId="12D589CC" w14:textId="77777777" w:rsidR="006F3964" w:rsidRDefault="00336CC3">
      <w:pPr>
        <w:pStyle w:val="PL"/>
        <w:rPr>
          <w:color w:val="808080"/>
        </w:rPr>
      </w:pPr>
      <w:r>
        <w:t xml:space="preserve">    integrityProtAlgorithm              IntegrityProtAlgorithm          </w:t>
      </w:r>
      <w:r>
        <w:rPr>
          <w:color w:val="993366"/>
        </w:rPr>
        <w:t>OPTIONAL</w:t>
      </w:r>
      <w:r>
        <w:t xml:space="preserve">,   </w:t>
      </w:r>
      <w:r>
        <w:rPr>
          <w:color w:val="808080"/>
        </w:rPr>
        <w:t>-- Need R</w:t>
      </w:r>
    </w:p>
    <w:p w14:paraId="2514002C" w14:textId="77777777" w:rsidR="006F3964" w:rsidRDefault="00336CC3">
      <w:pPr>
        <w:pStyle w:val="PL"/>
      </w:pPr>
      <w:r>
        <w:t xml:space="preserve">    ...</w:t>
      </w:r>
    </w:p>
    <w:p w14:paraId="0B576025" w14:textId="77777777" w:rsidR="006F3964" w:rsidRDefault="00336CC3">
      <w:pPr>
        <w:pStyle w:val="PL"/>
      </w:pPr>
      <w:r>
        <w:t>}</w:t>
      </w:r>
    </w:p>
    <w:p w14:paraId="32101BD9" w14:textId="77777777" w:rsidR="006F3964" w:rsidRDefault="006F3964">
      <w:pPr>
        <w:pStyle w:val="PL"/>
      </w:pPr>
    </w:p>
    <w:p w14:paraId="2F091459" w14:textId="77777777" w:rsidR="006F3964" w:rsidRDefault="00336CC3">
      <w:pPr>
        <w:pStyle w:val="PL"/>
      </w:pPr>
      <w:r>
        <w:t xml:space="preserve">IntegrityProtAlgorithm ::=          </w:t>
      </w:r>
      <w:r>
        <w:rPr>
          <w:color w:val="993366"/>
        </w:rPr>
        <w:t>ENUMERATED</w:t>
      </w:r>
      <w:r>
        <w:t xml:space="preserve"> {</w:t>
      </w:r>
    </w:p>
    <w:p w14:paraId="0A5E5CDF" w14:textId="77777777" w:rsidR="006F3964" w:rsidRDefault="00336CC3">
      <w:pPr>
        <w:pStyle w:val="PL"/>
      </w:pPr>
      <w:r>
        <w:t xml:space="preserve">                                        nia0, nia1, nia2, nia3, spare4, spare3,</w:t>
      </w:r>
    </w:p>
    <w:p w14:paraId="611D95E0" w14:textId="77777777" w:rsidR="006F3964" w:rsidRDefault="00336CC3">
      <w:pPr>
        <w:pStyle w:val="PL"/>
      </w:pPr>
      <w:r>
        <w:lastRenderedPageBreak/>
        <w:t xml:space="preserve">                                        spare2, spare1, ...}</w:t>
      </w:r>
    </w:p>
    <w:p w14:paraId="470B9B6D" w14:textId="77777777" w:rsidR="006F3964" w:rsidRDefault="006F3964">
      <w:pPr>
        <w:pStyle w:val="PL"/>
      </w:pPr>
    </w:p>
    <w:p w14:paraId="23567167" w14:textId="77777777" w:rsidR="006F3964" w:rsidRDefault="00336CC3">
      <w:pPr>
        <w:pStyle w:val="PL"/>
      </w:pPr>
      <w:r>
        <w:t xml:space="preserve">CipheringAlgorithm ::=              </w:t>
      </w:r>
      <w:r>
        <w:rPr>
          <w:color w:val="993366"/>
        </w:rPr>
        <w:t>ENUMERATED</w:t>
      </w:r>
      <w:r>
        <w:t xml:space="preserve"> {</w:t>
      </w:r>
    </w:p>
    <w:p w14:paraId="464936DD" w14:textId="77777777" w:rsidR="006F3964" w:rsidRDefault="00336CC3">
      <w:pPr>
        <w:pStyle w:val="PL"/>
      </w:pPr>
      <w:r>
        <w:t xml:space="preserve">                                        nea0, nea1, nea2, nea3, spare4, spare3,</w:t>
      </w:r>
    </w:p>
    <w:p w14:paraId="01CA89D7" w14:textId="77777777" w:rsidR="006F3964" w:rsidRDefault="00336CC3">
      <w:pPr>
        <w:pStyle w:val="PL"/>
      </w:pPr>
      <w:r>
        <w:t xml:space="preserve">                                        spare2, spare1, ...}</w:t>
      </w:r>
    </w:p>
    <w:p w14:paraId="5216B081" w14:textId="77777777" w:rsidR="006F3964" w:rsidRDefault="006F3964">
      <w:pPr>
        <w:pStyle w:val="PL"/>
      </w:pPr>
    </w:p>
    <w:p w14:paraId="4B7E35EF" w14:textId="77777777" w:rsidR="006F3964" w:rsidRDefault="00336CC3">
      <w:pPr>
        <w:pStyle w:val="PL"/>
        <w:rPr>
          <w:color w:val="808080"/>
        </w:rPr>
      </w:pPr>
      <w:r>
        <w:rPr>
          <w:color w:val="808080"/>
        </w:rPr>
        <w:t>-- TAG-SECURITYALGORITHMCONFIG-STOP</w:t>
      </w:r>
    </w:p>
    <w:p w14:paraId="43E7DFF9" w14:textId="77777777" w:rsidR="006F3964" w:rsidRDefault="00336CC3">
      <w:pPr>
        <w:pStyle w:val="PL"/>
        <w:rPr>
          <w:color w:val="808080"/>
        </w:rPr>
      </w:pPr>
      <w:r>
        <w:rPr>
          <w:color w:val="808080"/>
        </w:rPr>
        <w:t>-- ASN1STOP</w:t>
      </w:r>
    </w:p>
    <w:p w14:paraId="31883E9B" w14:textId="77777777" w:rsidR="006F3964" w:rsidRDefault="006F3964">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F3964" w14:paraId="0C6EC64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52D69068" w14:textId="77777777" w:rsidR="006F3964" w:rsidRDefault="00336CC3">
            <w:pPr>
              <w:pStyle w:val="TAH"/>
              <w:rPr>
                <w:lang w:eastAsia="en-GB"/>
              </w:rPr>
            </w:pPr>
            <w:r>
              <w:rPr>
                <w:i/>
                <w:lang w:eastAsia="en-GB"/>
              </w:rPr>
              <w:t>SecurityAlgorithmConfig</w:t>
            </w:r>
            <w:r>
              <w:rPr>
                <w:iCs/>
                <w:lang w:eastAsia="en-GB"/>
              </w:rPr>
              <w:t xml:space="preserve"> field descriptions</w:t>
            </w:r>
          </w:p>
        </w:tc>
      </w:tr>
      <w:tr w:rsidR="006F3964" w14:paraId="23A013C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0B9DCED" w14:textId="77777777" w:rsidR="006F3964" w:rsidRDefault="00336CC3">
            <w:pPr>
              <w:pStyle w:val="TAL"/>
              <w:rPr>
                <w:b/>
                <w:bCs/>
                <w:i/>
                <w:lang w:eastAsia="en-GB"/>
              </w:rPr>
            </w:pPr>
            <w:r>
              <w:rPr>
                <w:b/>
                <w:bCs/>
                <w:i/>
                <w:lang w:eastAsia="en-GB"/>
              </w:rPr>
              <w:t>cipheringAlgorithm</w:t>
            </w:r>
          </w:p>
          <w:p w14:paraId="455D33FC" w14:textId="77777777" w:rsidR="006F3964" w:rsidRDefault="00336CC3">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F3964" w14:paraId="6B1B14C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F229859" w14:textId="77777777" w:rsidR="006F3964" w:rsidRDefault="00336CC3">
            <w:pPr>
              <w:pStyle w:val="TAL"/>
              <w:rPr>
                <w:b/>
                <w:bCs/>
                <w:i/>
                <w:lang w:eastAsia="en-GB"/>
              </w:rPr>
            </w:pPr>
            <w:r>
              <w:rPr>
                <w:b/>
                <w:bCs/>
                <w:i/>
                <w:lang w:eastAsia="en-GB"/>
              </w:rPr>
              <w:t>integrityProtAlgorithm</w:t>
            </w:r>
          </w:p>
          <w:p w14:paraId="7D3B61E0" w14:textId="77777777" w:rsidR="006F3964" w:rsidRDefault="00336CC3">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A26BC84" w14:textId="77777777" w:rsidR="006F3964" w:rsidRDefault="00336CC3">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8F8132C" w14:textId="77777777" w:rsidR="006F3964" w:rsidRDefault="006F3964">
      <w:pPr>
        <w:rPr>
          <w:lang w:eastAsia="zh-CN"/>
        </w:rPr>
      </w:pPr>
    </w:p>
    <w:p w14:paraId="3004378E" w14:textId="77777777" w:rsidR="006F3964" w:rsidRDefault="00336CC3">
      <w:pPr>
        <w:pStyle w:val="Heading4"/>
      </w:pPr>
      <w:bookmarkStart w:id="2941" w:name="_Toc60777376"/>
      <w:bookmarkStart w:id="2942" w:name="_Toc146781460"/>
      <w:r>
        <w:t>–</w:t>
      </w:r>
      <w:r>
        <w:tab/>
      </w:r>
      <w:r>
        <w:rPr>
          <w:i/>
        </w:rPr>
        <w:t>SemiStaticChannelAccessConfig</w:t>
      </w:r>
      <w:bookmarkEnd w:id="2941"/>
      <w:bookmarkEnd w:id="2942"/>
    </w:p>
    <w:p w14:paraId="2CD421BF" w14:textId="77777777" w:rsidR="006F3964" w:rsidRDefault="00336CC3">
      <w:r>
        <w:t xml:space="preserve">The IE </w:t>
      </w:r>
      <w:r>
        <w:rPr>
          <w:i/>
        </w:rPr>
        <w:t>SemiStaticChannelAccessConfig</w:t>
      </w:r>
      <w:r>
        <w:t xml:space="preserve"> is used to configure channel access parameters when the network is operating in semi-static channel access mode (see clause 4.3 in TS 37.213 [48].</w:t>
      </w:r>
    </w:p>
    <w:p w14:paraId="611F6A16" w14:textId="77777777" w:rsidR="006F3964" w:rsidRDefault="00336CC3">
      <w:pPr>
        <w:pStyle w:val="TH"/>
      </w:pPr>
      <w:r>
        <w:rPr>
          <w:i/>
        </w:rPr>
        <w:t xml:space="preserve">SemiStaticChannelAccessConfig </w:t>
      </w:r>
      <w:r>
        <w:t>information element</w:t>
      </w:r>
    </w:p>
    <w:p w14:paraId="0D35B5B2" w14:textId="77777777" w:rsidR="006F3964" w:rsidRDefault="00336CC3">
      <w:pPr>
        <w:pStyle w:val="PL"/>
        <w:rPr>
          <w:color w:val="808080"/>
        </w:rPr>
      </w:pPr>
      <w:r>
        <w:rPr>
          <w:color w:val="808080"/>
        </w:rPr>
        <w:t>-- ASN1START</w:t>
      </w:r>
    </w:p>
    <w:p w14:paraId="60883020" w14:textId="77777777" w:rsidR="006F3964" w:rsidRDefault="00336CC3">
      <w:pPr>
        <w:pStyle w:val="PL"/>
        <w:rPr>
          <w:color w:val="808080"/>
        </w:rPr>
      </w:pPr>
      <w:r>
        <w:rPr>
          <w:color w:val="808080"/>
        </w:rPr>
        <w:t>-- TAG-SEMISTATICCHANNELACCESSCONFIG-START</w:t>
      </w:r>
    </w:p>
    <w:p w14:paraId="63AB19E2" w14:textId="77777777" w:rsidR="006F3964" w:rsidRDefault="006F3964">
      <w:pPr>
        <w:pStyle w:val="PL"/>
      </w:pPr>
    </w:p>
    <w:p w14:paraId="360CE046" w14:textId="77777777" w:rsidR="006F3964" w:rsidRDefault="00336CC3">
      <w:pPr>
        <w:pStyle w:val="PL"/>
      </w:pPr>
      <w:r>
        <w:t xml:space="preserve">SemiStaticChannelAccessConfig-r16 ::=    </w:t>
      </w:r>
      <w:r>
        <w:rPr>
          <w:color w:val="993366"/>
        </w:rPr>
        <w:t>SEQUENCE</w:t>
      </w:r>
      <w:r>
        <w:t xml:space="preserve"> {</w:t>
      </w:r>
    </w:p>
    <w:p w14:paraId="2704A9DC" w14:textId="77777777" w:rsidR="006F3964" w:rsidRDefault="00336CC3">
      <w:pPr>
        <w:pStyle w:val="PL"/>
      </w:pPr>
      <w:r>
        <w:t xml:space="preserve">    period-r16                               </w:t>
      </w:r>
      <w:r>
        <w:rPr>
          <w:color w:val="993366"/>
        </w:rPr>
        <w:t>ENUMERATED</w:t>
      </w:r>
      <w:r>
        <w:t xml:space="preserve"> {ms1, ms2, ms2dot5, ms4, ms5, ms10}</w:t>
      </w:r>
    </w:p>
    <w:p w14:paraId="78F51AE2" w14:textId="77777777" w:rsidR="006F3964" w:rsidRDefault="00336CC3">
      <w:pPr>
        <w:pStyle w:val="PL"/>
      </w:pPr>
      <w:r>
        <w:lastRenderedPageBreak/>
        <w:t>}</w:t>
      </w:r>
    </w:p>
    <w:p w14:paraId="6E15589E" w14:textId="77777777" w:rsidR="006F3964" w:rsidRDefault="006F3964">
      <w:pPr>
        <w:pStyle w:val="PL"/>
      </w:pPr>
    </w:p>
    <w:p w14:paraId="43F5A3CD" w14:textId="77777777" w:rsidR="006F3964" w:rsidRDefault="00336CC3">
      <w:pPr>
        <w:pStyle w:val="PL"/>
        <w:rPr>
          <w:color w:val="808080"/>
        </w:rPr>
      </w:pPr>
      <w:r>
        <w:rPr>
          <w:color w:val="808080"/>
        </w:rPr>
        <w:t>-- TAG-SEMISTATICCHANNELACCESSCONFIG-STOP</w:t>
      </w:r>
    </w:p>
    <w:p w14:paraId="4199D9CC" w14:textId="77777777" w:rsidR="006F3964" w:rsidRDefault="00336CC3">
      <w:pPr>
        <w:pStyle w:val="PL"/>
        <w:rPr>
          <w:color w:val="808080"/>
        </w:rPr>
      </w:pPr>
      <w:r>
        <w:rPr>
          <w:color w:val="808080"/>
        </w:rPr>
        <w:t>-- ASN1STOP</w:t>
      </w:r>
    </w:p>
    <w:p w14:paraId="4645374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5F996C5" w14:textId="77777777">
        <w:tc>
          <w:tcPr>
            <w:tcW w:w="14173" w:type="dxa"/>
            <w:tcBorders>
              <w:top w:val="single" w:sz="4" w:space="0" w:color="auto"/>
              <w:left w:val="single" w:sz="4" w:space="0" w:color="auto"/>
              <w:bottom w:val="single" w:sz="4" w:space="0" w:color="auto"/>
              <w:right w:val="single" w:sz="4" w:space="0" w:color="auto"/>
            </w:tcBorders>
          </w:tcPr>
          <w:p w14:paraId="6866ACA1" w14:textId="77777777" w:rsidR="006F3964" w:rsidRDefault="00336CC3">
            <w:pPr>
              <w:pStyle w:val="TAH"/>
              <w:rPr>
                <w:szCs w:val="22"/>
                <w:lang w:eastAsia="sv-SE"/>
              </w:rPr>
            </w:pPr>
            <w:r>
              <w:rPr>
                <w:i/>
                <w:szCs w:val="22"/>
                <w:lang w:eastAsia="sv-SE"/>
              </w:rPr>
              <w:t xml:space="preserve">SemiStaticChannelAccessConfig </w:t>
            </w:r>
            <w:r>
              <w:rPr>
                <w:szCs w:val="22"/>
                <w:lang w:eastAsia="sv-SE"/>
              </w:rPr>
              <w:t>field descriptions</w:t>
            </w:r>
          </w:p>
        </w:tc>
      </w:tr>
      <w:tr w:rsidR="006F3964" w14:paraId="23CDD30A" w14:textId="77777777">
        <w:tc>
          <w:tcPr>
            <w:tcW w:w="14173" w:type="dxa"/>
            <w:tcBorders>
              <w:top w:val="single" w:sz="4" w:space="0" w:color="auto"/>
              <w:left w:val="single" w:sz="4" w:space="0" w:color="auto"/>
              <w:bottom w:val="single" w:sz="4" w:space="0" w:color="auto"/>
              <w:right w:val="single" w:sz="4" w:space="0" w:color="auto"/>
            </w:tcBorders>
          </w:tcPr>
          <w:p w14:paraId="1319EE31" w14:textId="77777777" w:rsidR="006F3964" w:rsidRDefault="00336CC3">
            <w:pPr>
              <w:pStyle w:val="TAL"/>
              <w:rPr>
                <w:b/>
                <w:bCs/>
                <w:i/>
                <w:iCs/>
                <w:szCs w:val="22"/>
                <w:lang w:eastAsia="sv-SE"/>
              </w:rPr>
            </w:pPr>
            <w:r>
              <w:rPr>
                <w:b/>
                <w:bCs/>
                <w:i/>
                <w:iCs/>
                <w:szCs w:val="22"/>
                <w:lang w:eastAsia="sv-SE"/>
              </w:rPr>
              <w:t>period</w:t>
            </w:r>
          </w:p>
          <w:p w14:paraId="64D3937B" w14:textId="77777777" w:rsidR="006F3964" w:rsidRDefault="00336CC3">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A25FC0D" w14:textId="77777777" w:rsidR="006F3964" w:rsidRDefault="006F3964">
      <w:pPr>
        <w:rPr>
          <w:rFonts w:eastAsiaTheme="minorEastAsia"/>
        </w:rPr>
      </w:pPr>
    </w:p>
    <w:p w14:paraId="0E435B43" w14:textId="77777777" w:rsidR="006F3964" w:rsidRDefault="00336CC3">
      <w:pPr>
        <w:pStyle w:val="Heading4"/>
      </w:pPr>
      <w:bookmarkStart w:id="2943" w:name="_Toc146781461"/>
      <w:r>
        <w:t>–</w:t>
      </w:r>
      <w:r>
        <w:tab/>
      </w:r>
      <w:r>
        <w:rPr>
          <w:i/>
        </w:rPr>
        <w:t>SemiStaticChannelAccessConfigUE</w:t>
      </w:r>
      <w:bookmarkEnd w:id="2943"/>
    </w:p>
    <w:p w14:paraId="4910D954" w14:textId="77777777" w:rsidR="006F3964" w:rsidRDefault="00336CC3">
      <w:r>
        <w:t xml:space="preserve">The IE </w:t>
      </w:r>
      <w:r>
        <w:rPr>
          <w:i/>
        </w:rPr>
        <w:t>SemiStaticChannelAccessConfigUE</w:t>
      </w:r>
      <w:r>
        <w:t xml:space="preserve"> is used to configure channel access parameters for UE initiated semi-static channel access.</w:t>
      </w:r>
    </w:p>
    <w:p w14:paraId="266E4A01" w14:textId="77777777" w:rsidR="006F3964" w:rsidRDefault="00336CC3">
      <w:pPr>
        <w:pStyle w:val="TH"/>
      </w:pPr>
      <w:r>
        <w:rPr>
          <w:i/>
        </w:rPr>
        <w:t>SemiStaticChannelAccessConfigUE</w:t>
      </w:r>
      <w:r>
        <w:t xml:space="preserve"> information element</w:t>
      </w:r>
    </w:p>
    <w:p w14:paraId="7019BDB6" w14:textId="77777777" w:rsidR="006F3964" w:rsidRDefault="00336CC3">
      <w:pPr>
        <w:pStyle w:val="PL"/>
        <w:rPr>
          <w:color w:val="808080"/>
        </w:rPr>
      </w:pPr>
      <w:r>
        <w:rPr>
          <w:color w:val="808080"/>
        </w:rPr>
        <w:t>-- ASN1START</w:t>
      </w:r>
    </w:p>
    <w:p w14:paraId="268FD58C" w14:textId="77777777" w:rsidR="006F3964" w:rsidRDefault="00336CC3">
      <w:pPr>
        <w:pStyle w:val="PL"/>
        <w:rPr>
          <w:color w:val="808080"/>
        </w:rPr>
      </w:pPr>
      <w:r>
        <w:rPr>
          <w:color w:val="808080"/>
        </w:rPr>
        <w:t>-- TAG-SEMISTATICCHANNELACCESSCONFIGUE-START</w:t>
      </w:r>
    </w:p>
    <w:p w14:paraId="77001B05" w14:textId="77777777" w:rsidR="006F3964" w:rsidRDefault="006F3964">
      <w:pPr>
        <w:pStyle w:val="PL"/>
      </w:pPr>
    </w:p>
    <w:p w14:paraId="5A1993BD" w14:textId="77777777" w:rsidR="006F3964" w:rsidRDefault="00336CC3">
      <w:pPr>
        <w:pStyle w:val="PL"/>
      </w:pPr>
      <w:r>
        <w:t xml:space="preserve">SemiStaticChannelAccessConfigUE-r17 ::=    </w:t>
      </w:r>
      <w:r>
        <w:rPr>
          <w:color w:val="993366"/>
        </w:rPr>
        <w:t>SEQUENCE</w:t>
      </w:r>
      <w:r>
        <w:t xml:space="preserve"> {</w:t>
      </w:r>
    </w:p>
    <w:p w14:paraId="22459C7E" w14:textId="77777777" w:rsidR="006F3964" w:rsidRDefault="00336CC3">
      <w:pPr>
        <w:pStyle w:val="PL"/>
      </w:pPr>
      <w:r>
        <w:t xml:space="preserve">    periodUE-r17                               </w:t>
      </w:r>
      <w:r>
        <w:rPr>
          <w:color w:val="993366"/>
        </w:rPr>
        <w:t>ENUMERATED</w:t>
      </w:r>
      <w:r>
        <w:t xml:space="preserve"> {ms1, ms2, ms2dot5, ms4, ms5, ms10, spare2, spare1},</w:t>
      </w:r>
    </w:p>
    <w:p w14:paraId="639157A7" w14:textId="77777777" w:rsidR="006F3964" w:rsidRDefault="00336CC3">
      <w:pPr>
        <w:pStyle w:val="PL"/>
      </w:pPr>
      <w:r>
        <w:t xml:space="preserve">    offsetUE-r17                               </w:t>
      </w:r>
      <w:r>
        <w:rPr>
          <w:color w:val="993366"/>
        </w:rPr>
        <w:t>INTEGER</w:t>
      </w:r>
      <w:r>
        <w:t xml:space="preserve"> (0..559)</w:t>
      </w:r>
    </w:p>
    <w:p w14:paraId="59DC7F41" w14:textId="77777777" w:rsidR="006F3964" w:rsidRDefault="00336CC3">
      <w:pPr>
        <w:pStyle w:val="PL"/>
      </w:pPr>
      <w:r>
        <w:t>}</w:t>
      </w:r>
    </w:p>
    <w:p w14:paraId="7B0AB56E" w14:textId="77777777" w:rsidR="006F3964" w:rsidRDefault="006F3964">
      <w:pPr>
        <w:pStyle w:val="PL"/>
      </w:pPr>
    </w:p>
    <w:p w14:paraId="64DF2E7A" w14:textId="77777777" w:rsidR="006F3964" w:rsidRDefault="00336CC3">
      <w:pPr>
        <w:pStyle w:val="PL"/>
        <w:rPr>
          <w:color w:val="808080"/>
        </w:rPr>
      </w:pPr>
      <w:r>
        <w:rPr>
          <w:color w:val="808080"/>
        </w:rPr>
        <w:t>-- TAG-SEMISTATICCHANNELACCESSCONFIGUE-STOP</w:t>
      </w:r>
    </w:p>
    <w:p w14:paraId="6106DF5A" w14:textId="77777777" w:rsidR="006F3964" w:rsidRDefault="00336CC3">
      <w:pPr>
        <w:pStyle w:val="PL"/>
        <w:rPr>
          <w:color w:val="808080"/>
        </w:rPr>
      </w:pPr>
      <w:r>
        <w:rPr>
          <w:color w:val="808080"/>
        </w:rPr>
        <w:t>-- ASN1STOP</w:t>
      </w:r>
    </w:p>
    <w:p w14:paraId="5FB3622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6988FDD" w14:textId="77777777">
        <w:tc>
          <w:tcPr>
            <w:tcW w:w="14173" w:type="dxa"/>
            <w:tcBorders>
              <w:top w:val="single" w:sz="4" w:space="0" w:color="auto"/>
              <w:left w:val="single" w:sz="4" w:space="0" w:color="auto"/>
              <w:bottom w:val="single" w:sz="4" w:space="0" w:color="auto"/>
              <w:right w:val="single" w:sz="4" w:space="0" w:color="auto"/>
            </w:tcBorders>
          </w:tcPr>
          <w:p w14:paraId="7FC93F91" w14:textId="77777777" w:rsidR="006F3964" w:rsidRDefault="00336CC3">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6F3964" w14:paraId="56348314" w14:textId="77777777">
        <w:tc>
          <w:tcPr>
            <w:tcW w:w="14173" w:type="dxa"/>
            <w:tcBorders>
              <w:top w:val="single" w:sz="4" w:space="0" w:color="auto"/>
              <w:left w:val="single" w:sz="4" w:space="0" w:color="auto"/>
              <w:bottom w:val="single" w:sz="4" w:space="0" w:color="auto"/>
              <w:right w:val="single" w:sz="4" w:space="0" w:color="auto"/>
            </w:tcBorders>
          </w:tcPr>
          <w:p w14:paraId="05D40A99" w14:textId="77777777" w:rsidR="006F3964" w:rsidRDefault="00336CC3">
            <w:pPr>
              <w:pStyle w:val="TAL"/>
              <w:rPr>
                <w:b/>
                <w:bCs/>
                <w:i/>
                <w:iCs/>
                <w:szCs w:val="22"/>
                <w:lang w:eastAsia="sv-SE"/>
              </w:rPr>
            </w:pPr>
            <w:r>
              <w:rPr>
                <w:b/>
                <w:bCs/>
                <w:i/>
                <w:iCs/>
                <w:szCs w:val="22"/>
                <w:lang w:eastAsia="sv-SE"/>
              </w:rPr>
              <w:t>periodUE</w:t>
            </w:r>
          </w:p>
          <w:p w14:paraId="32A745FB" w14:textId="77777777" w:rsidR="006F3964" w:rsidRDefault="00336CC3">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F3964" w14:paraId="1ABDE656" w14:textId="77777777">
        <w:tc>
          <w:tcPr>
            <w:tcW w:w="14173" w:type="dxa"/>
            <w:tcBorders>
              <w:top w:val="single" w:sz="4" w:space="0" w:color="auto"/>
              <w:left w:val="single" w:sz="4" w:space="0" w:color="auto"/>
              <w:bottom w:val="single" w:sz="4" w:space="0" w:color="auto"/>
              <w:right w:val="single" w:sz="4" w:space="0" w:color="auto"/>
            </w:tcBorders>
          </w:tcPr>
          <w:p w14:paraId="37956863" w14:textId="77777777" w:rsidR="006F3964" w:rsidRDefault="00336CC3">
            <w:pPr>
              <w:pStyle w:val="TAL"/>
              <w:rPr>
                <w:b/>
                <w:bCs/>
                <w:i/>
                <w:iCs/>
                <w:szCs w:val="22"/>
                <w:lang w:eastAsia="sv-SE"/>
              </w:rPr>
            </w:pPr>
            <w:r>
              <w:rPr>
                <w:b/>
                <w:bCs/>
                <w:i/>
                <w:iCs/>
                <w:szCs w:val="22"/>
                <w:lang w:eastAsia="sv-SE"/>
              </w:rPr>
              <w:t>offsetUE</w:t>
            </w:r>
          </w:p>
          <w:p w14:paraId="79D27ACC" w14:textId="77777777" w:rsidR="006F3964" w:rsidRDefault="00336CC3">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23A3F66" w14:textId="77777777" w:rsidR="006F3964" w:rsidRDefault="006F3964">
      <w:pPr>
        <w:rPr>
          <w:rFonts w:eastAsiaTheme="minorEastAsia"/>
        </w:rPr>
      </w:pPr>
    </w:p>
    <w:p w14:paraId="0F9ECA7B" w14:textId="77777777" w:rsidR="006F3964" w:rsidRDefault="00336CC3">
      <w:pPr>
        <w:pStyle w:val="Heading4"/>
      </w:pPr>
      <w:bookmarkStart w:id="2944" w:name="_Toc60777377"/>
      <w:bookmarkStart w:id="2945" w:name="_Toc146781462"/>
      <w:r>
        <w:t>–</w:t>
      </w:r>
      <w:r>
        <w:tab/>
      </w:r>
      <w:r>
        <w:rPr>
          <w:i/>
        </w:rPr>
        <w:t>Sensor-LocationInfo</w:t>
      </w:r>
      <w:bookmarkEnd w:id="2944"/>
      <w:bookmarkEnd w:id="2945"/>
    </w:p>
    <w:p w14:paraId="59CA7A6B" w14:textId="77777777" w:rsidR="006F3964" w:rsidRDefault="00336CC3">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7C75262" w14:textId="77777777" w:rsidR="006F3964" w:rsidRDefault="00336CC3">
      <w:pPr>
        <w:pStyle w:val="TH"/>
      </w:pPr>
      <w:r>
        <w:rPr>
          <w:i/>
        </w:rPr>
        <w:t xml:space="preserve">Sensor-LocationInfo </w:t>
      </w:r>
      <w:r>
        <w:t>information element</w:t>
      </w:r>
    </w:p>
    <w:p w14:paraId="44B04893" w14:textId="77777777" w:rsidR="006F3964" w:rsidRDefault="00336CC3">
      <w:pPr>
        <w:pStyle w:val="PL"/>
        <w:rPr>
          <w:color w:val="808080"/>
        </w:rPr>
      </w:pPr>
      <w:r>
        <w:rPr>
          <w:color w:val="808080"/>
        </w:rPr>
        <w:t>-- ASN1START</w:t>
      </w:r>
    </w:p>
    <w:p w14:paraId="39DD1A7A" w14:textId="77777777" w:rsidR="006F3964" w:rsidRDefault="00336CC3">
      <w:pPr>
        <w:pStyle w:val="PL"/>
        <w:rPr>
          <w:color w:val="808080"/>
        </w:rPr>
      </w:pPr>
      <w:r>
        <w:rPr>
          <w:color w:val="808080"/>
        </w:rPr>
        <w:t>-- TAG-SENSORLOCATIONINFO-START</w:t>
      </w:r>
    </w:p>
    <w:p w14:paraId="724D8373" w14:textId="77777777" w:rsidR="006F3964" w:rsidRDefault="006F3964">
      <w:pPr>
        <w:pStyle w:val="PL"/>
      </w:pPr>
    </w:p>
    <w:p w14:paraId="22B8B768" w14:textId="77777777" w:rsidR="006F3964" w:rsidRDefault="00336CC3">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360E886" w14:textId="77777777" w:rsidR="006F3964" w:rsidRDefault="00336CC3">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7C52B0E" w14:textId="77777777" w:rsidR="006F3964" w:rsidRDefault="00336CC3">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21191C6" w14:textId="77777777" w:rsidR="006F3964" w:rsidRDefault="00336CC3">
      <w:pPr>
        <w:pStyle w:val="PL"/>
      </w:pPr>
      <w:r>
        <w:t xml:space="preserve">    ...</w:t>
      </w:r>
    </w:p>
    <w:p w14:paraId="37124307" w14:textId="77777777" w:rsidR="006F3964" w:rsidRDefault="00336CC3">
      <w:pPr>
        <w:pStyle w:val="PL"/>
        <w:rPr>
          <w:rFonts w:eastAsia="Malgun Gothic"/>
        </w:rPr>
      </w:pPr>
      <w:r>
        <w:rPr>
          <w:rFonts w:eastAsia="Malgun Gothic"/>
        </w:rPr>
        <w:t>}</w:t>
      </w:r>
    </w:p>
    <w:p w14:paraId="52A2452C" w14:textId="77777777" w:rsidR="006F3964" w:rsidRDefault="006F3964">
      <w:pPr>
        <w:pStyle w:val="PL"/>
      </w:pPr>
    </w:p>
    <w:p w14:paraId="36449CD3" w14:textId="77777777" w:rsidR="006F3964" w:rsidRDefault="00336CC3">
      <w:pPr>
        <w:pStyle w:val="PL"/>
        <w:rPr>
          <w:color w:val="808080"/>
        </w:rPr>
      </w:pPr>
      <w:r>
        <w:rPr>
          <w:color w:val="808080"/>
        </w:rPr>
        <w:t>-- TAG-SENSORLOCATIONINFO-STOP</w:t>
      </w:r>
    </w:p>
    <w:p w14:paraId="01411D74" w14:textId="77777777" w:rsidR="006F3964" w:rsidRDefault="00336CC3">
      <w:pPr>
        <w:pStyle w:val="PL"/>
        <w:rPr>
          <w:color w:val="808080"/>
        </w:rPr>
      </w:pPr>
      <w:r>
        <w:rPr>
          <w:color w:val="808080"/>
        </w:rPr>
        <w:t>-- ASN1STOP</w:t>
      </w:r>
    </w:p>
    <w:p w14:paraId="3A13939A"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6C9FA78" w14:textId="77777777">
        <w:tc>
          <w:tcPr>
            <w:tcW w:w="14175" w:type="dxa"/>
            <w:tcBorders>
              <w:top w:val="single" w:sz="4" w:space="0" w:color="auto"/>
              <w:left w:val="single" w:sz="4" w:space="0" w:color="auto"/>
              <w:bottom w:val="single" w:sz="4" w:space="0" w:color="auto"/>
              <w:right w:val="single" w:sz="4" w:space="0" w:color="auto"/>
            </w:tcBorders>
          </w:tcPr>
          <w:p w14:paraId="1C125816" w14:textId="77777777" w:rsidR="006F3964" w:rsidRDefault="00336CC3">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6F3964" w14:paraId="5D49590E" w14:textId="77777777">
        <w:tc>
          <w:tcPr>
            <w:tcW w:w="14175" w:type="dxa"/>
            <w:tcBorders>
              <w:top w:val="single" w:sz="4" w:space="0" w:color="auto"/>
              <w:left w:val="single" w:sz="4" w:space="0" w:color="auto"/>
              <w:bottom w:val="single" w:sz="4" w:space="0" w:color="auto"/>
              <w:right w:val="single" w:sz="4" w:space="0" w:color="auto"/>
            </w:tcBorders>
          </w:tcPr>
          <w:p w14:paraId="0D9A8319" w14:textId="77777777" w:rsidR="006F3964" w:rsidRDefault="00336CC3">
            <w:pPr>
              <w:pStyle w:val="TAL"/>
              <w:rPr>
                <w:b/>
                <w:i/>
                <w:szCs w:val="22"/>
                <w:lang w:eastAsia="sv-SE"/>
              </w:rPr>
            </w:pPr>
            <w:r>
              <w:rPr>
                <w:b/>
                <w:i/>
                <w:szCs w:val="22"/>
                <w:lang w:eastAsia="sv-SE"/>
              </w:rPr>
              <w:t>sensor-MeasurementInformation</w:t>
            </w:r>
          </w:p>
          <w:p w14:paraId="7BA3FDB7" w14:textId="77777777" w:rsidR="006F3964" w:rsidRDefault="00336CC3">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F3964" w14:paraId="5B33B924" w14:textId="77777777">
        <w:tc>
          <w:tcPr>
            <w:tcW w:w="14175" w:type="dxa"/>
            <w:tcBorders>
              <w:top w:val="single" w:sz="4" w:space="0" w:color="auto"/>
              <w:left w:val="single" w:sz="4" w:space="0" w:color="auto"/>
              <w:bottom w:val="single" w:sz="4" w:space="0" w:color="auto"/>
              <w:right w:val="single" w:sz="4" w:space="0" w:color="auto"/>
            </w:tcBorders>
          </w:tcPr>
          <w:p w14:paraId="61EA466D" w14:textId="77777777" w:rsidR="006F3964" w:rsidRDefault="00336CC3">
            <w:pPr>
              <w:pStyle w:val="TAL"/>
              <w:rPr>
                <w:b/>
                <w:bCs/>
                <w:i/>
                <w:iCs/>
                <w:szCs w:val="22"/>
                <w:lang w:eastAsia="sv-SE"/>
              </w:rPr>
            </w:pPr>
            <w:r>
              <w:rPr>
                <w:b/>
                <w:bCs/>
                <w:i/>
                <w:iCs/>
                <w:szCs w:val="22"/>
                <w:lang w:eastAsia="sv-SE"/>
              </w:rPr>
              <w:t>sensor-MotionInformation</w:t>
            </w:r>
          </w:p>
          <w:p w14:paraId="739CA35A" w14:textId="77777777" w:rsidR="006F3964" w:rsidRDefault="00336CC3">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A52873F" w14:textId="77777777" w:rsidR="006F3964" w:rsidRDefault="006F3964"/>
    <w:p w14:paraId="7B1B6EAC" w14:textId="77777777" w:rsidR="006F3964" w:rsidRDefault="00336CC3">
      <w:pPr>
        <w:pStyle w:val="Heading4"/>
        <w:rPr>
          <w:i/>
        </w:rPr>
      </w:pPr>
      <w:bookmarkStart w:id="2946" w:name="_Toc146781463"/>
      <w:r>
        <w:rPr>
          <w:i/>
        </w:rPr>
        <w:t>–</w:t>
      </w:r>
      <w:r>
        <w:rPr>
          <w:i/>
        </w:rPr>
        <w:tab/>
        <w:t>ServingCellAndBWP-Id</w:t>
      </w:r>
      <w:bookmarkEnd w:id="2946"/>
    </w:p>
    <w:p w14:paraId="6671C72D" w14:textId="77777777" w:rsidR="006F3964" w:rsidRDefault="00336CC3">
      <w:r>
        <w:t xml:space="preserve">The IE </w:t>
      </w:r>
      <w:r>
        <w:rPr>
          <w:i/>
          <w:iCs/>
        </w:rPr>
        <w:t>ServingCellAndBWP-Id</w:t>
      </w:r>
      <w:r>
        <w:t xml:space="preserve"> is used to indicate a serving cell and an uplink or a downlink BWP.</w:t>
      </w:r>
    </w:p>
    <w:p w14:paraId="35F2EB94" w14:textId="77777777" w:rsidR="006F3964" w:rsidRDefault="00336CC3">
      <w:pPr>
        <w:pStyle w:val="TH"/>
      </w:pPr>
      <w:r>
        <w:rPr>
          <w:bCs/>
          <w:i/>
          <w:iCs/>
        </w:rPr>
        <w:t xml:space="preserve">ServingCellAndBWP-Id </w:t>
      </w:r>
      <w:r>
        <w:t>information element</w:t>
      </w:r>
    </w:p>
    <w:p w14:paraId="43446BA0" w14:textId="77777777" w:rsidR="006F3964" w:rsidRDefault="00336CC3">
      <w:pPr>
        <w:pStyle w:val="PL"/>
        <w:rPr>
          <w:color w:val="808080"/>
        </w:rPr>
      </w:pPr>
      <w:r>
        <w:rPr>
          <w:color w:val="808080"/>
        </w:rPr>
        <w:t>-- ASN1START</w:t>
      </w:r>
    </w:p>
    <w:p w14:paraId="32E1B151" w14:textId="77777777" w:rsidR="006F3964" w:rsidRDefault="00336CC3">
      <w:pPr>
        <w:pStyle w:val="PL"/>
        <w:rPr>
          <w:color w:val="808080"/>
        </w:rPr>
      </w:pPr>
      <w:r>
        <w:rPr>
          <w:color w:val="808080"/>
        </w:rPr>
        <w:t>-- TAG-SERVINGCELLANDBWP-ID-START</w:t>
      </w:r>
    </w:p>
    <w:p w14:paraId="175C4240" w14:textId="77777777" w:rsidR="006F3964" w:rsidRDefault="006F3964">
      <w:pPr>
        <w:pStyle w:val="PL"/>
      </w:pPr>
    </w:p>
    <w:p w14:paraId="49665236" w14:textId="77777777" w:rsidR="006F3964" w:rsidRDefault="00336CC3">
      <w:pPr>
        <w:pStyle w:val="PL"/>
      </w:pPr>
      <w:r>
        <w:t xml:space="preserve">ServingCellAndBWP-Id-r17 ::= </w:t>
      </w:r>
      <w:r>
        <w:rPr>
          <w:color w:val="993366"/>
        </w:rPr>
        <w:t>SEQUENCE</w:t>
      </w:r>
      <w:r>
        <w:t xml:space="preserve"> {</w:t>
      </w:r>
    </w:p>
    <w:p w14:paraId="756CCDF6" w14:textId="77777777" w:rsidR="006F3964" w:rsidRDefault="00336CC3">
      <w:pPr>
        <w:pStyle w:val="PL"/>
      </w:pPr>
      <w:r>
        <w:t xml:space="preserve">    servingcell-r17              ServCellIndex,</w:t>
      </w:r>
    </w:p>
    <w:p w14:paraId="6A26493B" w14:textId="77777777" w:rsidR="006F3964" w:rsidRDefault="00336CC3">
      <w:pPr>
        <w:pStyle w:val="PL"/>
      </w:pPr>
      <w:r>
        <w:t xml:space="preserve">    bwp-r17                      BWP-Id</w:t>
      </w:r>
    </w:p>
    <w:p w14:paraId="59D447CE" w14:textId="77777777" w:rsidR="006F3964" w:rsidRDefault="00336CC3">
      <w:pPr>
        <w:pStyle w:val="PL"/>
      </w:pPr>
      <w:r>
        <w:t>}</w:t>
      </w:r>
    </w:p>
    <w:p w14:paraId="3FD38ED7" w14:textId="77777777" w:rsidR="006F3964" w:rsidRDefault="006F3964">
      <w:pPr>
        <w:pStyle w:val="PL"/>
      </w:pPr>
    </w:p>
    <w:p w14:paraId="321BA240" w14:textId="77777777" w:rsidR="006F3964" w:rsidRDefault="00336CC3">
      <w:pPr>
        <w:pStyle w:val="PL"/>
        <w:rPr>
          <w:color w:val="808080"/>
        </w:rPr>
      </w:pPr>
      <w:r>
        <w:rPr>
          <w:color w:val="808080"/>
        </w:rPr>
        <w:t>-- TAG-SERVINGCELLANDBWP-ID-STOP</w:t>
      </w:r>
    </w:p>
    <w:p w14:paraId="692C4A6A" w14:textId="77777777" w:rsidR="006F3964" w:rsidRDefault="00336CC3">
      <w:pPr>
        <w:pStyle w:val="PL"/>
        <w:rPr>
          <w:color w:val="808080"/>
        </w:rPr>
      </w:pPr>
      <w:r>
        <w:rPr>
          <w:color w:val="808080"/>
        </w:rPr>
        <w:t>-- ASN1STOP</w:t>
      </w:r>
    </w:p>
    <w:p w14:paraId="632FA430" w14:textId="77777777" w:rsidR="006F3964" w:rsidRDefault="006F3964"/>
    <w:p w14:paraId="35BAC3EB" w14:textId="77777777" w:rsidR="006F3964" w:rsidRDefault="00336CC3">
      <w:pPr>
        <w:pStyle w:val="Heading4"/>
      </w:pPr>
      <w:bookmarkStart w:id="2947" w:name="_Toc146781464"/>
      <w:bookmarkStart w:id="2948" w:name="_Toc60777378"/>
      <w:r>
        <w:t>–</w:t>
      </w:r>
      <w:r>
        <w:tab/>
      </w:r>
      <w:r>
        <w:rPr>
          <w:i/>
        </w:rPr>
        <w:t>ServCellIndex</w:t>
      </w:r>
      <w:bookmarkEnd w:id="2947"/>
      <w:bookmarkEnd w:id="2948"/>
    </w:p>
    <w:p w14:paraId="58FAD939" w14:textId="77777777" w:rsidR="006F3964" w:rsidRDefault="00336CC3">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C4B28" w14:textId="77777777" w:rsidR="006F3964" w:rsidRDefault="00336CC3">
      <w:pPr>
        <w:pStyle w:val="TH"/>
      </w:pPr>
      <w:r>
        <w:rPr>
          <w:bCs/>
          <w:i/>
          <w:iCs/>
        </w:rPr>
        <w:t xml:space="preserve">ServCellIndex </w:t>
      </w:r>
      <w:r>
        <w:t>information element</w:t>
      </w:r>
    </w:p>
    <w:p w14:paraId="178C0324" w14:textId="77777777" w:rsidR="006F3964" w:rsidRDefault="00336CC3">
      <w:pPr>
        <w:pStyle w:val="PL"/>
        <w:rPr>
          <w:color w:val="808080"/>
        </w:rPr>
      </w:pPr>
      <w:r>
        <w:rPr>
          <w:color w:val="808080"/>
        </w:rPr>
        <w:t>-- ASN1START</w:t>
      </w:r>
    </w:p>
    <w:p w14:paraId="71614C19" w14:textId="77777777" w:rsidR="006F3964" w:rsidRDefault="00336CC3">
      <w:pPr>
        <w:pStyle w:val="PL"/>
        <w:rPr>
          <w:color w:val="808080"/>
        </w:rPr>
      </w:pPr>
      <w:r>
        <w:rPr>
          <w:color w:val="808080"/>
        </w:rPr>
        <w:t>-- TAG-SERVCELLINDEX-START</w:t>
      </w:r>
    </w:p>
    <w:p w14:paraId="3CB15AFC" w14:textId="77777777" w:rsidR="006F3964" w:rsidRDefault="006F3964">
      <w:pPr>
        <w:pStyle w:val="PL"/>
      </w:pPr>
    </w:p>
    <w:p w14:paraId="7AFC51C8" w14:textId="77777777" w:rsidR="006F3964" w:rsidRDefault="00336CC3">
      <w:pPr>
        <w:pStyle w:val="PL"/>
      </w:pPr>
      <w:r>
        <w:t xml:space="preserve">ServCellIndex ::=                   </w:t>
      </w:r>
      <w:r>
        <w:rPr>
          <w:color w:val="993366"/>
        </w:rPr>
        <w:t>INTEGER</w:t>
      </w:r>
      <w:r>
        <w:t xml:space="preserve"> (0..maxNrofServingCells-1)</w:t>
      </w:r>
    </w:p>
    <w:p w14:paraId="3CDA5680" w14:textId="77777777" w:rsidR="006F3964" w:rsidRDefault="006F3964">
      <w:pPr>
        <w:pStyle w:val="PL"/>
      </w:pPr>
    </w:p>
    <w:p w14:paraId="1F353542" w14:textId="77777777" w:rsidR="006F3964" w:rsidRDefault="00336CC3">
      <w:pPr>
        <w:pStyle w:val="PL"/>
        <w:rPr>
          <w:color w:val="808080"/>
        </w:rPr>
      </w:pPr>
      <w:r>
        <w:rPr>
          <w:color w:val="808080"/>
        </w:rPr>
        <w:t>-- TAG-SERVCELLINDEX-STOP</w:t>
      </w:r>
    </w:p>
    <w:p w14:paraId="5748E6C3" w14:textId="77777777" w:rsidR="006F3964" w:rsidRDefault="00336CC3">
      <w:pPr>
        <w:pStyle w:val="PL"/>
        <w:rPr>
          <w:iCs/>
          <w:color w:val="808080"/>
        </w:rPr>
      </w:pPr>
      <w:r>
        <w:rPr>
          <w:color w:val="808080"/>
        </w:rPr>
        <w:t>-- ASN1STOP</w:t>
      </w:r>
    </w:p>
    <w:p w14:paraId="22C9B31D" w14:textId="77777777" w:rsidR="006F3964" w:rsidRDefault="006F3964"/>
    <w:p w14:paraId="2EE92512" w14:textId="77777777" w:rsidR="006F3964" w:rsidRDefault="00336CC3">
      <w:pPr>
        <w:pStyle w:val="Heading4"/>
      </w:pPr>
      <w:bookmarkStart w:id="2949" w:name="_Toc146781465"/>
      <w:bookmarkStart w:id="2950" w:name="_Toc60777379"/>
      <w:r>
        <w:t>–</w:t>
      </w:r>
      <w:r>
        <w:tab/>
      </w:r>
      <w:r>
        <w:rPr>
          <w:i/>
        </w:rPr>
        <w:t>ServingCellConfig</w:t>
      </w:r>
      <w:bookmarkEnd w:id="2949"/>
      <w:bookmarkEnd w:id="2950"/>
    </w:p>
    <w:p w14:paraId="413FEC98" w14:textId="77777777" w:rsidR="006F3964" w:rsidRDefault="00336CC3">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C6460E1" w14:textId="77777777" w:rsidR="006F3964" w:rsidRDefault="00336CC3">
      <w:pPr>
        <w:pStyle w:val="TH"/>
      </w:pPr>
      <w:r>
        <w:rPr>
          <w:bCs/>
          <w:i/>
          <w:iCs/>
        </w:rPr>
        <w:t xml:space="preserve">ServingCellConfig </w:t>
      </w:r>
      <w:r>
        <w:t>information element</w:t>
      </w:r>
    </w:p>
    <w:p w14:paraId="41E57387" w14:textId="77777777" w:rsidR="006F3964" w:rsidRDefault="00336CC3">
      <w:pPr>
        <w:pStyle w:val="PL"/>
        <w:rPr>
          <w:color w:val="808080"/>
        </w:rPr>
      </w:pPr>
      <w:r>
        <w:rPr>
          <w:color w:val="808080"/>
        </w:rPr>
        <w:t>-- ASN1START</w:t>
      </w:r>
    </w:p>
    <w:p w14:paraId="1A8DC914" w14:textId="77777777" w:rsidR="006F3964" w:rsidRDefault="00336CC3">
      <w:pPr>
        <w:pStyle w:val="PL"/>
        <w:rPr>
          <w:color w:val="808080"/>
        </w:rPr>
      </w:pPr>
      <w:r>
        <w:rPr>
          <w:color w:val="808080"/>
        </w:rPr>
        <w:t>-- TAG-SERVINGCELLCONFIG-START</w:t>
      </w:r>
    </w:p>
    <w:p w14:paraId="4C67BF3C" w14:textId="77777777" w:rsidR="006F3964" w:rsidRDefault="006F3964">
      <w:pPr>
        <w:pStyle w:val="PL"/>
      </w:pPr>
    </w:p>
    <w:p w14:paraId="432038C3" w14:textId="77777777" w:rsidR="006F3964" w:rsidRDefault="00336CC3">
      <w:pPr>
        <w:pStyle w:val="PL"/>
      </w:pPr>
      <w:r>
        <w:t xml:space="preserve">ServingCellConfig ::=               </w:t>
      </w:r>
      <w:r>
        <w:rPr>
          <w:color w:val="993366"/>
        </w:rPr>
        <w:t>SEQUENCE</w:t>
      </w:r>
      <w:r>
        <w:t xml:space="preserve"> {</w:t>
      </w:r>
    </w:p>
    <w:p w14:paraId="462E741F" w14:textId="77777777" w:rsidR="006F3964" w:rsidRDefault="00336CC3">
      <w:pPr>
        <w:pStyle w:val="PL"/>
        <w:rPr>
          <w:color w:val="808080"/>
        </w:rPr>
      </w:pPr>
      <w:r>
        <w:t xml:space="preserve">    tdd-UL-DL-ConfigurationDedicated    TDD-UL-DL-ConfigDedicated                                                </w:t>
      </w:r>
      <w:r>
        <w:rPr>
          <w:color w:val="993366"/>
        </w:rPr>
        <w:t>OPTIONAL</w:t>
      </w:r>
      <w:r>
        <w:t xml:space="preserve">,   </w:t>
      </w:r>
      <w:r>
        <w:rPr>
          <w:color w:val="808080"/>
        </w:rPr>
        <w:t>-- Cond TDD</w:t>
      </w:r>
    </w:p>
    <w:p w14:paraId="7F299696" w14:textId="77777777" w:rsidR="006F3964" w:rsidRDefault="00336CC3">
      <w:pPr>
        <w:pStyle w:val="PL"/>
        <w:rPr>
          <w:color w:val="808080"/>
        </w:rPr>
      </w:pPr>
      <w:r>
        <w:t xml:space="preserve">    initialDownlinkBWP                  BWP-DownlinkDedicated                                                    </w:t>
      </w:r>
      <w:r>
        <w:rPr>
          <w:color w:val="993366"/>
        </w:rPr>
        <w:t>OPTIONAL</w:t>
      </w:r>
      <w:r>
        <w:t xml:space="preserve">,   </w:t>
      </w:r>
      <w:r>
        <w:rPr>
          <w:color w:val="808080"/>
        </w:rPr>
        <w:t>-- Need M</w:t>
      </w:r>
    </w:p>
    <w:p w14:paraId="7982E3B6" w14:textId="77777777" w:rsidR="006F3964" w:rsidRDefault="00336CC3">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D66BAA0" w14:textId="77777777" w:rsidR="006F3964" w:rsidRDefault="00336CC3">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9124931" w14:textId="77777777" w:rsidR="006F3964" w:rsidRDefault="00336CC3">
      <w:pPr>
        <w:pStyle w:val="PL"/>
        <w:rPr>
          <w:color w:val="808080"/>
        </w:rPr>
      </w:pPr>
      <w:r>
        <w:t xml:space="preserve">    firstActiveDownlinkBWP-Id           BWP-Id                                                                   </w:t>
      </w:r>
      <w:r>
        <w:rPr>
          <w:color w:val="993366"/>
        </w:rPr>
        <w:t>OPTIONAL</w:t>
      </w:r>
      <w:r>
        <w:t xml:space="preserve">,   </w:t>
      </w:r>
      <w:r>
        <w:rPr>
          <w:color w:val="808080"/>
        </w:rPr>
        <w:t>-- Cond SyncAndCellAdd</w:t>
      </w:r>
    </w:p>
    <w:p w14:paraId="2D8EB811" w14:textId="77777777" w:rsidR="006F3964" w:rsidRDefault="00336CC3">
      <w:pPr>
        <w:pStyle w:val="PL"/>
      </w:pPr>
      <w:r>
        <w:t xml:space="preserve">    bwp-InactivityTimer                 </w:t>
      </w:r>
      <w:r>
        <w:rPr>
          <w:color w:val="993366"/>
        </w:rPr>
        <w:t>ENUMERATED</w:t>
      </w:r>
      <w:r>
        <w:t xml:space="preserve"> {ms2, ms3, ms4, ms5, ms6, ms8, ms10, ms20, ms30,</w:t>
      </w:r>
    </w:p>
    <w:p w14:paraId="573820CB" w14:textId="77777777" w:rsidR="006F3964" w:rsidRDefault="00336CC3">
      <w:pPr>
        <w:pStyle w:val="PL"/>
      </w:pPr>
      <w:r>
        <w:t xml:space="preserve">                                                    ms40,ms50, ms60, ms80,ms100, ms200,ms300, ms500,</w:t>
      </w:r>
    </w:p>
    <w:p w14:paraId="1F4EE390" w14:textId="77777777" w:rsidR="006F3964" w:rsidRDefault="00336CC3">
      <w:pPr>
        <w:pStyle w:val="PL"/>
      </w:pPr>
      <w:r>
        <w:t xml:space="preserve">                                                    ms750, ms1280, ms1920, ms2560, spare10, spare9, spare8,</w:t>
      </w:r>
    </w:p>
    <w:p w14:paraId="307CE0A8" w14:textId="77777777" w:rsidR="006F3964" w:rsidRDefault="00336CC3">
      <w:pPr>
        <w:pStyle w:val="PL"/>
        <w:rPr>
          <w:color w:val="808080"/>
        </w:rPr>
      </w:pPr>
      <w:r>
        <w:t xml:space="preserve">                                                    spare7, spare6, spare5, spare4, spare3, spare2, spare1 }    </w:t>
      </w:r>
      <w:r>
        <w:rPr>
          <w:color w:val="993366"/>
        </w:rPr>
        <w:t>OPTIONAL</w:t>
      </w:r>
      <w:r>
        <w:t xml:space="preserve">,   </w:t>
      </w:r>
      <w:r>
        <w:rPr>
          <w:color w:val="808080"/>
        </w:rPr>
        <w:t>--Need R</w:t>
      </w:r>
    </w:p>
    <w:p w14:paraId="41C36299" w14:textId="77777777" w:rsidR="006F3964" w:rsidRDefault="00336CC3">
      <w:pPr>
        <w:pStyle w:val="PL"/>
        <w:rPr>
          <w:color w:val="808080"/>
        </w:rPr>
      </w:pPr>
      <w:r>
        <w:t xml:space="preserve">    defaultDownlinkBWP-Id               BWP-Id                                                                  </w:t>
      </w:r>
      <w:r>
        <w:rPr>
          <w:color w:val="993366"/>
        </w:rPr>
        <w:t>OPTIONAL</w:t>
      </w:r>
      <w:r>
        <w:t xml:space="preserve">,   </w:t>
      </w:r>
      <w:r>
        <w:rPr>
          <w:color w:val="808080"/>
        </w:rPr>
        <w:t>-- Need S</w:t>
      </w:r>
    </w:p>
    <w:p w14:paraId="7FAA720D" w14:textId="77777777" w:rsidR="006F3964" w:rsidRDefault="00336CC3">
      <w:pPr>
        <w:pStyle w:val="PL"/>
        <w:rPr>
          <w:color w:val="808080"/>
        </w:rPr>
      </w:pPr>
      <w:r>
        <w:t xml:space="preserve">    uplinkConfig                        UplinkConfig                                                            </w:t>
      </w:r>
      <w:r>
        <w:rPr>
          <w:color w:val="993366"/>
        </w:rPr>
        <w:t>OPTIONAL</w:t>
      </w:r>
      <w:r>
        <w:t xml:space="preserve">,   </w:t>
      </w:r>
      <w:r>
        <w:rPr>
          <w:color w:val="808080"/>
        </w:rPr>
        <w:t>-- Need M</w:t>
      </w:r>
    </w:p>
    <w:p w14:paraId="48E66132" w14:textId="77777777" w:rsidR="006F3964" w:rsidRDefault="00336CC3">
      <w:pPr>
        <w:pStyle w:val="PL"/>
        <w:rPr>
          <w:color w:val="808080"/>
        </w:rPr>
      </w:pPr>
      <w:r>
        <w:lastRenderedPageBreak/>
        <w:t xml:space="preserve">    supplementaryUplink                 UplinkConfig                                                            </w:t>
      </w:r>
      <w:r>
        <w:rPr>
          <w:color w:val="993366"/>
        </w:rPr>
        <w:t>OPTIONAL</w:t>
      </w:r>
      <w:r>
        <w:t xml:space="preserve">,   </w:t>
      </w:r>
      <w:r>
        <w:rPr>
          <w:color w:val="808080"/>
        </w:rPr>
        <w:t>-- Need M</w:t>
      </w:r>
    </w:p>
    <w:p w14:paraId="492B9A66" w14:textId="77777777" w:rsidR="006F3964" w:rsidRDefault="00336CC3">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8CF0FBA" w14:textId="77777777" w:rsidR="006F3964" w:rsidRDefault="00336CC3">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A9B0FCA" w14:textId="77777777" w:rsidR="006F3964" w:rsidRDefault="00336CC3">
      <w:pPr>
        <w:pStyle w:val="PL"/>
        <w:rPr>
          <w:color w:val="808080"/>
        </w:rPr>
      </w:pPr>
      <w:r>
        <w:t xml:space="preserve">    csi-MeasConfig                      SetupRelease { CSI-MeasConfig }                                         </w:t>
      </w:r>
      <w:r>
        <w:rPr>
          <w:color w:val="993366"/>
        </w:rPr>
        <w:t>OPTIONAL</w:t>
      </w:r>
      <w:r>
        <w:t xml:space="preserve">,   </w:t>
      </w:r>
      <w:r>
        <w:rPr>
          <w:color w:val="808080"/>
        </w:rPr>
        <w:t>-- Need M</w:t>
      </w:r>
    </w:p>
    <w:p w14:paraId="19B97B39" w14:textId="77777777" w:rsidR="006F3964" w:rsidRDefault="00336CC3">
      <w:pPr>
        <w:pStyle w:val="PL"/>
      </w:pPr>
      <w:r>
        <w:t xml:space="preserve">    sCellDeactivationTimer              </w:t>
      </w:r>
      <w:r>
        <w:rPr>
          <w:color w:val="993366"/>
        </w:rPr>
        <w:t>ENUMERATED</w:t>
      </w:r>
      <w:r>
        <w:t xml:space="preserve"> {ms20, ms40, ms80, ms160, ms200, ms240,</w:t>
      </w:r>
    </w:p>
    <w:p w14:paraId="7BB8EE14" w14:textId="77777777" w:rsidR="006F3964" w:rsidRDefault="00336CC3">
      <w:pPr>
        <w:pStyle w:val="PL"/>
      </w:pPr>
      <w:r>
        <w:t xml:space="preserve">                                                    ms320, ms400, ms480, ms520, ms640, ms720,</w:t>
      </w:r>
    </w:p>
    <w:p w14:paraId="00927433" w14:textId="77777777" w:rsidR="006F3964" w:rsidRDefault="00336CC3">
      <w:pPr>
        <w:pStyle w:val="PL"/>
        <w:rPr>
          <w:color w:val="808080"/>
        </w:rPr>
      </w:pPr>
      <w:r>
        <w:t xml:space="preserve">                                                    ms840, ms1280, spare2,spare1}       </w:t>
      </w:r>
      <w:r>
        <w:rPr>
          <w:color w:val="993366"/>
        </w:rPr>
        <w:t>OPTIONAL</w:t>
      </w:r>
      <w:r>
        <w:t xml:space="preserve">,   </w:t>
      </w:r>
      <w:r>
        <w:rPr>
          <w:color w:val="808080"/>
        </w:rPr>
        <w:t>-- Cond ServingCellWithoutPUCCH</w:t>
      </w:r>
    </w:p>
    <w:p w14:paraId="0D80709E" w14:textId="77777777" w:rsidR="006F3964" w:rsidRDefault="00336CC3">
      <w:pPr>
        <w:pStyle w:val="PL"/>
        <w:rPr>
          <w:color w:val="808080"/>
        </w:rPr>
      </w:pPr>
      <w:r>
        <w:t xml:space="preserve">    crossCarrierSchedulingConfig        CrossCarrierSchedulingConfig                                            </w:t>
      </w:r>
      <w:r>
        <w:rPr>
          <w:color w:val="993366"/>
        </w:rPr>
        <w:t>OPTIONAL</w:t>
      </w:r>
      <w:r>
        <w:t xml:space="preserve">,   </w:t>
      </w:r>
      <w:r>
        <w:rPr>
          <w:color w:val="808080"/>
        </w:rPr>
        <w:t>-- Need M</w:t>
      </w:r>
    </w:p>
    <w:p w14:paraId="136D17B2" w14:textId="77777777" w:rsidR="006F3964" w:rsidRDefault="00336CC3">
      <w:pPr>
        <w:pStyle w:val="PL"/>
      </w:pPr>
      <w:r>
        <w:t xml:space="preserve">    tag-Id                              TAG-Id,</w:t>
      </w:r>
    </w:p>
    <w:p w14:paraId="5B32D2C7" w14:textId="77777777" w:rsidR="006F3964" w:rsidRDefault="00336CC3">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7CD0CF3" w14:textId="77777777" w:rsidR="006F3964" w:rsidRDefault="00336CC3">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076909C" w14:textId="77777777" w:rsidR="006F3964" w:rsidRDefault="00336CC3">
      <w:pPr>
        <w:pStyle w:val="PL"/>
        <w:rPr>
          <w:color w:val="808080"/>
        </w:rPr>
      </w:pPr>
      <w:r>
        <w:t xml:space="preserve">    servingCellMO                       MeasObjectId                                                            </w:t>
      </w:r>
      <w:r>
        <w:rPr>
          <w:color w:val="993366"/>
        </w:rPr>
        <w:t>OPTIONAL</w:t>
      </w:r>
      <w:r>
        <w:t xml:space="preserve">,   </w:t>
      </w:r>
      <w:r>
        <w:rPr>
          <w:color w:val="808080"/>
        </w:rPr>
        <w:t>-- Cond MeasObject</w:t>
      </w:r>
    </w:p>
    <w:p w14:paraId="7F966B56" w14:textId="77777777" w:rsidR="006F3964" w:rsidRDefault="00336CC3">
      <w:pPr>
        <w:pStyle w:val="PL"/>
      </w:pPr>
      <w:r>
        <w:t xml:space="preserve">    ...,</w:t>
      </w:r>
    </w:p>
    <w:p w14:paraId="48A0CB10" w14:textId="77777777" w:rsidR="006F3964" w:rsidRDefault="00336CC3">
      <w:pPr>
        <w:pStyle w:val="PL"/>
        <w:rPr>
          <w:rFonts w:eastAsia="SimSun"/>
        </w:rPr>
      </w:pPr>
      <w:r>
        <w:t xml:space="preserve">    </w:t>
      </w:r>
      <w:r>
        <w:rPr>
          <w:rFonts w:eastAsia="SimSun"/>
        </w:rPr>
        <w:t>[[</w:t>
      </w:r>
    </w:p>
    <w:p w14:paraId="5B9AF25D" w14:textId="77777777" w:rsidR="006F3964" w:rsidRDefault="00336CC3">
      <w:pPr>
        <w:pStyle w:val="PL"/>
        <w:rPr>
          <w:color w:val="808080"/>
        </w:rPr>
      </w:pPr>
      <w:r>
        <w:t xml:space="preserve">    lte-CRS-ToMatchAround               SetupRelease { RateMatchPatternLTE-CRS }                                </w:t>
      </w:r>
      <w:r>
        <w:rPr>
          <w:color w:val="993366"/>
        </w:rPr>
        <w:t>OPTIONAL</w:t>
      </w:r>
      <w:r>
        <w:t xml:space="preserve">,   </w:t>
      </w:r>
      <w:r>
        <w:rPr>
          <w:color w:val="808080"/>
        </w:rPr>
        <w:t>-- Need M</w:t>
      </w:r>
    </w:p>
    <w:p w14:paraId="6250B38C" w14:textId="77777777" w:rsidR="006F3964" w:rsidRDefault="00336CC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D04F2ED" w14:textId="77777777" w:rsidR="006F3964" w:rsidRDefault="00336CC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1E84B9B" w14:textId="77777777" w:rsidR="006F3964" w:rsidRDefault="00336CC3">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7A96D85" w14:textId="77777777" w:rsidR="006F3964" w:rsidRDefault="00336CC3">
      <w:pPr>
        <w:pStyle w:val="PL"/>
        <w:rPr>
          <w:rFonts w:eastAsia="SimSun"/>
        </w:rPr>
      </w:pPr>
      <w:r>
        <w:t xml:space="preserve">    </w:t>
      </w:r>
      <w:r>
        <w:rPr>
          <w:rFonts w:eastAsia="SimSun"/>
        </w:rPr>
        <w:t>]],</w:t>
      </w:r>
    </w:p>
    <w:p w14:paraId="19DB7CF5" w14:textId="77777777" w:rsidR="006F3964" w:rsidRDefault="00336CC3">
      <w:pPr>
        <w:pStyle w:val="PL"/>
        <w:rPr>
          <w:rFonts w:eastAsia="SimSun"/>
        </w:rPr>
      </w:pPr>
      <w:r>
        <w:t xml:space="preserve">    </w:t>
      </w:r>
      <w:r>
        <w:rPr>
          <w:rFonts w:eastAsia="SimSun"/>
        </w:rPr>
        <w:t>[[</w:t>
      </w:r>
    </w:p>
    <w:p w14:paraId="14557D3A" w14:textId="77777777" w:rsidR="006F3964" w:rsidRDefault="00336CC3">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EB1D2B8" w14:textId="77777777" w:rsidR="006F3964" w:rsidRDefault="00336CC3">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6ED9C9B" w14:textId="77777777" w:rsidR="006F3964" w:rsidRDefault="00336CC3">
      <w:pPr>
        <w:pStyle w:val="PL"/>
        <w:rPr>
          <w:color w:val="808080"/>
        </w:rPr>
      </w:pPr>
      <w:r>
        <w:t xml:space="preserve">    dormantBWP-Config-r16               SetupRelease { DormantBWP-Config-r16 }                                  </w:t>
      </w:r>
      <w:r>
        <w:rPr>
          <w:color w:val="993366"/>
        </w:rPr>
        <w:t>OPTIONAL</w:t>
      </w:r>
      <w:r>
        <w:t xml:space="preserve">,   </w:t>
      </w:r>
      <w:r>
        <w:rPr>
          <w:color w:val="808080"/>
        </w:rPr>
        <w:t>-- Need M</w:t>
      </w:r>
    </w:p>
    <w:p w14:paraId="149DD641" w14:textId="77777777" w:rsidR="006F3964" w:rsidRDefault="00336CC3">
      <w:pPr>
        <w:pStyle w:val="PL"/>
      </w:pPr>
      <w:r>
        <w:t xml:space="preserve">    ca-SlotOffset-r16                   </w:t>
      </w:r>
      <w:r>
        <w:rPr>
          <w:color w:val="993366"/>
        </w:rPr>
        <w:t>CHOICE</w:t>
      </w:r>
      <w:r>
        <w:t xml:space="preserve"> {</w:t>
      </w:r>
    </w:p>
    <w:p w14:paraId="06313D7B" w14:textId="77777777" w:rsidR="006F3964" w:rsidRDefault="00336CC3">
      <w:pPr>
        <w:pStyle w:val="PL"/>
      </w:pPr>
      <w:r>
        <w:t xml:space="preserve">        refSCS15kHz                         </w:t>
      </w:r>
      <w:r>
        <w:rPr>
          <w:color w:val="993366"/>
        </w:rPr>
        <w:t>INTEGER</w:t>
      </w:r>
      <w:r>
        <w:t xml:space="preserve"> (-2..2),</w:t>
      </w:r>
    </w:p>
    <w:p w14:paraId="2A103E33" w14:textId="77777777" w:rsidR="006F3964" w:rsidRDefault="00336CC3">
      <w:pPr>
        <w:pStyle w:val="PL"/>
      </w:pPr>
      <w:r>
        <w:t xml:space="preserve">        refSCS30KHz                         </w:t>
      </w:r>
      <w:r>
        <w:rPr>
          <w:color w:val="993366"/>
        </w:rPr>
        <w:t>INTEGER</w:t>
      </w:r>
      <w:r>
        <w:t xml:space="preserve"> (-5..5),</w:t>
      </w:r>
    </w:p>
    <w:p w14:paraId="4C2EEBF0" w14:textId="77777777" w:rsidR="006F3964" w:rsidRDefault="00336CC3">
      <w:pPr>
        <w:pStyle w:val="PL"/>
      </w:pPr>
      <w:r>
        <w:t xml:space="preserve">        refSCS60KHz                         </w:t>
      </w:r>
      <w:r>
        <w:rPr>
          <w:color w:val="993366"/>
        </w:rPr>
        <w:t>INTEGER</w:t>
      </w:r>
      <w:r>
        <w:t xml:space="preserve"> (-10..10),</w:t>
      </w:r>
    </w:p>
    <w:p w14:paraId="3F1E45FB" w14:textId="77777777" w:rsidR="006F3964" w:rsidRDefault="00336CC3">
      <w:pPr>
        <w:pStyle w:val="PL"/>
      </w:pPr>
      <w:r>
        <w:lastRenderedPageBreak/>
        <w:t xml:space="preserve">        refSCS120KHz                        </w:t>
      </w:r>
      <w:r>
        <w:rPr>
          <w:color w:val="993366"/>
        </w:rPr>
        <w:t>INTEGER</w:t>
      </w:r>
      <w:r>
        <w:t xml:space="preserve"> (-20..20)</w:t>
      </w:r>
    </w:p>
    <w:p w14:paraId="076F8853" w14:textId="77777777" w:rsidR="006F3964" w:rsidRDefault="00336CC3">
      <w:pPr>
        <w:pStyle w:val="PL"/>
        <w:rPr>
          <w:color w:val="808080"/>
        </w:rPr>
      </w:pPr>
      <w:r>
        <w:t xml:space="preserve">    }                                                                                                           </w:t>
      </w:r>
      <w:r>
        <w:rPr>
          <w:color w:val="993366"/>
        </w:rPr>
        <w:t>OPTIONAL</w:t>
      </w:r>
      <w:r>
        <w:t xml:space="preserve">,   </w:t>
      </w:r>
      <w:r>
        <w:rPr>
          <w:color w:val="808080"/>
        </w:rPr>
        <w:t>-- Cond AsyncCA</w:t>
      </w:r>
    </w:p>
    <w:p w14:paraId="5CCD9F55" w14:textId="77777777" w:rsidR="006F3964" w:rsidRDefault="00336CC3">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7666F25" w14:textId="77777777" w:rsidR="006F3964" w:rsidRDefault="00336CC3">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2D488" w14:textId="77777777" w:rsidR="006F3964" w:rsidRDefault="00336CC3">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0602313" w14:textId="77777777" w:rsidR="006F3964" w:rsidRDefault="00336CC3">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32E562F" w14:textId="77777777" w:rsidR="006F3964" w:rsidRDefault="00336CC3">
      <w:pPr>
        <w:pStyle w:val="PL"/>
        <w:rPr>
          <w:color w:val="808080"/>
        </w:rPr>
      </w:pPr>
      <w:r>
        <w:t xml:space="preserve">    lte-CRS-PatternList1-r16            SetupRelease { LTE-CRS-PatternList-r16 }                                </w:t>
      </w:r>
      <w:r>
        <w:rPr>
          <w:color w:val="993366"/>
        </w:rPr>
        <w:t>OPTIONAL</w:t>
      </w:r>
      <w:r>
        <w:t xml:space="preserve">,   </w:t>
      </w:r>
      <w:r>
        <w:rPr>
          <w:color w:val="808080"/>
        </w:rPr>
        <w:t>-- Need M</w:t>
      </w:r>
    </w:p>
    <w:p w14:paraId="63AD3173" w14:textId="77777777" w:rsidR="006F3964" w:rsidRDefault="00336CC3">
      <w:pPr>
        <w:pStyle w:val="PL"/>
        <w:rPr>
          <w:color w:val="808080"/>
        </w:rPr>
      </w:pPr>
      <w:r>
        <w:t xml:space="preserve">    lte-CRS-PatternList2-r16            SetupRelease { LTE-CRS-PatternList-r16 }                                </w:t>
      </w:r>
      <w:r>
        <w:rPr>
          <w:color w:val="993366"/>
        </w:rPr>
        <w:t>OPTIONAL</w:t>
      </w:r>
      <w:r>
        <w:t xml:space="preserve">,   </w:t>
      </w:r>
      <w:r>
        <w:rPr>
          <w:color w:val="808080"/>
        </w:rPr>
        <w:t>-- Need M</w:t>
      </w:r>
    </w:p>
    <w:p w14:paraId="064EE398" w14:textId="77777777" w:rsidR="006F3964" w:rsidRDefault="00336CC3">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B7DF764" w14:textId="77777777" w:rsidR="006F3964" w:rsidRDefault="00336CC3">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A888182" w14:textId="77777777" w:rsidR="006F3964" w:rsidRDefault="00336CC3">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1DD2B52" w14:textId="77777777" w:rsidR="006F3964" w:rsidRDefault="00336CC3">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4CD3D37D" w14:textId="77777777" w:rsidR="006F3964" w:rsidRDefault="00336CC3">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5652F0F" w14:textId="77777777" w:rsidR="006F3964" w:rsidRDefault="00336CC3">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5CB4BAF" w14:textId="77777777" w:rsidR="006F3964" w:rsidRDefault="00336CC3">
      <w:pPr>
        <w:pStyle w:val="PL"/>
        <w:rPr>
          <w:rFonts w:eastAsia="SimSun"/>
        </w:rPr>
      </w:pPr>
      <w:r>
        <w:t xml:space="preserve">    </w:t>
      </w:r>
      <w:r>
        <w:rPr>
          <w:rFonts w:eastAsia="SimSun"/>
        </w:rPr>
        <w:t>]],</w:t>
      </w:r>
    </w:p>
    <w:p w14:paraId="23234E85" w14:textId="77777777" w:rsidR="006F3964" w:rsidRDefault="00336CC3">
      <w:pPr>
        <w:pStyle w:val="PL"/>
      </w:pPr>
      <w:r>
        <w:t xml:space="preserve">    [[</w:t>
      </w:r>
    </w:p>
    <w:p w14:paraId="1C8804E8" w14:textId="77777777" w:rsidR="006F3964" w:rsidRDefault="00336CC3">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93101CA" w14:textId="77777777" w:rsidR="006F3964" w:rsidRDefault="00336CC3">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1E5D20" w14:textId="77777777" w:rsidR="006F3964" w:rsidRDefault="00336CC3">
      <w:pPr>
        <w:pStyle w:val="PL"/>
      </w:pPr>
      <w:r>
        <w:t xml:space="preserve">    ]],</w:t>
      </w:r>
    </w:p>
    <w:p w14:paraId="1FE77E0D" w14:textId="77777777" w:rsidR="006F3964" w:rsidRDefault="00336CC3">
      <w:pPr>
        <w:pStyle w:val="PL"/>
      </w:pPr>
      <w:r>
        <w:t xml:space="preserve">    [[</w:t>
      </w:r>
    </w:p>
    <w:p w14:paraId="0EDB8201" w14:textId="77777777" w:rsidR="006F3964" w:rsidRDefault="00336CC3">
      <w:pPr>
        <w:pStyle w:val="PL"/>
        <w:rPr>
          <w:color w:val="808080"/>
        </w:rPr>
      </w:pPr>
      <w:r>
        <w:t xml:space="preserve">    nr-dl-PRS-PDC-Info-r17                 SetupRelease {NR-DL-PRS-PDC-Info-r17}                                </w:t>
      </w:r>
      <w:r>
        <w:rPr>
          <w:color w:val="993366"/>
        </w:rPr>
        <w:t>OPTIONAL</w:t>
      </w:r>
      <w:r>
        <w:t xml:space="preserve">,   </w:t>
      </w:r>
      <w:r>
        <w:rPr>
          <w:color w:val="808080"/>
        </w:rPr>
        <w:t>-- Need M</w:t>
      </w:r>
    </w:p>
    <w:p w14:paraId="16172C91" w14:textId="77777777" w:rsidR="006F3964" w:rsidRDefault="00336CC3">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215861A" w14:textId="77777777" w:rsidR="006F3964" w:rsidRDefault="00336CC3">
      <w:pPr>
        <w:pStyle w:val="PL"/>
        <w:rPr>
          <w:color w:val="808080"/>
        </w:rPr>
      </w:pPr>
      <w:r>
        <w:t xml:space="preserve">    mimoParam-r17                       SetupRelease {MIMOParam-r17}                                            </w:t>
      </w:r>
      <w:r>
        <w:rPr>
          <w:color w:val="993366"/>
        </w:rPr>
        <w:t>OPTIONAL</w:t>
      </w:r>
      <w:r>
        <w:t xml:space="preserve">,   </w:t>
      </w:r>
      <w:r>
        <w:rPr>
          <w:color w:val="808080"/>
        </w:rPr>
        <w:t>-- Need M</w:t>
      </w:r>
    </w:p>
    <w:p w14:paraId="5EC65B9A" w14:textId="77777777" w:rsidR="006F3964" w:rsidRDefault="00336CC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AB4F9B6" w14:textId="77777777" w:rsidR="006F3964" w:rsidRDefault="00336CC3">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0BDCA1FF" w14:textId="77777777" w:rsidR="006F3964" w:rsidRDefault="00336CC3">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A3F7640" w14:textId="77777777" w:rsidR="006F3964" w:rsidRDefault="00336CC3">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FA83B15" w14:textId="77777777" w:rsidR="006F3964" w:rsidRDefault="00336CC3">
      <w:pPr>
        <w:pStyle w:val="PL"/>
        <w:rPr>
          <w:color w:val="808080"/>
        </w:rPr>
      </w:pPr>
      <w:r>
        <w:lastRenderedPageBreak/>
        <w:t xml:space="preserve">    moreThanOneNackOnlyMode-r17         </w:t>
      </w:r>
      <w:r>
        <w:rPr>
          <w:color w:val="993366"/>
        </w:rPr>
        <w:t>ENUMERATED</w:t>
      </w:r>
      <w:r>
        <w:t xml:space="preserve"> {mode2}                                                      </w:t>
      </w:r>
      <w:r>
        <w:rPr>
          <w:color w:val="993366"/>
        </w:rPr>
        <w:t>OPTIONAL</w:t>
      </w:r>
      <w:r>
        <w:t xml:space="preserve">,   </w:t>
      </w:r>
      <w:r>
        <w:rPr>
          <w:color w:val="808080"/>
        </w:rPr>
        <w:t>-- Need S</w:t>
      </w:r>
    </w:p>
    <w:p w14:paraId="53EF798E" w14:textId="77777777" w:rsidR="006F3964" w:rsidRDefault="00336CC3">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5173021" w14:textId="77777777" w:rsidR="006F3964" w:rsidRDefault="00336CC3">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59E18EA" w14:textId="77777777" w:rsidR="006F3964" w:rsidRDefault="00336CC3">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D2E81F5" w14:textId="77777777" w:rsidR="006F3964" w:rsidRDefault="00336CC3">
      <w:pPr>
        <w:pStyle w:val="PL"/>
      </w:pPr>
      <w:r>
        <w:t xml:space="preserve">    ]],</w:t>
      </w:r>
    </w:p>
    <w:p w14:paraId="1C3C4948" w14:textId="77777777" w:rsidR="006F3964" w:rsidRDefault="00336CC3">
      <w:pPr>
        <w:pStyle w:val="PL"/>
      </w:pPr>
      <w:r>
        <w:t xml:space="preserve">    [[</w:t>
      </w:r>
    </w:p>
    <w:p w14:paraId="4FD40840" w14:textId="77777777" w:rsidR="006F3964" w:rsidRDefault="00336CC3">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44D68D4" w14:textId="77777777" w:rsidR="006F3964" w:rsidRDefault="00336CC3">
      <w:pPr>
        <w:pStyle w:val="PL"/>
      </w:pPr>
      <w:r>
        <w:t xml:space="preserve">    ]],</w:t>
      </w:r>
    </w:p>
    <w:p w14:paraId="78BB3DDE" w14:textId="77777777" w:rsidR="006F3964" w:rsidRDefault="00336CC3">
      <w:pPr>
        <w:pStyle w:val="PL"/>
      </w:pPr>
      <w:r>
        <w:t xml:space="preserve">    [[</w:t>
      </w:r>
    </w:p>
    <w:p w14:paraId="424157F9" w14:textId="77777777" w:rsidR="006F3964" w:rsidRDefault="00336CC3">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FD8BBB4" w14:textId="77777777" w:rsidR="006F3964" w:rsidRDefault="00336CC3">
      <w:pPr>
        <w:pStyle w:val="PL"/>
      </w:pPr>
      <w:r>
        <w:t xml:space="preserve">    ]]</w:t>
      </w:r>
    </w:p>
    <w:p w14:paraId="18A5D6D6" w14:textId="77777777" w:rsidR="006F3964" w:rsidRDefault="00336CC3">
      <w:pPr>
        <w:pStyle w:val="PL"/>
      </w:pPr>
      <w:r>
        <w:t>}</w:t>
      </w:r>
    </w:p>
    <w:p w14:paraId="2D2F9F8B" w14:textId="77777777" w:rsidR="006F3964" w:rsidRDefault="006F3964">
      <w:pPr>
        <w:pStyle w:val="PL"/>
      </w:pPr>
    </w:p>
    <w:p w14:paraId="17085C22" w14:textId="77777777" w:rsidR="006F3964" w:rsidRDefault="00336CC3">
      <w:pPr>
        <w:pStyle w:val="PL"/>
      </w:pPr>
      <w:r>
        <w:t xml:space="preserve">UplinkConfig ::=                    </w:t>
      </w:r>
      <w:r>
        <w:rPr>
          <w:color w:val="993366"/>
        </w:rPr>
        <w:t>SEQUENCE</w:t>
      </w:r>
      <w:r>
        <w:t xml:space="preserve"> {</w:t>
      </w:r>
    </w:p>
    <w:p w14:paraId="36C34684" w14:textId="77777777" w:rsidR="006F3964" w:rsidRDefault="00336CC3">
      <w:pPr>
        <w:pStyle w:val="PL"/>
        <w:rPr>
          <w:color w:val="808080"/>
        </w:rPr>
      </w:pPr>
      <w:r>
        <w:t xml:space="preserve">    initialUplinkBWP                    BWP-UplinkDedicated                                                     </w:t>
      </w:r>
      <w:r>
        <w:rPr>
          <w:color w:val="993366"/>
        </w:rPr>
        <w:t>OPTIONAL</w:t>
      </w:r>
      <w:r>
        <w:t xml:space="preserve">,   </w:t>
      </w:r>
      <w:r>
        <w:rPr>
          <w:color w:val="808080"/>
        </w:rPr>
        <w:t>-- Need M</w:t>
      </w:r>
    </w:p>
    <w:p w14:paraId="7C74F856" w14:textId="77777777" w:rsidR="006F3964" w:rsidRDefault="00336CC3">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E67F8E6" w14:textId="77777777" w:rsidR="006F3964" w:rsidRDefault="00336CC3">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5C45A8E" w14:textId="77777777" w:rsidR="006F3964" w:rsidRDefault="00336CC3">
      <w:pPr>
        <w:pStyle w:val="PL"/>
        <w:rPr>
          <w:color w:val="808080"/>
        </w:rPr>
      </w:pPr>
      <w:r>
        <w:t xml:space="preserve">    firstActiveUplinkBWP-Id             BWP-Id                                                                  </w:t>
      </w:r>
      <w:r>
        <w:rPr>
          <w:color w:val="993366"/>
        </w:rPr>
        <w:t>OPTIONAL</w:t>
      </w:r>
      <w:r>
        <w:t xml:space="preserve">,   </w:t>
      </w:r>
      <w:r>
        <w:rPr>
          <w:color w:val="808080"/>
        </w:rPr>
        <w:t>-- Cond SyncAndCellAdd</w:t>
      </w:r>
    </w:p>
    <w:p w14:paraId="38D2F2F8" w14:textId="77777777" w:rsidR="006F3964" w:rsidRDefault="00336CC3">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0FBFF7D4" w14:textId="77777777" w:rsidR="006F3964" w:rsidRDefault="00336CC3">
      <w:pPr>
        <w:pStyle w:val="PL"/>
        <w:rPr>
          <w:color w:val="808080"/>
        </w:rPr>
      </w:pPr>
      <w:r>
        <w:t xml:space="preserve">    carrierSwitching                    SetupRelease { SRS-CarrierSwitching }                                   </w:t>
      </w:r>
      <w:r>
        <w:rPr>
          <w:color w:val="993366"/>
        </w:rPr>
        <w:t>OPTIONAL</w:t>
      </w:r>
      <w:r>
        <w:t xml:space="preserve">,   </w:t>
      </w:r>
      <w:r>
        <w:rPr>
          <w:color w:val="808080"/>
        </w:rPr>
        <w:t>-- Need M</w:t>
      </w:r>
    </w:p>
    <w:p w14:paraId="52932A6D" w14:textId="77777777" w:rsidR="006F3964" w:rsidRDefault="00336CC3">
      <w:pPr>
        <w:pStyle w:val="PL"/>
      </w:pPr>
      <w:r>
        <w:t xml:space="preserve">    ...,</w:t>
      </w:r>
    </w:p>
    <w:p w14:paraId="72CF6A17" w14:textId="77777777" w:rsidR="006F3964" w:rsidRDefault="00336CC3">
      <w:pPr>
        <w:pStyle w:val="PL"/>
      </w:pPr>
      <w:r>
        <w:t xml:space="preserve">    [[</w:t>
      </w:r>
    </w:p>
    <w:p w14:paraId="1A25F409" w14:textId="77777777" w:rsidR="006F3964" w:rsidRDefault="00336CC3">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D0FC487" w14:textId="77777777" w:rsidR="006F3964" w:rsidRDefault="00336CC3">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0F33EEB" w14:textId="77777777" w:rsidR="006F3964" w:rsidRDefault="00336CC3">
      <w:pPr>
        <w:pStyle w:val="PL"/>
      </w:pPr>
      <w:r>
        <w:t xml:space="preserve">    ]],</w:t>
      </w:r>
    </w:p>
    <w:p w14:paraId="2EC188FA" w14:textId="77777777" w:rsidR="006F3964" w:rsidRDefault="00336CC3">
      <w:pPr>
        <w:pStyle w:val="PL"/>
      </w:pPr>
      <w:r>
        <w:t xml:space="preserve">    [[</w:t>
      </w:r>
    </w:p>
    <w:p w14:paraId="51B09CDC" w14:textId="77777777" w:rsidR="006F3964" w:rsidRDefault="00336CC3">
      <w:pPr>
        <w:pStyle w:val="PL"/>
        <w:rPr>
          <w:color w:val="808080"/>
        </w:rPr>
      </w:pPr>
      <w:r>
        <w:lastRenderedPageBreak/>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F7E8D0B" w14:textId="77777777" w:rsidR="006F3964" w:rsidRDefault="00336CC3">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4F5D921" w14:textId="77777777" w:rsidR="006F3964" w:rsidRDefault="00336CC3">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697A3D3" w14:textId="77777777" w:rsidR="006F3964" w:rsidRDefault="00336CC3">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274B184" w14:textId="77777777" w:rsidR="006F3964" w:rsidRDefault="00336CC3">
      <w:pPr>
        <w:pStyle w:val="PL"/>
        <w:rPr>
          <w:color w:val="808080"/>
        </w:rPr>
      </w:pPr>
      <w:r>
        <w:t xml:space="preserve">    uplinkTxSwitching-r16               SetupRelease { UplinkTxSwitching-r16 }                                  </w:t>
      </w:r>
      <w:r>
        <w:rPr>
          <w:color w:val="993366"/>
        </w:rPr>
        <w:t>OPTIONAL</w:t>
      </w:r>
      <w:r>
        <w:t xml:space="preserve">,   </w:t>
      </w:r>
      <w:r>
        <w:rPr>
          <w:color w:val="808080"/>
        </w:rPr>
        <w:t>-- Need M</w:t>
      </w:r>
    </w:p>
    <w:p w14:paraId="21CAE2F5" w14:textId="77777777" w:rsidR="006F3964" w:rsidRDefault="00336CC3">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F7187D9" w14:textId="77777777" w:rsidR="006F3964" w:rsidRDefault="00336CC3">
      <w:pPr>
        <w:pStyle w:val="PL"/>
      </w:pPr>
      <w:r>
        <w:t xml:space="preserve">    ]]</w:t>
      </w:r>
    </w:p>
    <w:p w14:paraId="41758E89" w14:textId="77777777" w:rsidR="006F3964" w:rsidRDefault="00336CC3">
      <w:pPr>
        <w:pStyle w:val="PL"/>
      </w:pPr>
      <w:r>
        <w:t>}</w:t>
      </w:r>
    </w:p>
    <w:p w14:paraId="55E9FD9A" w14:textId="77777777" w:rsidR="006F3964" w:rsidRDefault="006F3964">
      <w:pPr>
        <w:pStyle w:val="PL"/>
      </w:pPr>
    </w:p>
    <w:p w14:paraId="0CB2E300" w14:textId="77777777" w:rsidR="006F3964" w:rsidRDefault="00336CC3">
      <w:pPr>
        <w:pStyle w:val="PL"/>
      </w:pPr>
      <w:r>
        <w:t xml:space="preserve">DummyJ ::=                          </w:t>
      </w:r>
      <w:r>
        <w:rPr>
          <w:color w:val="993366"/>
        </w:rPr>
        <w:t>SEQUENCE</w:t>
      </w:r>
      <w:r>
        <w:t xml:space="preserve"> {</w:t>
      </w:r>
    </w:p>
    <w:p w14:paraId="45BB399C" w14:textId="77777777" w:rsidR="006F3964" w:rsidRDefault="00336CC3">
      <w:pPr>
        <w:pStyle w:val="PL"/>
      </w:pPr>
      <w:r>
        <w:t xml:space="preserve">    maxEnergyDetectionThreshold-r16         </w:t>
      </w:r>
      <w:r>
        <w:rPr>
          <w:color w:val="993366"/>
        </w:rPr>
        <w:t>INTEGER</w:t>
      </w:r>
      <w:r>
        <w:t>(-85..-52),</w:t>
      </w:r>
    </w:p>
    <w:p w14:paraId="3A9E01DE" w14:textId="77777777" w:rsidR="006F3964" w:rsidRDefault="00336CC3">
      <w:pPr>
        <w:pStyle w:val="PL"/>
      </w:pPr>
      <w:r>
        <w:t xml:space="preserve">    energyDetectionThresholdOffset-r16      </w:t>
      </w:r>
      <w:r>
        <w:rPr>
          <w:color w:val="993366"/>
        </w:rPr>
        <w:t>INTEGER</w:t>
      </w:r>
      <w:r>
        <w:t xml:space="preserve"> (-20..-13),</w:t>
      </w:r>
    </w:p>
    <w:p w14:paraId="5ABA8693" w14:textId="77777777" w:rsidR="006F3964" w:rsidRDefault="00336CC3">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0C9A8F1" w14:textId="77777777" w:rsidR="006F3964" w:rsidRDefault="00336CC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6302D7" w14:textId="77777777" w:rsidR="006F3964" w:rsidRDefault="00336CC3">
      <w:pPr>
        <w:pStyle w:val="PL"/>
      </w:pPr>
      <w:r>
        <w:t>}</w:t>
      </w:r>
    </w:p>
    <w:p w14:paraId="5870AB0D" w14:textId="77777777" w:rsidR="006F3964" w:rsidRDefault="006F3964">
      <w:pPr>
        <w:pStyle w:val="PL"/>
      </w:pPr>
    </w:p>
    <w:p w14:paraId="755EED5B" w14:textId="77777777" w:rsidR="006F3964" w:rsidRDefault="00336CC3">
      <w:pPr>
        <w:pStyle w:val="PL"/>
      </w:pPr>
      <w:r>
        <w:t xml:space="preserve">ChannelAccessConfig-r16 ::=         </w:t>
      </w:r>
      <w:r>
        <w:rPr>
          <w:color w:val="993366"/>
        </w:rPr>
        <w:t>SEQUENCE</w:t>
      </w:r>
      <w:r>
        <w:t xml:space="preserve"> {</w:t>
      </w:r>
    </w:p>
    <w:p w14:paraId="55C4C1E1" w14:textId="77777777" w:rsidR="006F3964" w:rsidRDefault="00336CC3">
      <w:pPr>
        <w:pStyle w:val="PL"/>
      </w:pPr>
      <w:r>
        <w:t xml:space="preserve">    energyDetectionConfig-r16           </w:t>
      </w:r>
      <w:r>
        <w:rPr>
          <w:color w:val="993366"/>
        </w:rPr>
        <w:t>CHOICE</w:t>
      </w:r>
      <w:r>
        <w:t xml:space="preserve"> {</w:t>
      </w:r>
    </w:p>
    <w:p w14:paraId="784EBE76" w14:textId="77777777" w:rsidR="006F3964" w:rsidRDefault="00336CC3">
      <w:pPr>
        <w:pStyle w:val="PL"/>
      </w:pPr>
      <w:r>
        <w:t xml:space="preserve">        maxEnergyDetectionThreshold-r16         </w:t>
      </w:r>
      <w:r>
        <w:rPr>
          <w:color w:val="993366"/>
        </w:rPr>
        <w:t>INTEGER</w:t>
      </w:r>
      <w:r>
        <w:t xml:space="preserve"> (-85..-52),</w:t>
      </w:r>
    </w:p>
    <w:p w14:paraId="7FED9A04" w14:textId="77777777" w:rsidR="006F3964" w:rsidRDefault="00336CC3">
      <w:pPr>
        <w:pStyle w:val="PL"/>
      </w:pPr>
      <w:r>
        <w:t xml:space="preserve">        energyDetectionThresholdOffset-r16      </w:t>
      </w:r>
      <w:r>
        <w:rPr>
          <w:color w:val="993366"/>
        </w:rPr>
        <w:t>INTEGER</w:t>
      </w:r>
      <w:r>
        <w:t xml:space="preserve"> (-13..20)</w:t>
      </w:r>
    </w:p>
    <w:p w14:paraId="593A940C" w14:textId="77777777" w:rsidR="006F3964" w:rsidRDefault="00336CC3">
      <w:pPr>
        <w:pStyle w:val="PL"/>
        <w:rPr>
          <w:color w:val="808080"/>
        </w:rPr>
      </w:pPr>
      <w:r>
        <w:t xml:space="preserve">    }                                                                                                           </w:t>
      </w:r>
      <w:r>
        <w:rPr>
          <w:color w:val="993366"/>
        </w:rPr>
        <w:t>OPTIONAL</w:t>
      </w:r>
      <w:r>
        <w:t xml:space="preserve">,   </w:t>
      </w:r>
      <w:r>
        <w:rPr>
          <w:color w:val="808080"/>
        </w:rPr>
        <w:t>-- Need R</w:t>
      </w:r>
    </w:p>
    <w:p w14:paraId="374E6F4B" w14:textId="77777777" w:rsidR="006F3964" w:rsidRDefault="00336CC3">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7106F67" w14:textId="77777777" w:rsidR="006F3964" w:rsidRDefault="00336CC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C8EB67C" w14:textId="77777777" w:rsidR="006F3964" w:rsidRDefault="00336CC3">
      <w:pPr>
        <w:pStyle w:val="PL"/>
      </w:pPr>
      <w:r>
        <w:t>}</w:t>
      </w:r>
    </w:p>
    <w:p w14:paraId="79FB7462" w14:textId="77777777" w:rsidR="006F3964" w:rsidRDefault="006F3964">
      <w:pPr>
        <w:pStyle w:val="PL"/>
      </w:pPr>
    </w:p>
    <w:p w14:paraId="3EACBC6D" w14:textId="77777777" w:rsidR="006F3964" w:rsidRDefault="00336CC3">
      <w:pPr>
        <w:pStyle w:val="PL"/>
      </w:pPr>
      <w:r>
        <w:t xml:space="preserve">IntraCellGuardBandsPerSCS-r16 ::=      </w:t>
      </w:r>
      <w:r>
        <w:rPr>
          <w:color w:val="993366"/>
        </w:rPr>
        <w:t>SEQUENCE</w:t>
      </w:r>
      <w:r>
        <w:t xml:space="preserve"> {</w:t>
      </w:r>
    </w:p>
    <w:p w14:paraId="03C57FF0" w14:textId="77777777" w:rsidR="006F3964" w:rsidRDefault="00336CC3">
      <w:pPr>
        <w:pStyle w:val="PL"/>
      </w:pPr>
      <w:r>
        <w:t xml:space="preserve">    guardBandSCS-r16                       SubcarrierSpacing,</w:t>
      </w:r>
    </w:p>
    <w:p w14:paraId="4AC9C199" w14:textId="77777777" w:rsidR="006F3964" w:rsidRDefault="00336CC3">
      <w:pPr>
        <w:pStyle w:val="PL"/>
      </w:pPr>
      <w:r>
        <w:lastRenderedPageBreak/>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914F940" w14:textId="77777777" w:rsidR="006F3964" w:rsidRDefault="00336CC3">
      <w:pPr>
        <w:pStyle w:val="PL"/>
      </w:pPr>
      <w:r>
        <w:t>}</w:t>
      </w:r>
    </w:p>
    <w:p w14:paraId="74AAF0F3" w14:textId="77777777" w:rsidR="006F3964" w:rsidRDefault="006F3964">
      <w:pPr>
        <w:pStyle w:val="PL"/>
      </w:pPr>
    </w:p>
    <w:p w14:paraId="5CEA9F46" w14:textId="77777777" w:rsidR="006F3964" w:rsidRDefault="00336CC3">
      <w:pPr>
        <w:pStyle w:val="PL"/>
      </w:pPr>
      <w:r>
        <w:t xml:space="preserve">GuardBand-r16 ::=                      </w:t>
      </w:r>
      <w:r>
        <w:rPr>
          <w:color w:val="993366"/>
        </w:rPr>
        <w:t>SEQUENCE</w:t>
      </w:r>
      <w:r>
        <w:t xml:space="preserve"> {</w:t>
      </w:r>
    </w:p>
    <w:p w14:paraId="2FED2A28" w14:textId="77777777" w:rsidR="006F3964" w:rsidRDefault="00336CC3">
      <w:pPr>
        <w:pStyle w:val="PL"/>
      </w:pPr>
      <w:r>
        <w:t xml:space="preserve">     startCRB-r16                          </w:t>
      </w:r>
      <w:r>
        <w:rPr>
          <w:color w:val="993366"/>
        </w:rPr>
        <w:t>INTEGER</w:t>
      </w:r>
      <w:r>
        <w:t xml:space="preserve"> (0..274),</w:t>
      </w:r>
    </w:p>
    <w:p w14:paraId="3876FF52" w14:textId="77777777" w:rsidR="006F3964" w:rsidRDefault="00336CC3">
      <w:pPr>
        <w:pStyle w:val="PL"/>
      </w:pPr>
      <w:r>
        <w:t xml:space="preserve">     nrofCRBs-r16                          </w:t>
      </w:r>
      <w:r>
        <w:rPr>
          <w:color w:val="993366"/>
        </w:rPr>
        <w:t>INTEGER</w:t>
      </w:r>
      <w:r>
        <w:t xml:space="preserve"> (0..15)</w:t>
      </w:r>
    </w:p>
    <w:p w14:paraId="482DCEDF" w14:textId="77777777" w:rsidR="006F3964" w:rsidRDefault="00336CC3">
      <w:pPr>
        <w:pStyle w:val="PL"/>
      </w:pPr>
      <w:r>
        <w:t>}</w:t>
      </w:r>
    </w:p>
    <w:p w14:paraId="206611F0" w14:textId="77777777" w:rsidR="006F3964" w:rsidRDefault="006F3964">
      <w:pPr>
        <w:pStyle w:val="PL"/>
      </w:pPr>
    </w:p>
    <w:p w14:paraId="06CADE43" w14:textId="77777777" w:rsidR="006F3964" w:rsidRDefault="00336CC3">
      <w:pPr>
        <w:pStyle w:val="PL"/>
      </w:pPr>
      <w:r>
        <w:t xml:space="preserve">DormancyGroupID-r16 ::=         </w:t>
      </w:r>
      <w:r>
        <w:rPr>
          <w:color w:val="993366"/>
        </w:rPr>
        <w:t>INTEGER</w:t>
      </w:r>
      <w:r>
        <w:t xml:space="preserve"> (0..4)</w:t>
      </w:r>
    </w:p>
    <w:p w14:paraId="2FBD5B0D" w14:textId="77777777" w:rsidR="006F3964" w:rsidRDefault="006F3964">
      <w:pPr>
        <w:pStyle w:val="PL"/>
      </w:pPr>
    </w:p>
    <w:p w14:paraId="0E5AC9BB" w14:textId="77777777" w:rsidR="006F3964" w:rsidRDefault="00336CC3">
      <w:pPr>
        <w:pStyle w:val="PL"/>
      </w:pPr>
      <w:r>
        <w:t xml:space="preserve">DormantBWP-Config-r16::=               </w:t>
      </w:r>
      <w:r>
        <w:rPr>
          <w:color w:val="993366"/>
        </w:rPr>
        <w:t>SEQUENCE</w:t>
      </w:r>
      <w:r>
        <w:t xml:space="preserve"> {</w:t>
      </w:r>
    </w:p>
    <w:p w14:paraId="4BF9D3C3" w14:textId="77777777" w:rsidR="006F3964" w:rsidRDefault="00336CC3">
      <w:pPr>
        <w:pStyle w:val="PL"/>
        <w:rPr>
          <w:color w:val="808080"/>
        </w:rPr>
      </w:pPr>
      <w:r>
        <w:t xml:space="preserve">    dormantBWP-Id-r16                      BWP-Id                                                           </w:t>
      </w:r>
      <w:r>
        <w:rPr>
          <w:color w:val="993366"/>
        </w:rPr>
        <w:t>OPTIONAL</w:t>
      </w:r>
      <w:r>
        <w:t xml:space="preserve">,   </w:t>
      </w:r>
      <w:r>
        <w:rPr>
          <w:color w:val="808080"/>
        </w:rPr>
        <w:t>-- Need M</w:t>
      </w:r>
    </w:p>
    <w:p w14:paraId="4A3DCEF5" w14:textId="77777777" w:rsidR="006F3964" w:rsidRDefault="00336CC3">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0397528" w14:textId="77777777" w:rsidR="006F3964" w:rsidRDefault="00336CC3">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7504570" w14:textId="77777777" w:rsidR="006F3964" w:rsidRDefault="00336CC3">
      <w:pPr>
        <w:pStyle w:val="PL"/>
      </w:pPr>
      <w:r>
        <w:t>}</w:t>
      </w:r>
    </w:p>
    <w:p w14:paraId="5D84C595" w14:textId="77777777" w:rsidR="006F3964" w:rsidRDefault="006F3964">
      <w:pPr>
        <w:pStyle w:val="PL"/>
      </w:pPr>
    </w:p>
    <w:p w14:paraId="499CD48C" w14:textId="77777777" w:rsidR="006F3964" w:rsidRDefault="00336CC3">
      <w:pPr>
        <w:pStyle w:val="PL"/>
      </w:pPr>
      <w:r>
        <w:t xml:space="preserve">WithinActiveTimeConfig-r16 ::=         </w:t>
      </w:r>
      <w:r>
        <w:rPr>
          <w:color w:val="993366"/>
        </w:rPr>
        <w:t>SEQUENCE</w:t>
      </w:r>
      <w:r>
        <w:t xml:space="preserve"> {</w:t>
      </w:r>
    </w:p>
    <w:p w14:paraId="2092DC86" w14:textId="77777777" w:rsidR="006F3964" w:rsidRDefault="00336CC3">
      <w:pPr>
        <w:pStyle w:val="PL"/>
        <w:rPr>
          <w:color w:val="808080"/>
        </w:rPr>
      </w:pPr>
      <w:r>
        <w:t xml:space="preserve">   firstWithinActiveTimeBWP-Id-r16         BWP-Id                                                           </w:t>
      </w:r>
      <w:r>
        <w:rPr>
          <w:color w:val="993366"/>
        </w:rPr>
        <w:t>OPTIONAL</w:t>
      </w:r>
      <w:r>
        <w:t xml:space="preserve">,   </w:t>
      </w:r>
      <w:r>
        <w:rPr>
          <w:color w:val="808080"/>
        </w:rPr>
        <w:t>-- Need M</w:t>
      </w:r>
    </w:p>
    <w:p w14:paraId="3D22B61B" w14:textId="77777777" w:rsidR="006F3964" w:rsidRDefault="00336CC3">
      <w:pPr>
        <w:pStyle w:val="PL"/>
        <w:rPr>
          <w:color w:val="808080"/>
        </w:rPr>
      </w:pPr>
      <w:r>
        <w:t xml:space="preserve">   dormancyGroupWithinActiveTime-r16       DormancyGroupID-r16                                              </w:t>
      </w:r>
      <w:r>
        <w:rPr>
          <w:color w:val="993366"/>
        </w:rPr>
        <w:t>OPTIONAL</w:t>
      </w:r>
      <w:r>
        <w:t xml:space="preserve">    </w:t>
      </w:r>
      <w:r>
        <w:rPr>
          <w:color w:val="808080"/>
        </w:rPr>
        <w:t>-- Need R</w:t>
      </w:r>
    </w:p>
    <w:p w14:paraId="77B0F0D6" w14:textId="77777777" w:rsidR="006F3964" w:rsidRDefault="00336CC3">
      <w:pPr>
        <w:pStyle w:val="PL"/>
      </w:pPr>
      <w:r>
        <w:t>}</w:t>
      </w:r>
    </w:p>
    <w:p w14:paraId="5A144970" w14:textId="77777777" w:rsidR="006F3964" w:rsidRDefault="006F3964">
      <w:pPr>
        <w:pStyle w:val="PL"/>
      </w:pPr>
    </w:p>
    <w:p w14:paraId="575225BA" w14:textId="77777777" w:rsidR="006F3964" w:rsidRDefault="00336CC3">
      <w:pPr>
        <w:pStyle w:val="PL"/>
      </w:pPr>
      <w:r>
        <w:t xml:space="preserve">OutsideActiveTimeConfig-r16 ::=        </w:t>
      </w:r>
      <w:r>
        <w:rPr>
          <w:color w:val="993366"/>
        </w:rPr>
        <w:t>SEQUENCE</w:t>
      </w:r>
      <w:r>
        <w:t xml:space="preserve"> {</w:t>
      </w:r>
    </w:p>
    <w:p w14:paraId="057E3AD3" w14:textId="77777777" w:rsidR="006F3964" w:rsidRDefault="00336CC3">
      <w:pPr>
        <w:pStyle w:val="PL"/>
        <w:rPr>
          <w:color w:val="808080"/>
        </w:rPr>
      </w:pPr>
      <w:r>
        <w:t xml:space="preserve">   firstOutsideActiveTimeBWP-Id-r16        BWP-Id                                                           </w:t>
      </w:r>
      <w:r>
        <w:rPr>
          <w:color w:val="993366"/>
        </w:rPr>
        <w:t>OPTIONAL</w:t>
      </w:r>
      <w:r>
        <w:t xml:space="preserve">,   </w:t>
      </w:r>
      <w:r>
        <w:rPr>
          <w:color w:val="808080"/>
        </w:rPr>
        <w:t>-- Need M</w:t>
      </w:r>
    </w:p>
    <w:p w14:paraId="56A3537E" w14:textId="77777777" w:rsidR="006F3964" w:rsidRDefault="00336CC3">
      <w:pPr>
        <w:pStyle w:val="PL"/>
        <w:rPr>
          <w:color w:val="808080"/>
        </w:rPr>
      </w:pPr>
      <w:r>
        <w:t xml:space="preserve">   dormancyGroupOutsideActiveTime-r16      DormancyGroupID-r16                                              </w:t>
      </w:r>
      <w:r>
        <w:rPr>
          <w:color w:val="993366"/>
        </w:rPr>
        <w:t>OPTIONAL</w:t>
      </w:r>
      <w:r>
        <w:t xml:space="preserve">    </w:t>
      </w:r>
      <w:r>
        <w:rPr>
          <w:color w:val="808080"/>
        </w:rPr>
        <w:t>-- Need R</w:t>
      </w:r>
    </w:p>
    <w:p w14:paraId="52C6F45F" w14:textId="77777777" w:rsidR="006F3964" w:rsidRDefault="00336CC3">
      <w:pPr>
        <w:pStyle w:val="PL"/>
      </w:pPr>
      <w:r>
        <w:t>}</w:t>
      </w:r>
    </w:p>
    <w:p w14:paraId="3599B40F" w14:textId="77777777" w:rsidR="006F3964" w:rsidRDefault="006F3964">
      <w:pPr>
        <w:pStyle w:val="PL"/>
      </w:pPr>
    </w:p>
    <w:p w14:paraId="649D6B3B" w14:textId="77777777" w:rsidR="006F3964" w:rsidRDefault="00336CC3">
      <w:pPr>
        <w:pStyle w:val="PL"/>
      </w:pPr>
      <w:r>
        <w:t xml:space="preserve">UplinkTxSwitching-r16 ::=              </w:t>
      </w:r>
      <w:r>
        <w:rPr>
          <w:color w:val="993366"/>
        </w:rPr>
        <w:t>SEQUENCE</w:t>
      </w:r>
      <w:r>
        <w:t xml:space="preserve"> {</w:t>
      </w:r>
    </w:p>
    <w:p w14:paraId="062790BA" w14:textId="77777777" w:rsidR="006F3964" w:rsidRDefault="00336CC3">
      <w:pPr>
        <w:pStyle w:val="PL"/>
      </w:pPr>
      <w:r>
        <w:lastRenderedPageBreak/>
        <w:t xml:space="preserve">    uplinkTxSwitchingPeriodLocation-r16    </w:t>
      </w:r>
      <w:r>
        <w:rPr>
          <w:color w:val="993366"/>
        </w:rPr>
        <w:t>BOOLEAN</w:t>
      </w:r>
      <w:r>
        <w:t>,</w:t>
      </w:r>
    </w:p>
    <w:p w14:paraId="36E7DE54" w14:textId="77777777" w:rsidR="006F3964" w:rsidRDefault="00336CC3">
      <w:pPr>
        <w:pStyle w:val="PL"/>
      </w:pPr>
      <w:r>
        <w:t xml:space="preserve">    uplinkTxSwitchingCarrier-r16           </w:t>
      </w:r>
      <w:r>
        <w:rPr>
          <w:color w:val="993366"/>
        </w:rPr>
        <w:t>ENUMERATED</w:t>
      </w:r>
      <w:r>
        <w:t xml:space="preserve"> {carrier1, carrier2}</w:t>
      </w:r>
    </w:p>
    <w:p w14:paraId="7848FD2D" w14:textId="77777777" w:rsidR="006F3964" w:rsidRDefault="00336CC3">
      <w:pPr>
        <w:pStyle w:val="PL"/>
      </w:pPr>
      <w:r>
        <w:t>}</w:t>
      </w:r>
    </w:p>
    <w:p w14:paraId="23259E30" w14:textId="77777777" w:rsidR="006F3964" w:rsidRDefault="006F3964">
      <w:pPr>
        <w:pStyle w:val="PL"/>
      </w:pPr>
    </w:p>
    <w:p w14:paraId="75324E35" w14:textId="77777777" w:rsidR="006F3964" w:rsidRDefault="00336CC3">
      <w:pPr>
        <w:pStyle w:val="PL"/>
      </w:pPr>
      <w:r>
        <w:t xml:space="preserve">MIMOParam-r17 ::= </w:t>
      </w:r>
      <w:r>
        <w:rPr>
          <w:color w:val="993366"/>
        </w:rPr>
        <w:t>SEQUENCE</w:t>
      </w:r>
      <w:r>
        <w:t xml:space="preserve"> {</w:t>
      </w:r>
    </w:p>
    <w:p w14:paraId="25EF3EFE" w14:textId="77777777" w:rsidR="006F3964" w:rsidRDefault="00336CC3">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65053F0" w14:textId="77777777" w:rsidR="006F3964" w:rsidRDefault="00336CC3">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2B10AD6" w14:textId="77777777" w:rsidR="006F3964" w:rsidRDefault="00336CC3">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CF975C1" w14:textId="77777777" w:rsidR="006F3964" w:rsidRDefault="00336CC3">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92747EE" w14:textId="77777777" w:rsidR="006F3964" w:rsidRDefault="00336CC3">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2FF2EA2" w14:textId="77777777" w:rsidR="006F3964" w:rsidRDefault="00336CC3">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2ACC707" w14:textId="77777777" w:rsidR="006F3964" w:rsidRDefault="00336CC3">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95C5101" w14:textId="77777777" w:rsidR="006F3964" w:rsidRDefault="006F3964">
      <w:pPr>
        <w:pStyle w:val="PL"/>
      </w:pPr>
    </w:p>
    <w:p w14:paraId="059C57B4" w14:textId="77777777" w:rsidR="006F3964" w:rsidRDefault="00336CC3">
      <w:pPr>
        <w:pStyle w:val="PL"/>
      </w:pPr>
      <w:r>
        <w:t>}</w:t>
      </w:r>
    </w:p>
    <w:p w14:paraId="59DD3AAE" w14:textId="77777777" w:rsidR="006F3964" w:rsidRDefault="006F3964">
      <w:pPr>
        <w:pStyle w:val="PL"/>
      </w:pPr>
    </w:p>
    <w:p w14:paraId="1720F816" w14:textId="77777777" w:rsidR="006F3964" w:rsidRDefault="00336CC3">
      <w:pPr>
        <w:pStyle w:val="PL"/>
        <w:rPr>
          <w:color w:val="808080"/>
        </w:rPr>
      </w:pPr>
      <w:r>
        <w:rPr>
          <w:color w:val="808080"/>
        </w:rPr>
        <w:t>-- TAG-SERVINGCELLCONFIG-STOP</w:t>
      </w:r>
    </w:p>
    <w:p w14:paraId="66DA136B" w14:textId="77777777" w:rsidR="006F3964" w:rsidRDefault="00336CC3">
      <w:pPr>
        <w:pStyle w:val="PL"/>
        <w:rPr>
          <w:color w:val="808080"/>
        </w:rPr>
      </w:pPr>
      <w:r>
        <w:rPr>
          <w:color w:val="808080"/>
        </w:rPr>
        <w:t>-- ASN1STOP</w:t>
      </w:r>
    </w:p>
    <w:p w14:paraId="5727EF4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0948600" w14:textId="77777777">
        <w:tc>
          <w:tcPr>
            <w:tcW w:w="14173" w:type="dxa"/>
            <w:tcBorders>
              <w:top w:val="single" w:sz="4" w:space="0" w:color="auto"/>
              <w:left w:val="single" w:sz="4" w:space="0" w:color="auto"/>
              <w:bottom w:val="single" w:sz="4" w:space="0" w:color="auto"/>
              <w:right w:val="single" w:sz="4" w:space="0" w:color="auto"/>
            </w:tcBorders>
          </w:tcPr>
          <w:p w14:paraId="32123BFF" w14:textId="77777777" w:rsidR="006F3964" w:rsidRDefault="00336CC3">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6F3964" w14:paraId="45285616" w14:textId="77777777">
        <w:tc>
          <w:tcPr>
            <w:tcW w:w="14173" w:type="dxa"/>
            <w:tcBorders>
              <w:top w:val="single" w:sz="4" w:space="0" w:color="auto"/>
              <w:left w:val="single" w:sz="4" w:space="0" w:color="auto"/>
              <w:bottom w:val="single" w:sz="4" w:space="0" w:color="auto"/>
              <w:right w:val="single" w:sz="4" w:space="0" w:color="auto"/>
            </w:tcBorders>
          </w:tcPr>
          <w:p w14:paraId="5CE551BD" w14:textId="77777777" w:rsidR="006F3964" w:rsidRDefault="00336CC3">
            <w:pPr>
              <w:pStyle w:val="TAL"/>
              <w:rPr>
                <w:szCs w:val="22"/>
                <w:lang w:eastAsia="sv-SE"/>
              </w:rPr>
            </w:pPr>
            <w:r>
              <w:rPr>
                <w:b/>
                <w:i/>
                <w:szCs w:val="22"/>
                <w:lang w:eastAsia="sv-SE"/>
              </w:rPr>
              <w:t>absenceOfAnyOtherTechnology</w:t>
            </w:r>
          </w:p>
          <w:p w14:paraId="647DB226" w14:textId="77777777" w:rsidR="006F3964" w:rsidRDefault="00336CC3">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6F3964" w14:paraId="20F1D79F" w14:textId="77777777">
        <w:tc>
          <w:tcPr>
            <w:tcW w:w="14173" w:type="dxa"/>
            <w:tcBorders>
              <w:top w:val="single" w:sz="4" w:space="0" w:color="auto"/>
              <w:left w:val="single" w:sz="4" w:space="0" w:color="auto"/>
              <w:bottom w:val="single" w:sz="4" w:space="0" w:color="auto"/>
              <w:right w:val="single" w:sz="4" w:space="0" w:color="auto"/>
            </w:tcBorders>
          </w:tcPr>
          <w:p w14:paraId="377B749E" w14:textId="77777777" w:rsidR="006F3964" w:rsidRDefault="00336CC3">
            <w:pPr>
              <w:pStyle w:val="TAL"/>
              <w:rPr>
                <w:b/>
                <w:bCs/>
                <w:i/>
                <w:iCs/>
              </w:rPr>
            </w:pPr>
            <w:r>
              <w:rPr>
                <w:b/>
                <w:bCs/>
                <w:i/>
                <w:iCs/>
              </w:rPr>
              <w:t>energyDetectionConfig</w:t>
            </w:r>
          </w:p>
          <w:p w14:paraId="16359716" w14:textId="77777777" w:rsidR="006F3964" w:rsidRDefault="00336CC3">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F3964" w14:paraId="21285851" w14:textId="77777777">
        <w:tc>
          <w:tcPr>
            <w:tcW w:w="14173" w:type="dxa"/>
            <w:tcBorders>
              <w:top w:val="single" w:sz="4" w:space="0" w:color="auto"/>
              <w:left w:val="single" w:sz="4" w:space="0" w:color="auto"/>
              <w:bottom w:val="single" w:sz="4" w:space="0" w:color="auto"/>
              <w:right w:val="single" w:sz="4" w:space="0" w:color="auto"/>
            </w:tcBorders>
          </w:tcPr>
          <w:p w14:paraId="78E9C42D" w14:textId="77777777" w:rsidR="006F3964" w:rsidRDefault="00336CC3">
            <w:pPr>
              <w:pStyle w:val="TAL"/>
              <w:rPr>
                <w:b/>
                <w:bCs/>
                <w:i/>
                <w:iCs/>
              </w:rPr>
            </w:pPr>
            <w:r>
              <w:rPr>
                <w:b/>
                <w:bCs/>
                <w:i/>
                <w:iCs/>
              </w:rPr>
              <w:t>energyDetectionThresholdOffset</w:t>
            </w:r>
          </w:p>
          <w:p w14:paraId="3B17F53F" w14:textId="77777777" w:rsidR="006F3964" w:rsidRDefault="00336CC3">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F3964" w14:paraId="4382A84C" w14:textId="77777777">
        <w:tc>
          <w:tcPr>
            <w:tcW w:w="14173" w:type="dxa"/>
            <w:tcBorders>
              <w:top w:val="single" w:sz="4" w:space="0" w:color="auto"/>
              <w:left w:val="single" w:sz="4" w:space="0" w:color="auto"/>
              <w:bottom w:val="single" w:sz="4" w:space="0" w:color="auto"/>
              <w:right w:val="single" w:sz="4" w:space="0" w:color="auto"/>
            </w:tcBorders>
          </w:tcPr>
          <w:p w14:paraId="23D0DA84" w14:textId="77777777" w:rsidR="006F3964" w:rsidRDefault="00336CC3">
            <w:pPr>
              <w:pStyle w:val="TAL"/>
              <w:rPr>
                <w:b/>
                <w:bCs/>
                <w:i/>
                <w:iCs/>
              </w:rPr>
            </w:pPr>
            <w:r>
              <w:rPr>
                <w:b/>
                <w:bCs/>
                <w:i/>
                <w:iCs/>
              </w:rPr>
              <w:t>maxEnergyDetectionThreshold</w:t>
            </w:r>
          </w:p>
          <w:p w14:paraId="1E5BD18C" w14:textId="77777777" w:rsidR="006F3964" w:rsidRDefault="00336CC3">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F3964" w14:paraId="7B89A75B" w14:textId="77777777">
        <w:tc>
          <w:tcPr>
            <w:tcW w:w="14173" w:type="dxa"/>
            <w:tcBorders>
              <w:top w:val="single" w:sz="4" w:space="0" w:color="auto"/>
              <w:left w:val="single" w:sz="4" w:space="0" w:color="auto"/>
              <w:bottom w:val="single" w:sz="4" w:space="0" w:color="auto"/>
              <w:right w:val="single" w:sz="4" w:space="0" w:color="auto"/>
            </w:tcBorders>
          </w:tcPr>
          <w:p w14:paraId="067F4D8B" w14:textId="77777777" w:rsidR="006F3964" w:rsidRDefault="00336CC3">
            <w:pPr>
              <w:pStyle w:val="TAL"/>
              <w:rPr>
                <w:szCs w:val="22"/>
                <w:lang w:eastAsia="sv-SE"/>
              </w:rPr>
            </w:pPr>
            <w:r>
              <w:rPr>
                <w:b/>
                <w:i/>
                <w:szCs w:val="22"/>
                <w:lang w:eastAsia="sv-SE"/>
              </w:rPr>
              <w:t>ul-toDL-COT-SharingED-Threshold</w:t>
            </w:r>
          </w:p>
          <w:p w14:paraId="5CCE907B" w14:textId="77777777" w:rsidR="006F3964" w:rsidRDefault="00336CC3">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AE644B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A7DEE71" w14:textId="77777777">
        <w:tc>
          <w:tcPr>
            <w:tcW w:w="14173" w:type="dxa"/>
            <w:tcBorders>
              <w:top w:val="single" w:sz="4" w:space="0" w:color="auto"/>
              <w:left w:val="single" w:sz="4" w:space="0" w:color="auto"/>
              <w:bottom w:val="single" w:sz="4" w:space="0" w:color="auto"/>
              <w:right w:val="single" w:sz="4" w:space="0" w:color="auto"/>
            </w:tcBorders>
          </w:tcPr>
          <w:p w14:paraId="1EE82270" w14:textId="77777777" w:rsidR="006F3964" w:rsidRDefault="00336CC3">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F3964" w14:paraId="4326BC1E" w14:textId="77777777">
        <w:tc>
          <w:tcPr>
            <w:tcW w:w="14173" w:type="dxa"/>
            <w:tcBorders>
              <w:top w:val="single" w:sz="4" w:space="0" w:color="auto"/>
              <w:left w:val="single" w:sz="4" w:space="0" w:color="auto"/>
              <w:bottom w:val="single" w:sz="4" w:space="0" w:color="auto"/>
              <w:right w:val="single" w:sz="4" w:space="0" w:color="auto"/>
            </w:tcBorders>
          </w:tcPr>
          <w:p w14:paraId="5C313107" w14:textId="77777777" w:rsidR="006F3964" w:rsidRDefault="00336CC3">
            <w:pPr>
              <w:pStyle w:val="TAL"/>
              <w:rPr>
                <w:b/>
                <w:bCs/>
                <w:i/>
                <w:iCs/>
                <w:szCs w:val="22"/>
                <w:lang w:eastAsia="sv-SE"/>
              </w:rPr>
            </w:pPr>
            <w:r>
              <w:rPr>
                <w:b/>
                <w:bCs/>
                <w:i/>
                <w:iCs/>
              </w:rPr>
              <w:t>additionalPCI-ToAddModList</w:t>
            </w:r>
          </w:p>
          <w:p w14:paraId="6632BA6C" w14:textId="77777777" w:rsidR="006F3964" w:rsidRDefault="00336CC3">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6F3964" w14:paraId="32344464" w14:textId="77777777">
        <w:tc>
          <w:tcPr>
            <w:tcW w:w="14173" w:type="dxa"/>
            <w:tcBorders>
              <w:top w:val="single" w:sz="4" w:space="0" w:color="auto"/>
              <w:left w:val="single" w:sz="4" w:space="0" w:color="auto"/>
              <w:bottom w:val="single" w:sz="4" w:space="0" w:color="auto"/>
              <w:right w:val="single" w:sz="4" w:space="0" w:color="auto"/>
            </w:tcBorders>
          </w:tcPr>
          <w:p w14:paraId="400BA08B" w14:textId="77777777" w:rsidR="006F3964" w:rsidRDefault="00336CC3">
            <w:pPr>
              <w:pStyle w:val="TAL"/>
              <w:rPr>
                <w:szCs w:val="22"/>
                <w:lang w:eastAsia="sv-SE"/>
              </w:rPr>
            </w:pPr>
            <w:r>
              <w:rPr>
                <w:b/>
                <w:i/>
                <w:szCs w:val="22"/>
                <w:lang w:eastAsia="sv-SE"/>
              </w:rPr>
              <w:t>bwp-InactivityTimer</w:t>
            </w:r>
          </w:p>
          <w:p w14:paraId="191ABF94" w14:textId="77777777" w:rsidR="006F3964" w:rsidRDefault="00336CC3">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F3964" w14:paraId="2876A60E" w14:textId="77777777">
        <w:tc>
          <w:tcPr>
            <w:tcW w:w="14173" w:type="dxa"/>
            <w:tcBorders>
              <w:top w:val="single" w:sz="4" w:space="0" w:color="auto"/>
              <w:left w:val="single" w:sz="4" w:space="0" w:color="auto"/>
              <w:bottom w:val="single" w:sz="4" w:space="0" w:color="auto"/>
              <w:right w:val="single" w:sz="4" w:space="0" w:color="auto"/>
            </w:tcBorders>
          </w:tcPr>
          <w:p w14:paraId="1A308FF0" w14:textId="77777777" w:rsidR="006F3964" w:rsidRDefault="00336CC3">
            <w:pPr>
              <w:pStyle w:val="TAL"/>
              <w:rPr>
                <w:b/>
                <w:bCs/>
                <w:i/>
                <w:iCs/>
                <w:lang w:eastAsia="zh-CN"/>
              </w:rPr>
            </w:pPr>
            <w:r>
              <w:rPr>
                <w:b/>
                <w:bCs/>
                <w:i/>
                <w:iCs/>
                <w:lang w:eastAsia="zh-CN"/>
              </w:rPr>
              <w:t>ca-SlotOffset</w:t>
            </w:r>
          </w:p>
          <w:p w14:paraId="540EBB55" w14:textId="77777777" w:rsidR="006F3964" w:rsidRDefault="00336CC3">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435A137" w14:textId="77777777" w:rsidR="006F3964" w:rsidRDefault="00336CC3">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F3964" w14:paraId="3C68426A" w14:textId="77777777">
        <w:tc>
          <w:tcPr>
            <w:tcW w:w="14173" w:type="dxa"/>
            <w:tcBorders>
              <w:top w:val="single" w:sz="4" w:space="0" w:color="auto"/>
              <w:left w:val="single" w:sz="4" w:space="0" w:color="auto"/>
              <w:bottom w:val="single" w:sz="4" w:space="0" w:color="auto"/>
              <w:right w:val="single" w:sz="4" w:space="0" w:color="auto"/>
            </w:tcBorders>
          </w:tcPr>
          <w:p w14:paraId="6ACD3037" w14:textId="77777777" w:rsidR="006F3964" w:rsidRDefault="00336CC3">
            <w:pPr>
              <w:pStyle w:val="TAL"/>
              <w:rPr>
                <w:b/>
                <w:i/>
                <w:szCs w:val="22"/>
              </w:rPr>
            </w:pPr>
            <w:r>
              <w:rPr>
                <w:b/>
                <w:i/>
                <w:szCs w:val="22"/>
              </w:rPr>
              <w:t>cbg-TxDiffTBsProcessingType1, cbg-TxDiffTBsProcessingType2</w:t>
            </w:r>
          </w:p>
          <w:p w14:paraId="5CBF929C" w14:textId="77777777" w:rsidR="006F3964" w:rsidRDefault="00336CC3">
            <w:pPr>
              <w:pStyle w:val="TAL"/>
              <w:rPr>
                <w:b/>
                <w:bCs/>
                <w:i/>
                <w:iCs/>
                <w:lang w:eastAsia="zh-CN"/>
              </w:rPr>
            </w:pPr>
            <w:r>
              <w:rPr>
                <w:szCs w:val="22"/>
              </w:rPr>
              <w:t>Indicates whether processing types 1 and 2 based CBG based operation is enabled according to Rel-16 UE capabilities.</w:t>
            </w:r>
          </w:p>
        </w:tc>
      </w:tr>
      <w:tr w:rsidR="006F3964" w14:paraId="395D247B" w14:textId="77777777">
        <w:tc>
          <w:tcPr>
            <w:tcW w:w="14173" w:type="dxa"/>
            <w:tcBorders>
              <w:top w:val="single" w:sz="4" w:space="0" w:color="auto"/>
              <w:left w:val="single" w:sz="4" w:space="0" w:color="auto"/>
              <w:bottom w:val="single" w:sz="4" w:space="0" w:color="auto"/>
              <w:right w:val="single" w:sz="4" w:space="0" w:color="auto"/>
            </w:tcBorders>
          </w:tcPr>
          <w:p w14:paraId="06C8AAE3" w14:textId="77777777" w:rsidR="006F3964" w:rsidRDefault="00336CC3">
            <w:pPr>
              <w:pStyle w:val="TAL"/>
              <w:rPr>
                <w:szCs w:val="22"/>
                <w:lang w:eastAsia="sv-SE"/>
              </w:rPr>
            </w:pPr>
            <w:r>
              <w:rPr>
                <w:b/>
                <w:i/>
                <w:szCs w:val="22"/>
                <w:lang w:eastAsia="sv-SE"/>
              </w:rPr>
              <w:t>channelAccessConfig</w:t>
            </w:r>
          </w:p>
          <w:p w14:paraId="5B5079CA" w14:textId="77777777" w:rsidR="006F3964" w:rsidRDefault="00336CC3">
            <w:pPr>
              <w:pStyle w:val="TAL"/>
              <w:rPr>
                <w:b/>
                <w:i/>
                <w:szCs w:val="22"/>
                <w:lang w:eastAsia="sv-SE"/>
              </w:rPr>
            </w:pPr>
            <w:r>
              <w:rPr>
                <w:szCs w:val="22"/>
                <w:lang w:eastAsia="sv-SE"/>
              </w:rPr>
              <w:t>List of parameters used for access procedures of operation with shared spectrum channel access (see TS 37.213 [48).</w:t>
            </w:r>
          </w:p>
        </w:tc>
      </w:tr>
      <w:tr w:rsidR="006F3964" w14:paraId="026B4F4F" w14:textId="77777777">
        <w:tc>
          <w:tcPr>
            <w:tcW w:w="14173" w:type="dxa"/>
            <w:tcBorders>
              <w:top w:val="single" w:sz="4" w:space="0" w:color="auto"/>
              <w:left w:val="single" w:sz="4" w:space="0" w:color="auto"/>
              <w:bottom w:val="single" w:sz="4" w:space="0" w:color="auto"/>
              <w:right w:val="single" w:sz="4" w:space="0" w:color="auto"/>
            </w:tcBorders>
          </w:tcPr>
          <w:p w14:paraId="454D6451" w14:textId="77777777" w:rsidR="006F3964" w:rsidRDefault="00336CC3">
            <w:pPr>
              <w:pStyle w:val="TAL"/>
              <w:rPr>
                <w:b/>
                <w:bCs/>
                <w:i/>
                <w:iCs/>
                <w:lang w:eastAsia="sv-SE"/>
              </w:rPr>
            </w:pPr>
            <w:r>
              <w:rPr>
                <w:b/>
                <w:bCs/>
                <w:i/>
                <w:iCs/>
                <w:lang w:eastAsia="sv-SE"/>
              </w:rPr>
              <w:t>channelAccessMode2</w:t>
            </w:r>
          </w:p>
          <w:p w14:paraId="450E44E7" w14:textId="77777777" w:rsidR="006F3964" w:rsidRDefault="00336CC3">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F7624B7" w14:textId="77777777" w:rsidR="006F3964" w:rsidRDefault="00336CC3">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F3964" w14:paraId="259A1866" w14:textId="77777777">
        <w:tc>
          <w:tcPr>
            <w:tcW w:w="14173" w:type="dxa"/>
            <w:tcBorders>
              <w:top w:val="single" w:sz="4" w:space="0" w:color="auto"/>
              <w:left w:val="single" w:sz="4" w:space="0" w:color="auto"/>
              <w:bottom w:val="single" w:sz="4" w:space="0" w:color="auto"/>
              <w:right w:val="single" w:sz="4" w:space="0" w:color="auto"/>
            </w:tcBorders>
          </w:tcPr>
          <w:p w14:paraId="69CE4078" w14:textId="77777777" w:rsidR="006F3964" w:rsidRDefault="00336CC3">
            <w:pPr>
              <w:pStyle w:val="TAL"/>
              <w:rPr>
                <w:szCs w:val="22"/>
                <w:lang w:eastAsia="sv-SE"/>
              </w:rPr>
            </w:pPr>
            <w:r>
              <w:rPr>
                <w:b/>
                <w:i/>
                <w:szCs w:val="22"/>
                <w:lang w:eastAsia="sv-SE"/>
              </w:rPr>
              <w:t>crossCarrierSchedulingConfig</w:t>
            </w:r>
          </w:p>
          <w:p w14:paraId="288C3355" w14:textId="77777777" w:rsidR="006F3964" w:rsidRDefault="00336CC3">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F3964" w14:paraId="2DE551CD" w14:textId="77777777">
        <w:tc>
          <w:tcPr>
            <w:tcW w:w="14173" w:type="dxa"/>
            <w:tcBorders>
              <w:top w:val="single" w:sz="4" w:space="0" w:color="auto"/>
              <w:left w:val="single" w:sz="4" w:space="0" w:color="auto"/>
              <w:bottom w:val="single" w:sz="4" w:space="0" w:color="auto"/>
              <w:right w:val="single" w:sz="4" w:space="0" w:color="auto"/>
            </w:tcBorders>
          </w:tcPr>
          <w:p w14:paraId="23A6D6B3" w14:textId="77777777" w:rsidR="006F3964" w:rsidRDefault="00336CC3">
            <w:pPr>
              <w:pStyle w:val="TAL"/>
              <w:rPr>
                <w:b/>
                <w:bCs/>
                <w:i/>
                <w:iCs/>
                <w:lang w:eastAsia="sv-SE"/>
              </w:rPr>
            </w:pPr>
            <w:r>
              <w:rPr>
                <w:b/>
                <w:bCs/>
                <w:i/>
                <w:iCs/>
                <w:lang w:eastAsia="sv-SE"/>
              </w:rPr>
              <w:t>crossCarrierSchedulingConfigRelease</w:t>
            </w:r>
          </w:p>
          <w:p w14:paraId="52875C1B" w14:textId="77777777" w:rsidR="006F3964" w:rsidRDefault="00336CC3">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6F3964" w14:paraId="7DDC243F" w14:textId="77777777">
        <w:tc>
          <w:tcPr>
            <w:tcW w:w="14173" w:type="dxa"/>
            <w:tcBorders>
              <w:top w:val="single" w:sz="4" w:space="0" w:color="auto"/>
              <w:left w:val="single" w:sz="4" w:space="0" w:color="auto"/>
              <w:bottom w:val="single" w:sz="4" w:space="0" w:color="auto"/>
              <w:right w:val="single" w:sz="4" w:space="0" w:color="auto"/>
            </w:tcBorders>
          </w:tcPr>
          <w:p w14:paraId="517FDEB8" w14:textId="77777777" w:rsidR="006F3964" w:rsidRDefault="00336CC3">
            <w:pPr>
              <w:keepNext/>
              <w:keepLines/>
              <w:spacing w:after="0"/>
              <w:rPr>
                <w:rFonts w:ascii="Arial" w:hAnsi="Arial"/>
                <w:b/>
                <w:i/>
                <w:sz w:val="18"/>
                <w:szCs w:val="22"/>
              </w:rPr>
            </w:pPr>
            <w:r>
              <w:rPr>
                <w:rFonts w:ascii="Arial" w:hAnsi="Arial"/>
                <w:b/>
                <w:i/>
                <w:sz w:val="18"/>
                <w:szCs w:val="22"/>
              </w:rPr>
              <w:t>crs-RateMatch-PerCORESETPoolIndex</w:t>
            </w:r>
          </w:p>
          <w:p w14:paraId="319009FE" w14:textId="77777777" w:rsidR="006F3964" w:rsidRDefault="00336CC3">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6F3964" w14:paraId="22F941A4" w14:textId="77777777">
        <w:tc>
          <w:tcPr>
            <w:tcW w:w="14173" w:type="dxa"/>
            <w:tcBorders>
              <w:top w:val="single" w:sz="4" w:space="0" w:color="auto"/>
              <w:left w:val="single" w:sz="4" w:space="0" w:color="auto"/>
              <w:bottom w:val="single" w:sz="4" w:space="0" w:color="auto"/>
              <w:right w:val="single" w:sz="4" w:space="0" w:color="auto"/>
            </w:tcBorders>
          </w:tcPr>
          <w:p w14:paraId="01676FF7" w14:textId="77777777" w:rsidR="006F3964" w:rsidRDefault="00336CC3">
            <w:pPr>
              <w:pStyle w:val="TAL"/>
              <w:rPr>
                <w:b/>
                <w:bCs/>
                <w:i/>
                <w:iCs/>
              </w:rPr>
            </w:pPr>
            <w:r>
              <w:rPr>
                <w:b/>
                <w:bCs/>
                <w:i/>
                <w:iCs/>
              </w:rPr>
              <w:t>csi-RS-ValidationWithDCI</w:t>
            </w:r>
          </w:p>
          <w:p w14:paraId="783EF992" w14:textId="77777777" w:rsidR="006F3964" w:rsidRDefault="00336CC3">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F3964" w14:paraId="18E7E637" w14:textId="77777777">
        <w:tc>
          <w:tcPr>
            <w:tcW w:w="14173" w:type="dxa"/>
            <w:tcBorders>
              <w:top w:val="single" w:sz="4" w:space="0" w:color="auto"/>
              <w:left w:val="single" w:sz="4" w:space="0" w:color="auto"/>
              <w:bottom w:val="single" w:sz="4" w:space="0" w:color="auto"/>
              <w:right w:val="single" w:sz="4" w:space="0" w:color="auto"/>
            </w:tcBorders>
          </w:tcPr>
          <w:p w14:paraId="4F57E94C" w14:textId="77777777" w:rsidR="006F3964" w:rsidRDefault="00336CC3">
            <w:pPr>
              <w:pStyle w:val="TAL"/>
              <w:rPr>
                <w:szCs w:val="22"/>
                <w:lang w:eastAsia="sv-SE"/>
              </w:rPr>
            </w:pPr>
            <w:r>
              <w:rPr>
                <w:b/>
                <w:i/>
                <w:szCs w:val="22"/>
                <w:lang w:eastAsia="sv-SE"/>
              </w:rPr>
              <w:t>defaultDownlinkBWP-Id</w:t>
            </w:r>
          </w:p>
          <w:p w14:paraId="7A9DF5B4" w14:textId="77777777" w:rsidR="006F3964" w:rsidRDefault="00336CC3">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F3964" w14:paraId="26F5134F" w14:textId="77777777">
        <w:tc>
          <w:tcPr>
            <w:tcW w:w="14173" w:type="dxa"/>
            <w:tcBorders>
              <w:top w:val="single" w:sz="4" w:space="0" w:color="auto"/>
              <w:left w:val="single" w:sz="4" w:space="0" w:color="auto"/>
              <w:bottom w:val="single" w:sz="4" w:space="0" w:color="auto"/>
              <w:right w:val="single" w:sz="4" w:space="0" w:color="auto"/>
            </w:tcBorders>
          </w:tcPr>
          <w:p w14:paraId="13778E25" w14:textId="77777777" w:rsidR="006F3964" w:rsidRDefault="00336CC3">
            <w:pPr>
              <w:pStyle w:val="TAL"/>
              <w:rPr>
                <w:b/>
                <w:i/>
                <w:lang w:eastAsia="sv-SE"/>
              </w:rPr>
            </w:pPr>
            <w:r>
              <w:rPr>
                <w:b/>
                <w:i/>
                <w:lang w:eastAsia="sv-SE"/>
              </w:rPr>
              <w:lastRenderedPageBreak/>
              <w:t>directionalCollisionHandling</w:t>
            </w:r>
          </w:p>
          <w:p w14:paraId="6C94E3D3" w14:textId="77777777" w:rsidR="006F3964" w:rsidRDefault="00336CC3">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6F3964" w14:paraId="57AE83DF" w14:textId="77777777">
        <w:tc>
          <w:tcPr>
            <w:tcW w:w="14173" w:type="dxa"/>
            <w:tcBorders>
              <w:top w:val="single" w:sz="4" w:space="0" w:color="auto"/>
              <w:left w:val="single" w:sz="4" w:space="0" w:color="auto"/>
              <w:bottom w:val="single" w:sz="4" w:space="0" w:color="auto"/>
              <w:right w:val="single" w:sz="4" w:space="0" w:color="auto"/>
            </w:tcBorders>
          </w:tcPr>
          <w:p w14:paraId="22F288B4" w14:textId="77777777" w:rsidR="006F3964" w:rsidRDefault="00336CC3">
            <w:pPr>
              <w:pStyle w:val="TAL"/>
              <w:rPr>
                <w:b/>
                <w:i/>
                <w:lang w:eastAsia="sv-SE"/>
              </w:rPr>
            </w:pPr>
            <w:r>
              <w:rPr>
                <w:b/>
                <w:i/>
                <w:lang w:eastAsia="sv-SE"/>
              </w:rPr>
              <w:t>directionalCollisionHandling-DC</w:t>
            </w:r>
          </w:p>
          <w:p w14:paraId="4D733469" w14:textId="77777777" w:rsidR="006F3964" w:rsidRDefault="00336CC3">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F3964" w14:paraId="69EFD849" w14:textId="77777777">
        <w:tc>
          <w:tcPr>
            <w:tcW w:w="14173" w:type="dxa"/>
            <w:tcBorders>
              <w:top w:val="single" w:sz="4" w:space="0" w:color="auto"/>
              <w:left w:val="single" w:sz="4" w:space="0" w:color="auto"/>
              <w:bottom w:val="single" w:sz="4" w:space="0" w:color="auto"/>
              <w:right w:val="single" w:sz="4" w:space="0" w:color="auto"/>
            </w:tcBorders>
          </w:tcPr>
          <w:p w14:paraId="5D05F925" w14:textId="77777777" w:rsidR="006F3964" w:rsidRDefault="00336CC3">
            <w:pPr>
              <w:pStyle w:val="TAL"/>
              <w:rPr>
                <w:b/>
                <w:i/>
                <w:szCs w:val="22"/>
              </w:rPr>
            </w:pPr>
            <w:r>
              <w:rPr>
                <w:b/>
                <w:i/>
                <w:szCs w:val="22"/>
              </w:rPr>
              <w:t>dormantBWP-Config</w:t>
            </w:r>
          </w:p>
          <w:p w14:paraId="4933F94D" w14:textId="77777777" w:rsidR="006F3964" w:rsidRDefault="00336CC3">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F3964" w14:paraId="2598C63F" w14:textId="77777777">
        <w:tc>
          <w:tcPr>
            <w:tcW w:w="14173" w:type="dxa"/>
            <w:tcBorders>
              <w:top w:val="single" w:sz="4" w:space="0" w:color="auto"/>
              <w:left w:val="single" w:sz="4" w:space="0" w:color="auto"/>
              <w:bottom w:val="single" w:sz="4" w:space="0" w:color="auto"/>
              <w:right w:val="single" w:sz="4" w:space="0" w:color="auto"/>
            </w:tcBorders>
          </w:tcPr>
          <w:p w14:paraId="31495624" w14:textId="77777777" w:rsidR="006F3964" w:rsidRDefault="00336CC3">
            <w:pPr>
              <w:pStyle w:val="TAL"/>
              <w:rPr>
                <w:szCs w:val="22"/>
                <w:lang w:eastAsia="sv-SE"/>
              </w:rPr>
            </w:pPr>
            <w:r>
              <w:rPr>
                <w:b/>
                <w:i/>
                <w:szCs w:val="22"/>
                <w:lang w:eastAsia="sv-SE"/>
              </w:rPr>
              <w:t>downlinkBWP-ToAddModList</w:t>
            </w:r>
          </w:p>
          <w:p w14:paraId="657A72F3" w14:textId="77777777" w:rsidR="006F3964" w:rsidRDefault="00336CC3">
            <w:pPr>
              <w:pStyle w:val="TAL"/>
              <w:rPr>
                <w:szCs w:val="22"/>
                <w:lang w:eastAsia="sv-SE"/>
              </w:rPr>
            </w:pPr>
            <w:r>
              <w:rPr>
                <w:szCs w:val="22"/>
                <w:lang w:eastAsia="sv-SE"/>
              </w:rPr>
              <w:t>List of additional downlink bandwidth parts to be added or modified. (see TS 38.213 [13], clause 12).</w:t>
            </w:r>
          </w:p>
        </w:tc>
      </w:tr>
      <w:tr w:rsidR="006F3964" w14:paraId="6AE6F38D" w14:textId="77777777">
        <w:tc>
          <w:tcPr>
            <w:tcW w:w="14173" w:type="dxa"/>
            <w:tcBorders>
              <w:top w:val="single" w:sz="4" w:space="0" w:color="auto"/>
              <w:left w:val="single" w:sz="4" w:space="0" w:color="auto"/>
              <w:bottom w:val="single" w:sz="4" w:space="0" w:color="auto"/>
              <w:right w:val="single" w:sz="4" w:space="0" w:color="auto"/>
            </w:tcBorders>
          </w:tcPr>
          <w:p w14:paraId="70FA1CED" w14:textId="77777777" w:rsidR="006F3964" w:rsidRDefault="00336CC3">
            <w:pPr>
              <w:pStyle w:val="TAL"/>
              <w:rPr>
                <w:szCs w:val="22"/>
                <w:lang w:eastAsia="sv-SE"/>
              </w:rPr>
            </w:pPr>
            <w:r>
              <w:rPr>
                <w:b/>
                <w:i/>
                <w:szCs w:val="22"/>
                <w:lang w:eastAsia="sv-SE"/>
              </w:rPr>
              <w:t>downlinkBWP-ToReleaseList</w:t>
            </w:r>
          </w:p>
          <w:p w14:paraId="46349939" w14:textId="77777777" w:rsidR="006F3964" w:rsidRDefault="00336CC3">
            <w:pPr>
              <w:pStyle w:val="TAL"/>
              <w:rPr>
                <w:szCs w:val="22"/>
                <w:lang w:eastAsia="sv-SE"/>
              </w:rPr>
            </w:pPr>
            <w:r>
              <w:rPr>
                <w:szCs w:val="22"/>
                <w:lang w:eastAsia="sv-SE"/>
              </w:rPr>
              <w:t>List of additional downlink bandwidth parts to be released. (see TS 38.213 [13], clause 12).</w:t>
            </w:r>
          </w:p>
        </w:tc>
      </w:tr>
      <w:tr w:rsidR="006F3964" w14:paraId="16362ADC" w14:textId="77777777">
        <w:tc>
          <w:tcPr>
            <w:tcW w:w="14173" w:type="dxa"/>
            <w:tcBorders>
              <w:top w:val="single" w:sz="4" w:space="0" w:color="auto"/>
              <w:left w:val="single" w:sz="4" w:space="0" w:color="auto"/>
              <w:bottom w:val="single" w:sz="4" w:space="0" w:color="auto"/>
              <w:right w:val="single" w:sz="4" w:space="0" w:color="auto"/>
            </w:tcBorders>
          </w:tcPr>
          <w:p w14:paraId="391A4BE1" w14:textId="77777777" w:rsidR="006F3964" w:rsidRDefault="00336CC3">
            <w:pPr>
              <w:pStyle w:val="TAL"/>
              <w:rPr>
                <w:b/>
                <w:i/>
                <w:szCs w:val="22"/>
                <w:lang w:eastAsia="sv-SE"/>
              </w:rPr>
            </w:pPr>
            <w:r>
              <w:rPr>
                <w:b/>
                <w:i/>
                <w:szCs w:val="22"/>
                <w:lang w:eastAsia="sv-SE"/>
              </w:rPr>
              <w:t>downlinkChannelBW-PerSCS-List</w:t>
            </w:r>
          </w:p>
          <w:p w14:paraId="40DDC0B1" w14:textId="77777777" w:rsidR="006F3964" w:rsidRDefault="00336CC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6F3964" w14:paraId="13A4C94D" w14:textId="77777777">
        <w:tc>
          <w:tcPr>
            <w:tcW w:w="14173" w:type="dxa"/>
            <w:tcBorders>
              <w:top w:val="single" w:sz="4" w:space="0" w:color="auto"/>
              <w:left w:val="single" w:sz="4" w:space="0" w:color="auto"/>
              <w:bottom w:val="single" w:sz="4" w:space="0" w:color="auto"/>
              <w:right w:val="single" w:sz="4" w:space="0" w:color="auto"/>
            </w:tcBorders>
          </w:tcPr>
          <w:p w14:paraId="3716E442" w14:textId="77777777" w:rsidR="006F3964" w:rsidRDefault="00336CC3">
            <w:pPr>
              <w:pStyle w:val="TAL"/>
              <w:rPr>
                <w:b/>
                <w:i/>
                <w:szCs w:val="22"/>
                <w:lang w:eastAsia="sv-SE"/>
              </w:rPr>
            </w:pPr>
            <w:r>
              <w:rPr>
                <w:b/>
                <w:i/>
                <w:szCs w:val="22"/>
                <w:lang w:eastAsia="sv-SE"/>
              </w:rPr>
              <w:t>dummy1, dummy 2</w:t>
            </w:r>
          </w:p>
          <w:p w14:paraId="043F8382" w14:textId="77777777" w:rsidR="006F3964" w:rsidRDefault="00336CC3">
            <w:pPr>
              <w:pStyle w:val="TAL"/>
              <w:rPr>
                <w:b/>
                <w:i/>
                <w:szCs w:val="22"/>
                <w:lang w:eastAsia="sv-SE"/>
              </w:rPr>
            </w:pPr>
            <w:r>
              <w:rPr>
                <w:szCs w:val="22"/>
                <w:lang w:eastAsia="sv-SE"/>
              </w:rPr>
              <w:t>This field is not used in the specification. If received it shall be ignored by the UE.</w:t>
            </w:r>
          </w:p>
        </w:tc>
      </w:tr>
      <w:tr w:rsidR="006F3964" w14:paraId="7484C1D8" w14:textId="77777777">
        <w:tc>
          <w:tcPr>
            <w:tcW w:w="14173" w:type="dxa"/>
            <w:tcBorders>
              <w:top w:val="single" w:sz="4" w:space="0" w:color="auto"/>
              <w:left w:val="single" w:sz="4" w:space="0" w:color="auto"/>
              <w:bottom w:val="single" w:sz="4" w:space="0" w:color="auto"/>
              <w:right w:val="single" w:sz="4" w:space="0" w:color="auto"/>
            </w:tcBorders>
          </w:tcPr>
          <w:p w14:paraId="33CB55DB" w14:textId="77777777" w:rsidR="006F3964" w:rsidRDefault="00336CC3">
            <w:pPr>
              <w:pStyle w:val="TAL"/>
              <w:rPr>
                <w:b/>
                <w:i/>
                <w:szCs w:val="22"/>
              </w:rPr>
            </w:pPr>
            <w:r>
              <w:rPr>
                <w:b/>
                <w:i/>
                <w:szCs w:val="22"/>
              </w:rPr>
              <w:t>enableBeamSwitchTiming</w:t>
            </w:r>
          </w:p>
          <w:p w14:paraId="1AA985F5" w14:textId="77777777" w:rsidR="006F3964" w:rsidRDefault="00336CC3">
            <w:pPr>
              <w:pStyle w:val="TAL"/>
              <w:rPr>
                <w:b/>
                <w:i/>
                <w:szCs w:val="22"/>
                <w:lang w:eastAsia="sv-SE"/>
              </w:rPr>
            </w:pPr>
            <w:r>
              <w:rPr>
                <w:szCs w:val="22"/>
              </w:rPr>
              <w:t>Indicates the aperiodic CSI-RS triggering with beam switching triggering behaviour as defined in clause 5.2.1.5.1 of TS 38.214 [19].</w:t>
            </w:r>
          </w:p>
        </w:tc>
      </w:tr>
      <w:tr w:rsidR="006F3964" w14:paraId="31F77E1C" w14:textId="77777777">
        <w:tc>
          <w:tcPr>
            <w:tcW w:w="14173" w:type="dxa"/>
            <w:tcBorders>
              <w:top w:val="single" w:sz="4" w:space="0" w:color="auto"/>
              <w:left w:val="single" w:sz="4" w:space="0" w:color="auto"/>
              <w:bottom w:val="single" w:sz="4" w:space="0" w:color="auto"/>
              <w:right w:val="single" w:sz="4" w:space="0" w:color="auto"/>
            </w:tcBorders>
          </w:tcPr>
          <w:p w14:paraId="240D845D" w14:textId="77777777" w:rsidR="006F3964" w:rsidRDefault="00336CC3">
            <w:pPr>
              <w:pStyle w:val="TAL"/>
              <w:rPr>
                <w:b/>
                <w:bCs/>
                <w:i/>
                <w:iCs/>
                <w:lang w:eastAsia="fi-FI"/>
              </w:rPr>
            </w:pPr>
            <w:r>
              <w:rPr>
                <w:b/>
                <w:bCs/>
                <w:i/>
                <w:iCs/>
                <w:lang w:eastAsia="fi-FI"/>
              </w:rPr>
              <w:t>enableDefaultTCI-StatePerCoresetPoolIndex</w:t>
            </w:r>
          </w:p>
          <w:p w14:paraId="359BB83B" w14:textId="77777777" w:rsidR="006F3964" w:rsidRDefault="00336CC3">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F3964" w14:paraId="3488EBC2" w14:textId="77777777">
        <w:tc>
          <w:tcPr>
            <w:tcW w:w="14173" w:type="dxa"/>
            <w:tcBorders>
              <w:top w:val="single" w:sz="4" w:space="0" w:color="auto"/>
              <w:left w:val="single" w:sz="4" w:space="0" w:color="auto"/>
              <w:bottom w:val="single" w:sz="4" w:space="0" w:color="auto"/>
              <w:right w:val="single" w:sz="4" w:space="0" w:color="auto"/>
            </w:tcBorders>
          </w:tcPr>
          <w:p w14:paraId="7EADC75E" w14:textId="77777777" w:rsidR="006F3964" w:rsidRDefault="00336CC3">
            <w:pPr>
              <w:pStyle w:val="TAL"/>
              <w:rPr>
                <w:b/>
                <w:bCs/>
                <w:i/>
                <w:iCs/>
                <w:lang w:eastAsia="fi-FI"/>
              </w:rPr>
            </w:pPr>
            <w:r>
              <w:rPr>
                <w:b/>
                <w:bCs/>
                <w:i/>
                <w:iCs/>
                <w:lang w:eastAsia="fi-FI"/>
              </w:rPr>
              <w:t>enableTwoDefaultTCI-States</w:t>
            </w:r>
          </w:p>
          <w:p w14:paraId="6BC66120" w14:textId="77777777" w:rsidR="006F3964" w:rsidRDefault="00336CC3">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F3964" w14:paraId="1118E2F6" w14:textId="77777777">
        <w:tc>
          <w:tcPr>
            <w:tcW w:w="14173" w:type="dxa"/>
            <w:tcBorders>
              <w:top w:val="single" w:sz="4" w:space="0" w:color="auto"/>
              <w:left w:val="single" w:sz="4" w:space="0" w:color="auto"/>
              <w:bottom w:val="single" w:sz="4" w:space="0" w:color="auto"/>
              <w:right w:val="single" w:sz="4" w:space="0" w:color="auto"/>
            </w:tcBorders>
          </w:tcPr>
          <w:p w14:paraId="03C930F2" w14:textId="77777777" w:rsidR="006F3964" w:rsidRDefault="00336CC3">
            <w:pPr>
              <w:pStyle w:val="TAL"/>
              <w:rPr>
                <w:b/>
                <w:bCs/>
                <w:i/>
                <w:iCs/>
                <w:lang w:eastAsia="fi-FI"/>
              </w:rPr>
            </w:pPr>
            <w:r>
              <w:rPr>
                <w:b/>
                <w:bCs/>
                <w:i/>
                <w:iCs/>
                <w:lang w:eastAsia="fi-FI"/>
              </w:rPr>
              <w:t>fdmed-ReceptionMulticast</w:t>
            </w:r>
          </w:p>
          <w:p w14:paraId="5867619F" w14:textId="77777777" w:rsidR="006F3964" w:rsidRDefault="00336CC3">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F3964" w14:paraId="37160D6A" w14:textId="77777777">
        <w:tc>
          <w:tcPr>
            <w:tcW w:w="14173" w:type="dxa"/>
            <w:tcBorders>
              <w:top w:val="single" w:sz="4" w:space="0" w:color="auto"/>
              <w:left w:val="single" w:sz="4" w:space="0" w:color="auto"/>
              <w:bottom w:val="single" w:sz="4" w:space="0" w:color="auto"/>
              <w:right w:val="single" w:sz="4" w:space="0" w:color="auto"/>
            </w:tcBorders>
          </w:tcPr>
          <w:p w14:paraId="02C7B4D0" w14:textId="77777777" w:rsidR="006F3964" w:rsidRDefault="00336CC3">
            <w:pPr>
              <w:pStyle w:val="TAL"/>
              <w:rPr>
                <w:szCs w:val="22"/>
                <w:lang w:eastAsia="sv-SE"/>
              </w:rPr>
            </w:pPr>
            <w:r>
              <w:rPr>
                <w:b/>
                <w:i/>
                <w:szCs w:val="22"/>
                <w:lang w:eastAsia="sv-SE"/>
              </w:rPr>
              <w:t>firstActiveDownlinkBWP-Id</w:t>
            </w:r>
          </w:p>
          <w:p w14:paraId="427040F1" w14:textId="77777777" w:rsidR="006F3964" w:rsidRDefault="00336CC3">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7782BED" w14:textId="77777777" w:rsidR="006F3964" w:rsidRDefault="00336CC3">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83A13CB" w14:textId="77777777" w:rsidR="006F3964" w:rsidRDefault="00336CC3">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F3964" w14:paraId="2810F62E" w14:textId="77777777">
        <w:tc>
          <w:tcPr>
            <w:tcW w:w="14173" w:type="dxa"/>
            <w:tcBorders>
              <w:top w:val="single" w:sz="4" w:space="0" w:color="auto"/>
              <w:left w:val="single" w:sz="4" w:space="0" w:color="auto"/>
              <w:bottom w:val="single" w:sz="4" w:space="0" w:color="auto"/>
              <w:right w:val="single" w:sz="4" w:space="0" w:color="auto"/>
            </w:tcBorders>
          </w:tcPr>
          <w:p w14:paraId="640D7DF6" w14:textId="77777777" w:rsidR="006F3964" w:rsidRDefault="00336CC3">
            <w:pPr>
              <w:pStyle w:val="TAL"/>
              <w:rPr>
                <w:szCs w:val="22"/>
                <w:lang w:eastAsia="sv-SE"/>
              </w:rPr>
            </w:pPr>
            <w:r>
              <w:rPr>
                <w:b/>
                <w:i/>
                <w:szCs w:val="22"/>
                <w:lang w:eastAsia="sv-SE"/>
              </w:rPr>
              <w:lastRenderedPageBreak/>
              <w:t>initialDownlinkBWP</w:t>
            </w:r>
          </w:p>
          <w:p w14:paraId="74A63A21" w14:textId="77777777" w:rsidR="006F3964" w:rsidRDefault="00336CC3">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F3964" w14:paraId="416D02A4" w14:textId="77777777">
        <w:tc>
          <w:tcPr>
            <w:tcW w:w="14173" w:type="dxa"/>
            <w:tcBorders>
              <w:top w:val="single" w:sz="4" w:space="0" w:color="auto"/>
              <w:left w:val="single" w:sz="4" w:space="0" w:color="auto"/>
              <w:bottom w:val="single" w:sz="4" w:space="0" w:color="auto"/>
              <w:right w:val="single" w:sz="4" w:space="0" w:color="auto"/>
            </w:tcBorders>
          </w:tcPr>
          <w:p w14:paraId="2DC115A8" w14:textId="77777777" w:rsidR="006F3964" w:rsidRDefault="00336CC3">
            <w:pPr>
              <w:pStyle w:val="TAL"/>
              <w:rPr>
                <w:szCs w:val="22"/>
              </w:rPr>
            </w:pPr>
            <w:r>
              <w:rPr>
                <w:b/>
                <w:i/>
                <w:szCs w:val="22"/>
              </w:rPr>
              <w:t>intraCellGuardBandsDL-List, intraCellGuardBandsUL-List</w:t>
            </w:r>
          </w:p>
          <w:p w14:paraId="6368AACA" w14:textId="77777777" w:rsidR="006F3964" w:rsidRDefault="00336CC3">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6F3964" w14:paraId="3A30E426" w14:textId="77777777">
        <w:tc>
          <w:tcPr>
            <w:tcW w:w="14173" w:type="dxa"/>
            <w:tcBorders>
              <w:top w:val="single" w:sz="4" w:space="0" w:color="auto"/>
              <w:left w:val="single" w:sz="4" w:space="0" w:color="auto"/>
              <w:bottom w:val="single" w:sz="4" w:space="0" w:color="auto"/>
              <w:right w:val="single" w:sz="4" w:space="0" w:color="auto"/>
            </w:tcBorders>
          </w:tcPr>
          <w:p w14:paraId="0E0B1FB4" w14:textId="77777777" w:rsidR="006F3964" w:rsidRDefault="00336CC3">
            <w:pPr>
              <w:pStyle w:val="TAL"/>
              <w:rPr>
                <w:b/>
                <w:i/>
                <w:lang w:eastAsia="sv-SE"/>
              </w:rPr>
            </w:pPr>
            <w:r>
              <w:rPr>
                <w:b/>
                <w:i/>
                <w:lang w:eastAsia="sv-SE"/>
              </w:rPr>
              <w:t>lte-CRS-PatternList1</w:t>
            </w:r>
          </w:p>
          <w:p w14:paraId="5BCBF2DD" w14:textId="77777777" w:rsidR="006F3964" w:rsidRDefault="00336CC3">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F3964" w14:paraId="63371BB3" w14:textId="77777777">
        <w:tc>
          <w:tcPr>
            <w:tcW w:w="14173" w:type="dxa"/>
            <w:tcBorders>
              <w:top w:val="single" w:sz="4" w:space="0" w:color="auto"/>
              <w:left w:val="single" w:sz="4" w:space="0" w:color="auto"/>
              <w:bottom w:val="single" w:sz="4" w:space="0" w:color="auto"/>
              <w:right w:val="single" w:sz="4" w:space="0" w:color="auto"/>
            </w:tcBorders>
          </w:tcPr>
          <w:p w14:paraId="00AD53CF" w14:textId="77777777" w:rsidR="006F3964" w:rsidRDefault="00336CC3">
            <w:pPr>
              <w:pStyle w:val="TAL"/>
              <w:rPr>
                <w:b/>
                <w:i/>
                <w:lang w:eastAsia="sv-SE"/>
              </w:rPr>
            </w:pPr>
            <w:r>
              <w:rPr>
                <w:b/>
                <w:i/>
                <w:lang w:eastAsia="sv-SE"/>
              </w:rPr>
              <w:t>lte-CRS-PatternList2</w:t>
            </w:r>
          </w:p>
          <w:p w14:paraId="1474E30D" w14:textId="77777777" w:rsidR="006F3964" w:rsidRDefault="00336CC3">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F3964" w14:paraId="275A6FD3" w14:textId="77777777">
        <w:tc>
          <w:tcPr>
            <w:tcW w:w="14173" w:type="dxa"/>
            <w:tcBorders>
              <w:top w:val="single" w:sz="4" w:space="0" w:color="auto"/>
              <w:left w:val="single" w:sz="4" w:space="0" w:color="auto"/>
              <w:bottom w:val="single" w:sz="4" w:space="0" w:color="auto"/>
              <w:right w:val="single" w:sz="4" w:space="0" w:color="auto"/>
            </w:tcBorders>
          </w:tcPr>
          <w:p w14:paraId="542E8D49" w14:textId="77777777" w:rsidR="006F3964" w:rsidRDefault="00336CC3">
            <w:pPr>
              <w:pStyle w:val="TAL"/>
              <w:rPr>
                <w:szCs w:val="22"/>
                <w:lang w:eastAsia="sv-SE"/>
              </w:rPr>
            </w:pPr>
            <w:r>
              <w:rPr>
                <w:b/>
                <w:i/>
                <w:szCs w:val="22"/>
                <w:lang w:eastAsia="sv-SE"/>
              </w:rPr>
              <w:t>lte-CRS-ToMatchAround</w:t>
            </w:r>
          </w:p>
          <w:p w14:paraId="18EF1738" w14:textId="77777777" w:rsidR="006F3964" w:rsidRDefault="00336CC3">
            <w:pPr>
              <w:pStyle w:val="TAL"/>
              <w:rPr>
                <w:b/>
                <w:i/>
                <w:szCs w:val="22"/>
                <w:lang w:eastAsia="sv-SE"/>
              </w:rPr>
            </w:pPr>
            <w:r>
              <w:rPr>
                <w:szCs w:val="22"/>
                <w:lang w:eastAsia="sv-SE"/>
              </w:rPr>
              <w:t>Parameters to determine an LTE CRS pattern that the UE shall rate match around.</w:t>
            </w:r>
          </w:p>
        </w:tc>
      </w:tr>
      <w:tr w:rsidR="006F3964" w14:paraId="3BCF0197" w14:textId="77777777">
        <w:tc>
          <w:tcPr>
            <w:tcW w:w="14173" w:type="dxa"/>
            <w:tcBorders>
              <w:top w:val="single" w:sz="4" w:space="0" w:color="auto"/>
              <w:left w:val="single" w:sz="4" w:space="0" w:color="auto"/>
              <w:bottom w:val="single" w:sz="4" w:space="0" w:color="auto"/>
              <w:right w:val="single" w:sz="4" w:space="0" w:color="auto"/>
            </w:tcBorders>
          </w:tcPr>
          <w:p w14:paraId="5380B922" w14:textId="77777777" w:rsidR="006F3964" w:rsidRDefault="00336CC3">
            <w:pPr>
              <w:pStyle w:val="TAL"/>
              <w:rPr>
                <w:b/>
                <w:bCs/>
                <w:i/>
                <w:iCs/>
                <w:lang w:eastAsia="sv-SE"/>
              </w:rPr>
            </w:pPr>
            <w:r>
              <w:rPr>
                <w:b/>
                <w:bCs/>
                <w:i/>
                <w:iCs/>
                <w:lang w:eastAsia="sv-SE"/>
              </w:rPr>
              <w:t>lte-NeighCellsCRS-AssistInfoList</w:t>
            </w:r>
          </w:p>
          <w:p w14:paraId="0C4B3222" w14:textId="77777777" w:rsidR="006F3964" w:rsidRDefault="00336CC3">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6F3964" w14:paraId="643BF0C1" w14:textId="77777777">
        <w:tc>
          <w:tcPr>
            <w:tcW w:w="14173" w:type="dxa"/>
            <w:tcBorders>
              <w:top w:val="single" w:sz="4" w:space="0" w:color="auto"/>
              <w:left w:val="single" w:sz="4" w:space="0" w:color="auto"/>
              <w:bottom w:val="single" w:sz="4" w:space="0" w:color="auto"/>
              <w:right w:val="single" w:sz="4" w:space="0" w:color="auto"/>
            </w:tcBorders>
          </w:tcPr>
          <w:p w14:paraId="0F7CE363" w14:textId="77777777" w:rsidR="006F3964" w:rsidRDefault="00336CC3">
            <w:pPr>
              <w:pStyle w:val="TAL"/>
              <w:rPr>
                <w:b/>
                <w:bCs/>
                <w:i/>
                <w:iCs/>
                <w:lang w:eastAsia="sv-SE"/>
              </w:rPr>
            </w:pPr>
            <w:r>
              <w:rPr>
                <w:b/>
                <w:bCs/>
                <w:i/>
                <w:iCs/>
                <w:lang w:eastAsia="sv-SE"/>
              </w:rPr>
              <w:t>lte-NeighCellsCRS-Assumptions</w:t>
            </w:r>
          </w:p>
          <w:p w14:paraId="452C0529" w14:textId="77777777" w:rsidR="006F3964" w:rsidRDefault="00336CC3">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44CED893" w14:textId="77777777" w:rsidR="006F3964" w:rsidRDefault="00336CC3">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E5761B5" w14:textId="77777777" w:rsidR="006F3964" w:rsidRDefault="00336CC3">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094C4296" w14:textId="77777777" w:rsidR="006F3964" w:rsidRDefault="00336CC3">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4DA32233" w14:textId="77777777" w:rsidR="006F3964" w:rsidRDefault="00336CC3">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0663D0BA" w14:textId="77777777" w:rsidR="006F3964" w:rsidRDefault="00336CC3">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E4B2D03" w14:textId="77777777" w:rsidR="006F3964" w:rsidRDefault="00336CC3">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650AA3D4" w14:textId="77777777" w:rsidR="006F3964" w:rsidRDefault="00336CC3">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6F3964" w14:paraId="31F0F9AC" w14:textId="77777777">
        <w:tc>
          <w:tcPr>
            <w:tcW w:w="14173" w:type="dxa"/>
            <w:tcBorders>
              <w:top w:val="single" w:sz="4" w:space="0" w:color="auto"/>
              <w:left w:val="single" w:sz="4" w:space="0" w:color="auto"/>
              <w:bottom w:val="single" w:sz="4" w:space="0" w:color="auto"/>
              <w:right w:val="single" w:sz="4" w:space="0" w:color="auto"/>
            </w:tcBorders>
          </w:tcPr>
          <w:p w14:paraId="6A8FF5CD" w14:textId="77777777" w:rsidR="006F3964" w:rsidRDefault="00336CC3">
            <w:pPr>
              <w:pStyle w:val="TAL"/>
              <w:rPr>
                <w:b/>
                <w:i/>
                <w:szCs w:val="22"/>
                <w:lang w:eastAsia="sv-SE"/>
              </w:rPr>
            </w:pPr>
            <w:r>
              <w:rPr>
                <w:b/>
                <w:i/>
                <w:szCs w:val="22"/>
                <w:lang w:eastAsia="sv-SE"/>
              </w:rPr>
              <w:t>nr-dl-PRS-PDC-Info</w:t>
            </w:r>
          </w:p>
          <w:p w14:paraId="2FD5A393" w14:textId="77777777" w:rsidR="006F3964" w:rsidRDefault="00336CC3">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F3964" w14:paraId="4C4D5215" w14:textId="77777777">
        <w:tc>
          <w:tcPr>
            <w:tcW w:w="14173" w:type="dxa"/>
            <w:tcBorders>
              <w:top w:val="single" w:sz="4" w:space="0" w:color="auto"/>
              <w:left w:val="single" w:sz="4" w:space="0" w:color="auto"/>
              <w:bottom w:val="single" w:sz="4" w:space="0" w:color="auto"/>
              <w:right w:val="single" w:sz="4" w:space="0" w:color="auto"/>
            </w:tcBorders>
          </w:tcPr>
          <w:p w14:paraId="04A708F7" w14:textId="77777777" w:rsidR="006F3964" w:rsidRDefault="00336CC3">
            <w:pPr>
              <w:pStyle w:val="TAL"/>
              <w:rPr>
                <w:b/>
                <w:bCs/>
                <w:i/>
                <w:iCs/>
                <w:lang w:eastAsia="sv-SE"/>
              </w:rPr>
            </w:pPr>
            <w:r>
              <w:rPr>
                <w:b/>
                <w:bCs/>
                <w:i/>
                <w:iCs/>
                <w:lang w:eastAsia="sv-SE"/>
              </w:rPr>
              <w:t>nrofHARQ-BundlingGroups</w:t>
            </w:r>
          </w:p>
          <w:p w14:paraId="170F982A" w14:textId="77777777" w:rsidR="006F3964" w:rsidRDefault="00336CC3">
            <w:pPr>
              <w:pStyle w:val="TAL"/>
              <w:rPr>
                <w:lang w:eastAsia="sv-SE"/>
              </w:rPr>
            </w:pPr>
            <w:r>
              <w:rPr>
                <w:lang w:eastAsia="sv-SE"/>
              </w:rPr>
              <w:t>Indicates the number of HARQ bundling groups for type2 HARQ-ACK codebook.</w:t>
            </w:r>
          </w:p>
        </w:tc>
      </w:tr>
      <w:tr w:rsidR="006F3964" w14:paraId="47348748" w14:textId="77777777">
        <w:tc>
          <w:tcPr>
            <w:tcW w:w="14173" w:type="dxa"/>
            <w:tcBorders>
              <w:top w:val="single" w:sz="4" w:space="0" w:color="auto"/>
              <w:left w:val="single" w:sz="4" w:space="0" w:color="auto"/>
              <w:bottom w:val="single" w:sz="4" w:space="0" w:color="auto"/>
              <w:right w:val="single" w:sz="4" w:space="0" w:color="auto"/>
            </w:tcBorders>
          </w:tcPr>
          <w:p w14:paraId="4D52CCC4" w14:textId="77777777" w:rsidR="006F3964" w:rsidRDefault="00336CC3">
            <w:pPr>
              <w:pStyle w:val="TAL"/>
              <w:rPr>
                <w:szCs w:val="22"/>
                <w:lang w:eastAsia="sv-SE"/>
              </w:rPr>
            </w:pPr>
            <w:r>
              <w:rPr>
                <w:b/>
                <w:i/>
                <w:szCs w:val="22"/>
                <w:lang w:eastAsia="sv-SE"/>
              </w:rPr>
              <w:t>pathlossReferenceLinking</w:t>
            </w:r>
          </w:p>
          <w:p w14:paraId="7C864C92" w14:textId="77777777" w:rsidR="006F3964" w:rsidRDefault="00336CC3">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F3964" w14:paraId="065E82E0" w14:textId="77777777">
        <w:tc>
          <w:tcPr>
            <w:tcW w:w="14173" w:type="dxa"/>
            <w:tcBorders>
              <w:top w:val="single" w:sz="4" w:space="0" w:color="auto"/>
              <w:left w:val="single" w:sz="4" w:space="0" w:color="auto"/>
              <w:bottom w:val="single" w:sz="4" w:space="0" w:color="auto"/>
              <w:right w:val="single" w:sz="4" w:space="0" w:color="auto"/>
            </w:tcBorders>
          </w:tcPr>
          <w:p w14:paraId="4536B3F1" w14:textId="77777777" w:rsidR="006F3964" w:rsidRDefault="00336CC3">
            <w:pPr>
              <w:pStyle w:val="TAL"/>
              <w:rPr>
                <w:szCs w:val="22"/>
                <w:lang w:eastAsia="sv-SE"/>
              </w:rPr>
            </w:pPr>
            <w:r>
              <w:rPr>
                <w:b/>
                <w:i/>
                <w:szCs w:val="22"/>
                <w:lang w:eastAsia="sv-SE"/>
              </w:rPr>
              <w:lastRenderedPageBreak/>
              <w:t>pdsch-ServingCellConfig</w:t>
            </w:r>
          </w:p>
          <w:p w14:paraId="5EA1F5C6" w14:textId="77777777" w:rsidR="006F3964" w:rsidRDefault="00336CC3">
            <w:pPr>
              <w:pStyle w:val="TAL"/>
              <w:rPr>
                <w:szCs w:val="22"/>
                <w:lang w:eastAsia="sv-SE"/>
              </w:rPr>
            </w:pPr>
            <w:r>
              <w:rPr>
                <w:szCs w:val="22"/>
                <w:lang w:eastAsia="sv-SE"/>
              </w:rPr>
              <w:t>PDSCH related parameters that are not BWP-specific.</w:t>
            </w:r>
          </w:p>
        </w:tc>
      </w:tr>
      <w:tr w:rsidR="006F3964" w14:paraId="742E7AFA" w14:textId="77777777">
        <w:tc>
          <w:tcPr>
            <w:tcW w:w="14173" w:type="dxa"/>
            <w:tcBorders>
              <w:top w:val="single" w:sz="4" w:space="0" w:color="auto"/>
              <w:left w:val="single" w:sz="4" w:space="0" w:color="auto"/>
              <w:bottom w:val="single" w:sz="4" w:space="0" w:color="auto"/>
              <w:right w:val="single" w:sz="4" w:space="0" w:color="auto"/>
            </w:tcBorders>
          </w:tcPr>
          <w:p w14:paraId="72CF8BF6" w14:textId="77777777" w:rsidR="006F3964" w:rsidRDefault="00336CC3">
            <w:pPr>
              <w:pStyle w:val="TAL"/>
              <w:tabs>
                <w:tab w:val="left" w:pos="5823"/>
              </w:tabs>
              <w:rPr>
                <w:szCs w:val="22"/>
                <w:lang w:eastAsia="sv-SE"/>
              </w:rPr>
            </w:pPr>
            <w:r>
              <w:rPr>
                <w:b/>
                <w:i/>
                <w:szCs w:val="22"/>
                <w:lang w:eastAsia="sv-SE"/>
              </w:rPr>
              <w:t>rateMatchPatternToAddModList</w:t>
            </w:r>
          </w:p>
          <w:p w14:paraId="1F394C3D" w14:textId="77777777" w:rsidR="006F3964" w:rsidRDefault="00336CC3">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6F3964" w14:paraId="1BFC89A8" w14:textId="77777777">
        <w:tc>
          <w:tcPr>
            <w:tcW w:w="14173" w:type="dxa"/>
            <w:tcBorders>
              <w:top w:val="single" w:sz="4" w:space="0" w:color="auto"/>
              <w:left w:val="single" w:sz="4" w:space="0" w:color="auto"/>
              <w:bottom w:val="single" w:sz="4" w:space="0" w:color="auto"/>
              <w:right w:val="single" w:sz="4" w:space="0" w:color="auto"/>
            </w:tcBorders>
          </w:tcPr>
          <w:p w14:paraId="3630B937" w14:textId="77777777" w:rsidR="006F3964" w:rsidRDefault="00336CC3">
            <w:pPr>
              <w:pStyle w:val="TAL"/>
              <w:rPr>
                <w:szCs w:val="22"/>
                <w:lang w:eastAsia="sv-SE"/>
              </w:rPr>
            </w:pPr>
            <w:r>
              <w:rPr>
                <w:b/>
                <w:i/>
                <w:szCs w:val="22"/>
                <w:lang w:eastAsia="sv-SE"/>
              </w:rPr>
              <w:t>sCellDeactivationTimer</w:t>
            </w:r>
          </w:p>
          <w:p w14:paraId="063E3825" w14:textId="77777777" w:rsidR="006F3964" w:rsidRDefault="00336CC3">
            <w:pPr>
              <w:pStyle w:val="TAL"/>
              <w:rPr>
                <w:szCs w:val="22"/>
                <w:lang w:eastAsia="sv-SE"/>
              </w:rPr>
            </w:pPr>
            <w:r>
              <w:rPr>
                <w:szCs w:val="22"/>
                <w:lang w:eastAsia="sv-SE"/>
              </w:rPr>
              <w:t>SCell deactivation timer in TS 38.321 [3]. If the field is absent, the UE applies the value infinity.</w:t>
            </w:r>
          </w:p>
        </w:tc>
      </w:tr>
      <w:tr w:rsidR="006F3964" w14:paraId="57F1524D" w14:textId="77777777">
        <w:tc>
          <w:tcPr>
            <w:tcW w:w="14173" w:type="dxa"/>
            <w:tcBorders>
              <w:top w:val="single" w:sz="4" w:space="0" w:color="auto"/>
              <w:left w:val="single" w:sz="4" w:space="0" w:color="auto"/>
              <w:bottom w:val="single" w:sz="4" w:space="0" w:color="auto"/>
              <w:right w:val="single" w:sz="4" w:space="0" w:color="auto"/>
            </w:tcBorders>
          </w:tcPr>
          <w:p w14:paraId="4239BDEF" w14:textId="77777777" w:rsidR="006F3964" w:rsidRDefault="00336CC3">
            <w:pPr>
              <w:pStyle w:val="TAL"/>
              <w:rPr>
                <w:b/>
                <w:bCs/>
                <w:i/>
                <w:iCs/>
                <w:szCs w:val="22"/>
                <w:lang w:eastAsia="sv-SE"/>
              </w:rPr>
            </w:pPr>
            <w:r>
              <w:rPr>
                <w:b/>
                <w:bCs/>
                <w:i/>
                <w:iCs/>
                <w:szCs w:val="22"/>
                <w:lang w:eastAsia="sv-SE"/>
              </w:rPr>
              <w:t>sfnSchemePDCCH</w:t>
            </w:r>
          </w:p>
          <w:p w14:paraId="3C3853BD" w14:textId="77777777" w:rsidR="006F3964" w:rsidRDefault="00336CC3">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6F3964" w14:paraId="34DAD9DB" w14:textId="77777777">
        <w:tc>
          <w:tcPr>
            <w:tcW w:w="14173" w:type="dxa"/>
            <w:tcBorders>
              <w:top w:val="single" w:sz="4" w:space="0" w:color="auto"/>
              <w:left w:val="single" w:sz="4" w:space="0" w:color="auto"/>
              <w:bottom w:val="single" w:sz="4" w:space="0" w:color="auto"/>
              <w:right w:val="single" w:sz="4" w:space="0" w:color="auto"/>
            </w:tcBorders>
          </w:tcPr>
          <w:p w14:paraId="5FEF293D" w14:textId="77777777" w:rsidR="006F3964" w:rsidRDefault="00336CC3">
            <w:pPr>
              <w:pStyle w:val="TAL"/>
              <w:rPr>
                <w:b/>
                <w:bCs/>
                <w:i/>
                <w:iCs/>
                <w:szCs w:val="22"/>
                <w:lang w:eastAsia="sv-SE"/>
              </w:rPr>
            </w:pPr>
            <w:r>
              <w:rPr>
                <w:b/>
                <w:bCs/>
                <w:i/>
                <w:iCs/>
                <w:szCs w:val="22"/>
                <w:lang w:eastAsia="sv-SE"/>
              </w:rPr>
              <w:t>sfnSchemePDSCH</w:t>
            </w:r>
          </w:p>
          <w:p w14:paraId="750DFE1F" w14:textId="77777777" w:rsidR="006F3964" w:rsidRDefault="00336CC3">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6F3964" w14:paraId="1885B824" w14:textId="77777777">
        <w:tc>
          <w:tcPr>
            <w:tcW w:w="14173" w:type="dxa"/>
            <w:tcBorders>
              <w:top w:val="single" w:sz="4" w:space="0" w:color="auto"/>
              <w:left w:val="single" w:sz="4" w:space="0" w:color="auto"/>
              <w:bottom w:val="single" w:sz="4" w:space="0" w:color="auto"/>
              <w:right w:val="single" w:sz="4" w:space="0" w:color="auto"/>
            </w:tcBorders>
          </w:tcPr>
          <w:p w14:paraId="4AE4844B" w14:textId="77777777" w:rsidR="006F3964" w:rsidRDefault="00336CC3">
            <w:pPr>
              <w:pStyle w:val="TAL"/>
              <w:rPr>
                <w:b/>
                <w:i/>
                <w:szCs w:val="22"/>
                <w:lang w:eastAsia="sv-SE"/>
              </w:rPr>
            </w:pPr>
            <w:r>
              <w:rPr>
                <w:b/>
                <w:i/>
                <w:szCs w:val="22"/>
                <w:lang w:eastAsia="sv-SE"/>
              </w:rPr>
              <w:t>semiStaticChannelAccessConfigUE</w:t>
            </w:r>
          </w:p>
          <w:p w14:paraId="3BB41401" w14:textId="77777777" w:rsidR="006F3964" w:rsidRDefault="00336CC3">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6702D47" w14:textId="77777777" w:rsidR="006F3964" w:rsidRDefault="00336CC3">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F3964" w14:paraId="21AB7A3E" w14:textId="77777777">
        <w:tc>
          <w:tcPr>
            <w:tcW w:w="14173" w:type="dxa"/>
            <w:tcBorders>
              <w:top w:val="single" w:sz="4" w:space="0" w:color="auto"/>
              <w:left w:val="single" w:sz="4" w:space="0" w:color="auto"/>
              <w:bottom w:val="single" w:sz="4" w:space="0" w:color="auto"/>
              <w:right w:val="single" w:sz="4" w:space="0" w:color="auto"/>
            </w:tcBorders>
          </w:tcPr>
          <w:p w14:paraId="5CF5EB28" w14:textId="77777777" w:rsidR="006F3964" w:rsidRDefault="00336CC3">
            <w:pPr>
              <w:pStyle w:val="TAL"/>
              <w:rPr>
                <w:b/>
                <w:i/>
                <w:szCs w:val="22"/>
                <w:lang w:eastAsia="sv-SE"/>
              </w:rPr>
            </w:pPr>
            <w:r>
              <w:rPr>
                <w:b/>
                <w:i/>
                <w:szCs w:val="22"/>
                <w:lang w:eastAsia="sv-SE"/>
              </w:rPr>
              <w:t>servingCellMO</w:t>
            </w:r>
          </w:p>
          <w:p w14:paraId="614B5291" w14:textId="77777777" w:rsidR="006F3964" w:rsidRDefault="00336CC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6F3964" w14:paraId="3B751F34" w14:textId="77777777">
        <w:tc>
          <w:tcPr>
            <w:tcW w:w="14173" w:type="dxa"/>
            <w:tcBorders>
              <w:top w:val="single" w:sz="4" w:space="0" w:color="auto"/>
              <w:left w:val="single" w:sz="4" w:space="0" w:color="auto"/>
              <w:bottom w:val="single" w:sz="4" w:space="0" w:color="auto"/>
              <w:right w:val="single" w:sz="4" w:space="0" w:color="auto"/>
            </w:tcBorders>
          </w:tcPr>
          <w:p w14:paraId="4A7D4FC6" w14:textId="77777777" w:rsidR="006F3964" w:rsidRDefault="00336CC3">
            <w:pPr>
              <w:pStyle w:val="TAL"/>
              <w:rPr>
                <w:b/>
                <w:i/>
                <w:szCs w:val="22"/>
                <w:lang w:eastAsia="sv-SE"/>
              </w:rPr>
            </w:pPr>
            <w:r>
              <w:rPr>
                <w:b/>
                <w:i/>
                <w:szCs w:val="22"/>
                <w:lang w:eastAsia="sv-SE"/>
              </w:rPr>
              <w:t>supplementaryUplink</w:t>
            </w:r>
          </w:p>
          <w:p w14:paraId="446A420F" w14:textId="77777777" w:rsidR="006F3964" w:rsidRDefault="00336CC3">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F3964" w14:paraId="60EC3C49" w14:textId="77777777">
        <w:tc>
          <w:tcPr>
            <w:tcW w:w="14173" w:type="dxa"/>
            <w:tcBorders>
              <w:top w:val="single" w:sz="4" w:space="0" w:color="auto"/>
              <w:left w:val="single" w:sz="4" w:space="0" w:color="auto"/>
              <w:bottom w:val="single" w:sz="4" w:space="0" w:color="auto"/>
              <w:right w:val="single" w:sz="4" w:space="0" w:color="auto"/>
            </w:tcBorders>
          </w:tcPr>
          <w:p w14:paraId="173ADAFF" w14:textId="77777777" w:rsidR="006F3964" w:rsidRDefault="00336CC3">
            <w:pPr>
              <w:pStyle w:val="TAL"/>
              <w:rPr>
                <w:b/>
                <w:bCs/>
                <w:i/>
                <w:iCs/>
                <w:lang w:eastAsia="zh-CN"/>
              </w:rPr>
            </w:pPr>
            <w:r>
              <w:rPr>
                <w:b/>
                <w:bCs/>
                <w:i/>
                <w:iCs/>
                <w:lang w:eastAsia="zh-CN"/>
              </w:rPr>
              <w:t>supplementaryUplinkRelease</w:t>
            </w:r>
          </w:p>
          <w:p w14:paraId="47F01897" w14:textId="77777777" w:rsidR="006F3964" w:rsidRDefault="00336CC3">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6F3964" w14:paraId="09436309" w14:textId="77777777">
        <w:tc>
          <w:tcPr>
            <w:tcW w:w="14173" w:type="dxa"/>
            <w:tcBorders>
              <w:top w:val="single" w:sz="4" w:space="0" w:color="auto"/>
              <w:left w:val="single" w:sz="4" w:space="0" w:color="auto"/>
              <w:bottom w:val="single" w:sz="4" w:space="0" w:color="auto"/>
              <w:right w:val="single" w:sz="4" w:space="0" w:color="auto"/>
            </w:tcBorders>
          </w:tcPr>
          <w:p w14:paraId="61D197C8" w14:textId="77777777" w:rsidR="006F3964" w:rsidRDefault="00336CC3">
            <w:pPr>
              <w:pStyle w:val="TAL"/>
              <w:rPr>
                <w:szCs w:val="22"/>
                <w:lang w:eastAsia="sv-SE"/>
              </w:rPr>
            </w:pPr>
            <w:r>
              <w:rPr>
                <w:b/>
                <w:i/>
                <w:szCs w:val="22"/>
                <w:lang w:eastAsia="sv-SE"/>
              </w:rPr>
              <w:t>tag-Id</w:t>
            </w:r>
          </w:p>
          <w:p w14:paraId="40B8B6A3" w14:textId="77777777" w:rsidR="006F3964" w:rsidRDefault="00336CC3">
            <w:pPr>
              <w:pStyle w:val="TAL"/>
              <w:rPr>
                <w:szCs w:val="22"/>
                <w:lang w:eastAsia="sv-SE"/>
              </w:rPr>
            </w:pPr>
            <w:r>
              <w:rPr>
                <w:szCs w:val="22"/>
                <w:lang w:eastAsia="sv-SE"/>
              </w:rPr>
              <w:t>Timing Advance Group ID, as specified in TS 38.321 [3], which this cell belongs to.</w:t>
            </w:r>
          </w:p>
        </w:tc>
      </w:tr>
      <w:tr w:rsidR="006F3964" w14:paraId="261BEBFD" w14:textId="77777777">
        <w:tc>
          <w:tcPr>
            <w:tcW w:w="14173" w:type="dxa"/>
            <w:tcBorders>
              <w:top w:val="single" w:sz="4" w:space="0" w:color="auto"/>
              <w:left w:val="single" w:sz="4" w:space="0" w:color="auto"/>
              <w:bottom w:val="single" w:sz="4" w:space="0" w:color="auto"/>
              <w:right w:val="single" w:sz="4" w:space="0" w:color="auto"/>
            </w:tcBorders>
          </w:tcPr>
          <w:p w14:paraId="793AFF3F" w14:textId="77777777" w:rsidR="006F3964" w:rsidRDefault="00336CC3">
            <w:pPr>
              <w:pStyle w:val="TAL"/>
              <w:rPr>
                <w:b/>
                <w:i/>
                <w:szCs w:val="22"/>
                <w:lang w:eastAsia="sv-SE"/>
              </w:rPr>
            </w:pPr>
            <w:r>
              <w:rPr>
                <w:b/>
                <w:i/>
                <w:szCs w:val="22"/>
                <w:lang w:eastAsia="sv-SE"/>
              </w:rPr>
              <w:lastRenderedPageBreak/>
              <w:t>tci-ActivatedConfig</w:t>
            </w:r>
          </w:p>
          <w:p w14:paraId="675F0FD1" w14:textId="77777777" w:rsidR="006F3964" w:rsidRDefault="00336CC3">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4EEAF8C" w14:textId="77777777" w:rsidR="006F3964" w:rsidRDefault="00336CC3">
            <w:pPr>
              <w:pStyle w:val="TAL"/>
              <w:rPr>
                <w:lang w:eastAsia="sv-SE"/>
              </w:rPr>
            </w:pPr>
            <w:r>
              <w:rPr>
                <w:lang w:eastAsia="sv-SE"/>
              </w:rPr>
              <w:t>If configured for the PSCell when the SCG is indicated as deactivated in the containing message:</w:t>
            </w:r>
          </w:p>
          <w:p w14:paraId="13D179E9" w14:textId="77777777" w:rsidR="006F3964" w:rsidRDefault="00336CC3">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663E9045" w14:textId="77777777" w:rsidR="006F3964" w:rsidRDefault="00336CC3">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0931A2DA" w14:textId="77777777" w:rsidR="006F3964" w:rsidRDefault="00336CC3">
            <w:pPr>
              <w:pStyle w:val="TAL"/>
              <w:rPr>
                <w:lang w:eastAsia="sv-SE"/>
              </w:rPr>
            </w:pPr>
            <w:r>
              <w:rPr>
                <w:lang w:eastAsia="sv-SE"/>
              </w:rPr>
              <w:t>When this field is absent for the PSCell and the SCG is being deactivated:</w:t>
            </w:r>
          </w:p>
          <w:p w14:paraId="50413B5E" w14:textId="77777777" w:rsidR="006F3964" w:rsidRDefault="00336CC3">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18F6B7F" w14:textId="77777777" w:rsidR="006F3964" w:rsidRDefault="00336CC3">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F3964" w14:paraId="5CEB8EC3" w14:textId="77777777">
        <w:tc>
          <w:tcPr>
            <w:tcW w:w="14173" w:type="dxa"/>
            <w:tcBorders>
              <w:top w:val="single" w:sz="4" w:space="0" w:color="auto"/>
              <w:left w:val="single" w:sz="4" w:space="0" w:color="auto"/>
              <w:bottom w:val="single" w:sz="4" w:space="0" w:color="auto"/>
              <w:right w:val="single" w:sz="4" w:space="0" w:color="auto"/>
            </w:tcBorders>
          </w:tcPr>
          <w:p w14:paraId="1838FE56" w14:textId="77777777" w:rsidR="006F3964" w:rsidRDefault="00336CC3">
            <w:pPr>
              <w:pStyle w:val="TAL"/>
              <w:rPr>
                <w:szCs w:val="22"/>
                <w:lang w:eastAsia="sv-SE"/>
              </w:rPr>
            </w:pPr>
            <w:r>
              <w:rPr>
                <w:b/>
                <w:i/>
                <w:szCs w:val="22"/>
                <w:lang w:eastAsia="sv-SE"/>
              </w:rPr>
              <w:t>tdd-UL-DL-ConfigurationDedicated-IAB-MT</w:t>
            </w:r>
          </w:p>
          <w:p w14:paraId="5D81F046" w14:textId="77777777" w:rsidR="006F3964" w:rsidRDefault="00336CC3">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F3964" w14:paraId="2C231C3A" w14:textId="77777777">
        <w:tc>
          <w:tcPr>
            <w:tcW w:w="14173" w:type="dxa"/>
            <w:tcBorders>
              <w:top w:val="single" w:sz="4" w:space="0" w:color="auto"/>
              <w:left w:val="single" w:sz="4" w:space="0" w:color="auto"/>
              <w:bottom w:val="single" w:sz="4" w:space="0" w:color="auto"/>
              <w:right w:val="single" w:sz="4" w:space="0" w:color="auto"/>
            </w:tcBorders>
          </w:tcPr>
          <w:p w14:paraId="53D0A6CE" w14:textId="77777777" w:rsidR="006F3964" w:rsidRDefault="00336CC3">
            <w:pPr>
              <w:pStyle w:val="TAL"/>
              <w:rPr>
                <w:b/>
                <w:i/>
                <w:szCs w:val="22"/>
                <w:lang w:eastAsia="sv-SE"/>
              </w:rPr>
            </w:pPr>
            <w:r>
              <w:rPr>
                <w:b/>
                <w:i/>
                <w:szCs w:val="22"/>
                <w:lang w:eastAsia="sv-SE"/>
              </w:rPr>
              <w:t>unifiedTCI-StateType</w:t>
            </w:r>
          </w:p>
          <w:p w14:paraId="069C101F" w14:textId="77777777" w:rsidR="006F3964" w:rsidRDefault="00336CC3">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6F3964" w14:paraId="73AF5D6D" w14:textId="77777777">
        <w:tc>
          <w:tcPr>
            <w:tcW w:w="14173" w:type="dxa"/>
            <w:tcBorders>
              <w:top w:val="single" w:sz="4" w:space="0" w:color="auto"/>
              <w:left w:val="single" w:sz="4" w:space="0" w:color="auto"/>
              <w:bottom w:val="single" w:sz="4" w:space="0" w:color="auto"/>
              <w:right w:val="single" w:sz="4" w:space="0" w:color="auto"/>
            </w:tcBorders>
          </w:tcPr>
          <w:p w14:paraId="59FEA1EE" w14:textId="77777777" w:rsidR="006F3964" w:rsidRDefault="00336CC3">
            <w:pPr>
              <w:pStyle w:val="TAL"/>
              <w:rPr>
                <w:b/>
                <w:i/>
                <w:szCs w:val="22"/>
                <w:lang w:eastAsia="sv-SE"/>
              </w:rPr>
            </w:pPr>
            <w:r>
              <w:rPr>
                <w:b/>
                <w:i/>
                <w:szCs w:val="22"/>
                <w:lang w:eastAsia="sv-SE"/>
              </w:rPr>
              <w:t>uplinkConfig</w:t>
            </w:r>
          </w:p>
          <w:p w14:paraId="1896FE88" w14:textId="77777777" w:rsidR="006F3964" w:rsidRDefault="00336CC3">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F3964" w14:paraId="080338E9" w14:textId="77777777">
        <w:tc>
          <w:tcPr>
            <w:tcW w:w="14173" w:type="dxa"/>
            <w:tcBorders>
              <w:top w:val="single" w:sz="4" w:space="0" w:color="auto"/>
              <w:left w:val="single" w:sz="4" w:space="0" w:color="auto"/>
              <w:bottom w:val="single" w:sz="4" w:space="0" w:color="auto"/>
              <w:right w:val="single" w:sz="4" w:space="0" w:color="auto"/>
            </w:tcBorders>
          </w:tcPr>
          <w:p w14:paraId="29A01D61" w14:textId="77777777" w:rsidR="006F3964" w:rsidRDefault="00336CC3">
            <w:pPr>
              <w:pStyle w:val="TAL"/>
              <w:rPr>
                <w:b/>
                <w:i/>
                <w:szCs w:val="22"/>
                <w:lang w:eastAsia="sv-SE"/>
              </w:rPr>
            </w:pPr>
            <w:r>
              <w:rPr>
                <w:b/>
                <w:i/>
                <w:szCs w:val="22"/>
                <w:lang w:eastAsia="sv-SE"/>
              </w:rPr>
              <w:t>uplink-PowerControlToAddModList</w:t>
            </w:r>
          </w:p>
          <w:p w14:paraId="7E93D299" w14:textId="77777777" w:rsidR="006F3964" w:rsidRDefault="00336CC3">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EAB09E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682E17F" w14:textId="77777777">
        <w:tc>
          <w:tcPr>
            <w:tcW w:w="14173" w:type="dxa"/>
            <w:tcBorders>
              <w:top w:val="single" w:sz="4" w:space="0" w:color="auto"/>
              <w:left w:val="single" w:sz="4" w:space="0" w:color="auto"/>
              <w:bottom w:val="single" w:sz="4" w:space="0" w:color="auto"/>
              <w:right w:val="single" w:sz="4" w:space="0" w:color="auto"/>
            </w:tcBorders>
          </w:tcPr>
          <w:p w14:paraId="02A7B2CC" w14:textId="77777777" w:rsidR="006F3964" w:rsidRDefault="00336CC3">
            <w:pPr>
              <w:pStyle w:val="TAH"/>
              <w:rPr>
                <w:szCs w:val="22"/>
                <w:lang w:eastAsia="sv-SE"/>
              </w:rPr>
            </w:pPr>
            <w:r>
              <w:rPr>
                <w:i/>
                <w:szCs w:val="22"/>
                <w:lang w:eastAsia="sv-SE"/>
              </w:rPr>
              <w:lastRenderedPageBreak/>
              <w:t xml:space="preserve">UplinkConfig </w:t>
            </w:r>
            <w:r>
              <w:rPr>
                <w:szCs w:val="22"/>
                <w:lang w:eastAsia="sv-SE"/>
              </w:rPr>
              <w:t>field descriptions</w:t>
            </w:r>
          </w:p>
        </w:tc>
      </w:tr>
      <w:tr w:rsidR="006F3964" w14:paraId="09F58B95" w14:textId="77777777">
        <w:tc>
          <w:tcPr>
            <w:tcW w:w="14173" w:type="dxa"/>
            <w:tcBorders>
              <w:top w:val="single" w:sz="4" w:space="0" w:color="auto"/>
              <w:left w:val="single" w:sz="4" w:space="0" w:color="auto"/>
              <w:bottom w:val="single" w:sz="4" w:space="0" w:color="auto"/>
              <w:right w:val="single" w:sz="4" w:space="0" w:color="auto"/>
            </w:tcBorders>
          </w:tcPr>
          <w:p w14:paraId="1611B77C" w14:textId="77777777" w:rsidR="006F3964" w:rsidRDefault="00336CC3">
            <w:pPr>
              <w:pStyle w:val="TAL"/>
              <w:rPr>
                <w:szCs w:val="22"/>
                <w:lang w:eastAsia="sv-SE"/>
              </w:rPr>
            </w:pPr>
            <w:r>
              <w:rPr>
                <w:b/>
                <w:i/>
                <w:szCs w:val="22"/>
                <w:lang w:eastAsia="sv-SE"/>
              </w:rPr>
              <w:t>carrierSwitching</w:t>
            </w:r>
          </w:p>
          <w:p w14:paraId="40B8BB48" w14:textId="77777777" w:rsidR="006F3964" w:rsidRDefault="00336CC3">
            <w:pPr>
              <w:pStyle w:val="TAL"/>
              <w:rPr>
                <w:b/>
                <w:i/>
                <w:szCs w:val="22"/>
                <w:lang w:eastAsia="sv-SE"/>
              </w:rPr>
            </w:pPr>
            <w:r>
              <w:rPr>
                <w:szCs w:val="22"/>
                <w:lang w:eastAsia="sv-SE"/>
              </w:rPr>
              <w:t>Includes parameters for configuration of carrier based SRS switching (see TS 38.214 [19], clause 6.2.1.3.</w:t>
            </w:r>
          </w:p>
        </w:tc>
      </w:tr>
      <w:tr w:rsidR="006F3964" w14:paraId="387A4E82" w14:textId="77777777">
        <w:tc>
          <w:tcPr>
            <w:tcW w:w="14173" w:type="dxa"/>
            <w:tcBorders>
              <w:top w:val="single" w:sz="4" w:space="0" w:color="auto"/>
              <w:left w:val="single" w:sz="4" w:space="0" w:color="auto"/>
              <w:bottom w:val="single" w:sz="4" w:space="0" w:color="auto"/>
              <w:right w:val="single" w:sz="4" w:space="0" w:color="auto"/>
            </w:tcBorders>
          </w:tcPr>
          <w:p w14:paraId="2BF87F1D" w14:textId="77777777" w:rsidR="006F3964" w:rsidRDefault="00336CC3">
            <w:pPr>
              <w:pStyle w:val="TAL"/>
              <w:rPr>
                <w:b/>
                <w:i/>
                <w:szCs w:val="22"/>
                <w:lang w:eastAsia="sv-SE"/>
              </w:rPr>
            </w:pPr>
            <w:r>
              <w:rPr>
                <w:b/>
                <w:i/>
                <w:szCs w:val="22"/>
                <w:lang w:eastAsia="sv-SE"/>
              </w:rPr>
              <w:t>enableDefaultBeamPL-ForPUSCH0-0, enableDefaultBeamPL-ForPUCCH, enableDefaultBeamPL-ForSRS</w:t>
            </w:r>
          </w:p>
          <w:p w14:paraId="773146E9" w14:textId="77777777" w:rsidR="006F3964" w:rsidRDefault="00336CC3">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F3964" w14:paraId="13F8ADC0" w14:textId="77777777">
        <w:tc>
          <w:tcPr>
            <w:tcW w:w="14173" w:type="dxa"/>
            <w:tcBorders>
              <w:top w:val="single" w:sz="4" w:space="0" w:color="auto"/>
              <w:left w:val="single" w:sz="4" w:space="0" w:color="auto"/>
              <w:bottom w:val="single" w:sz="4" w:space="0" w:color="auto"/>
              <w:right w:val="single" w:sz="4" w:space="0" w:color="auto"/>
            </w:tcBorders>
          </w:tcPr>
          <w:p w14:paraId="4722A06D" w14:textId="77777777" w:rsidR="006F3964" w:rsidRDefault="00336CC3">
            <w:pPr>
              <w:pStyle w:val="TAL"/>
              <w:rPr>
                <w:b/>
                <w:i/>
                <w:szCs w:val="22"/>
                <w:lang w:eastAsia="sv-SE"/>
              </w:rPr>
            </w:pPr>
            <w:r>
              <w:rPr>
                <w:b/>
                <w:i/>
                <w:szCs w:val="22"/>
                <w:lang w:eastAsia="sv-SE"/>
              </w:rPr>
              <w:t>enablePL-RS-UpdateForPUSCH-SRS</w:t>
            </w:r>
          </w:p>
          <w:p w14:paraId="16714F37" w14:textId="77777777" w:rsidR="006F3964" w:rsidRDefault="00336CC3">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F3964" w14:paraId="6F85F6F8" w14:textId="77777777">
        <w:tc>
          <w:tcPr>
            <w:tcW w:w="14173" w:type="dxa"/>
            <w:tcBorders>
              <w:top w:val="single" w:sz="4" w:space="0" w:color="auto"/>
              <w:left w:val="single" w:sz="4" w:space="0" w:color="auto"/>
              <w:bottom w:val="single" w:sz="4" w:space="0" w:color="auto"/>
              <w:right w:val="single" w:sz="4" w:space="0" w:color="auto"/>
            </w:tcBorders>
          </w:tcPr>
          <w:p w14:paraId="462E5E24" w14:textId="77777777" w:rsidR="006F3964" w:rsidRDefault="00336CC3">
            <w:pPr>
              <w:pStyle w:val="TAL"/>
              <w:rPr>
                <w:szCs w:val="22"/>
                <w:lang w:eastAsia="sv-SE"/>
              </w:rPr>
            </w:pPr>
            <w:r>
              <w:rPr>
                <w:b/>
                <w:i/>
                <w:szCs w:val="22"/>
                <w:lang w:eastAsia="sv-SE"/>
              </w:rPr>
              <w:t>firstActiveUplinkBWP-Id</w:t>
            </w:r>
          </w:p>
          <w:p w14:paraId="7BDE582D" w14:textId="77777777" w:rsidR="006F3964" w:rsidRDefault="00336CC3">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BE9B308" w14:textId="77777777" w:rsidR="006F3964" w:rsidRDefault="00336CC3">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F3964" w14:paraId="0B334837" w14:textId="77777777">
        <w:tc>
          <w:tcPr>
            <w:tcW w:w="14173" w:type="dxa"/>
            <w:tcBorders>
              <w:top w:val="single" w:sz="4" w:space="0" w:color="auto"/>
              <w:left w:val="single" w:sz="4" w:space="0" w:color="auto"/>
              <w:bottom w:val="single" w:sz="4" w:space="0" w:color="auto"/>
              <w:right w:val="single" w:sz="4" w:space="0" w:color="auto"/>
            </w:tcBorders>
          </w:tcPr>
          <w:p w14:paraId="016089B9" w14:textId="77777777" w:rsidR="006F3964" w:rsidRDefault="00336CC3">
            <w:pPr>
              <w:pStyle w:val="TAL"/>
              <w:rPr>
                <w:szCs w:val="22"/>
                <w:lang w:eastAsia="sv-SE"/>
              </w:rPr>
            </w:pPr>
            <w:r>
              <w:rPr>
                <w:b/>
                <w:i/>
                <w:szCs w:val="22"/>
                <w:lang w:eastAsia="sv-SE"/>
              </w:rPr>
              <w:t>initialUplinkBWP</w:t>
            </w:r>
          </w:p>
          <w:p w14:paraId="6F903AF9" w14:textId="77777777" w:rsidR="006F3964" w:rsidRDefault="00336CC3">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F3964" w14:paraId="3AAE4C7D" w14:textId="77777777">
        <w:tc>
          <w:tcPr>
            <w:tcW w:w="14173" w:type="dxa"/>
            <w:tcBorders>
              <w:top w:val="single" w:sz="4" w:space="0" w:color="auto"/>
              <w:left w:val="single" w:sz="4" w:space="0" w:color="auto"/>
              <w:bottom w:val="single" w:sz="4" w:space="0" w:color="auto"/>
              <w:right w:val="single" w:sz="4" w:space="0" w:color="auto"/>
            </w:tcBorders>
          </w:tcPr>
          <w:p w14:paraId="49661842" w14:textId="77777777" w:rsidR="006F3964" w:rsidRDefault="00336CC3">
            <w:pPr>
              <w:pStyle w:val="TAL"/>
              <w:rPr>
                <w:b/>
                <w:i/>
                <w:szCs w:val="22"/>
                <w:lang w:eastAsia="sv-SE"/>
              </w:rPr>
            </w:pPr>
            <w:r>
              <w:rPr>
                <w:b/>
                <w:i/>
                <w:szCs w:val="22"/>
                <w:lang w:eastAsia="sv-SE"/>
              </w:rPr>
              <w:t>moreThanOneNackOnlyMode</w:t>
            </w:r>
          </w:p>
          <w:p w14:paraId="6CBD713E" w14:textId="77777777" w:rsidR="006F3964" w:rsidRDefault="00336CC3">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6F3964" w14:paraId="35FBADB6" w14:textId="77777777">
        <w:tc>
          <w:tcPr>
            <w:tcW w:w="14173" w:type="dxa"/>
            <w:tcBorders>
              <w:top w:val="single" w:sz="4" w:space="0" w:color="auto"/>
              <w:left w:val="single" w:sz="4" w:space="0" w:color="auto"/>
              <w:bottom w:val="single" w:sz="4" w:space="0" w:color="auto"/>
              <w:right w:val="single" w:sz="4" w:space="0" w:color="auto"/>
            </w:tcBorders>
          </w:tcPr>
          <w:p w14:paraId="4BB91FB7" w14:textId="77777777" w:rsidR="006F3964" w:rsidRDefault="00336CC3">
            <w:pPr>
              <w:pStyle w:val="TAL"/>
              <w:rPr>
                <w:b/>
                <w:i/>
                <w:szCs w:val="22"/>
                <w:lang w:eastAsia="sv-SE"/>
              </w:rPr>
            </w:pPr>
            <w:r>
              <w:rPr>
                <w:b/>
                <w:i/>
                <w:szCs w:val="22"/>
                <w:lang w:eastAsia="sv-SE"/>
              </w:rPr>
              <w:t>mpr-PowerBoost-FR2</w:t>
            </w:r>
          </w:p>
          <w:p w14:paraId="18029430" w14:textId="77777777" w:rsidR="006F3964" w:rsidRDefault="00336CC3">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F3964" w14:paraId="04006527" w14:textId="77777777">
        <w:tc>
          <w:tcPr>
            <w:tcW w:w="14173" w:type="dxa"/>
            <w:tcBorders>
              <w:top w:val="single" w:sz="4" w:space="0" w:color="auto"/>
              <w:left w:val="single" w:sz="4" w:space="0" w:color="auto"/>
              <w:bottom w:val="single" w:sz="4" w:space="0" w:color="auto"/>
              <w:right w:val="single" w:sz="4" w:space="0" w:color="auto"/>
            </w:tcBorders>
          </w:tcPr>
          <w:p w14:paraId="1343E268" w14:textId="77777777" w:rsidR="006F3964" w:rsidRDefault="00336CC3">
            <w:pPr>
              <w:pStyle w:val="TAL"/>
              <w:rPr>
                <w:b/>
                <w:i/>
                <w:szCs w:val="22"/>
                <w:lang w:eastAsia="sv-SE"/>
              </w:rPr>
            </w:pPr>
            <w:r>
              <w:rPr>
                <w:b/>
                <w:i/>
                <w:szCs w:val="22"/>
                <w:lang w:eastAsia="sv-SE"/>
              </w:rPr>
              <w:t>powerBoostPi2BPSK</w:t>
            </w:r>
          </w:p>
          <w:p w14:paraId="2E51679B" w14:textId="77777777" w:rsidR="006F3964" w:rsidRDefault="00336CC3">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6F3964" w14:paraId="6966B0FB" w14:textId="77777777">
        <w:tc>
          <w:tcPr>
            <w:tcW w:w="14173" w:type="dxa"/>
            <w:tcBorders>
              <w:top w:val="single" w:sz="4" w:space="0" w:color="auto"/>
              <w:left w:val="single" w:sz="4" w:space="0" w:color="auto"/>
              <w:bottom w:val="single" w:sz="4" w:space="0" w:color="auto"/>
              <w:right w:val="single" w:sz="4" w:space="0" w:color="auto"/>
            </w:tcBorders>
          </w:tcPr>
          <w:p w14:paraId="1E35335B" w14:textId="77777777" w:rsidR="006F3964" w:rsidRDefault="00336CC3">
            <w:pPr>
              <w:pStyle w:val="TAL"/>
              <w:rPr>
                <w:szCs w:val="22"/>
                <w:lang w:eastAsia="sv-SE"/>
              </w:rPr>
            </w:pPr>
            <w:r>
              <w:rPr>
                <w:b/>
                <w:i/>
                <w:szCs w:val="22"/>
                <w:lang w:eastAsia="sv-SE"/>
              </w:rPr>
              <w:t>pusch-ServingCellConfig</w:t>
            </w:r>
          </w:p>
          <w:p w14:paraId="79FFE7A5" w14:textId="77777777" w:rsidR="006F3964" w:rsidRDefault="00336CC3">
            <w:pPr>
              <w:pStyle w:val="TAL"/>
              <w:rPr>
                <w:szCs w:val="22"/>
                <w:lang w:eastAsia="sv-SE"/>
              </w:rPr>
            </w:pPr>
            <w:r>
              <w:rPr>
                <w:szCs w:val="22"/>
                <w:lang w:eastAsia="sv-SE"/>
              </w:rPr>
              <w:t>PUSCH related parameters that are not BWP-specific.</w:t>
            </w:r>
          </w:p>
        </w:tc>
      </w:tr>
      <w:tr w:rsidR="006F3964" w14:paraId="67124740" w14:textId="77777777">
        <w:tc>
          <w:tcPr>
            <w:tcW w:w="14173" w:type="dxa"/>
            <w:tcBorders>
              <w:top w:val="single" w:sz="4" w:space="0" w:color="auto"/>
              <w:left w:val="single" w:sz="4" w:space="0" w:color="auto"/>
              <w:bottom w:val="single" w:sz="4" w:space="0" w:color="auto"/>
              <w:right w:val="single" w:sz="4" w:space="0" w:color="auto"/>
            </w:tcBorders>
          </w:tcPr>
          <w:p w14:paraId="23A079C2" w14:textId="77777777" w:rsidR="006F3964" w:rsidRDefault="00336CC3">
            <w:pPr>
              <w:pStyle w:val="TAL"/>
              <w:rPr>
                <w:b/>
                <w:i/>
                <w:szCs w:val="22"/>
                <w:lang w:eastAsia="sv-SE"/>
              </w:rPr>
            </w:pPr>
            <w:r>
              <w:rPr>
                <w:b/>
                <w:i/>
                <w:szCs w:val="22"/>
                <w:lang w:eastAsia="sv-SE"/>
              </w:rPr>
              <w:t>uplinkBWP-ToAddModList</w:t>
            </w:r>
          </w:p>
          <w:p w14:paraId="5E6BC285" w14:textId="77777777" w:rsidR="006F3964" w:rsidRDefault="00336CC3">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F3964" w14:paraId="6475142B" w14:textId="77777777">
        <w:tc>
          <w:tcPr>
            <w:tcW w:w="14173" w:type="dxa"/>
            <w:tcBorders>
              <w:top w:val="single" w:sz="4" w:space="0" w:color="auto"/>
              <w:left w:val="single" w:sz="4" w:space="0" w:color="auto"/>
              <w:bottom w:val="single" w:sz="4" w:space="0" w:color="auto"/>
              <w:right w:val="single" w:sz="4" w:space="0" w:color="auto"/>
            </w:tcBorders>
          </w:tcPr>
          <w:p w14:paraId="43444169" w14:textId="77777777" w:rsidR="006F3964" w:rsidRDefault="00336CC3">
            <w:pPr>
              <w:pStyle w:val="TAL"/>
              <w:rPr>
                <w:szCs w:val="22"/>
                <w:lang w:eastAsia="sv-SE"/>
              </w:rPr>
            </w:pPr>
            <w:r>
              <w:rPr>
                <w:b/>
                <w:i/>
                <w:szCs w:val="22"/>
                <w:lang w:eastAsia="sv-SE"/>
              </w:rPr>
              <w:t>uplinkBWP-ToReleaseList</w:t>
            </w:r>
          </w:p>
          <w:p w14:paraId="2C8E26D9" w14:textId="77777777" w:rsidR="006F3964" w:rsidRDefault="00336CC3">
            <w:pPr>
              <w:pStyle w:val="TAL"/>
              <w:rPr>
                <w:szCs w:val="22"/>
                <w:lang w:eastAsia="sv-SE"/>
              </w:rPr>
            </w:pPr>
            <w:r>
              <w:rPr>
                <w:szCs w:val="22"/>
                <w:lang w:eastAsia="sv-SE"/>
              </w:rPr>
              <w:t>The additional bandwidth parts for uplink to be released.</w:t>
            </w:r>
          </w:p>
        </w:tc>
      </w:tr>
      <w:tr w:rsidR="006F3964" w14:paraId="02A708CF" w14:textId="77777777">
        <w:tc>
          <w:tcPr>
            <w:tcW w:w="14173" w:type="dxa"/>
            <w:tcBorders>
              <w:top w:val="single" w:sz="4" w:space="0" w:color="auto"/>
              <w:left w:val="single" w:sz="4" w:space="0" w:color="auto"/>
              <w:bottom w:val="single" w:sz="4" w:space="0" w:color="auto"/>
              <w:right w:val="single" w:sz="4" w:space="0" w:color="auto"/>
            </w:tcBorders>
          </w:tcPr>
          <w:p w14:paraId="7A939E71" w14:textId="77777777" w:rsidR="006F3964" w:rsidRDefault="00336CC3">
            <w:pPr>
              <w:pStyle w:val="TAL"/>
              <w:rPr>
                <w:b/>
                <w:i/>
                <w:szCs w:val="22"/>
                <w:lang w:eastAsia="sv-SE"/>
              </w:rPr>
            </w:pPr>
            <w:r>
              <w:rPr>
                <w:b/>
                <w:i/>
                <w:szCs w:val="22"/>
                <w:lang w:eastAsia="sv-SE"/>
              </w:rPr>
              <w:t>uplinkChannelBW-PerSCS-List</w:t>
            </w:r>
          </w:p>
          <w:p w14:paraId="0C3259AD" w14:textId="77777777" w:rsidR="006F3964" w:rsidRDefault="00336CC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rsidR="006F3964" w14:paraId="05CCF6F5" w14:textId="77777777">
        <w:tc>
          <w:tcPr>
            <w:tcW w:w="14173" w:type="dxa"/>
            <w:tcBorders>
              <w:top w:val="single" w:sz="4" w:space="0" w:color="auto"/>
              <w:left w:val="single" w:sz="4" w:space="0" w:color="auto"/>
              <w:bottom w:val="single" w:sz="4" w:space="0" w:color="auto"/>
              <w:right w:val="single" w:sz="4" w:space="0" w:color="auto"/>
            </w:tcBorders>
          </w:tcPr>
          <w:p w14:paraId="5D09A133" w14:textId="77777777" w:rsidR="006F3964" w:rsidRDefault="00336CC3">
            <w:pPr>
              <w:pStyle w:val="TAL"/>
              <w:rPr>
                <w:b/>
                <w:i/>
                <w:szCs w:val="22"/>
                <w:lang w:eastAsia="sv-SE"/>
              </w:rPr>
            </w:pPr>
            <w:r>
              <w:rPr>
                <w:b/>
                <w:i/>
                <w:szCs w:val="22"/>
                <w:lang w:eastAsia="sv-SE"/>
              </w:rPr>
              <w:lastRenderedPageBreak/>
              <w:t>uplinkTxSwitchingPeriodLocation</w:t>
            </w:r>
          </w:p>
          <w:p w14:paraId="5579FD9E" w14:textId="77777777" w:rsidR="006F3964" w:rsidRDefault="00336CC3">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440369F2" w14:textId="77777777" w:rsidR="006F3964" w:rsidRDefault="00336CC3">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20430B2" w14:textId="77777777" w:rsidR="006F3964" w:rsidRDefault="00336CC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F3964" w14:paraId="243C813B" w14:textId="77777777">
        <w:tc>
          <w:tcPr>
            <w:tcW w:w="14173" w:type="dxa"/>
            <w:tcBorders>
              <w:top w:val="single" w:sz="4" w:space="0" w:color="auto"/>
              <w:left w:val="single" w:sz="4" w:space="0" w:color="auto"/>
              <w:bottom w:val="single" w:sz="4" w:space="0" w:color="auto"/>
              <w:right w:val="single" w:sz="4" w:space="0" w:color="auto"/>
            </w:tcBorders>
          </w:tcPr>
          <w:p w14:paraId="232AC3C3" w14:textId="77777777" w:rsidR="006F3964" w:rsidRDefault="00336CC3">
            <w:pPr>
              <w:pStyle w:val="TAL"/>
              <w:rPr>
                <w:b/>
                <w:i/>
                <w:szCs w:val="22"/>
                <w:lang w:eastAsia="sv-SE"/>
              </w:rPr>
            </w:pPr>
            <w:r>
              <w:rPr>
                <w:b/>
                <w:i/>
                <w:szCs w:val="22"/>
                <w:lang w:eastAsia="sv-SE"/>
              </w:rPr>
              <w:t>uplinkTxSwitchingCarrier</w:t>
            </w:r>
          </w:p>
          <w:p w14:paraId="3AA4D081" w14:textId="77777777" w:rsidR="006F3964" w:rsidRDefault="00336CC3">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5FDFB556" w14:textId="77777777" w:rsidR="006F3964" w:rsidRDefault="00336CC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03677D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FB04287" w14:textId="77777777">
        <w:tc>
          <w:tcPr>
            <w:tcW w:w="14173" w:type="dxa"/>
            <w:tcBorders>
              <w:top w:val="single" w:sz="4" w:space="0" w:color="auto"/>
              <w:left w:val="single" w:sz="4" w:space="0" w:color="auto"/>
              <w:bottom w:val="single" w:sz="4" w:space="0" w:color="auto"/>
              <w:right w:val="single" w:sz="4" w:space="0" w:color="auto"/>
            </w:tcBorders>
          </w:tcPr>
          <w:p w14:paraId="04A16BC6" w14:textId="77777777" w:rsidR="006F3964" w:rsidRDefault="00336CC3">
            <w:pPr>
              <w:pStyle w:val="TAH"/>
              <w:rPr>
                <w:szCs w:val="22"/>
                <w:lang w:eastAsia="sv-SE"/>
              </w:rPr>
            </w:pPr>
            <w:r>
              <w:rPr>
                <w:i/>
                <w:szCs w:val="22"/>
                <w:lang w:eastAsia="sv-SE"/>
              </w:rPr>
              <w:t xml:space="preserve">DormantBWP-Config </w:t>
            </w:r>
            <w:r>
              <w:rPr>
                <w:szCs w:val="22"/>
                <w:lang w:eastAsia="sv-SE"/>
              </w:rPr>
              <w:t>field descriptions</w:t>
            </w:r>
          </w:p>
        </w:tc>
      </w:tr>
      <w:tr w:rsidR="006F3964" w14:paraId="4A7CEEC9" w14:textId="77777777">
        <w:tc>
          <w:tcPr>
            <w:tcW w:w="14173" w:type="dxa"/>
            <w:tcBorders>
              <w:top w:val="single" w:sz="4" w:space="0" w:color="auto"/>
              <w:left w:val="single" w:sz="4" w:space="0" w:color="auto"/>
              <w:bottom w:val="single" w:sz="4" w:space="0" w:color="auto"/>
              <w:right w:val="single" w:sz="4" w:space="0" w:color="auto"/>
            </w:tcBorders>
          </w:tcPr>
          <w:p w14:paraId="67F50657" w14:textId="77777777" w:rsidR="006F3964" w:rsidRDefault="00336CC3">
            <w:pPr>
              <w:pStyle w:val="TAL"/>
              <w:rPr>
                <w:b/>
                <w:i/>
                <w:szCs w:val="22"/>
                <w:lang w:eastAsia="sv-SE"/>
              </w:rPr>
            </w:pPr>
            <w:r>
              <w:rPr>
                <w:b/>
                <w:i/>
                <w:szCs w:val="22"/>
                <w:lang w:eastAsia="sv-SE"/>
              </w:rPr>
              <w:t>dormancyGroupWithinActiveTime</w:t>
            </w:r>
          </w:p>
          <w:p w14:paraId="3E011484" w14:textId="77777777" w:rsidR="006F3964" w:rsidRDefault="00336CC3">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6F3964" w14:paraId="543AE8E5" w14:textId="77777777">
        <w:tc>
          <w:tcPr>
            <w:tcW w:w="14173" w:type="dxa"/>
            <w:tcBorders>
              <w:top w:val="single" w:sz="4" w:space="0" w:color="auto"/>
              <w:left w:val="single" w:sz="4" w:space="0" w:color="auto"/>
              <w:bottom w:val="single" w:sz="4" w:space="0" w:color="auto"/>
              <w:right w:val="single" w:sz="4" w:space="0" w:color="auto"/>
            </w:tcBorders>
          </w:tcPr>
          <w:p w14:paraId="35E15EE6" w14:textId="77777777" w:rsidR="006F3964" w:rsidRDefault="00336CC3">
            <w:pPr>
              <w:pStyle w:val="TAL"/>
              <w:rPr>
                <w:b/>
                <w:i/>
                <w:szCs w:val="22"/>
                <w:lang w:eastAsia="sv-SE"/>
              </w:rPr>
            </w:pPr>
            <w:r>
              <w:rPr>
                <w:b/>
                <w:i/>
                <w:szCs w:val="22"/>
                <w:lang w:eastAsia="sv-SE"/>
              </w:rPr>
              <w:t>dormancyGroupOutsideActiveTime</w:t>
            </w:r>
          </w:p>
          <w:p w14:paraId="22027B24" w14:textId="77777777" w:rsidR="006F3964" w:rsidRDefault="00336CC3">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6F3964" w14:paraId="44EB7BC1" w14:textId="77777777">
        <w:tc>
          <w:tcPr>
            <w:tcW w:w="14173" w:type="dxa"/>
            <w:tcBorders>
              <w:top w:val="single" w:sz="4" w:space="0" w:color="auto"/>
              <w:left w:val="single" w:sz="4" w:space="0" w:color="auto"/>
              <w:bottom w:val="single" w:sz="4" w:space="0" w:color="auto"/>
              <w:right w:val="single" w:sz="4" w:space="0" w:color="auto"/>
            </w:tcBorders>
          </w:tcPr>
          <w:p w14:paraId="73058AB4" w14:textId="77777777" w:rsidR="006F3964" w:rsidRDefault="00336CC3">
            <w:pPr>
              <w:pStyle w:val="TAL"/>
              <w:rPr>
                <w:b/>
                <w:i/>
                <w:szCs w:val="22"/>
                <w:lang w:eastAsia="sv-SE"/>
              </w:rPr>
            </w:pPr>
            <w:r>
              <w:rPr>
                <w:b/>
                <w:i/>
                <w:szCs w:val="22"/>
                <w:lang w:eastAsia="sv-SE"/>
              </w:rPr>
              <w:t>dormantBWP-Id</w:t>
            </w:r>
          </w:p>
          <w:p w14:paraId="36A722B6" w14:textId="77777777" w:rsidR="006F3964" w:rsidRDefault="00336CC3">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6F3964" w14:paraId="76248A40" w14:textId="77777777">
        <w:tc>
          <w:tcPr>
            <w:tcW w:w="14173" w:type="dxa"/>
            <w:tcBorders>
              <w:top w:val="single" w:sz="4" w:space="0" w:color="auto"/>
              <w:left w:val="single" w:sz="4" w:space="0" w:color="auto"/>
              <w:bottom w:val="single" w:sz="4" w:space="0" w:color="auto"/>
              <w:right w:val="single" w:sz="4" w:space="0" w:color="auto"/>
            </w:tcBorders>
          </w:tcPr>
          <w:p w14:paraId="18F77A93" w14:textId="77777777" w:rsidR="006F3964" w:rsidRDefault="00336CC3">
            <w:pPr>
              <w:pStyle w:val="TAL"/>
              <w:rPr>
                <w:b/>
                <w:i/>
                <w:szCs w:val="22"/>
                <w:lang w:eastAsia="sv-SE"/>
              </w:rPr>
            </w:pPr>
            <w:r>
              <w:rPr>
                <w:b/>
                <w:i/>
                <w:szCs w:val="22"/>
                <w:lang w:eastAsia="sv-SE"/>
              </w:rPr>
              <w:t>firstOutsideActiveTimeBWP-Id</w:t>
            </w:r>
          </w:p>
          <w:p w14:paraId="69261C9C" w14:textId="77777777" w:rsidR="006F3964" w:rsidRDefault="00336CC3">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F3964" w14:paraId="5C26E4D3" w14:textId="77777777">
        <w:tc>
          <w:tcPr>
            <w:tcW w:w="14173" w:type="dxa"/>
            <w:tcBorders>
              <w:top w:val="single" w:sz="4" w:space="0" w:color="auto"/>
              <w:left w:val="single" w:sz="4" w:space="0" w:color="auto"/>
              <w:bottom w:val="single" w:sz="4" w:space="0" w:color="auto"/>
              <w:right w:val="single" w:sz="4" w:space="0" w:color="auto"/>
            </w:tcBorders>
          </w:tcPr>
          <w:p w14:paraId="72D8A392" w14:textId="77777777" w:rsidR="006F3964" w:rsidRDefault="00336CC3">
            <w:pPr>
              <w:pStyle w:val="TAL"/>
              <w:rPr>
                <w:b/>
                <w:i/>
                <w:szCs w:val="22"/>
                <w:lang w:eastAsia="sv-SE"/>
              </w:rPr>
            </w:pPr>
            <w:r>
              <w:rPr>
                <w:b/>
                <w:i/>
                <w:szCs w:val="22"/>
                <w:lang w:eastAsia="sv-SE"/>
              </w:rPr>
              <w:t>firstWithinActiveTimeBWP-Id</w:t>
            </w:r>
          </w:p>
          <w:p w14:paraId="7C080EA6" w14:textId="77777777" w:rsidR="006F3964" w:rsidRDefault="00336CC3">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F3964" w14:paraId="3C98162D" w14:textId="77777777">
        <w:tc>
          <w:tcPr>
            <w:tcW w:w="14173" w:type="dxa"/>
            <w:tcBorders>
              <w:top w:val="single" w:sz="4" w:space="0" w:color="auto"/>
              <w:left w:val="single" w:sz="4" w:space="0" w:color="auto"/>
              <w:bottom w:val="single" w:sz="4" w:space="0" w:color="auto"/>
              <w:right w:val="single" w:sz="4" w:space="0" w:color="auto"/>
            </w:tcBorders>
          </w:tcPr>
          <w:p w14:paraId="5B25497E" w14:textId="77777777" w:rsidR="006F3964" w:rsidRDefault="00336CC3">
            <w:pPr>
              <w:pStyle w:val="TAL"/>
              <w:rPr>
                <w:b/>
                <w:i/>
                <w:szCs w:val="22"/>
                <w:lang w:eastAsia="sv-SE"/>
              </w:rPr>
            </w:pPr>
            <w:r>
              <w:rPr>
                <w:b/>
                <w:i/>
                <w:szCs w:val="22"/>
                <w:lang w:eastAsia="sv-SE"/>
              </w:rPr>
              <w:t>outsideActiveTimeConfig</w:t>
            </w:r>
          </w:p>
          <w:p w14:paraId="4081549E" w14:textId="77777777" w:rsidR="006F3964" w:rsidRDefault="00336CC3">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F3964" w14:paraId="4EB9D965" w14:textId="77777777">
        <w:tc>
          <w:tcPr>
            <w:tcW w:w="14173" w:type="dxa"/>
            <w:tcBorders>
              <w:top w:val="single" w:sz="4" w:space="0" w:color="auto"/>
              <w:left w:val="single" w:sz="4" w:space="0" w:color="auto"/>
              <w:bottom w:val="single" w:sz="4" w:space="0" w:color="auto"/>
              <w:right w:val="single" w:sz="4" w:space="0" w:color="auto"/>
            </w:tcBorders>
          </w:tcPr>
          <w:p w14:paraId="3197A1F4" w14:textId="77777777" w:rsidR="006F3964" w:rsidRDefault="00336CC3">
            <w:pPr>
              <w:pStyle w:val="TAL"/>
              <w:rPr>
                <w:b/>
                <w:i/>
                <w:szCs w:val="22"/>
                <w:lang w:eastAsia="sv-SE"/>
              </w:rPr>
            </w:pPr>
            <w:r>
              <w:rPr>
                <w:b/>
                <w:i/>
                <w:szCs w:val="22"/>
                <w:lang w:eastAsia="sv-SE"/>
              </w:rPr>
              <w:t>withinActiveTimeConfig</w:t>
            </w:r>
          </w:p>
          <w:p w14:paraId="212CCCCF" w14:textId="77777777" w:rsidR="006F3964" w:rsidRDefault="00336CC3">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D5DA5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45447C1" w14:textId="77777777">
        <w:tc>
          <w:tcPr>
            <w:tcW w:w="14173" w:type="dxa"/>
            <w:tcBorders>
              <w:top w:val="single" w:sz="4" w:space="0" w:color="auto"/>
              <w:left w:val="single" w:sz="4" w:space="0" w:color="auto"/>
              <w:bottom w:val="single" w:sz="4" w:space="0" w:color="auto"/>
              <w:right w:val="single" w:sz="4" w:space="0" w:color="auto"/>
            </w:tcBorders>
          </w:tcPr>
          <w:p w14:paraId="092750D2" w14:textId="77777777" w:rsidR="006F3964" w:rsidRDefault="00336CC3">
            <w:pPr>
              <w:pStyle w:val="TAH"/>
              <w:rPr>
                <w:szCs w:val="22"/>
                <w:lang w:eastAsia="sv-SE"/>
              </w:rPr>
            </w:pPr>
            <w:r>
              <w:rPr>
                <w:i/>
                <w:szCs w:val="22"/>
                <w:lang w:eastAsia="sv-SE"/>
              </w:rPr>
              <w:t xml:space="preserve">GuardBand </w:t>
            </w:r>
            <w:r>
              <w:rPr>
                <w:szCs w:val="22"/>
                <w:lang w:eastAsia="sv-SE"/>
              </w:rPr>
              <w:t>field descriptions</w:t>
            </w:r>
          </w:p>
        </w:tc>
      </w:tr>
      <w:tr w:rsidR="006F3964" w14:paraId="7CC1A6F1" w14:textId="77777777">
        <w:tc>
          <w:tcPr>
            <w:tcW w:w="14173" w:type="dxa"/>
            <w:tcBorders>
              <w:top w:val="single" w:sz="4" w:space="0" w:color="auto"/>
              <w:left w:val="single" w:sz="4" w:space="0" w:color="auto"/>
              <w:bottom w:val="single" w:sz="4" w:space="0" w:color="auto"/>
              <w:right w:val="single" w:sz="4" w:space="0" w:color="auto"/>
            </w:tcBorders>
          </w:tcPr>
          <w:p w14:paraId="70518B2E" w14:textId="77777777" w:rsidR="006F3964" w:rsidRDefault="00336CC3">
            <w:pPr>
              <w:pStyle w:val="TAL"/>
              <w:rPr>
                <w:b/>
                <w:i/>
                <w:szCs w:val="22"/>
                <w:lang w:eastAsia="sv-SE"/>
              </w:rPr>
            </w:pPr>
            <w:r>
              <w:rPr>
                <w:b/>
                <w:i/>
                <w:szCs w:val="22"/>
                <w:lang w:eastAsia="sv-SE"/>
              </w:rPr>
              <w:t>startCRB</w:t>
            </w:r>
          </w:p>
          <w:p w14:paraId="03555C46" w14:textId="77777777" w:rsidR="006F3964" w:rsidRDefault="00336CC3">
            <w:pPr>
              <w:pStyle w:val="TAL"/>
              <w:rPr>
                <w:b/>
                <w:i/>
                <w:szCs w:val="22"/>
                <w:lang w:eastAsia="sv-SE"/>
              </w:rPr>
            </w:pPr>
            <w:r>
              <w:t>Indicates the starting RB of the guard band.</w:t>
            </w:r>
          </w:p>
        </w:tc>
      </w:tr>
      <w:tr w:rsidR="006F3964" w14:paraId="7929DF77" w14:textId="77777777">
        <w:tc>
          <w:tcPr>
            <w:tcW w:w="14173" w:type="dxa"/>
            <w:tcBorders>
              <w:top w:val="single" w:sz="4" w:space="0" w:color="auto"/>
              <w:left w:val="single" w:sz="4" w:space="0" w:color="auto"/>
              <w:bottom w:val="single" w:sz="4" w:space="0" w:color="auto"/>
              <w:right w:val="single" w:sz="4" w:space="0" w:color="auto"/>
            </w:tcBorders>
          </w:tcPr>
          <w:p w14:paraId="2C2E70A1" w14:textId="77777777" w:rsidR="006F3964" w:rsidRDefault="00336CC3">
            <w:pPr>
              <w:pStyle w:val="TAL"/>
              <w:rPr>
                <w:b/>
                <w:i/>
                <w:szCs w:val="22"/>
                <w:lang w:eastAsia="sv-SE"/>
              </w:rPr>
            </w:pPr>
            <w:r>
              <w:rPr>
                <w:b/>
                <w:i/>
                <w:szCs w:val="22"/>
                <w:lang w:eastAsia="sv-SE"/>
              </w:rPr>
              <w:t>nrofCRB</w:t>
            </w:r>
          </w:p>
          <w:p w14:paraId="0CA38B76" w14:textId="77777777" w:rsidR="006F3964" w:rsidRDefault="00336CC3">
            <w:pPr>
              <w:pStyle w:val="TAL"/>
              <w:rPr>
                <w:b/>
                <w:i/>
                <w:szCs w:val="22"/>
                <w:lang w:eastAsia="sv-SE"/>
              </w:rPr>
            </w:pPr>
            <w:r>
              <w:t>Indicates the length of the guard band in RBs. When set to 0, zero-size guard band is used.</w:t>
            </w:r>
          </w:p>
        </w:tc>
      </w:tr>
    </w:tbl>
    <w:p w14:paraId="566EE1DF" w14:textId="77777777" w:rsidR="006F3964" w:rsidRDefault="006F3964"/>
    <w:p w14:paraId="76DC1BC6" w14:textId="77777777" w:rsidR="006F3964" w:rsidRDefault="00336CC3">
      <w:pPr>
        <w:pStyle w:val="NO"/>
        <w:rPr>
          <w:rFonts w:eastAsia="SimSun"/>
        </w:rPr>
      </w:pPr>
      <w:r>
        <w:rPr>
          <w:rFonts w:eastAsia="SimSun"/>
        </w:rPr>
        <w:lastRenderedPageBreak/>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5226D1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C567D38" w14:textId="77777777">
        <w:tc>
          <w:tcPr>
            <w:tcW w:w="4027" w:type="dxa"/>
            <w:tcBorders>
              <w:top w:val="single" w:sz="4" w:space="0" w:color="auto"/>
              <w:left w:val="single" w:sz="4" w:space="0" w:color="auto"/>
              <w:bottom w:val="single" w:sz="4" w:space="0" w:color="auto"/>
              <w:right w:val="single" w:sz="4" w:space="0" w:color="auto"/>
            </w:tcBorders>
          </w:tcPr>
          <w:p w14:paraId="44C11135"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DFB17" w14:textId="77777777" w:rsidR="006F3964" w:rsidRDefault="00336CC3">
            <w:pPr>
              <w:pStyle w:val="TAH"/>
              <w:rPr>
                <w:lang w:eastAsia="sv-SE"/>
              </w:rPr>
            </w:pPr>
            <w:r>
              <w:rPr>
                <w:lang w:eastAsia="sv-SE"/>
              </w:rPr>
              <w:t>Explanation</w:t>
            </w:r>
          </w:p>
        </w:tc>
      </w:tr>
      <w:tr w:rsidR="006F3964" w14:paraId="4F5F290D" w14:textId="77777777">
        <w:tc>
          <w:tcPr>
            <w:tcW w:w="4027" w:type="dxa"/>
            <w:tcBorders>
              <w:top w:val="single" w:sz="4" w:space="0" w:color="auto"/>
              <w:left w:val="single" w:sz="4" w:space="0" w:color="auto"/>
              <w:bottom w:val="single" w:sz="4" w:space="0" w:color="auto"/>
              <w:right w:val="single" w:sz="4" w:space="0" w:color="auto"/>
            </w:tcBorders>
          </w:tcPr>
          <w:p w14:paraId="5D0E9B58" w14:textId="77777777" w:rsidR="006F3964" w:rsidRDefault="00336CC3">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46A5C2F" w14:textId="77777777" w:rsidR="006F3964" w:rsidRDefault="00336CC3">
            <w:pPr>
              <w:pStyle w:val="TAL"/>
              <w:rPr>
                <w:lang w:eastAsia="sv-SE"/>
              </w:rPr>
            </w:pPr>
            <w:r>
              <w:rPr>
                <w:lang w:eastAsia="sv-SE"/>
              </w:rPr>
              <w:t>This field is mandatory present for SCells whose slot offset between the SpCell is not 0. Otherwise it is absent, Need S.</w:t>
            </w:r>
          </w:p>
        </w:tc>
      </w:tr>
      <w:tr w:rsidR="006F3964" w14:paraId="2887F44D" w14:textId="77777777">
        <w:tc>
          <w:tcPr>
            <w:tcW w:w="4027" w:type="dxa"/>
            <w:tcBorders>
              <w:top w:val="single" w:sz="4" w:space="0" w:color="auto"/>
              <w:left w:val="single" w:sz="4" w:space="0" w:color="auto"/>
              <w:bottom w:val="single" w:sz="4" w:space="0" w:color="auto"/>
              <w:right w:val="single" w:sz="4" w:space="0" w:color="auto"/>
            </w:tcBorders>
          </w:tcPr>
          <w:p w14:paraId="10B6B77C" w14:textId="77777777" w:rsidR="006F3964" w:rsidRDefault="00336CC3">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4CA9C8C4" w14:textId="77777777" w:rsidR="006F3964" w:rsidRDefault="00336CC3">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6F3964" w14:paraId="1852BCEE" w14:textId="77777777">
        <w:tc>
          <w:tcPr>
            <w:tcW w:w="4027" w:type="dxa"/>
            <w:tcBorders>
              <w:top w:val="single" w:sz="4" w:space="0" w:color="auto"/>
              <w:left w:val="single" w:sz="4" w:space="0" w:color="auto"/>
              <w:bottom w:val="single" w:sz="4" w:space="0" w:color="auto"/>
              <w:right w:val="single" w:sz="4" w:space="0" w:color="auto"/>
            </w:tcBorders>
          </w:tcPr>
          <w:p w14:paraId="02B3F36F" w14:textId="77777777" w:rsidR="006F3964" w:rsidRDefault="00336CC3">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C8EAB69" w14:textId="77777777" w:rsidR="006F3964" w:rsidRDefault="00336CC3">
            <w:pPr>
              <w:pStyle w:val="TAL"/>
              <w:rPr>
                <w:lang w:eastAsia="sv-SE"/>
              </w:rPr>
            </w:pPr>
            <w:r>
              <w:rPr>
                <w:lang w:eastAsia="sv-SE"/>
              </w:rPr>
              <w:t xml:space="preserve">This field is optionally present, Need R, for SCells. It is absent otherwise. </w:t>
            </w:r>
          </w:p>
        </w:tc>
      </w:tr>
      <w:tr w:rsidR="006F3964" w14:paraId="04EDD674" w14:textId="77777777">
        <w:tc>
          <w:tcPr>
            <w:tcW w:w="4027" w:type="dxa"/>
            <w:tcBorders>
              <w:top w:val="single" w:sz="4" w:space="0" w:color="auto"/>
              <w:left w:val="single" w:sz="4" w:space="0" w:color="auto"/>
              <w:bottom w:val="single" w:sz="4" w:space="0" w:color="auto"/>
              <w:right w:val="single" w:sz="4" w:space="0" w:color="auto"/>
            </w:tcBorders>
          </w:tcPr>
          <w:p w14:paraId="3926C284" w14:textId="77777777" w:rsidR="006F3964" w:rsidRDefault="00336CC3">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F010371" w14:textId="77777777" w:rsidR="006F3964" w:rsidRDefault="00336CC3">
            <w:pPr>
              <w:pStyle w:val="TAL"/>
              <w:rPr>
                <w:lang w:eastAsia="sv-SE"/>
              </w:rPr>
            </w:pPr>
            <w:r>
              <w:rPr>
                <w:lang w:eastAsia="sv-SE"/>
              </w:rPr>
              <w:t>This field is optionally present, Need S, for SCells except PUCCH SCells. It is absent otherwise.</w:t>
            </w:r>
          </w:p>
        </w:tc>
      </w:tr>
      <w:tr w:rsidR="006F3964" w14:paraId="0CA2BCE0" w14:textId="77777777">
        <w:tc>
          <w:tcPr>
            <w:tcW w:w="4027" w:type="dxa"/>
            <w:tcBorders>
              <w:top w:val="single" w:sz="4" w:space="0" w:color="auto"/>
              <w:left w:val="single" w:sz="4" w:space="0" w:color="auto"/>
              <w:bottom w:val="single" w:sz="4" w:space="0" w:color="auto"/>
              <w:right w:val="single" w:sz="4" w:space="0" w:color="auto"/>
            </w:tcBorders>
          </w:tcPr>
          <w:p w14:paraId="3348CFCC" w14:textId="77777777" w:rsidR="006F3964" w:rsidRDefault="00336CC3">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B588CAB" w14:textId="77777777" w:rsidR="006F3964" w:rsidRDefault="00336CC3">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F194181" w14:textId="77777777" w:rsidR="006F3964" w:rsidRDefault="00336CC3">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6F2D358" w14:textId="77777777" w:rsidR="006F3964" w:rsidRDefault="00336CC3">
            <w:pPr>
              <w:pStyle w:val="TAL"/>
              <w:rPr>
                <w:rFonts w:cs="Arial"/>
              </w:rPr>
            </w:pPr>
            <w:r>
              <w:rPr>
                <w:rFonts w:cs="Arial"/>
              </w:rPr>
              <w:t>The field is mandatory present for an SCell upon addition, and absent for SCell in other cases, Need M.</w:t>
            </w:r>
          </w:p>
        </w:tc>
      </w:tr>
      <w:tr w:rsidR="006F3964" w14:paraId="4DD3BC94" w14:textId="77777777">
        <w:tc>
          <w:tcPr>
            <w:tcW w:w="4027" w:type="dxa"/>
            <w:tcBorders>
              <w:top w:val="single" w:sz="4" w:space="0" w:color="auto"/>
              <w:left w:val="single" w:sz="4" w:space="0" w:color="auto"/>
              <w:bottom w:val="single" w:sz="4" w:space="0" w:color="auto"/>
              <w:right w:val="single" w:sz="4" w:space="0" w:color="auto"/>
            </w:tcBorders>
          </w:tcPr>
          <w:p w14:paraId="5A34920C" w14:textId="77777777" w:rsidR="006F3964" w:rsidRDefault="00336CC3">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DD3CACD" w14:textId="77777777" w:rsidR="006F3964" w:rsidRDefault="00336CC3">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117D84A" w14:textId="77777777" w:rsidR="006F3964" w:rsidRDefault="00336CC3">
            <w:pPr>
              <w:pStyle w:val="TAL"/>
              <w:rPr>
                <w:lang w:eastAsia="sv-SE"/>
              </w:rPr>
            </w:pPr>
            <w:r>
              <w:rPr>
                <w:lang w:eastAsia="sv-SE"/>
              </w:rPr>
              <w:t>This field is optional Need S for the PSCell when the SCG is indicated as deactivated or is being activated, otherwise it is absent.</w:t>
            </w:r>
          </w:p>
          <w:p w14:paraId="7AD16319" w14:textId="77777777" w:rsidR="006F3964" w:rsidRDefault="00336CC3">
            <w:pPr>
              <w:pStyle w:val="TAL"/>
              <w:rPr>
                <w:lang w:eastAsia="sv-SE"/>
              </w:rPr>
            </w:pPr>
            <w:r>
              <w:rPr>
                <w:lang w:eastAsia="sv-SE"/>
              </w:rPr>
              <w:t>This field is absent for the PCell.</w:t>
            </w:r>
          </w:p>
        </w:tc>
      </w:tr>
      <w:tr w:rsidR="006F3964" w14:paraId="6F348DF2" w14:textId="77777777">
        <w:tc>
          <w:tcPr>
            <w:tcW w:w="4027" w:type="dxa"/>
            <w:tcBorders>
              <w:top w:val="single" w:sz="4" w:space="0" w:color="auto"/>
              <w:left w:val="single" w:sz="4" w:space="0" w:color="auto"/>
              <w:bottom w:val="single" w:sz="4" w:space="0" w:color="auto"/>
              <w:right w:val="single" w:sz="4" w:space="0" w:color="auto"/>
            </w:tcBorders>
          </w:tcPr>
          <w:p w14:paraId="4EF65567" w14:textId="77777777" w:rsidR="006F3964" w:rsidRDefault="00336CC3">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372FE0" w14:textId="77777777" w:rsidR="006F3964" w:rsidRDefault="00336CC3">
            <w:pPr>
              <w:pStyle w:val="TAL"/>
              <w:rPr>
                <w:lang w:eastAsia="sv-SE"/>
              </w:rPr>
            </w:pPr>
            <w:r>
              <w:rPr>
                <w:lang w:eastAsia="sv-SE"/>
              </w:rPr>
              <w:t>This field is optionally present, Need R, for TDD cells. It is absent otherwise.</w:t>
            </w:r>
          </w:p>
        </w:tc>
      </w:tr>
      <w:tr w:rsidR="006F3964" w14:paraId="54BD7541" w14:textId="77777777">
        <w:tc>
          <w:tcPr>
            <w:tcW w:w="4027" w:type="dxa"/>
            <w:tcBorders>
              <w:top w:val="single" w:sz="4" w:space="0" w:color="auto"/>
              <w:left w:val="single" w:sz="4" w:space="0" w:color="auto"/>
              <w:bottom w:val="single" w:sz="4" w:space="0" w:color="auto"/>
              <w:right w:val="single" w:sz="4" w:space="0" w:color="auto"/>
            </w:tcBorders>
          </w:tcPr>
          <w:p w14:paraId="4E367A7E" w14:textId="77777777" w:rsidR="006F3964" w:rsidRDefault="00336CC3">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B061E19" w14:textId="77777777" w:rsidR="006F3964" w:rsidRDefault="00336CC3">
            <w:pPr>
              <w:pStyle w:val="TAL"/>
              <w:rPr>
                <w:lang w:eastAsia="zh-CN"/>
              </w:rPr>
            </w:pPr>
            <w:r>
              <w:rPr>
                <w:lang w:eastAsia="zh-CN"/>
              </w:rPr>
              <w:t>For IAB-MT, this field is optionally present, Need R, for TDD cells. It is absent otherwise.</w:t>
            </w:r>
          </w:p>
        </w:tc>
      </w:tr>
    </w:tbl>
    <w:p w14:paraId="03482618" w14:textId="77777777" w:rsidR="006F3964" w:rsidRDefault="006F3964"/>
    <w:p w14:paraId="01EA1447" w14:textId="77777777" w:rsidR="006F3964" w:rsidRDefault="00336CC3">
      <w:pPr>
        <w:pStyle w:val="Heading4"/>
      </w:pPr>
      <w:bookmarkStart w:id="2951" w:name="_Toc60777380"/>
      <w:bookmarkStart w:id="2952" w:name="_Toc146781466"/>
      <w:r>
        <w:t>–</w:t>
      </w:r>
      <w:r>
        <w:tab/>
      </w:r>
      <w:r>
        <w:rPr>
          <w:i/>
        </w:rPr>
        <w:t>ServingCellConfigCommon</w:t>
      </w:r>
      <w:bookmarkEnd w:id="2951"/>
      <w:bookmarkEnd w:id="2952"/>
    </w:p>
    <w:p w14:paraId="0C18AC0F" w14:textId="77777777" w:rsidR="006F3964" w:rsidRDefault="00336CC3">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98D71C5" w14:textId="77777777" w:rsidR="006F3964" w:rsidRDefault="00336CC3">
      <w:pPr>
        <w:pStyle w:val="TH"/>
      </w:pPr>
      <w:r>
        <w:rPr>
          <w:bCs/>
          <w:i/>
          <w:iCs/>
        </w:rPr>
        <w:t xml:space="preserve">ServingCellConfigCommon </w:t>
      </w:r>
      <w:r>
        <w:t>information element</w:t>
      </w:r>
    </w:p>
    <w:p w14:paraId="325258DE" w14:textId="77777777" w:rsidR="006F3964" w:rsidRDefault="00336CC3">
      <w:pPr>
        <w:pStyle w:val="PL"/>
        <w:rPr>
          <w:color w:val="808080"/>
        </w:rPr>
      </w:pPr>
      <w:r>
        <w:rPr>
          <w:color w:val="808080"/>
        </w:rPr>
        <w:t>-- ASN1START</w:t>
      </w:r>
    </w:p>
    <w:p w14:paraId="1C281D29" w14:textId="77777777" w:rsidR="006F3964" w:rsidRDefault="00336CC3">
      <w:pPr>
        <w:pStyle w:val="PL"/>
        <w:rPr>
          <w:color w:val="808080"/>
        </w:rPr>
      </w:pPr>
      <w:r>
        <w:rPr>
          <w:color w:val="808080"/>
        </w:rPr>
        <w:t>-- TAG-SERVINGCELLCONFIGCOMMON-START</w:t>
      </w:r>
    </w:p>
    <w:p w14:paraId="49F35F92" w14:textId="77777777" w:rsidR="006F3964" w:rsidRDefault="006F3964">
      <w:pPr>
        <w:pStyle w:val="PL"/>
      </w:pPr>
    </w:p>
    <w:p w14:paraId="18A64E4A" w14:textId="77777777" w:rsidR="006F3964" w:rsidRDefault="00336CC3">
      <w:pPr>
        <w:pStyle w:val="PL"/>
      </w:pPr>
      <w:r>
        <w:t xml:space="preserve">ServingCellConfigCommon ::=         </w:t>
      </w:r>
      <w:r>
        <w:rPr>
          <w:color w:val="993366"/>
        </w:rPr>
        <w:t>SEQUENCE</w:t>
      </w:r>
      <w:r>
        <w:t xml:space="preserve"> {</w:t>
      </w:r>
    </w:p>
    <w:p w14:paraId="3F163617" w14:textId="77777777" w:rsidR="006F3964" w:rsidRDefault="00336CC3">
      <w:pPr>
        <w:pStyle w:val="PL"/>
        <w:rPr>
          <w:color w:val="808080"/>
        </w:rPr>
      </w:pPr>
      <w:r>
        <w:t xml:space="preserve">    physCellId                          PhysCellId                                                          </w:t>
      </w:r>
      <w:r>
        <w:rPr>
          <w:color w:val="993366"/>
        </w:rPr>
        <w:t>OPTIONAL</w:t>
      </w:r>
      <w:r>
        <w:t xml:space="preserve">,   </w:t>
      </w:r>
      <w:r>
        <w:rPr>
          <w:color w:val="808080"/>
        </w:rPr>
        <w:t>-- Cond HOAndServCellAdd,</w:t>
      </w:r>
    </w:p>
    <w:p w14:paraId="5225D597" w14:textId="77777777" w:rsidR="006F3964" w:rsidRDefault="00336CC3">
      <w:pPr>
        <w:pStyle w:val="PL"/>
        <w:rPr>
          <w:color w:val="808080"/>
        </w:rPr>
      </w:pPr>
      <w:r>
        <w:t xml:space="preserve">    downlinkConfigCommon                DownlinkConfigCommon                                                </w:t>
      </w:r>
      <w:r>
        <w:rPr>
          <w:color w:val="993366"/>
        </w:rPr>
        <w:t>OPTIONAL</w:t>
      </w:r>
      <w:r>
        <w:t xml:space="preserve">,   </w:t>
      </w:r>
      <w:r>
        <w:rPr>
          <w:color w:val="808080"/>
        </w:rPr>
        <w:t>-- Cond HOAndServCellAdd</w:t>
      </w:r>
    </w:p>
    <w:p w14:paraId="107FD567" w14:textId="77777777" w:rsidR="006F3964" w:rsidRDefault="00336CC3">
      <w:pPr>
        <w:pStyle w:val="PL"/>
        <w:rPr>
          <w:color w:val="808080"/>
        </w:rPr>
      </w:pPr>
      <w:r>
        <w:t xml:space="preserve">    uplinkConfigCommon                  UplinkConfigCommon                                                  </w:t>
      </w:r>
      <w:r>
        <w:rPr>
          <w:color w:val="993366"/>
        </w:rPr>
        <w:t>OPTIONAL</w:t>
      </w:r>
      <w:r>
        <w:t xml:space="preserve">,   </w:t>
      </w:r>
      <w:r>
        <w:rPr>
          <w:color w:val="808080"/>
        </w:rPr>
        <w:t>-- Need M</w:t>
      </w:r>
    </w:p>
    <w:p w14:paraId="132A9834" w14:textId="77777777" w:rsidR="006F3964" w:rsidRDefault="00336CC3">
      <w:pPr>
        <w:pStyle w:val="PL"/>
        <w:rPr>
          <w:color w:val="808080"/>
        </w:rPr>
      </w:pPr>
      <w:r>
        <w:lastRenderedPageBreak/>
        <w:t xml:space="preserve">    supplementaryUplinkConfig           UplinkConfigCommon                                                  </w:t>
      </w:r>
      <w:r>
        <w:rPr>
          <w:color w:val="993366"/>
        </w:rPr>
        <w:t>OPTIONAL</w:t>
      </w:r>
      <w:r>
        <w:t xml:space="preserve">,   </w:t>
      </w:r>
      <w:r>
        <w:rPr>
          <w:color w:val="808080"/>
        </w:rPr>
        <w:t>-- Need S</w:t>
      </w:r>
    </w:p>
    <w:p w14:paraId="641DB6D0" w14:textId="77777777" w:rsidR="006F3964" w:rsidRDefault="00336CC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2FB450B" w14:textId="77777777" w:rsidR="006F3964" w:rsidRDefault="00336CC3">
      <w:pPr>
        <w:pStyle w:val="PL"/>
      </w:pPr>
      <w:r>
        <w:t xml:space="preserve">    ssb-PositionsInBurst                </w:t>
      </w:r>
      <w:r>
        <w:rPr>
          <w:color w:val="993366"/>
        </w:rPr>
        <w:t>CHOICE</w:t>
      </w:r>
      <w:r>
        <w:t xml:space="preserve"> {</w:t>
      </w:r>
    </w:p>
    <w:p w14:paraId="5C949E05" w14:textId="77777777" w:rsidR="006F3964" w:rsidRDefault="00336CC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C7F1CA7" w14:textId="77777777" w:rsidR="006F3964" w:rsidRDefault="00336CC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7B0FA7" w14:textId="77777777" w:rsidR="006F3964" w:rsidRDefault="00336CC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3146377" w14:textId="77777777" w:rsidR="006F3964" w:rsidRDefault="00336CC3">
      <w:pPr>
        <w:pStyle w:val="PL"/>
        <w:rPr>
          <w:color w:val="808080"/>
        </w:rPr>
      </w:pPr>
      <w:r>
        <w:t xml:space="preserve">    }                                                                                                       </w:t>
      </w:r>
      <w:r>
        <w:rPr>
          <w:color w:val="993366"/>
        </w:rPr>
        <w:t>OPTIONAL</w:t>
      </w:r>
      <w:r>
        <w:t xml:space="preserve">, </w:t>
      </w:r>
      <w:r>
        <w:rPr>
          <w:color w:val="808080"/>
        </w:rPr>
        <w:t>-- Cond AbsFreqSSB</w:t>
      </w:r>
    </w:p>
    <w:p w14:paraId="2038B85B" w14:textId="77777777" w:rsidR="006F3964" w:rsidRDefault="00336CC3">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B0532A8" w14:textId="77777777" w:rsidR="006F3964" w:rsidRDefault="00336CC3">
      <w:pPr>
        <w:pStyle w:val="PL"/>
      </w:pPr>
      <w:r>
        <w:t xml:space="preserve">    dmrs-TypeA-Position                 </w:t>
      </w:r>
      <w:r>
        <w:rPr>
          <w:color w:val="993366"/>
        </w:rPr>
        <w:t>ENUMERATED</w:t>
      </w:r>
      <w:r>
        <w:t xml:space="preserve"> {pos2, pos3},</w:t>
      </w:r>
    </w:p>
    <w:p w14:paraId="51752854" w14:textId="77777777" w:rsidR="006F3964" w:rsidRDefault="00336CC3">
      <w:pPr>
        <w:pStyle w:val="PL"/>
        <w:rPr>
          <w:color w:val="808080"/>
        </w:rPr>
      </w:pPr>
      <w:r>
        <w:t xml:space="preserve">    lte-CRS-ToMatchAround               SetupRelease { RateMatchPatternLTE-CRS }                            </w:t>
      </w:r>
      <w:r>
        <w:rPr>
          <w:color w:val="993366"/>
        </w:rPr>
        <w:t>OPTIONAL</w:t>
      </w:r>
      <w:r>
        <w:t xml:space="preserve">, </w:t>
      </w:r>
      <w:r>
        <w:rPr>
          <w:color w:val="808080"/>
        </w:rPr>
        <w:t>-- Need M</w:t>
      </w:r>
    </w:p>
    <w:p w14:paraId="1698FB6E" w14:textId="77777777" w:rsidR="006F3964" w:rsidRDefault="00336CC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5F2676F" w14:textId="77777777" w:rsidR="006F3964" w:rsidRDefault="00336CC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F76B0D7" w14:textId="77777777" w:rsidR="006F3964" w:rsidRDefault="00336CC3">
      <w:pPr>
        <w:pStyle w:val="PL"/>
        <w:rPr>
          <w:color w:val="808080"/>
        </w:rPr>
      </w:pPr>
      <w:r>
        <w:t xml:space="preserve">    ssbSubcarrierSpacing                SubcarrierSpacing                                                   </w:t>
      </w:r>
      <w:r>
        <w:rPr>
          <w:color w:val="993366"/>
        </w:rPr>
        <w:t>OPTIONAL</w:t>
      </w:r>
      <w:r>
        <w:t xml:space="preserve">, </w:t>
      </w:r>
      <w:r>
        <w:rPr>
          <w:color w:val="808080"/>
        </w:rPr>
        <w:t>-- Cond HOAndServCellWithSSB</w:t>
      </w:r>
    </w:p>
    <w:p w14:paraId="476B05B1" w14:textId="77777777" w:rsidR="006F3964" w:rsidRDefault="00336CC3">
      <w:pPr>
        <w:pStyle w:val="PL"/>
        <w:rPr>
          <w:color w:val="808080"/>
        </w:rPr>
      </w:pPr>
      <w:r>
        <w:t xml:space="preserve">    tdd-UL-DL-ConfigurationCommon       TDD-UL-DL-ConfigCommon                                              </w:t>
      </w:r>
      <w:r>
        <w:rPr>
          <w:color w:val="993366"/>
        </w:rPr>
        <w:t>OPTIONAL</w:t>
      </w:r>
      <w:r>
        <w:t xml:space="preserve">, </w:t>
      </w:r>
      <w:r>
        <w:rPr>
          <w:color w:val="808080"/>
        </w:rPr>
        <w:t>-- Cond TDD</w:t>
      </w:r>
    </w:p>
    <w:p w14:paraId="6FC62C1E" w14:textId="77777777" w:rsidR="006F3964" w:rsidRDefault="00336CC3">
      <w:pPr>
        <w:pStyle w:val="PL"/>
      </w:pPr>
      <w:r>
        <w:t xml:space="preserve">    ss-PBCH-BlockPower                  </w:t>
      </w:r>
      <w:r>
        <w:rPr>
          <w:color w:val="993366"/>
        </w:rPr>
        <w:t>INTEGER</w:t>
      </w:r>
      <w:r>
        <w:t xml:space="preserve"> (-60..50),</w:t>
      </w:r>
    </w:p>
    <w:p w14:paraId="20976C6B" w14:textId="77777777" w:rsidR="006F3964" w:rsidRDefault="00336CC3">
      <w:pPr>
        <w:pStyle w:val="PL"/>
      </w:pPr>
      <w:r>
        <w:t xml:space="preserve">    ...,</w:t>
      </w:r>
    </w:p>
    <w:p w14:paraId="6C26FF8A" w14:textId="77777777" w:rsidR="006F3964" w:rsidRDefault="00336CC3">
      <w:pPr>
        <w:pStyle w:val="PL"/>
      </w:pPr>
      <w:r>
        <w:t xml:space="preserve">    [[</w:t>
      </w:r>
    </w:p>
    <w:p w14:paraId="2F263397" w14:textId="77777777" w:rsidR="006F3964" w:rsidRDefault="00336CC3">
      <w:pPr>
        <w:pStyle w:val="PL"/>
      </w:pPr>
      <w:r>
        <w:t xml:space="preserve">    channelAccessMode-r16               </w:t>
      </w:r>
      <w:r>
        <w:rPr>
          <w:color w:val="993366"/>
        </w:rPr>
        <w:t>CHOICE</w:t>
      </w:r>
      <w:r>
        <w:t xml:space="preserve"> {</w:t>
      </w:r>
    </w:p>
    <w:p w14:paraId="6795F567" w14:textId="77777777" w:rsidR="006F3964" w:rsidRDefault="00336CC3">
      <w:pPr>
        <w:pStyle w:val="PL"/>
      </w:pPr>
      <w:r>
        <w:t xml:space="preserve">        dynamic                             </w:t>
      </w:r>
      <w:r>
        <w:rPr>
          <w:color w:val="993366"/>
        </w:rPr>
        <w:t>NULL</w:t>
      </w:r>
      <w:r>
        <w:t>,</w:t>
      </w:r>
    </w:p>
    <w:p w14:paraId="7EF4708B" w14:textId="77777777" w:rsidR="006F3964" w:rsidRDefault="00336CC3">
      <w:pPr>
        <w:pStyle w:val="PL"/>
      </w:pPr>
      <w:r>
        <w:t xml:space="preserve">        semiStatic                          SemiStaticChannelAccessConfig-r16</w:t>
      </w:r>
    </w:p>
    <w:p w14:paraId="028E7591" w14:textId="77777777" w:rsidR="006F3964" w:rsidRDefault="00336CC3">
      <w:pPr>
        <w:pStyle w:val="PL"/>
        <w:rPr>
          <w:color w:val="808080"/>
        </w:rPr>
      </w:pPr>
      <w:r>
        <w:t xml:space="preserve">    }                                                                                                       </w:t>
      </w:r>
      <w:r>
        <w:rPr>
          <w:color w:val="993366"/>
        </w:rPr>
        <w:t>OPTIONAL</w:t>
      </w:r>
      <w:r>
        <w:t xml:space="preserve">, </w:t>
      </w:r>
      <w:r>
        <w:rPr>
          <w:color w:val="808080"/>
        </w:rPr>
        <w:t>-- Cond SharedSpectrum</w:t>
      </w:r>
    </w:p>
    <w:p w14:paraId="2E40F2E6" w14:textId="77777777" w:rsidR="006F3964" w:rsidRDefault="00336CC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CB33661" w14:textId="77777777" w:rsidR="006F3964" w:rsidRDefault="00336CC3">
      <w:pPr>
        <w:pStyle w:val="PL"/>
        <w:rPr>
          <w:color w:val="808080"/>
        </w:rPr>
      </w:pPr>
      <w:r>
        <w:t xml:space="preserve">    ssb-PositionQCL-r16                     SSB-PositionQCL-Relation-r16                                    </w:t>
      </w:r>
      <w:r>
        <w:rPr>
          <w:color w:val="993366"/>
        </w:rPr>
        <w:t>OPTIONAL</w:t>
      </w:r>
      <w:r>
        <w:t xml:space="preserve">, </w:t>
      </w:r>
      <w:r>
        <w:rPr>
          <w:color w:val="808080"/>
        </w:rPr>
        <w:t>-- Cond SharedSpectrum</w:t>
      </w:r>
    </w:p>
    <w:p w14:paraId="5239E308" w14:textId="77777777" w:rsidR="006F3964" w:rsidRDefault="00336CC3">
      <w:pPr>
        <w:pStyle w:val="PL"/>
        <w:rPr>
          <w:color w:val="808080"/>
        </w:rPr>
      </w:pPr>
      <w:r>
        <w:t xml:space="preserve">    highSpeedConfig-r16                     HighSpeedConfig-r16                                             </w:t>
      </w:r>
      <w:r>
        <w:rPr>
          <w:color w:val="993366"/>
        </w:rPr>
        <w:t>OPTIONAL</w:t>
      </w:r>
      <w:r>
        <w:t xml:space="preserve">  </w:t>
      </w:r>
      <w:r>
        <w:rPr>
          <w:color w:val="808080"/>
        </w:rPr>
        <w:t>-- Need R</w:t>
      </w:r>
    </w:p>
    <w:p w14:paraId="11C781CD" w14:textId="77777777" w:rsidR="006F3964" w:rsidRDefault="00336CC3">
      <w:pPr>
        <w:pStyle w:val="PL"/>
      </w:pPr>
      <w:r>
        <w:t xml:space="preserve">    ]],</w:t>
      </w:r>
    </w:p>
    <w:p w14:paraId="2DCB4B6C" w14:textId="77777777" w:rsidR="006F3964" w:rsidRDefault="00336CC3">
      <w:pPr>
        <w:pStyle w:val="PL"/>
      </w:pPr>
      <w:r>
        <w:t xml:space="preserve">    [[</w:t>
      </w:r>
    </w:p>
    <w:p w14:paraId="6B193FAE" w14:textId="77777777" w:rsidR="006F3964" w:rsidRDefault="00336CC3">
      <w:pPr>
        <w:pStyle w:val="PL"/>
        <w:rPr>
          <w:color w:val="808080"/>
        </w:rPr>
      </w:pPr>
      <w:r>
        <w:t xml:space="preserve">    highSpeedConfig-v1700               HighSpeedConfig-v1700                                               </w:t>
      </w:r>
      <w:r>
        <w:rPr>
          <w:color w:val="993366"/>
        </w:rPr>
        <w:t>OPTIONAL</w:t>
      </w:r>
      <w:r>
        <w:t xml:space="preserve">, </w:t>
      </w:r>
      <w:r>
        <w:rPr>
          <w:color w:val="808080"/>
        </w:rPr>
        <w:t>-- Need R</w:t>
      </w:r>
    </w:p>
    <w:p w14:paraId="42ACE10F" w14:textId="77777777" w:rsidR="006F3964" w:rsidRDefault="00336CC3">
      <w:pPr>
        <w:pStyle w:val="PL"/>
        <w:rPr>
          <w:color w:val="808080"/>
        </w:rPr>
      </w:pPr>
      <w:r>
        <w:lastRenderedPageBreak/>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D42D72F" w14:textId="77777777" w:rsidR="006F3964" w:rsidRDefault="00336CC3">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08462502" w14:textId="77777777" w:rsidR="006F3964" w:rsidRDefault="00336CC3">
      <w:pPr>
        <w:pStyle w:val="PL"/>
        <w:rPr>
          <w:color w:val="808080"/>
        </w:rPr>
      </w:pPr>
      <w:r>
        <w:t xml:space="preserve">    ssb-PositionQCL-r17                 SSB-PositionQCL-Relation-r17                                        </w:t>
      </w:r>
      <w:r>
        <w:rPr>
          <w:color w:val="993366"/>
        </w:rPr>
        <w:t>OPTIONAL</w:t>
      </w:r>
      <w:r>
        <w:t xml:space="preserve">, </w:t>
      </w:r>
      <w:r>
        <w:rPr>
          <w:color w:val="808080"/>
        </w:rPr>
        <w:t>-- Cond SharedSpectrum2</w:t>
      </w:r>
    </w:p>
    <w:p w14:paraId="060665D1" w14:textId="77777777" w:rsidR="006F3964" w:rsidRDefault="00336CC3">
      <w:pPr>
        <w:pStyle w:val="PL"/>
        <w:rPr>
          <w:color w:val="808080"/>
        </w:rPr>
      </w:pPr>
      <w:r>
        <w:t xml:space="preserve">    highSpeedConfigFR2-r17              HighSpeedConfigFR2-r17                                              </w:t>
      </w:r>
      <w:r>
        <w:rPr>
          <w:color w:val="993366"/>
        </w:rPr>
        <w:t>OPTIONAL</w:t>
      </w:r>
      <w:r>
        <w:t xml:space="preserve">, </w:t>
      </w:r>
      <w:r>
        <w:rPr>
          <w:color w:val="808080"/>
        </w:rPr>
        <w:t>-- Need R</w:t>
      </w:r>
    </w:p>
    <w:p w14:paraId="3E7CBD38" w14:textId="77777777" w:rsidR="006F3964" w:rsidRDefault="00336CC3">
      <w:pPr>
        <w:pStyle w:val="PL"/>
        <w:rPr>
          <w:color w:val="808080"/>
        </w:rPr>
      </w:pPr>
      <w:r>
        <w:t xml:space="preserve">    uplinkConfigCommon-v1700            UplinkConfigCommon-v1700                                            </w:t>
      </w:r>
      <w:r>
        <w:rPr>
          <w:color w:val="993366"/>
        </w:rPr>
        <w:t>OPTIONAL</w:t>
      </w:r>
      <w:r>
        <w:t xml:space="preserve">, </w:t>
      </w:r>
      <w:r>
        <w:rPr>
          <w:color w:val="808080"/>
        </w:rPr>
        <w:t>-- Need R</w:t>
      </w:r>
    </w:p>
    <w:p w14:paraId="5273F352" w14:textId="77777777" w:rsidR="006F3964" w:rsidRDefault="00336CC3">
      <w:pPr>
        <w:pStyle w:val="PL"/>
        <w:rPr>
          <w:color w:val="808080"/>
        </w:rPr>
      </w:pPr>
      <w:r>
        <w:t xml:space="preserve">    ntn-Config-r17                      NTN-Config-r17                                                      </w:t>
      </w:r>
      <w:r>
        <w:rPr>
          <w:color w:val="993366"/>
        </w:rPr>
        <w:t>OPTIONAL</w:t>
      </w:r>
      <w:r>
        <w:t xml:space="preserve">  </w:t>
      </w:r>
      <w:r>
        <w:rPr>
          <w:color w:val="808080"/>
        </w:rPr>
        <w:t>-- Need R</w:t>
      </w:r>
    </w:p>
    <w:p w14:paraId="454A72CC" w14:textId="77777777" w:rsidR="006F3964" w:rsidRDefault="00336CC3">
      <w:pPr>
        <w:pStyle w:val="PL"/>
      </w:pPr>
      <w:r>
        <w:t xml:space="preserve">    ]],</w:t>
      </w:r>
    </w:p>
    <w:p w14:paraId="5422C610" w14:textId="77777777" w:rsidR="006F3964" w:rsidRDefault="00336CC3">
      <w:pPr>
        <w:pStyle w:val="PL"/>
      </w:pPr>
      <w:r>
        <w:t xml:space="preserve">    [[</w:t>
      </w:r>
    </w:p>
    <w:p w14:paraId="5515385E" w14:textId="77777777" w:rsidR="006F3964" w:rsidRDefault="00336CC3">
      <w:pPr>
        <w:pStyle w:val="PL"/>
      </w:pPr>
      <w:r>
        <w:t xml:space="preserve">    featurePriorities-r17               </w:t>
      </w:r>
      <w:r>
        <w:rPr>
          <w:color w:val="993366"/>
        </w:rPr>
        <w:t>SEQUENCE</w:t>
      </w:r>
      <w:r>
        <w:t xml:space="preserve"> {</w:t>
      </w:r>
    </w:p>
    <w:p w14:paraId="2A203ED9" w14:textId="77777777" w:rsidR="006F3964" w:rsidRDefault="00336CC3">
      <w:pPr>
        <w:pStyle w:val="PL"/>
        <w:rPr>
          <w:color w:val="808080"/>
        </w:rPr>
      </w:pPr>
      <w:r>
        <w:t xml:space="preserve">        redCapPriority-r17                  FeaturePriority-r17                                             </w:t>
      </w:r>
      <w:r>
        <w:rPr>
          <w:color w:val="993366"/>
        </w:rPr>
        <w:t>OPTIONAL</w:t>
      </w:r>
      <w:r>
        <w:t xml:space="preserve">, </w:t>
      </w:r>
      <w:r>
        <w:rPr>
          <w:color w:val="808080"/>
        </w:rPr>
        <w:t>-- Need R</w:t>
      </w:r>
    </w:p>
    <w:p w14:paraId="3217D65C" w14:textId="77777777" w:rsidR="006F3964" w:rsidRDefault="00336CC3">
      <w:pPr>
        <w:pStyle w:val="PL"/>
        <w:rPr>
          <w:color w:val="808080"/>
        </w:rPr>
      </w:pPr>
      <w:r>
        <w:t xml:space="preserve">        slicingPriority-r17                 FeaturePriority-r17                                             </w:t>
      </w:r>
      <w:r>
        <w:rPr>
          <w:color w:val="993366"/>
        </w:rPr>
        <w:t>OPTIONAL</w:t>
      </w:r>
      <w:r>
        <w:t xml:space="preserve">, </w:t>
      </w:r>
      <w:r>
        <w:rPr>
          <w:color w:val="808080"/>
        </w:rPr>
        <w:t>-- Need R</w:t>
      </w:r>
    </w:p>
    <w:p w14:paraId="578764DB" w14:textId="77777777" w:rsidR="006F3964" w:rsidRDefault="00336CC3">
      <w:pPr>
        <w:pStyle w:val="PL"/>
        <w:rPr>
          <w:color w:val="808080"/>
        </w:rPr>
      </w:pPr>
      <w:r>
        <w:t xml:space="preserve">        msg3-Repetitions-Priority-r17       FeaturePriority-r17                                             </w:t>
      </w:r>
      <w:r>
        <w:rPr>
          <w:color w:val="993366"/>
        </w:rPr>
        <w:t>OPTIONAL</w:t>
      </w:r>
      <w:r>
        <w:t xml:space="preserve">, </w:t>
      </w:r>
      <w:r>
        <w:rPr>
          <w:color w:val="808080"/>
        </w:rPr>
        <w:t>-- Need R</w:t>
      </w:r>
    </w:p>
    <w:p w14:paraId="003512CF" w14:textId="77777777" w:rsidR="006F3964" w:rsidRDefault="00336CC3">
      <w:pPr>
        <w:pStyle w:val="PL"/>
        <w:rPr>
          <w:color w:val="808080"/>
        </w:rPr>
      </w:pPr>
      <w:r>
        <w:t xml:space="preserve">        sdt-Priority-r17                    FeaturePriority-r17                                             </w:t>
      </w:r>
      <w:r>
        <w:rPr>
          <w:color w:val="993366"/>
        </w:rPr>
        <w:t>OPTIONAL</w:t>
      </w:r>
      <w:r>
        <w:t xml:space="preserve">  </w:t>
      </w:r>
      <w:r>
        <w:rPr>
          <w:color w:val="808080"/>
        </w:rPr>
        <w:t>-- Need R</w:t>
      </w:r>
    </w:p>
    <w:p w14:paraId="0F1F3C3C" w14:textId="77777777" w:rsidR="006F3964" w:rsidRDefault="00336CC3">
      <w:pPr>
        <w:pStyle w:val="PL"/>
        <w:rPr>
          <w:color w:val="808080"/>
        </w:rPr>
      </w:pPr>
      <w:r>
        <w:t xml:space="preserve">    }                                                                                                       </w:t>
      </w:r>
      <w:r>
        <w:rPr>
          <w:color w:val="993366"/>
        </w:rPr>
        <w:t>OPTIONAL</w:t>
      </w:r>
      <w:r>
        <w:t xml:space="preserve">  </w:t>
      </w:r>
      <w:r>
        <w:rPr>
          <w:color w:val="808080"/>
        </w:rPr>
        <w:t>-- Need R</w:t>
      </w:r>
    </w:p>
    <w:p w14:paraId="3C5683A5" w14:textId="77777777" w:rsidR="006F3964" w:rsidRDefault="00336CC3">
      <w:pPr>
        <w:pStyle w:val="PL"/>
      </w:pPr>
      <w:r>
        <w:t xml:space="preserve">    ]],</w:t>
      </w:r>
    </w:p>
    <w:p w14:paraId="5E051B7A" w14:textId="77777777" w:rsidR="006F3964" w:rsidRDefault="00336CC3">
      <w:pPr>
        <w:pStyle w:val="PL"/>
      </w:pPr>
      <w:r>
        <w:t xml:space="preserve">    [[</w:t>
      </w:r>
    </w:p>
    <w:p w14:paraId="04FBEEC4" w14:textId="77777777" w:rsidR="006F3964" w:rsidRDefault="00336CC3">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00387B4" w14:textId="77777777" w:rsidR="006F3964" w:rsidRDefault="00336CC3">
      <w:pPr>
        <w:pStyle w:val="PL"/>
      </w:pPr>
      <w:r>
        <w:t xml:space="preserve">    ]]</w:t>
      </w:r>
    </w:p>
    <w:p w14:paraId="3279EE91" w14:textId="77777777" w:rsidR="006F3964" w:rsidRDefault="00336CC3">
      <w:pPr>
        <w:pStyle w:val="PL"/>
      </w:pPr>
      <w:r>
        <w:t>}</w:t>
      </w:r>
    </w:p>
    <w:p w14:paraId="0AC1F2EA" w14:textId="77777777" w:rsidR="006F3964" w:rsidRDefault="006F3964">
      <w:pPr>
        <w:pStyle w:val="PL"/>
      </w:pPr>
    </w:p>
    <w:p w14:paraId="4D90C45D" w14:textId="77777777" w:rsidR="006F3964" w:rsidRDefault="00336CC3">
      <w:pPr>
        <w:pStyle w:val="PL"/>
        <w:rPr>
          <w:color w:val="808080"/>
        </w:rPr>
      </w:pPr>
      <w:r>
        <w:rPr>
          <w:color w:val="808080"/>
        </w:rPr>
        <w:t>-- TAG-SERVINGCELLCONFIGCOMMON-STOP</w:t>
      </w:r>
    </w:p>
    <w:p w14:paraId="45C9F6F5" w14:textId="77777777" w:rsidR="006F3964" w:rsidRDefault="00336CC3">
      <w:pPr>
        <w:pStyle w:val="PL"/>
        <w:rPr>
          <w:color w:val="808080"/>
        </w:rPr>
      </w:pPr>
      <w:r>
        <w:rPr>
          <w:color w:val="808080"/>
        </w:rPr>
        <w:t>-- ASN1STOP</w:t>
      </w:r>
    </w:p>
    <w:p w14:paraId="7013E04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69C4DAD" w14:textId="77777777">
        <w:tc>
          <w:tcPr>
            <w:tcW w:w="14173" w:type="dxa"/>
            <w:tcBorders>
              <w:top w:val="single" w:sz="4" w:space="0" w:color="auto"/>
              <w:left w:val="single" w:sz="4" w:space="0" w:color="auto"/>
              <w:bottom w:val="single" w:sz="4" w:space="0" w:color="auto"/>
              <w:right w:val="single" w:sz="4" w:space="0" w:color="auto"/>
            </w:tcBorders>
          </w:tcPr>
          <w:p w14:paraId="4590FF3B" w14:textId="77777777" w:rsidR="006F3964" w:rsidRDefault="00336CC3">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F3964" w14:paraId="1487FF20" w14:textId="77777777">
        <w:tc>
          <w:tcPr>
            <w:tcW w:w="14173" w:type="dxa"/>
            <w:tcBorders>
              <w:top w:val="single" w:sz="4" w:space="0" w:color="auto"/>
              <w:left w:val="single" w:sz="4" w:space="0" w:color="auto"/>
              <w:bottom w:val="single" w:sz="4" w:space="0" w:color="auto"/>
              <w:right w:val="single" w:sz="4" w:space="0" w:color="auto"/>
            </w:tcBorders>
          </w:tcPr>
          <w:p w14:paraId="155CDE7C" w14:textId="77777777" w:rsidR="006F3964" w:rsidRDefault="00336CC3">
            <w:pPr>
              <w:pStyle w:val="TAL"/>
              <w:rPr>
                <w:szCs w:val="22"/>
                <w:lang w:eastAsia="sv-SE"/>
              </w:rPr>
            </w:pPr>
            <w:r>
              <w:rPr>
                <w:b/>
                <w:bCs/>
                <w:i/>
                <w:szCs w:val="22"/>
                <w:lang w:eastAsia="en-GB"/>
              </w:rPr>
              <w:t>channelAccessMode</w:t>
            </w:r>
          </w:p>
          <w:p w14:paraId="26CFFF75" w14:textId="77777777" w:rsidR="006F3964" w:rsidRDefault="00336CC3">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F3964" w14:paraId="76CC157C" w14:textId="77777777">
        <w:tc>
          <w:tcPr>
            <w:tcW w:w="14173" w:type="dxa"/>
            <w:tcBorders>
              <w:top w:val="single" w:sz="4" w:space="0" w:color="auto"/>
              <w:left w:val="single" w:sz="4" w:space="0" w:color="auto"/>
              <w:bottom w:val="single" w:sz="4" w:space="0" w:color="auto"/>
              <w:right w:val="single" w:sz="4" w:space="0" w:color="auto"/>
            </w:tcBorders>
          </w:tcPr>
          <w:p w14:paraId="40533D60" w14:textId="77777777" w:rsidR="006F3964" w:rsidRDefault="00336CC3">
            <w:pPr>
              <w:pStyle w:val="TAL"/>
              <w:rPr>
                <w:b/>
                <w:bCs/>
                <w:i/>
                <w:iCs/>
                <w:lang w:eastAsia="sv-SE"/>
              </w:rPr>
            </w:pPr>
            <w:r>
              <w:rPr>
                <w:b/>
                <w:bCs/>
                <w:i/>
                <w:iCs/>
                <w:lang w:eastAsia="en-GB"/>
              </w:rPr>
              <w:t>channelAccessMode2</w:t>
            </w:r>
          </w:p>
          <w:p w14:paraId="5466620B" w14:textId="77777777" w:rsidR="006F3964" w:rsidRDefault="00336CC3">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F3964" w14:paraId="3070C105" w14:textId="77777777">
        <w:tc>
          <w:tcPr>
            <w:tcW w:w="14173" w:type="dxa"/>
            <w:tcBorders>
              <w:top w:val="single" w:sz="4" w:space="0" w:color="auto"/>
              <w:left w:val="single" w:sz="4" w:space="0" w:color="auto"/>
              <w:bottom w:val="single" w:sz="4" w:space="0" w:color="auto"/>
              <w:right w:val="single" w:sz="4" w:space="0" w:color="auto"/>
            </w:tcBorders>
          </w:tcPr>
          <w:p w14:paraId="0E613FEB" w14:textId="77777777" w:rsidR="006F3964" w:rsidRDefault="00336CC3">
            <w:pPr>
              <w:pStyle w:val="TAL"/>
              <w:rPr>
                <w:szCs w:val="22"/>
                <w:lang w:eastAsia="sv-SE"/>
              </w:rPr>
            </w:pPr>
            <w:r>
              <w:rPr>
                <w:b/>
                <w:i/>
                <w:szCs w:val="22"/>
                <w:lang w:eastAsia="sv-SE"/>
              </w:rPr>
              <w:t>dmrs-TypeA-Position</w:t>
            </w:r>
          </w:p>
          <w:p w14:paraId="43DDD63D" w14:textId="77777777" w:rsidR="006F3964" w:rsidRDefault="00336CC3">
            <w:pPr>
              <w:pStyle w:val="TAL"/>
              <w:rPr>
                <w:szCs w:val="22"/>
                <w:lang w:eastAsia="sv-SE"/>
              </w:rPr>
            </w:pPr>
            <w:r>
              <w:rPr>
                <w:szCs w:val="22"/>
                <w:lang w:eastAsia="sv-SE"/>
              </w:rPr>
              <w:t>Position of (first) DM-RS for downlink (see TS 38.211 [16], clause 7.4.1.1.1) and uplink (TS 38.211 [16], clause 6.4.1.1.3).</w:t>
            </w:r>
          </w:p>
        </w:tc>
      </w:tr>
      <w:tr w:rsidR="006F3964" w14:paraId="2C39E530" w14:textId="77777777">
        <w:tc>
          <w:tcPr>
            <w:tcW w:w="14173" w:type="dxa"/>
            <w:tcBorders>
              <w:top w:val="single" w:sz="4" w:space="0" w:color="auto"/>
              <w:left w:val="single" w:sz="4" w:space="0" w:color="auto"/>
              <w:bottom w:val="single" w:sz="4" w:space="0" w:color="auto"/>
              <w:right w:val="single" w:sz="4" w:space="0" w:color="auto"/>
            </w:tcBorders>
          </w:tcPr>
          <w:p w14:paraId="70A9B501" w14:textId="77777777" w:rsidR="006F3964" w:rsidRDefault="00336CC3">
            <w:pPr>
              <w:pStyle w:val="TAL"/>
              <w:rPr>
                <w:szCs w:val="22"/>
                <w:lang w:eastAsia="sv-SE"/>
              </w:rPr>
            </w:pPr>
            <w:r>
              <w:rPr>
                <w:b/>
                <w:i/>
                <w:szCs w:val="22"/>
                <w:lang w:eastAsia="sv-SE"/>
              </w:rPr>
              <w:t>downlinkConfigCommon</w:t>
            </w:r>
          </w:p>
          <w:p w14:paraId="3991DF8D" w14:textId="77777777" w:rsidR="006F3964" w:rsidRDefault="00336CC3">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F3964" w14:paraId="6203AE98" w14:textId="77777777">
        <w:tc>
          <w:tcPr>
            <w:tcW w:w="14173" w:type="dxa"/>
            <w:tcBorders>
              <w:top w:val="single" w:sz="4" w:space="0" w:color="auto"/>
              <w:left w:val="single" w:sz="4" w:space="0" w:color="auto"/>
              <w:bottom w:val="single" w:sz="4" w:space="0" w:color="auto"/>
              <w:right w:val="single" w:sz="4" w:space="0" w:color="auto"/>
            </w:tcBorders>
          </w:tcPr>
          <w:p w14:paraId="441A286C" w14:textId="77777777" w:rsidR="006F3964" w:rsidRDefault="00336CC3">
            <w:pPr>
              <w:pStyle w:val="TAL"/>
              <w:rPr>
                <w:b/>
                <w:i/>
                <w:szCs w:val="22"/>
                <w:lang w:eastAsia="sv-SE"/>
              </w:rPr>
            </w:pPr>
            <w:r>
              <w:rPr>
                <w:b/>
                <w:i/>
                <w:szCs w:val="22"/>
                <w:lang w:eastAsia="sv-SE"/>
              </w:rPr>
              <w:t>discoveryBurstWindowLength</w:t>
            </w:r>
          </w:p>
          <w:p w14:paraId="3A8D83BD" w14:textId="77777777" w:rsidR="006F3964" w:rsidRDefault="00336CC3">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F3964" w14:paraId="3B50A487" w14:textId="77777777">
        <w:tc>
          <w:tcPr>
            <w:tcW w:w="14173" w:type="dxa"/>
            <w:tcBorders>
              <w:top w:val="single" w:sz="4" w:space="0" w:color="auto"/>
              <w:left w:val="single" w:sz="4" w:space="0" w:color="auto"/>
              <w:bottom w:val="single" w:sz="4" w:space="0" w:color="auto"/>
              <w:right w:val="single" w:sz="4" w:space="0" w:color="auto"/>
            </w:tcBorders>
          </w:tcPr>
          <w:p w14:paraId="424DDB41" w14:textId="77777777" w:rsidR="006F3964" w:rsidRDefault="00336CC3">
            <w:pPr>
              <w:pStyle w:val="TAL"/>
              <w:rPr>
                <w:szCs w:val="22"/>
              </w:rPr>
            </w:pPr>
            <w:r>
              <w:rPr>
                <w:b/>
                <w:i/>
                <w:szCs w:val="22"/>
              </w:rPr>
              <w:t>featurePriorities</w:t>
            </w:r>
          </w:p>
          <w:p w14:paraId="3FE124E1" w14:textId="77777777" w:rsidR="006F3964" w:rsidRDefault="00336CC3">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F3964" w14:paraId="3AEBB4A7" w14:textId="77777777">
        <w:tc>
          <w:tcPr>
            <w:tcW w:w="14173" w:type="dxa"/>
            <w:tcBorders>
              <w:top w:val="single" w:sz="4" w:space="0" w:color="auto"/>
              <w:left w:val="single" w:sz="4" w:space="0" w:color="auto"/>
              <w:bottom w:val="single" w:sz="4" w:space="0" w:color="auto"/>
              <w:right w:val="single" w:sz="4" w:space="0" w:color="auto"/>
            </w:tcBorders>
          </w:tcPr>
          <w:p w14:paraId="1FC4B240" w14:textId="77777777" w:rsidR="006F3964" w:rsidRDefault="00336CC3">
            <w:pPr>
              <w:pStyle w:val="TAL"/>
              <w:rPr>
                <w:szCs w:val="22"/>
                <w:lang w:eastAsia="sv-SE"/>
              </w:rPr>
            </w:pPr>
            <w:r>
              <w:rPr>
                <w:b/>
                <w:i/>
                <w:szCs w:val="22"/>
                <w:lang w:eastAsia="sv-SE"/>
              </w:rPr>
              <w:t>longBitmap</w:t>
            </w:r>
          </w:p>
          <w:p w14:paraId="57F7079B" w14:textId="77777777" w:rsidR="006F3964" w:rsidRDefault="00336CC3">
            <w:pPr>
              <w:pStyle w:val="TAL"/>
              <w:rPr>
                <w:szCs w:val="22"/>
                <w:lang w:eastAsia="sv-SE"/>
              </w:rPr>
            </w:pPr>
            <w:r>
              <w:rPr>
                <w:szCs w:val="22"/>
                <w:lang w:eastAsia="sv-SE"/>
              </w:rPr>
              <w:t>Bitmap when maximum number of SS/PBCH blocks per half frame equals to 64 as defined in TS 38.213 [13], clause 4.1.</w:t>
            </w:r>
          </w:p>
        </w:tc>
      </w:tr>
      <w:tr w:rsidR="006F3964" w14:paraId="37FCF189" w14:textId="77777777">
        <w:tc>
          <w:tcPr>
            <w:tcW w:w="14173" w:type="dxa"/>
            <w:tcBorders>
              <w:top w:val="single" w:sz="4" w:space="0" w:color="auto"/>
              <w:left w:val="single" w:sz="4" w:space="0" w:color="auto"/>
              <w:bottom w:val="single" w:sz="4" w:space="0" w:color="auto"/>
              <w:right w:val="single" w:sz="4" w:space="0" w:color="auto"/>
            </w:tcBorders>
          </w:tcPr>
          <w:p w14:paraId="7F7E415B" w14:textId="77777777" w:rsidR="006F3964" w:rsidRDefault="00336CC3">
            <w:pPr>
              <w:pStyle w:val="TAL"/>
              <w:rPr>
                <w:szCs w:val="22"/>
                <w:lang w:eastAsia="sv-SE"/>
              </w:rPr>
            </w:pPr>
            <w:r>
              <w:rPr>
                <w:b/>
                <w:i/>
                <w:szCs w:val="22"/>
                <w:lang w:eastAsia="sv-SE"/>
              </w:rPr>
              <w:t>lte-CRS-ToMatchAround</w:t>
            </w:r>
          </w:p>
          <w:p w14:paraId="299E4655" w14:textId="77777777" w:rsidR="006F3964" w:rsidRDefault="00336CC3">
            <w:pPr>
              <w:pStyle w:val="TAL"/>
              <w:rPr>
                <w:szCs w:val="22"/>
                <w:lang w:eastAsia="sv-SE"/>
              </w:rPr>
            </w:pPr>
            <w:r>
              <w:rPr>
                <w:szCs w:val="22"/>
                <w:lang w:eastAsia="sv-SE"/>
              </w:rPr>
              <w:t>Parameters to determine an LTE CRS pattern that the UE shall rate match around.</w:t>
            </w:r>
          </w:p>
        </w:tc>
      </w:tr>
      <w:tr w:rsidR="006F3964" w14:paraId="5125DF5C" w14:textId="77777777">
        <w:tc>
          <w:tcPr>
            <w:tcW w:w="14173" w:type="dxa"/>
            <w:tcBorders>
              <w:top w:val="single" w:sz="4" w:space="0" w:color="auto"/>
              <w:left w:val="single" w:sz="4" w:space="0" w:color="auto"/>
              <w:bottom w:val="single" w:sz="4" w:space="0" w:color="auto"/>
              <w:right w:val="single" w:sz="4" w:space="0" w:color="auto"/>
            </w:tcBorders>
          </w:tcPr>
          <w:p w14:paraId="7DCAF99F" w14:textId="77777777" w:rsidR="006F3964" w:rsidRDefault="00336CC3">
            <w:pPr>
              <w:pStyle w:val="TAL"/>
              <w:rPr>
                <w:szCs w:val="22"/>
                <w:lang w:eastAsia="sv-SE"/>
              </w:rPr>
            </w:pPr>
            <w:r>
              <w:rPr>
                <w:b/>
                <w:i/>
                <w:szCs w:val="22"/>
                <w:lang w:eastAsia="sv-SE"/>
              </w:rPr>
              <w:t>mediumBitmap</w:t>
            </w:r>
          </w:p>
          <w:p w14:paraId="6ED73555" w14:textId="77777777" w:rsidR="006F3964" w:rsidRDefault="00336CC3">
            <w:pPr>
              <w:pStyle w:val="TAL"/>
              <w:rPr>
                <w:szCs w:val="22"/>
                <w:lang w:eastAsia="sv-SE"/>
              </w:rPr>
            </w:pPr>
            <w:r>
              <w:rPr>
                <w:szCs w:val="22"/>
                <w:lang w:eastAsia="sv-SE"/>
              </w:rPr>
              <w:t>Bitmap when maximum number of SS/PBCH blocks per half frame equals to 8 as defined in TS 38.213 [13], clause 4.1.</w:t>
            </w:r>
          </w:p>
        </w:tc>
      </w:tr>
      <w:tr w:rsidR="006F3964" w14:paraId="27C890C5" w14:textId="77777777">
        <w:tc>
          <w:tcPr>
            <w:tcW w:w="14173" w:type="dxa"/>
            <w:tcBorders>
              <w:top w:val="single" w:sz="4" w:space="0" w:color="auto"/>
              <w:left w:val="single" w:sz="4" w:space="0" w:color="auto"/>
              <w:bottom w:val="single" w:sz="4" w:space="0" w:color="auto"/>
              <w:right w:val="single" w:sz="4" w:space="0" w:color="auto"/>
            </w:tcBorders>
          </w:tcPr>
          <w:p w14:paraId="34F6B266" w14:textId="77777777" w:rsidR="006F3964" w:rsidRDefault="00336CC3">
            <w:pPr>
              <w:pStyle w:val="TAL"/>
              <w:rPr>
                <w:b/>
                <w:i/>
                <w:szCs w:val="22"/>
                <w:lang w:eastAsia="sv-SE"/>
              </w:rPr>
            </w:pPr>
            <w:r>
              <w:rPr>
                <w:b/>
                <w:i/>
                <w:szCs w:val="22"/>
                <w:lang w:eastAsia="sv-SE"/>
              </w:rPr>
              <w:t>n-TimingAdvanceOffset</w:t>
            </w:r>
          </w:p>
          <w:p w14:paraId="7726D50F" w14:textId="77777777" w:rsidR="006F3964" w:rsidRDefault="00336CC3">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F3964" w14:paraId="4B53D5C4" w14:textId="77777777">
        <w:tc>
          <w:tcPr>
            <w:tcW w:w="14173" w:type="dxa"/>
            <w:tcBorders>
              <w:top w:val="single" w:sz="4" w:space="0" w:color="auto"/>
              <w:left w:val="single" w:sz="4" w:space="0" w:color="auto"/>
              <w:bottom w:val="single" w:sz="4" w:space="0" w:color="auto"/>
              <w:right w:val="single" w:sz="4" w:space="0" w:color="auto"/>
            </w:tcBorders>
          </w:tcPr>
          <w:p w14:paraId="546693D5" w14:textId="77777777" w:rsidR="006F3964" w:rsidRDefault="00336CC3">
            <w:pPr>
              <w:pStyle w:val="TAL"/>
              <w:rPr>
                <w:rFonts w:eastAsia="MS Mincho"/>
                <w:b/>
                <w:i/>
                <w:szCs w:val="22"/>
                <w:lang w:eastAsia="sv-SE"/>
              </w:rPr>
            </w:pPr>
            <w:r>
              <w:rPr>
                <w:rFonts w:eastAsia="MS Mincho"/>
                <w:b/>
                <w:i/>
                <w:szCs w:val="22"/>
                <w:lang w:eastAsia="sv-SE"/>
              </w:rPr>
              <w:t>ra-ChannelAccess</w:t>
            </w:r>
          </w:p>
          <w:p w14:paraId="7E422A0B" w14:textId="77777777" w:rsidR="006F3964" w:rsidRDefault="00336CC3">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F3964" w14:paraId="6532F49B" w14:textId="77777777">
        <w:tc>
          <w:tcPr>
            <w:tcW w:w="14173" w:type="dxa"/>
            <w:tcBorders>
              <w:top w:val="single" w:sz="4" w:space="0" w:color="auto"/>
              <w:left w:val="single" w:sz="4" w:space="0" w:color="auto"/>
              <w:bottom w:val="single" w:sz="4" w:space="0" w:color="auto"/>
              <w:right w:val="single" w:sz="4" w:space="0" w:color="auto"/>
            </w:tcBorders>
          </w:tcPr>
          <w:p w14:paraId="6A3C9E16" w14:textId="77777777" w:rsidR="006F3964" w:rsidRDefault="00336CC3">
            <w:pPr>
              <w:pStyle w:val="TAL"/>
              <w:rPr>
                <w:szCs w:val="22"/>
                <w:lang w:eastAsia="sv-SE"/>
              </w:rPr>
            </w:pPr>
            <w:r>
              <w:rPr>
                <w:b/>
                <w:i/>
                <w:szCs w:val="22"/>
                <w:lang w:eastAsia="sv-SE"/>
              </w:rPr>
              <w:t>rateMatchPatternToAddModList</w:t>
            </w:r>
          </w:p>
          <w:p w14:paraId="3289A2AF" w14:textId="77777777" w:rsidR="006F3964" w:rsidRDefault="00336CC3">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6F3964" w14:paraId="7CA2C235" w14:textId="77777777">
        <w:tc>
          <w:tcPr>
            <w:tcW w:w="14173" w:type="dxa"/>
            <w:tcBorders>
              <w:top w:val="single" w:sz="4" w:space="0" w:color="auto"/>
              <w:left w:val="single" w:sz="4" w:space="0" w:color="auto"/>
              <w:bottom w:val="single" w:sz="4" w:space="0" w:color="auto"/>
              <w:right w:val="single" w:sz="4" w:space="0" w:color="auto"/>
            </w:tcBorders>
          </w:tcPr>
          <w:p w14:paraId="6EDEC0C3" w14:textId="77777777" w:rsidR="006F3964" w:rsidRDefault="00336CC3">
            <w:pPr>
              <w:pStyle w:val="TAL"/>
              <w:rPr>
                <w:szCs w:val="22"/>
                <w:lang w:eastAsia="sv-SE"/>
              </w:rPr>
            </w:pPr>
            <w:r>
              <w:rPr>
                <w:b/>
                <w:i/>
                <w:szCs w:val="22"/>
                <w:lang w:eastAsia="sv-SE"/>
              </w:rPr>
              <w:lastRenderedPageBreak/>
              <w:t>shortBitmap</w:t>
            </w:r>
          </w:p>
          <w:p w14:paraId="7295EC9A" w14:textId="77777777" w:rsidR="006F3964" w:rsidRDefault="00336CC3">
            <w:pPr>
              <w:pStyle w:val="TAL"/>
              <w:rPr>
                <w:szCs w:val="22"/>
                <w:lang w:eastAsia="sv-SE"/>
              </w:rPr>
            </w:pPr>
            <w:r>
              <w:rPr>
                <w:szCs w:val="22"/>
                <w:lang w:eastAsia="sv-SE"/>
              </w:rPr>
              <w:t>Bitmap when maximum number of SS/PBCH blocks per half frame equals to 4 as defined in TS 38.213 [13], clause 4.1.</w:t>
            </w:r>
          </w:p>
        </w:tc>
      </w:tr>
      <w:tr w:rsidR="006F3964" w14:paraId="58220063" w14:textId="77777777">
        <w:tc>
          <w:tcPr>
            <w:tcW w:w="14173" w:type="dxa"/>
            <w:tcBorders>
              <w:top w:val="single" w:sz="4" w:space="0" w:color="auto"/>
              <w:left w:val="single" w:sz="4" w:space="0" w:color="auto"/>
              <w:bottom w:val="single" w:sz="4" w:space="0" w:color="auto"/>
              <w:right w:val="single" w:sz="4" w:space="0" w:color="auto"/>
            </w:tcBorders>
          </w:tcPr>
          <w:p w14:paraId="0B016B9C" w14:textId="77777777" w:rsidR="006F3964" w:rsidRDefault="00336CC3">
            <w:pPr>
              <w:pStyle w:val="TAL"/>
              <w:rPr>
                <w:szCs w:val="22"/>
                <w:lang w:eastAsia="sv-SE"/>
              </w:rPr>
            </w:pPr>
            <w:r>
              <w:rPr>
                <w:b/>
                <w:i/>
                <w:szCs w:val="22"/>
                <w:lang w:eastAsia="sv-SE"/>
              </w:rPr>
              <w:t>ss-PBCH-BlockPower</w:t>
            </w:r>
          </w:p>
          <w:p w14:paraId="5089F8FE" w14:textId="77777777" w:rsidR="006F3964" w:rsidRDefault="00336CC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F3964" w14:paraId="6E89B980" w14:textId="77777777">
        <w:tc>
          <w:tcPr>
            <w:tcW w:w="14173" w:type="dxa"/>
            <w:tcBorders>
              <w:top w:val="single" w:sz="4" w:space="0" w:color="auto"/>
              <w:left w:val="single" w:sz="4" w:space="0" w:color="auto"/>
              <w:bottom w:val="single" w:sz="4" w:space="0" w:color="auto"/>
              <w:right w:val="single" w:sz="4" w:space="0" w:color="auto"/>
            </w:tcBorders>
          </w:tcPr>
          <w:p w14:paraId="2B75C72F" w14:textId="77777777" w:rsidR="006F3964" w:rsidRDefault="00336CC3">
            <w:pPr>
              <w:pStyle w:val="TAL"/>
              <w:rPr>
                <w:szCs w:val="22"/>
                <w:lang w:eastAsia="sv-SE"/>
              </w:rPr>
            </w:pPr>
            <w:r>
              <w:rPr>
                <w:b/>
                <w:i/>
                <w:szCs w:val="22"/>
                <w:lang w:eastAsia="sv-SE"/>
              </w:rPr>
              <w:t>ssb-periodicityServingCell</w:t>
            </w:r>
          </w:p>
          <w:p w14:paraId="60671B28" w14:textId="77777777" w:rsidR="006F3964" w:rsidRDefault="00336CC3">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F3964" w14:paraId="0F108987" w14:textId="77777777">
        <w:tc>
          <w:tcPr>
            <w:tcW w:w="14173" w:type="dxa"/>
            <w:tcBorders>
              <w:top w:val="single" w:sz="4" w:space="0" w:color="auto"/>
              <w:left w:val="single" w:sz="4" w:space="0" w:color="auto"/>
              <w:bottom w:val="single" w:sz="4" w:space="0" w:color="auto"/>
              <w:right w:val="single" w:sz="4" w:space="0" w:color="auto"/>
            </w:tcBorders>
          </w:tcPr>
          <w:p w14:paraId="349E59E3" w14:textId="77777777" w:rsidR="006F3964" w:rsidRDefault="00336CC3">
            <w:pPr>
              <w:pStyle w:val="TAL"/>
              <w:rPr>
                <w:b/>
                <w:bCs/>
                <w:i/>
                <w:iCs/>
                <w:lang w:eastAsia="sv-SE"/>
              </w:rPr>
            </w:pPr>
            <w:r>
              <w:rPr>
                <w:b/>
                <w:bCs/>
                <w:i/>
                <w:iCs/>
                <w:lang w:eastAsia="sv-SE"/>
              </w:rPr>
              <w:t>ssb-PositionQCL</w:t>
            </w:r>
          </w:p>
          <w:p w14:paraId="39EB3301" w14:textId="77777777" w:rsidR="006F3964" w:rsidRDefault="00336CC3">
            <w:pPr>
              <w:pStyle w:val="TAL"/>
              <w:rPr>
                <w:b/>
                <w:i/>
                <w:szCs w:val="22"/>
                <w:lang w:eastAsia="sv-SE"/>
              </w:rPr>
            </w:pPr>
            <w:r>
              <w:rPr>
                <w:rFonts w:cs="Arial"/>
                <w:bCs/>
                <w:lang w:eastAsia="en-GB"/>
              </w:rPr>
              <w:t>Indicates the QCL relation between SSB positions for this serving cell as specified in TS 38.213 [13], clause 4.1.</w:t>
            </w:r>
          </w:p>
        </w:tc>
      </w:tr>
      <w:tr w:rsidR="006F3964" w14:paraId="4132B097" w14:textId="77777777">
        <w:tc>
          <w:tcPr>
            <w:tcW w:w="14173" w:type="dxa"/>
            <w:tcBorders>
              <w:top w:val="single" w:sz="4" w:space="0" w:color="auto"/>
              <w:left w:val="single" w:sz="4" w:space="0" w:color="auto"/>
              <w:bottom w:val="single" w:sz="4" w:space="0" w:color="auto"/>
              <w:right w:val="single" w:sz="4" w:space="0" w:color="auto"/>
            </w:tcBorders>
          </w:tcPr>
          <w:p w14:paraId="0878C38F" w14:textId="77777777" w:rsidR="006F3964" w:rsidRDefault="00336CC3">
            <w:pPr>
              <w:pStyle w:val="TAL"/>
              <w:rPr>
                <w:szCs w:val="22"/>
                <w:lang w:eastAsia="sv-SE"/>
              </w:rPr>
            </w:pPr>
            <w:r>
              <w:rPr>
                <w:b/>
                <w:i/>
                <w:szCs w:val="22"/>
                <w:lang w:eastAsia="sv-SE"/>
              </w:rPr>
              <w:t>ssb-PositionsInBurst</w:t>
            </w:r>
          </w:p>
          <w:p w14:paraId="1BF2EB51" w14:textId="77777777" w:rsidR="006F3964" w:rsidRDefault="00336CC3">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13A35E7" w14:textId="77777777" w:rsidR="006F3964" w:rsidRDefault="00336CC3">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F3964" w14:paraId="577092B3" w14:textId="77777777">
        <w:tc>
          <w:tcPr>
            <w:tcW w:w="14173" w:type="dxa"/>
            <w:tcBorders>
              <w:top w:val="single" w:sz="4" w:space="0" w:color="auto"/>
              <w:left w:val="single" w:sz="4" w:space="0" w:color="auto"/>
              <w:bottom w:val="single" w:sz="4" w:space="0" w:color="auto"/>
              <w:right w:val="single" w:sz="4" w:space="0" w:color="auto"/>
            </w:tcBorders>
          </w:tcPr>
          <w:p w14:paraId="50AD6A3F" w14:textId="77777777" w:rsidR="006F3964" w:rsidRDefault="00336CC3">
            <w:pPr>
              <w:pStyle w:val="TAL"/>
              <w:rPr>
                <w:szCs w:val="22"/>
                <w:lang w:eastAsia="sv-SE"/>
              </w:rPr>
            </w:pPr>
            <w:r>
              <w:rPr>
                <w:b/>
                <w:i/>
                <w:szCs w:val="22"/>
                <w:lang w:eastAsia="sv-SE"/>
              </w:rPr>
              <w:t>ssbSubcarrierSpacing</w:t>
            </w:r>
          </w:p>
          <w:p w14:paraId="27D1C11D" w14:textId="77777777" w:rsidR="006F3964" w:rsidRDefault="00336CC3">
            <w:pPr>
              <w:pStyle w:val="TAL"/>
              <w:rPr>
                <w:szCs w:val="22"/>
                <w:lang w:eastAsia="sv-SE"/>
              </w:rPr>
            </w:pPr>
            <w:r>
              <w:rPr>
                <w:szCs w:val="22"/>
                <w:lang w:eastAsia="sv-SE"/>
              </w:rPr>
              <w:t>Subcarrier spacing of SSB.</w:t>
            </w:r>
          </w:p>
          <w:p w14:paraId="34EA414A" w14:textId="77777777" w:rsidR="006F3964" w:rsidRDefault="00336CC3">
            <w:pPr>
              <w:pStyle w:val="TAL"/>
              <w:rPr>
                <w:szCs w:val="22"/>
                <w:lang w:eastAsia="sv-SE"/>
              </w:rPr>
            </w:pPr>
            <w:r>
              <w:rPr>
                <w:szCs w:val="22"/>
                <w:lang w:eastAsia="sv-SE"/>
              </w:rPr>
              <w:t>Only the following values are applicable depending on the used frequency:</w:t>
            </w:r>
          </w:p>
          <w:p w14:paraId="19D77FDD" w14:textId="77777777" w:rsidR="006F3964" w:rsidRDefault="00336CC3">
            <w:pPr>
              <w:pStyle w:val="TAL"/>
              <w:rPr>
                <w:szCs w:val="22"/>
                <w:lang w:eastAsia="sv-SE"/>
              </w:rPr>
            </w:pPr>
            <w:r>
              <w:rPr>
                <w:szCs w:val="22"/>
                <w:lang w:eastAsia="sv-SE"/>
              </w:rPr>
              <w:t>FR1:   15 or 30 kHz</w:t>
            </w:r>
          </w:p>
          <w:p w14:paraId="7B50FBCD" w14:textId="77777777" w:rsidR="006F3964" w:rsidRDefault="00336CC3">
            <w:pPr>
              <w:pStyle w:val="TAL"/>
              <w:rPr>
                <w:szCs w:val="22"/>
                <w:lang w:eastAsia="sv-SE"/>
              </w:rPr>
            </w:pPr>
            <w:r>
              <w:rPr>
                <w:szCs w:val="22"/>
                <w:lang w:eastAsia="sv-SE"/>
              </w:rPr>
              <w:t>FR2-1:  120 or 240 kHz</w:t>
            </w:r>
          </w:p>
          <w:p w14:paraId="6CD8E25A" w14:textId="77777777" w:rsidR="006F3964" w:rsidRDefault="00336CC3">
            <w:pPr>
              <w:pStyle w:val="TAL"/>
              <w:rPr>
                <w:szCs w:val="22"/>
                <w:lang w:eastAsia="sv-SE"/>
              </w:rPr>
            </w:pPr>
            <w:r>
              <w:rPr>
                <w:szCs w:val="22"/>
                <w:lang w:eastAsia="sv-SE"/>
              </w:rPr>
              <w:t>FR2-2:  120, 480, or 960 kHz</w:t>
            </w:r>
          </w:p>
        </w:tc>
      </w:tr>
      <w:tr w:rsidR="006F3964" w14:paraId="5E6ABCA0" w14:textId="77777777">
        <w:tc>
          <w:tcPr>
            <w:tcW w:w="14173" w:type="dxa"/>
            <w:tcBorders>
              <w:top w:val="single" w:sz="4" w:space="0" w:color="auto"/>
              <w:left w:val="single" w:sz="4" w:space="0" w:color="auto"/>
              <w:bottom w:val="single" w:sz="4" w:space="0" w:color="auto"/>
              <w:right w:val="single" w:sz="4" w:space="0" w:color="auto"/>
            </w:tcBorders>
          </w:tcPr>
          <w:p w14:paraId="14B8CE8C" w14:textId="77777777" w:rsidR="006F3964" w:rsidRDefault="00336CC3">
            <w:pPr>
              <w:pStyle w:val="TAL"/>
              <w:rPr>
                <w:b/>
                <w:bCs/>
                <w:i/>
                <w:iCs/>
                <w:lang w:eastAsia="sv-SE"/>
              </w:rPr>
            </w:pPr>
            <w:r>
              <w:rPr>
                <w:b/>
                <w:bCs/>
                <w:i/>
                <w:iCs/>
                <w:lang w:eastAsia="sv-SE"/>
              </w:rPr>
              <w:t>supplementaryUplinkConfig</w:t>
            </w:r>
          </w:p>
          <w:p w14:paraId="10D88B75" w14:textId="77777777" w:rsidR="006F3964" w:rsidRDefault="00336CC3">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6F3964" w14:paraId="39C6DEF7" w14:textId="77777777">
        <w:tc>
          <w:tcPr>
            <w:tcW w:w="14173" w:type="dxa"/>
            <w:tcBorders>
              <w:top w:val="single" w:sz="4" w:space="0" w:color="auto"/>
              <w:left w:val="single" w:sz="4" w:space="0" w:color="auto"/>
              <w:bottom w:val="single" w:sz="4" w:space="0" w:color="auto"/>
              <w:right w:val="single" w:sz="4" w:space="0" w:color="auto"/>
            </w:tcBorders>
          </w:tcPr>
          <w:p w14:paraId="3FD33E03" w14:textId="77777777" w:rsidR="006F3964" w:rsidRDefault="00336CC3">
            <w:pPr>
              <w:pStyle w:val="TAL"/>
              <w:rPr>
                <w:szCs w:val="22"/>
                <w:lang w:eastAsia="sv-SE"/>
              </w:rPr>
            </w:pPr>
            <w:r>
              <w:rPr>
                <w:b/>
                <w:i/>
                <w:szCs w:val="22"/>
                <w:lang w:eastAsia="sv-SE"/>
              </w:rPr>
              <w:t>tdd-UL-DL-ConfigurationCommon</w:t>
            </w:r>
          </w:p>
          <w:p w14:paraId="25FEC48B" w14:textId="77777777" w:rsidR="006F3964" w:rsidRDefault="00336CC3">
            <w:pPr>
              <w:pStyle w:val="TAL"/>
              <w:rPr>
                <w:b/>
                <w:i/>
                <w:szCs w:val="22"/>
                <w:lang w:eastAsia="sv-SE"/>
              </w:rPr>
            </w:pPr>
            <w:r>
              <w:rPr>
                <w:lang w:eastAsia="sv-SE"/>
              </w:rPr>
              <w:t>A cell-specific TDD UL/DL configuration, see TS 38.213 [13], clause 11.1.</w:t>
            </w:r>
          </w:p>
        </w:tc>
      </w:tr>
    </w:tbl>
    <w:p w14:paraId="1D6474B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C3DD54E" w14:textId="77777777">
        <w:tc>
          <w:tcPr>
            <w:tcW w:w="4027" w:type="dxa"/>
            <w:tcBorders>
              <w:top w:val="single" w:sz="4" w:space="0" w:color="auto"/>
              <w:left w:val="single" w:sz="4" w:space="0" w:color="auto"/>
              <w:bottom w:val="single" w:sz="4" w:space="0" w:color="auto"/>
              <w:right w:val="single" w:sz="4" w:space="0" w:color="auto"/>
            </w:tcBorders>
          </w:tcPr>
          <w:p w14:paraId="31DF2352" w14:textId="77777777" w:rsidR="006F3964" w:rsidRDefault="00336CC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5ABE27" w14:textId="77777777" w:rsidR="006F3964" w:rsidRDefault="00336CC3">
            <w:pPr>
              <w:pStyle w:val="TAH"/>
              <w:rPr>
                <w:lang w:eastAsia="sv-SE"/>
              </w:rPr>
            </w:pPr>
            <w:r>
              <w:rPr>
                <w:lang w:eastAsia="sv-SE"/>
              </w:rPr>
              <w:t>Explanation</w:t>
            </w:r>
          </w:p>
        </w:tc>
      </w:tr>
      <w:tr w:rsidR="006F3964" w14:paraId="3657E2EC" w14:textId="77777777">
        <w:tc>
          <w:tcPr>
            <w:tcW w:w="4027" w:type="dxa"/>
            <w:tcBorders>
              <w:top w:val="single" w:sz="4" w:space="0" w:color="auto"/>
              <w:left w:val="single" w:sz="4" w:space="0" w:color="auto"/>
              <w:bottom w:val="single" w:sz="4" w:space="0" w:color="auto"/>
              <w:right w:val="single" w:sz="4" w:space="0" w:color="auto"/>
            </w:tcBorders>
          </w:tcPr>
          <w:p w14:paraId="5B2CE3D5" w14:textId="77777777" w:rsidR="006F3964" w:rsidRDefault="00336CC3">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2D3BB1" w14:textId="77777777" w:rsidR="006F3964" w:rsidRDefault="00336CC3">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F3964" w14:paraId="51171CD5" w14:textId="77777777">
        <w:tc>
          <w:tcPr>
            <w:tcW w:w="4027" w:type="dxa"/>
            <w:tcBorders>
              <w:top w:val="single" w:sz="4" w:space="0" w:color="auto"/>
              <w:left w:val="single" w:sz="4" w:space="0" w:color="auto"/>
              <w:bottom w:val="single" w:sz="4" w:space="0" w:color="auto"/>
              <w:right w:val="single" w:sz="4" w:space="0" w:color="auto"/>
            </w:tcBorders>
          </w:tcPr>
          <w:p w14:paraId="64A9479B" w14:textId="77777777" w:rsidR="006F3964" w:rsidRDefault="00336CC3">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D2CF746" w14:textId="77777777" w:rsidR="006F3964" w:rsidRDefault="00336CC3">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6F3964" w14:paraId="0DCDABB1" w14:textId="77777777">
        <w:tc>
          <w:tcPr>
            <w:tcW w:w="4027" w:type="dxa"/>
            <w:tcBorders>
              <w:top w:val="single" w:sz="4" w:space="0" w:color="auto"/>
              <w:left w:val="single" w:sz="4" w:space="0" w:color="auto"/>
              <w:bottom w:val="single" w:sz="4" w:space="0" w:color="auto"/>
              <w:right w:val="single" w:sz="4" w:space="0" w:color="auto"/>
            </w:tcBorders>
          </w:tcPr>
          <w:p w14:paraId="7EBA0080" w14:textId="77777777" w:rsidR="006F3964" w:rsidRDefault="00336CC3">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B228A2" w14:textId="77777777" w:rsidR="006F3964" w:rsidRDefault="00336CC3">
            <w:pPr>
              <w:pStyle w:val="TAL"/>
              <w:rPr>
                <w:lang w:eastAsia="sv-SE"/>
              </w:rPr>
            </w:pPr>
            <w:r>
              <w:rPr>
                <w:lang w:eastAsia="sv-SE"/>
              </w:rPr>
              <w:t>This field is mandatory present upon SpCell change and upon serving cell (SCell with SSB or PSCell) addition. Otherwise, the field is absent.</w:t>
            </w:r>
          </w:p>
        </w:tc>
      </w:tr>
      <w:tr w:rsidR="006F3964" w14:paraId="20CB572C" w14:textId="77777777">
        <w:tc>
          <w:tcPr>
            <w:tcW w:w="4027" w:type="dxa"/>
            <w:tcBorders>
              <w:top w:val="single" w:sz="4" w:space="0" w:color="auto"/>
              <w:left w:val="single" w:sz="4" w:space="0" w:color="auto"/>
              <w:bottom w:val="single" w:sz="4" w:space="0" w:color="auto"/>
              <w:right w:val="single" w:sz="4" w:space="0" w:color="auto"/>
            </w:tcBorders>
          </w:tcPr>
          <w:p w14:paraId="26405ACD" w14:textId="77777777" w:rsidR="006F3964" w:rsidRDefault="00336CC3">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DE8387A" w14:textId="77777777" w:rsidR="006F3964" w:rsidRDefault="00336CC3">
            <w:pPr>
              <w:pStyle w:val="TAL"/>
              <w:rPr>
                <w:lang w:eastAsia="sv-SE"/>
              </w:rPr>
            </w:pPr>
            <w:r>
              <w:rPr>
                <w:szCs w:val="22"/>
              </w:rPr>
              <w:t>This field is mandatory present if this cell operates with shared spectrum channel access in FR1. Otherwise, it is absent, Need R.</w:t>
            </w:r>
          </w:p>
        </w:tc>
      </w:tr>
      <w:tr w:rsidR="006F3964" w14:paraId="092B57B6" w14:textId="77777777">
        <w:tc>
          <w:tcPr>
            <w:tcW w:w="4027" w:type="dxa"/>
            <w:tcBorders>
              <w:top w:val="single" w:sz="4" w:space="0" w:color="auto"/>
              <w:left w:val="single" w:sz="4" w:space="0" w:color="auto"/>
              <w:bottom w:val="single" w:sz="4" w:space="0" w:color="auto"/>
              <w:right w:val="single" w:sz="4" w:space="0" w:color="auto"/>
            </w:tcBorders>
          </w:tcPr>
          <w:p w14:paraId="33DBE4F6" w14:textId="77777777" w:rsidR="006F3964" w:rsidRDefault="00336CC3">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EB9121" w14:textId="77777777" w:rsidR="006F3964" w:rsidRDefault="00336CC3">
            <w:pPr>
              <w:pStyle w:val="TAL"/>
              <w:rPr>
                <w:lang w:eastAsia="sv-SE"/>
              </w:rPr>
            </w:pPr>
            <w:r>
              <w:rPr>
                <w:szCs w:val="22"/>
              </w:rPr>
              <w:t>This field is optionally present if this cell operates with shared spectrum channel access in FR2-2, Need R. Otherwise, it is absent, Need R.</w:t>
            </w:r>
          </w:p>
        </w:tc>
      </w:tr>
      <w:tr w:rsidR="006F3964" w14:paraId="4F65BE1E" w14:textId="77777777">
        <w:tc>
          <w:tcPr>
            <w:tcW w:w="4027" w:type="dxa"/>
            <w:tcBorders>
              <w:top w:val="single" w:sz="4" w:space="0" w:color="auto"/>
              <w:left w:val="single" w:sz="4" w:space="0" w:color="auto"/>
              <w:bottom w:val="single" w:sz="4" w:space="0" w:color="auto"/>
              <w:right w:val="single" w:sz="4" w:space="0" w:color="auto"/>
            </w:tcBorders>
          </w:tcPr>
          <w:p w14:paraId="5ED0A7D9" w14:textId="77777777" w:rsidR="006F3964" w:rsidRDefault="00336CC3">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5C41BA8" w14:textId="77777777" w:rsidR="006F3964" w:rsidRDefault="00336CC3">
            <w:pPr>
              <w:pStyle w:val="TAL"/>
              <w:rPr>
                <w:lang w:eastAsia="sv-SE"/>
              </w:rPr>
            </w:pPr>
            <w:r>
              <w:rPr>
                <w:lang w:eastAsia="sv-SE"/>
              </w:rPr>
              <w:t>The field is optionally present, Need R, for TDD cells; otherwise it is absent.</w:t>
            </w:r>
          </w:p>
        </w:tc>
      </w:tr>
    </w:tbl>
    <w:p w14:paraId="0D3B66AF" w14:textId="77777777" w:rsidR="006F3964" w:rsidRDefault="006F3964"/>
    <w:p w14:paraId="3ADEFCA0" w14:textId="77777777" w:rsidR="006F3964" w:rsidRDefault="00336CC3">
      <w:pPr>
        <w:pStyle w:val="Heading4"/>
      </w:pPr>
      <w:bookmarkStart w:id="2953" w:name="_Toc146781467"/>
      <w:bookmarkStart w:id="2954" w:name="_Toc60777381"/>
      <w:r>
        <w:t>–</w:t>
      </w:r>
      <w:r>
        <w:tab/>
      </w:r>
      <w:r>
        <w:rPr>
          <w:i/>
        </w:rPr>
        <w:t>ServingCellConfigCommonSIB</w:t>
      </w:r>
      <w:bookmarkEnd w:id="2953"/>
      <w:bookmarkEnd w:id="2954"/>
    </w:p>
    <w:p w14:paraId="178E50AE" w14:textId="77777777" w:rsidR="006F3964" w:rsidRDefault="00336CC3">
      <w:r>
        <w:t xml:space="preserve">The IE </w:t>
      </w:r>
      <w:r>
        <w:rPr>
          <w:i/>
        </w:rPr>
        <w:t xml:space="preserve">ServingCellConfigCommonSIB </w:t>
      </w:r>
      <w:r>
        <w:t>is used to configure cell specific parameters of a UE's serving cell in SIB1.</w:t>
      </w:r>
    </w:p>
    <w:p w14:paraId="49B9F2C9" w14:textId="77777777" w:rsidR="006F3964" w:rsidRDefault="00336CC3">
      <w:pPr>
        <w:pStyle w:val="TH"/>
      </w:pPr>
      <w:r>
        <w:rPr>
          <w:bCs/>
          <w:i/>
          <w:iCs/>
        </w:rPr>
        <w:t xml:space="preserve">ServingCellConfigCommonSIB </w:t>
      </w:r>
      <w:r>
        <w:t>information element</w:t>
      </w:r>
    </w:p>
    <w:p w14:paraId="7DA3DF1C" w14:textId="77777777" w:rsidR="006F3964" w:rsidRDefault="00336CC3">
      <w:pPr>
        <w:pStyle w:val="PL"/>
        <w:rPr>
          <w:color w:val="808080"/>
        </w:rPr>
      </w:pPr>
      <w:r>
        <w:rPr>
          <w:color w:val="808080"/>
        </w:rPr>
        <w:t>-- ASN1START</w:t>
      </w:r>
    </w:p>
    <w:p w14:paraId="12B32A10" w14:textId="77777777" w:rsidR="006F3964" w:rsidRDefault="00336CC3">
      <w:pPr>
        <w:pStyle w:val="PL"/>
        <w:rPr>
          <w:color w:val="808080"/>
        </w:rPr>
      </w:pPr>
      <w:r>
        <w:rPr>
          <w:color w:val="808080"/>
        </w:rPr>
        <w:t>-- TAG-SERVINGCELLCONFIGCOMMONSIB-START</w:t>
      </w:r>
    </w:p>
    <w:p w14:paraId="7E616912" w14:textId="77777777" w:rsidR="006F3964" w:rsidRDefault="006F3964">
      <w:pPr>
        <w:pStyle w:val="PL"/>
      </w:pPr>
    </w:p>
    <w:p w14:paraId="7A08DFC1" w14:textId="77777777" w:rsidR="006F3964" w:rsidRDefault="00336CC3">
      <w:pPr>
        <w:pStyle w:val="PL"/>
      </w:pPr>
      <w:r>
        <w:t xml:space="preserve">ServingCellConfigCommonSIB ::=      </w:t>
      </w:r>
      <w:r>
        <w:rPr>
          <w:color w:val="993366"/>
        </w:rPr>
        <w:t>SEQUENCE</w:t>
      </w:r>
      <w:r>
        <w:t xml:space="preserve"> {</w:t>
      </w:r>
    </w:p>
    <w:p w14:paraId="417CF802" w14:textId="77777777" w:rsidR="006F3964" w:rsidRDefault="00336CC3">
      <w:pPr>
        <w:pStyle w:val="PL"/>
      </w:pPr>
      <w:r>
        <w:t xml:space="preserve">    downlinkConfigCommon                DownlinkConfigCommonSIB,</w:t>
      </w:r>
    </w:p>
    <w:p w14:paraId="7243392B" w14:textId="77777777" w:rsidR="006F3964" w:rsidRDefault="00336CC3">
      <w:pPr>
        <w:pStyle w:val="PL"/>
        <w:rPr>
          <w:color w:val="808080"/>
        </w:rPr>
      </w:pPr>
      <w:r>
        <w:t xml:space="preserve">    uplinkConfigCommon                  UplinkConfigCommonSIB                                       </w:t>
      </w:r>
      <w:r>
        <w:rPr>
          <w:color w:val="993366"/>
        </w:rPr>
        <w:t>OPTIONAL</w:t>
      </w:r>
      <w:r>
        <w:t xml:space="preserve">, </w:t>
      </w:r>
      <w:r>
        <w:rPr>
          <w:color w:val="808080"/>
        </w:rPr>
        <w:t>-- Need R</w:t>
      </w:r>
    </w:p>
    <w:p w14:paraId="17F51BA9" w14:textId="77777777" w:rsidR="006F3964" w:rsidRDefault="00336CC3">
      <w:pPr>
        <w:pStyle w:val="PL"/>
        <w:rPr>
          <w:color w:val="808080"/>
        </w:rPr>
      </w:pPr>
      <w:r>
        <w:t xml:space="preserve">    supplementaryUplink                 UplinkConfigCommonSIB                                       </w:t>
      </w:r>
      <w:r>
        <w:rPr>
          <w:color w:val="993366"/>
        </w:rPr>
        <w:t>OPTIONAL</w:t>
      </w:r>
      <w:r>
        <w:t xml:space="preserve">, </w:t>
      </w:r>
      <w:r>
        <w:rPr>
          <w:color w:val="808080"/>
        </w:rPr>
        <w:t>-- Need R</w:t>
      </w:r>
    </w:p>
    <w:p w14:paraId="3132F1BF" w14:textId="77777777" w:rsidR="006F3964" w:rsidRDefault="00336CC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A70ED94" w14:textId="77777777" w:rsidR="006F3964" w:rsidRDefault="00336CC3">
      <w:pPr>
        <w:pStyle w:val="PL"/>
      </w:pPr>
      <w:r>
        <w:t xml:space="preserve">    ssb-PositionsInBurst                </w:t>
      </w:r>
      <w:r>
        <w:rPr>
          <w:color w:val="993366"/>
        </w:rPr>
        <w:t>SEQUENCE</w:t>
      </w:r>
      <w:r>
        <w:t xml:space="preserve"> {</w:t>
      </w:r>
    </w:p>
    <w:p w14:paraId="2956FB4B" w14:textId="77777777" w:rsidR="006F3964" w:rsidRDefault="00336CC3">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F32C63" w14:textId="77777777" w:rsidR="006F3964" w:rsidRDefault="00336CC3">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FA9805" w14:textId="77777777" w:rsidR="006F3964" w:rsidRDefault="00336CC3">
      <w:pPr>
        <w:pStyle w:val="PL"/>
      </w:pPr>
      <w:r>
        <w:t xml:space="preserve">    },</w:t>
      </w:r>
    </w:p>
    <w:p w14:paraId="6FA6F1A6" w14:textId="77777777" w:rsidR="006F3964" w:rsidRDefault="00336CC3">
      <w:pPr>
        <w:pStyle w:val="PL"/>
      </w:pPr>
      <w:r>
        <w:t xml:space="preserve">    ssb-PeriodicityServingCell          </w:t>
      </w:r>
      <w:r>
        <w:rPr>
          <w:color w:val="993366"/>
        </w:rPr>
        <w:t>ENUMERATED</w:t>
      </w:r>
      <w:r>
        <w:t xml:space="preserve"> {ms5, ms10, ms20, ms40, ms80, ms160},</w:t>
      </w:r>
    </w:p>
    <w:p w14:paraId="729154A1" w14:textId="77777777" w:rsidR="006F3964" w:rsidRDefault="00336CC3">
      <w:pPr>
        <w:pStyle w:val="PL"/>
        <w:rPr>
          <w:color w:val="808080"/>
        </w:rPr>
      </w:pPr>
      <w:r>
        <w:t xml:space="preserve">    tdd-UL-DL-ConfigurationCommon       TDD-UL-DL-ConfigCommon                                      </w:t>
      </w:r>
      <w:r>
        <w:rPr>
          <w:color w:val="993366"/>
        </w:rPr>
        <w:t>OPTIONAL</w:t>
      </w:r>
      <w:r>
        <w:t xml:space="preserve">, </w:t>
      </w:r>
      <w:r>
        <w:rPr>
          <w:color w:val="808080"/>
        </w:rPr>
        <w:t>-- Cond TDD</w:t>
      </w:r>
    </w:p>
    <w:p w14:paraId="4C6890E9" w14:textId="77777777" w:rsidR="006F3964" w:rsidRDefault="00336CC3">
      <w:pPr>
        <w:pStyle w:val="PL"/>
      </w:pPr>
      <w:r>
        <w:t xml:space="preserve">    ss-PBCH-BlockPower                  </w:t>
      </w:r>
      <w:r>
        <w:rPr>
          <w:color w:val="993366"/>
        </w:rPr>
        <w:t>INTEGER</w:t>
      </w:r>
      <w:r>
        <w:t xml:space="preserve"> (-60..50),</w:t>
      </w:r>
    </w:p>
    <w:p w14:paraId="628C0E30" w14:textId="77777777" w:rsidR="006F3964" w:rsidRDefault="00336CC3">
      <w:pPr>
        <w:pStyle w:val="PL"/>
      </w:pPr>
      <w:r>
        <w:lastRenderedPageBreak/>
        <w:t xml:space="preserve">    ...,</w:t>
      </w:r>
    </w:p>
    <w:p w14:paraId="32093595" w14:textId="77777777" w:rsidR="006F3964" w:rsidRDefault="00336CC3">
      <w:pPr>
        <w:pStyle w:val="PL"/>
      </w:pPr>
      <w:r>
        <w:t xml:space="preserve">    [[</w:t>
      </w:r>
    </w:p>
    <w:p w14:paraId="26596F6B" w14:textId="77777777" w:rsidR="006F3964" w:rsidRDefault="00336CC3">
      <w:pPr>
        <w:pStyle w:val="PL"/>
      </w:pPr>
      <w:r>
        <w:t xml:space="preserve">    channelAccessMode-r16               </w:t>
      </w:r>
      <w:r>
        <w:rPr>
          <w:color w:val="993366"/>
        </w:rPr>
        <w:t>CHOICE</w:t>
      </w:r>
      <w:r>
        <w:t xml:space="preserve"> {</w:t>
      </w:r>
    </w:p>
    <w:p w14:paraId="501430FD" w14:textId="77777777" w:rsidR="006F3964" w:rsidRDefault="00336CC3">
      <w:pPr>
        <w:pStyle w:val="PL"/>
      </w:pPr>
      <w:r>
        <w:t xml:space="preserve">        dynamic                             </w:t>
      </w:r>
      <w:r>
        <w:rPr>
          <w:color w:val="993366"/>
        </w:rPr>
        <w:t>NULL</w:t>
      </w:r>
      <w:r>
        <w:t>,</w:t>
      </w:r>
    </w:p>
    <w:p w14:paraId="31A840F0" w14:textId="77777777" w:rsidR="006F3964" w:rsidRDefault="00336CC3">
      <w:pPr>
        <w:pStyle w:val="PL"/>
      </w:pPr>
      <w:r>
        <w:t xml:space="preserve">        semiStatic                          SemiStaticChannelAccessConfig-r16</w:t>
      </w:r>
    </w:p>
    <w:p w14:paraId="1ED007AA" w14:textId="77777777" w:rsidR="006F3964" w:rsidRDefault="00336CC3">
      <w:pPr>
        <w:pStyle w:val="PL"/>
        <w:rPr>
          <w:color w:val="808080"/>
        </w:rPr>
      </w:pPr>
      <w:r>
        <w:t xml:space="preserve">    }                                                                                               </w:t>
      </w:r>
      <w:r>
        <w:rPr>
          <w:color w:val="993366"/>
        </w:rPr>
        <w:t>OPTIONAL</w:t>
      </w:r>
      <w:r>
        <w:t xml:space="preserve">, </w:t>
      </w:r>
      <w:r>
        <w:rPr>
          <w:color w:val="808080"/>
        </w:rPr>
        <w:t>-- Cond SharedSpectrum</w:t>
      </w:r>
    </w:p>
    <w:p w14:paraId="2DC2BB62" w14:textId="77777777" w:rsidR="006F3964" w:rsidRDefault="00336CC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9B620A" w14:textId="77777777" w:rsidR="006F3964" w:rsidRDefault="00336CC3">
      <w:pPr>
        <w:pStyle w:val="PL"/>
        <w:rPr>
          <w:color w:val="808080"/>
        </w:rPr>
      </w:pPr>
      <w:r>
        <w:t xml:space="preserve">    highSpeedConfig-r16                 HighSpeedConfig-r16                                         </w:t>
      </w:r>
      <w:r>
        <w:rPr>
          <w:color w:val="993366"/>
        </w:rPr>
        <w:t>OPTIONAL</w:t>
      </w:r>
      <w:r>
        <w:t xml:space="preserve">  </w:t>
      </w:r>
      <w:r>
        <w:rPr>
          <w:color w:val="808080"/>
        </w:rPr>
        <w:t>-- Need R</w:t>
      </w:r>
    </w:p>
    <w:p w14:paraId="3E0CDF64" w14:textId="77777777" w:rsidR="006F3964" w:rsidRDefault="00336CC3">
      <w:pPr>
        <w:pStyle w:val="PL"/>
      </w:pPr>
      <w:r>
        <w:t xml:space="preserve">    ]],</w:t>
      </w:r>
    </w:p>
    <w:p w14:paraId="0EE2DD4B" w14:textId="77777777" w:rsidR="006F3964" w:rsidRDefault="00336CC3">
      <w:pPr>
        <w:pStyle w:val="PL"/>
      </w:pPr>
      <w:r>
        <w:t xml:space="preserve">    [[</w:t>
      </w:r>
    </w:p>
    <w:p w14:paraId="3050312E" w14:textId="77777777" w:rsidR="006F3964" w:rsidRDefault="00336CC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F7B8EA0" w14:textId="77777777" w:rsidR="006F3964" w:rsidRDefault="00336CC3">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121B4C98" w14:textId="77777777" w:rsidR="006F3964" w:rsidRDefault="00336CC3">
      <w:pPr>
        <w:pStyle w:val="PL"/>
        <w:rPr>
          <w:color w:val="808080"/>
        </w:rPr>
      </w:pPr>
      <w:r>
        <w:t xml:space="preserve">    highSpeedConfigFR2-r17              HighSpeedConfigFR2-r17                                      </w:t>
      </w:r>
      <w:r>
        <w:rPr>
          <w:color w:val="993366"/>
        </w:rPr>
        <w:t>OPTIONAL</w:t>
      </w:r>
      <w:r>
        <w:t xml:space="preserve">, </w:t>
      </w:r>
      <w:r>
        <w:rPr>
          <w:color w:val="808080"/>
        </w:rPr>
        <w:t>-- Need R</w:t>
      </w:r>
    </w:p>
    <w:p w14:paraId="3C562D19" w14:textId="77777777" w:rsidR="006F3964" w:rsidRDefault="00336CC3">
      <w:pPr>
        <w:pStyle w:val="PL"/>
        <w:rPr>
          <w:color w:val="808080"/>
        </w:rPr>
      </w:pPr>
      <w:r>
        <w:t xml:space="preserve">    uplinkConfigCommon-v1700            UplinkConfigCommonSIB-v1700                                 </w:t>
      </w:r>
      <w:r>
        <w:rPr>
          <w:color w:val="993366"/>
        </w:rPr>
        <w:t>OPTIONAL</w:t>
      </w:r>
      <w:r>
        <w:t xml:space="preserve">  </w:t>
      </w:r>
      <w:r>
        <w:rPr>
          <w:color w:val="808080"/>
        </w:rPr>
        <w:t>-- Need R</w:t>
      </w:r>
    </w:p>
    <w:p w14:paraId="510CF5AB" w14:textId="77777777" w:rsidR="006F3964" w:rsidRDefault="00336CC3">
      <w:pPr>
        <w:pStyle w:val="PL"/>
      </w:pPr>
      <w:r>
        <w:t xml:space="preserve">    ]],</w:t>
      </w:r>
    </w:p>
    <w:p w14:paraId="793975F0" w14:textId="77777777" w:rsidR="006F3964" w:rsidRDefault="00336CC3">
      <w:pPr>
        <w:pStyle w:val="PL"/>
      </w:pPr>
      <w:r>
        <w:t xml:space="preserve">    [[</w:t>
      </w:r>
    </w:p>
    <w:p w14:paraId="2C6E69B5" w14:textId="77777777" w:rsidR="006F3964" w:rsidRDefault="00336CC3">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D9FF6D" w14:textId="77777777" w:rsidR="006F3964" w:rsidRDefault="00336CC3">
      <w:pPr>
        <w:pStyle w:val="PL"/>
      </w:pPr>
      <w:r>
        <w:t xml:space="preserve">    ]],</w:t>
      </w:r>
    </w:p>
    <w:p w14:paraId="2028B4B1" w14:textId="77777777" w:rsidR="006F3964" w:rsidRDefault="00336CC3">
      <w:pPr>
        <w:pStyle w:val="PL"/>
      </w:pPr>
      <w:r>
        <w:t xml:space="preserve">    [[</w:t>
      </w:r>
    </w:p>
    <w:p w14:paraId="54A8B7B3" w14:textId="77777777" w:rsidR="006F3964" w:rsidRDefault="00336CC3">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679C4037" w14:textId="77777777" w:rsidR="006F3964" w:rsidRDefault="00336CC3">
      <w:pPr>
        <w:pStyle w:val="PL"/>
      </w:pPr>
      <w:r>
        <w:t xml:space="preserve">    ]],</w:t>
      </w:r>
    </w:p>
    <w:p w14:paraId="70587749" w14:textId="77777777" w:rsidR="006F3964" w:rsidRDefault="00336CC3">
      <w:pPr>
        <w:pStyle w:val="PL"/>
      </w:pPr>
      <w:r>
        <w:t xml:space="preserve">    [[</w:t>
      </w:r>
    </w:p>
    <w:p w14:paraId="0CE52EA6" w14:textId="77777777" w:rsidR="006F3964" w:rsidRDefault="00336CC3">
      <w:pPr>
        <w:pStyle w:val="PL"/>
        <w:rPr>
          <w:color w:val="808080"/>
        </w:rPr>
      </w:pPr>
      <w:r>
        <w:t xml:space="preserve">    downlinkConfigCommon-v1760          DownlinkConfigCommonSIB-v1760                               </w:t>
      </w:r>
      <w:r>
        <w:rPr>
          <w:color w:val="993366"/>
        </w:rPr>
        <w:t>OPTIONAL</w:t>
      </w:r>
      <w:r>
        <w:t xml:space="preserve">, </w:t>
      </w:r>
      <w:r>
        <w:rPr>
          <w:color w:val="808080"/>
        </w:rPr>
        <w:t>-- Need R</w:t>
      </w:r>
    </w:p>
    <w:p w14:paraId="4F3B44FC" w14:textId="77777777" w:rsidR="006F3964" w:rsidRDefault="00336CC3">
      <w:pPr>
        <w:pStyle w:val="PL"/>
        <w:rPr>
          <w:color w:val="808080"/>
        </w:rPr>
      </w:pPr>
      <w:r>
        <w:t xml:space="preserve">    uplinkConfigCommon-v1760            UplinkConfigCommonSIB-v1760                                 </w:t>
      </w:r>
      <w:r>
        <w:rPr>
          <w:color w:val="993366"/>
        </w:rPr>
        <w:t>OPTIONAL</w:t>
      </w:r>
      <w:r>
        <w:t xml:space="preserve">  </w:t>
      </w:r>
      <w:r>
        <w:rPr>
          <w:color w:val="808080"/>
        </w:rPr>
        <w:t>-- Need R</w:t>
      </w:r>
    </w:p>
    <w:p w14:paraId="2FD2579B" w14:textId="77777777" w:rsidR="006F3964" w:rsidRDefault="00336CC3">
      <w:pPr>
        <w:pStyle w:val="PL"/>
      </w:pPr>
      <w:r>
        <w:t xml:space="preserve">    ]]</w:t>
      </w:r>
    </w:p>
    <w:p w14:paraId="3377A9E7" w14:textId="77777777" w:rsidR="006F3964" w:rsidRDefault="00336CC3">
      <w:pPr>
        <w:pStyle w:val="PL"/>
      </w:pPr>
      <w:r>
        <w:t>}</w:t>
      </w:r>
    </w:p>
    <w:p w14:paraId="10BDDF88" w14:textId="77777777" w:rsidR="006F3964" w:rsidRDefault="006F3964">
      <w:pPr>
        <w:pStyle w:val="PL"/>
      </w:pPr>
    </w:p>
    <w:p w14:paraId="5F352B5D" w14:textId="77777777" w:rsidR="006F3964" w:rsidRDefault="00336CC3">
      <w:pPr>
        <w:pStyle w:val="PL"/>
        <w:rPr>
          <w:color w:val="808080"/>
        </w:rPr>
      </w:pPr>
      <w:r>
        <w:rPr>
          <w:color w:val="808080"/>
        </w:rPr>
        <w:lastRenderedPageBreak/>
        <w:t>-- TAG-SERVINGCELLCONFIGCOMMONSIB-STOP</w:t>
      </w:r>
    </w:p>
    <w:p w14:paraId="15CD6927" w14:textId="77777777" w:rsidR="006F3964" w:rsidRDefault="00336CC3">
      <w:pPr>
        <w:pStyle w:val="PL"/>
        <w:rPr>
          <w:color w:val="808080"/>
        </w:rPr>
      </w:pPr>
      <w:r>
        <w:rPr>
          <w:color w:val="808080"/>
        </w:rPr>
        <w:t>-- ASN1STOP</w:t>
      </w:r>
    </w:p>
    <w:p w14:paraId="0447B2E5"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FE37826" w14:textId="77777777">
        <w:tc>
          <w:tcPr>
            <w:tcW w:w="14173" w:type="dxa"/>
            <w:tcBorders>
              <w:top w:val="single" w:sz="4" w:space="0" w:color="auto"/>
              <w:left w:val="single" w:sz="4" w:space="0" w:color="auto"/>
              <w:bottom w:val="single" w:sz="4" w:space="0" w:color="auto"/>
              <w:right w:val="single" w:sz="4" w:space="0" w:color="auto"/>
            </w:tcBorders>
          </w:tcPr>
          <w:p w14:paraId="4DA6B7BC" w14:textId="77777777" w:rsidR="006F3964" w:rsidRDefault="00336CC3">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F3964" w14:paraId="6A9580F3" w14:textId="77777777">
        <w:tc>
          <w:tcPr>
            <w:tcW w:w="14173" w:type="dxa"/>
            <w:tcBorders>
              <w:top w:val="single" w:sz="4" w:space="0" w:color="auto"/>
              <w:left w:val="single" w:sz="4" w:space="0" w:color="auto"/>
              <w:bottom w:val="single" w:sz="4" w:space="0" w:color="auto"/>
              <w:right w:val="single" w:sz="4" w:space="0" w:color="auto"/>
            </w:tcBorders>
          </w:tcPr>
          <w:p w14:paraId="2484FCE8" w14:textId="77777777" w:rsidR="006F3964" w:rsidRDefault="00336CC3">
            <w:pPr>
              <w:pStyle w:val="TAL"/>
              <w:rPr>
                <w:szCs w:val="22"/>
                <w:lang w:eastAsia="sv-SE"/>
              </w:rPr>
            </w:pPr>
            <w:r>
              <w:rPr>
                <w:b/>
                <w:bCs/>
                <w:i/>
                <w:szCs w:val="22"/>
                <w:lang w:eastAsia="en-GB"/>
              </w:rPr>
              <w:t>channelAccessMode</w:t>
            </w:r>
          </w:p>
          <w:p w14:paraId="1CE7257A" w14:textId="77777777" w:rsidR="006F3964" w:rsidRDefault="00336CC3">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F3964" w14:paraId="5B6C0221" w14:textId="77777777">
        <w:tc>
          <w:tcPr>
            <w:tcW w:w="14173" w:type="dxa"/>
            <w:tcBorders>
              <w:top w:val="single" w:sz="4" w:space="0" w:color="auto"/>
              <w:left w:val="single" w:sz="4" w:space="0" w:color="auto"/>
              <w:bottom w:val="single" w:sz="4" w:space="0" w:color="auto"/>
              <w:right w:val="single" w:sz="4" w:space="0" w:color="auto"/>
            </w:tcBorders>
          </w:tcPr>
          <w:p w14:paraId="0480DCFF" w14:textId="77777777" w:rsidR="006F3964" w:rsidRDefault="00336CC3">
            <w:pPr>
              <w:pStyle w:val="TAL"/>
              <w:rPr>
                <w:b/>
                <w:bCs/>
                <w:i/>
                <w:iCs/>
                <w:lang w:eastAsia="sv-SE"/>
              </w:rPr>
            </w:pPr>
            <w:r>
              <w:rPr>
                <w:b/>
                <w:bCs/>
                <w:i/>
                <w:iCs/>
                <w:lang w:eastAsia="en-GB"/>
              </w:rPr>
              <w:t>channelAccessMode2</w:t>
            </w:r>
          </w:p>
          <w:p w14:paraId="5EAAD9A2" w14:textId="77777777" w:rsidR="006F3964" w:rsidRDefault="00336CC3">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F3964" w14:paraId="679A51B7" w14:textId="77777777">
        <w:tc>
          <w:tcPr>
            <w:tcW w:w="14173" w:type="dxa"/>
            <w:tcBorders>
              <w:top w:val="single" w:sz="4" w:space="0" w:color="auto"/>
              <w:left w:val="single" w:sz="4" w:space="0" w:color="auto"/>
              <w:bottom w:val="single" w:sz="4" w:space="0" w:color="auto"/>
              <w:right w:val="single" w:sz="4" w:space="0" w:color="auto"/>
            </w:tcBorders>
          </w:tcPr>
          <w:p w14:paraId="599A8381" w14:textId="77777777" w:rsidR="006F3964" w:rsidRDefault="00336CC3">
            <w:pPr>
              <w:pStyle w:val="TAL"/>
              <w:rPr>
                <w:b/>
                <w:i/>
                <w:szCs w:val="22"/>
                <w:lang w:eastAsia="sv-SE"/>
              </w:rPr>
            </w:pPr>
            <w:r>
              <w:rPr>
                <w:b/>
                <w:i/>
                <w:szCs w:val="22"/>
                <w:lang w:eastAsia="sv-SE"/>
              </w:rPr>
              <w:t>discoveryBurstWindowLength</w:t>
            </w:r>
          </w:p>
          <w:p w14:paraId="17B3CBB3" w14:textId="77777777" w:rsidR="006F3964" w:rsidRDefault="00336CC3">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F3964" w14:paraId="5167702B" w14:textId="77777777">
        <w:tc>
          <w:tcPr>
            <w:tcW w:w="14173" w:type="dxa"/>
            <w:tcBorders>
              <w:top w:val="single" w:sz="4" w:space="0" w:color="auto"/>
              <w:left w:val="single" w:sz="4" w:space="0" w:color="auto"/>
              <w:bottom w:val="single" w:sz="4" w:space="0" w:color="auto"/>
              <w:right w:val="single" w:sz="4" w:space="0" w:color="auto"/>
            </w:tcBorders>
          </w:tcPr>
          <w:p w14:paraId="263DC275" w14:textId="77777777" w:rsidR="006F3964" w:rsidRDefault="00336CC3">
            <w:pPr>
              <w:pStyle w:val="TAL"/>
              <w:rPr>
                <w:rFonts w:eastAsia="MS Mincho"/>
                <w:b/>
                <w:i/>
                <w:szCs w:val="22"/>
                <w:lang w:eastAsia="sv-SE"/>
              </w:rPr>
            </w:pPr>
            <w:r>
              <w:rPr>
                <w:rFonts w:eastAsia="MS Mincho"/>
                <w:b/>
                <w:i/>
                <w:szCs w:val="22"/>
                <w:lang w:eastAsia="sv-SE"/>
              </w:rPr>
              <w:t>enhancedMeasurementLEO</w:t>
            </w:r>
          </w:p>
          <w:p w14:paraId="2A59C857" w14:textId="77777777" w:rsidR="006F3964" w:rsidRDefault="00336CC3">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6F3964" w14:paraId="6897FB04" w14:textId="77777777">
        <w:tc>
          <w:tcPr>
            <w:tcW w:w="14173" w:type="dxa"/>
            <w:tcBorders>
              <w:top w:val="single" w:sz="4" w:space="0" w:color="auto"/>
              <w:left w:val="single" w:sz="4" w:space="0" w:color="auto"/>
              <w:bottom w:val="single" w:sz="4" w:space="0" w:color="auto"/>
              <w:right w:val="single" w:sz="4" w:space="0" w:color="auto"/>
            </w:tcBorders>
          </w:tcPr>
          <w:p w14:paraId="0847152A" w14:textId="77777777" w:rsidR="006F3964" w:rsidRDefault="00336CC3">
            <w:pPr>
              <w:pStyle w:val="TAL"/>
              <w:rPr>
                <w:rFonts w:eastAsia="MS Mincho"/>
                <w:szCs w:val="22"/>
                <w:lang w:eastAsia="sv-SE"/>
              </w:rPr>
            </w:pPr>
            <w:r>
              <w:rPr>
                <w:rFonts w:eastAsia="MS Mincho"/>
                <w:b/>
                <w:i/>
                <w:szCs w:val="22"/>
                <w:lang w:eastAsia="sv-SE"/>
              </w:rPr>
              <w:t>groupPresence</w:t>
            </w:r>
          </w:p>
          <w:p w14:paraId="2A03A32F" w14:textId="77777777" w:rsidR="006F3964" w:rsidRDefault="00336CC3">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F3964" w14:paraId="08F50E29" w14:textId="77777777">
        <w:tc>
          <w:tcPr>
            <w:tcW w:w="14173" w:type="dxa"/>
            <w:tcBorders>
              <w:top w:val="single" w:sz="4" w:space="0" w:color="auto"/>
              <w:left w:val="single" w:sz="4" w:space="0" w:color="auto"/>
              <w:bottom w:val="single" w:sz="4" w:space="0" w:color="auto"/>
              <w:right w:val="single" w:sz="4" w:space="0" w:color="auto"/>
            </w:tcBorders>
          </w:tcPr>
          <w:p w14:paraId="2985CA75" w14:textId="77777777" w:rsidR="006F3964" w:rsidRDefault="00336CC3">
            <w:pPr>
              <w:pStyle w:val="TAL"/>
              <w:rPr>
                <w:rFonts w:eastAsia="MS Mincho"/>
                <w:szCs w:val="22"/>
                <w:lang w:eastAsia="sv-SE"/>
              </w:rPr>
            </w:pPr>
            <w:r>
              <w:rPr>
                <w:rFonts w:eastAsia="MS Mincho"/>
                <w:b/>
                <w:i/>
                <w:szCs w:val="22"/>
                <w:lang w:eastAsia="sv-SE"/>
              </w:rPr>
              <w:t>inOneGroup</w:t>
            </w:r>
          </w:p>
          <w:p w14:paraId="0CB4A39A" w14:textId="77777777" w:rsidR="006F3964" w:rsidRDefault="00336CC3">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F3964" w14:paraId="61585E4A" w14:textId="77777777">
        <w:tc>
          <w:tcPr>
            <w:tcW w:w="14173" w:type="dxa"/>
            <w:tcBorders>
              <w:top w:val="single" w:sz="4" w:space="0" w:color="auto"/>
              <w:left w:val="single" w:sz="4" w:space="0" w:color="auto"/>
              <w:bottom w:val="single" w:sz="4" w:space="0" w:color="auto"/>
              <w:right w:val="single" w:sz="4" w:space="0" w:color="auto"/>
            </w:tcBorders>
          </w:tcPr>
          <w:p w14:paraId="3C2CEBC0" w14:textId="77777777" w:rsidR="006F3964" w:rsidRDefault="00336CC3">
            <w:pPr>
              <w:pStyle w:val="TAL"/>
              <w:rPr>
                <w:rFonts w:eastAsia="MS Mincho"/>
                <w:szCs w:val="22"/>
                <w:lang w:eastAsia="sv-SE"/>
              </w:rPr>
            </w:pPr>
            <w:r>
              <w:rPr>
                <w:rFonts w:eastAsia="MS Mincho"/>
                <w:b/>
                <w:i/>
                <w:szCs w:val="22"/>
                <w:lang w:eastAsia="sv-SE"/>
              </w:rPr>
              <w:t>n-TimingAdvanceOffset</w:t>
            </w:r>
          </w:p>
          <w:p w14:paraId="225CE8B6" w14:textId="77777777" w:rsidR="006F3964" w:rsidRDefault="00336CC3">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F3964" w14:paraId="4F99413A" w14:textId="77777777">
        <w:tc>
          <w:tcPr>
            <w:tcW w:w="14173" w:type="dxa"/>
            <w:tcBorders>
              <w:top w:val="single" w:sz="4" w:space="0" w:color="auto"/>
              <w:left w:val="single" w:sz="4" w:space="0" w:color="auto"/>
              <w:bottom w:val="single" w:sz="4" w:space="0" w:color="auto"/>
              <w:right w:val="single" w:sz="4" w:space="0" w:color="auto"/>
            </w:tcBorders>
          </w:tcPr>
          <w:p w14:paraId="1626245D" w14:textId="77777777" w:rsidR="006F3964" w:rsidRDefault="00336CC3">
            <w:pPr>
              <w:pStyle w:val="TAL"/>
              <w:rPr>
                <w:rFonts w:eastAsia="MS Mincho"/>
                <w:b/>
                <w:i/>
                <w:szCs w:val="22"/>
                <w:lang w:eastAsia="sv-SE"/>
              </w:rPr>
            </w:pPr>
            <w:r>
              <w:rPr>
                <w:rFonts w:eastAsia="MS Mincho"/>
                <w:b/>
                <w:i/>
                <w:szCs w:val="22"/>
                <w:lang w:eastAsia="sv-SE"/>
              </w:rPr>
              <w:t>ra-ChannelAccess</w:t>
            </w:r>
          </w:p>
          <w:p w14:paraId="504DB157" w14:textId="77777777" w:rsidR="006F3964" w:rsidRDefault="00336CC3">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F3964" w14:paraId="04E38C19" w14:textId="77777777">
        <w:tc>
          <w:tcPr>
            <w:tcW w:w="14173" w:type="dxa"/>
            <w:tcBorders>
              <w:top w:val="single" w:sz="4" w:space="0" w:color="auto"/>
              <w:left w:val="single" w:sz="4" w:space="0" w:color="auto"/>
              <w:bottom w:val="single" w:sz="4" w:space="0" w:color="auto"/>
              <w:right w:val="single" w:sz="4" w:space="0" w:color="auto"/>
            </w:tcBorders>
          </w:tcPr>
          <w:p w14:paraId="45683A1E" w14:textId="77777777" w:rsidR="006F3964" w:rsidRDefault="00336CC3">
            <w:pPr>
              <w:pStyle w:val="TAL"/>
              <w:rPr>
                <w:rFonts w:eastAsia="MS Mincho"/>
                <w:szCs w:val="22"/>
                <w:lang w:eastAsia="sv-SE"/>
              </w:rPr>
            </w:pPr>
            <w:r>
              <w:rPr>
                <w:rFonts w:eastAsia="MS Mincho"/>
                <w:b/>
                <w:i/>
                <w:szCs w:val="22"/>
                <w:lang w:eastAsia="sv-SE"/>
              </w:rPr>
              <w:t>ssb-PositionsInBurst</w:t>
            </w:r>
          </w:p>
          <w:p w14:paraId="4A8A67E4" w14:textId="77777777" w:rsidR="006F3964" w:rsidRDefault="00336CC3">
            <w:pPr>
              <w:pStyle w:val="TAL"/>
              <w:rPr>
                <w:szCs w:val="22"/>
                <w:lang w:eastAsia="sv-SE"/>
              </w:rPr>
            </w:pPr>
            <w:r>
              <w:rPr>
                <w:rFonts w:eastAsia="MS Mincho"/>
                <w:szCs w:val="22"/>
                <w:lang w:eastAsia="sv-SE"/>
              </w:rPr>
              <w:t>Time domain positions of the transmitted SS-blocks in an SS-burst as defined in TS 38.213 [13], clause 4.1.</w:t>
            </w:r>
          </w:p>
          <w:p w14:paraId="3AC06B3F" w14:textId="77777777" w:rsidR="006F3964" w:rsidRDefault="00336CC3">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F3964" w14:paraId="4DA17F06" w14:textId="77777777">
        <w:tc>
          <w:tcPr>
            <w:tcW w:w="14173" w:type="dxa"/>
            <w:tcBorders>
              <w:top w:val="single" w:sz="4" w:space="0" w:color="auto"/>
              <w:left w:val="single" w:sz="4" w:space="0" w:color="auto"/>
              <w:bottom w:val="single" w:sz="4" w:space="0" w:color="auto"/>
              <w:right w:val="single" w:sz="4" w:space="0" w:color="auto"/>
            </w:tcBorders>
          </w:tcPr>
          <w:p w14:paraId="28824DF6" w14:textId="77777777" w:rsidR="006F3964" w:rsidRDefault="00336CC3">
            <w:pPr>
              <w:pStyle w:val="TAL"/>
              <w:rPr>
                <w:szCs w:val="22"/>
                <w:lang w:eastAsia="sv-SE"/>
              </w:rPr>
            </w:pPr>
            <w:r>
              <w:rPr>
                <w:b/>
                <w:i/>
                <w:szCs w:val="22"/>
                <w:lang w:eastAsia="sv-SE"/>
              </w:rPr>
              <w:t>ss-PBCH-BlockPower</w:t>
            </w:r>
          </w:p>
          <w:p w14:paraId="29F596A8" w14:textId="77777777" w:rsidR="006F3964" w:rsidRDefault="00336CC3">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792FAC5" w14:textId="77777777" w:rsidR="006F3964" w:rsidRDefault="006F396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F3964" w14:paraId="6C05E31F" w14:textId="77777777">
        <w:tc>
          <w:tcPr>
            <w:tcW w:w="2689" w:type="dxa"/>
            <w:tcBorders>
              <w:top w:val="single" w:sz="4" w:space="0" w:color="auto"/>
              <w:left w:val="single" w:sz="4" w:space="0" w:color="auto"/>
              <w:bottom w:val="single" w:sz="4" w:space="0" w:color="auto"/>
              <w:right w:val="single" w:sz="4" w:space="0" w:color="auto"/>
            </w:tcBorders>
          </w:tcPr>
          <w:p w14:paraId="6CAB3F7D" w14:textId="77777777" w:rsidR="006F3964" w:rsidRDefault="00336CC3">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0AF9C25" w14:textId="77777777" w:rsidR="006F3964" w:rsidRDefault="00336CC3">
            <w:pPr>
              <w:pStyle w:val="TAH"/>
              <w:rPr>
                <w:rFonts w:eastAsia="MS Mincho"/>
                <w:szCs w:val="22"/>
                <w:lang w:eastAsia="sv-SE"/>
              </w:rPr>
            </w:pPr>
            <w:r>
              <w:rPr>
                <w:rFonts w:eastAsia="MS Mincho"/>
                <w:szCs w:val="22"/>
                <w:lang w:eastAsia="sv-SE"/>
              </w:rPr>
              <w:t>Explanation</w:t>
            </w:r>
          </w:p>
        </w:tc>
      </w:tr>
      <w:tr w:rsidR="006F3964" w14:paraId="603D812F" w14:textId="77777777">
        <w:tc>
          <w:tcPr>
            <w:tcW w:w="2689" w:type="dxa"/>
            <w:tcBorders>
              <w:top w:val="single" w:sz="4" w:space="0" w:color="auto"/>
              <w:left w:val="single" w:sz="4" w:space="0" w:color="auto"/>
              <w:bottom w:val="single" w:sz="4" w:space="0" w:color="auto"/>
              <w:right w:val="single" w:sz="4" w:space="0" w:color="auto"/>
            </w:tcBorders>
          </w:tcPr>
          <w:p w14:paraId="38E7187F" w14:textId="77777777" w:rsidR="006F3964" w:rsidRDefault="00336CC3">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4A3854C" w14:textId="77777777" w:rsidR="006F3964" w:rsidRDefault="00336CC3">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F3964" w14:paraId="53B067F5" w14:textId="77777777">
        <w:tc>
          <w:tcPr>
            <w:tcW w:w="2689" w:type="dxa"/>
            <w:tcBorders>
              <w:top w:val="single" w:sz="4" w:space="0" w:color="auto"/>
              <w:left w:val="single" w:sz="4" w:space="0" w:color="auto"/>
              <w:bottom w:val="single" w:sz="4" w:space="0" w:color="auto"/>
              <w:right w:val="single" w:sz="4" w:space="0" w:color="auto"/>
            </w:tcBorders>
          </w:tcPr>
          <w:p w14:paraId="3291DA57" w14:textId="77777777" w:rsidR="006F3964" w:rsidRDefault="00336CC3">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0721586" w14:textId="77777777" w:rsidR="006F3964" w:rsidRDefault="00336CC3">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F3964" w14:paraId="21F98624" w14:textId="77777777">
        <w:tc>
          <w:tcPr>
            <w:tcW w:w="2689" w:type="dxa"/>
            <w:tcBorders>
              <w:top w:val="single" w:sz="4" w:space="0" w:color="auto"/>
              <w:left w:val="single" w:sz="4" w:space="0" w:color="auto"/>
              <w:bottom w:val="single" w:sz="4" w:space="0" w:color="auto"/>
              <w:right w:val="single" w:sz="4" w:space="0" w:color="auto"/>
            </w:tcBorders>
          </w:tcPr>
          <w:p w14:paraId="3190F746" w14:textId="77777777" w:rsidR="006F3964" w:rsidRDefault="00336CC3">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16B0708" w14:textId="77777777" w:rsidR="006F3964" w:rsidRDefault="00336CC3">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6F3964" w14:paraId="7DF9CAD4" w14:textId="77777777">
        <w:tc>
          <w:tcPr>
            <w:tcW w:w="2689" w:type="dxa"/>
            <w:tcBorders>
              <w:top w:val="single" w:sz="4" w:space="0" w:color="auto"/>
              <w:left w:val="single" w:sz="4" w:space="0" w:color="auto"/>
              <w:bottom w:val="single" w:sz="4" w:space="0" w:color="auto"/>
              <w:right w:val="single" w:sz="4" w:space="0" w:color="auto"/>
            </w:tcBorders>
          </w:tcPr>
          <w:p w14:paraId="7C9BCA72" w14:textId="77777777" w:rsidR="006F3964" w:rsidRDefault="00336CC3">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FB28087" w14:textId="77777777" w:rsidR="006F3964" w:rsidRDefault="00336CC3">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2E716BB" w14:textId="77777777" w:rsidR="006F3964" w:rsidRDefault="006F3964"/>
    <w:p w14:paraId="265FFD8B" w14:textId="77777777" w:rsidR="006F3964" w:rsidRDefault="00336CC3">
      <w:pPr>
        <w:pStyle w:val="Heading4"/>
        <w:rPr>
          <w:rFonts w:eastAsia="MS Mincho"/>
          <w:i/>
          <w:iCs/>
        </w:rPr>
      </w:pPr>
      <w:bookmarkStart w:id="2955" w:name="_Toc60777382"/>
      <w:bookmarkStart w:id="2956" w:name="_Toc146781468"/>
      <w:r>
        <w:rPr>
          <w:rFonts w:eastAsia="MS Mincho"/>
          <w:i/>
          <w:iCs/>
        </w:rPr>
        <w:t>–</w:t>
      </w:r>
      <w:r>
        <w:rPr>
          <w:rFonts w:eastAsia="MS Mincho"/>
          <w:i/>
          <w:iCs/>
        </w:rPr>
        <w:tab/>
        <w:t>ShortI-RNTI-Value</w:t>
      </w:r>
      <w:bookmarkEnd w:id="2955"/>
      <w:bookmarkEnd w:id="2956"/>
    </w:p>
    <w:p w14:paraId="4B8E8FD8" w14:textId="77777777" w:rsidR="006F3964" w:rsidRDefault="00336CC3">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7311CD9" w14:textId="77777777" w:rsidR="006F3964" w:rsidRDefault="00336CC3">
      <w:pPr>
        <w:pStyle w:val="TH"/>
      </w:pPr>
      <w:r>
        <w:rPr>
          <w:rFonts w:eastAsia="MS Mincho"/>
          <w:i/>
        </w:rPr>
        <w:t>Short</w:t>
      </w:r>
      <w:r>
        <w:rPr>
          <w:bCs/>
          <w:i/>
          <w:iCs/>
        </w:rPr>
        <w:t xml:space="preserve">I-RNTI-Value </w:t>
      </w:r>
      <w:r>
        <w:t>information element</w:t>
      </w:r>
    </w:p>
    <w:p w14:paraId="722C8054" w14:textId="77777777" w:rsidR="006F3964" w:rsidRDefault="00336CC3">
      <w:pPr>
        <w:pStyle w:val="PL"/>
        <w:rPr>
          <w:color w:val="808080"/>
        </w:rPr>
      </w:pPr>
      <w:r>
        <w:rPr>
          <w:color w:val="808080"/>
        </w:rPr>
        <w:t>-- ASN1START</w:t>
      </w:r>
    </w:p>
    <w:p w14:paraId="30440C01" w14:textId="77777777" w:rsidR="006F3964" w:rsidRDefault="00336CC3">
      <w:pPr>
        <w:pStyle w:val="PL"/>
        <w:rPr>
          <w:color w:val="808080"/>
        </w:rPr>
      </w:pPr>
      <w:r>
        <w:rPr>
          <w:color w:val="808080"/>
        </w:rPr>
        <w:t>-- TAG-SHORTI-RNTI-VALUE-START</w:t>
      </w:r>
    </w:p>
    <w:p w14:paraId="3D8D5502" w14:textId="77777777" w:rsidR="006F3964" w:rsidRDefault="006F3964">
      <w:pPr>
        <w:pStyle w:val="PL"/>
      </w:pPr>
    </w:p>
    <w:p w14:paraId="720314FA" w14:textId="77777777" w:rsidR="006F3964" w:rsidRDefault="00336CC3">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B48A032" w14:textId="77777777" w:rsidR="006F3964" w:rsidRDefault="006F3964">
      <w:pPr>
        <w:pStyle w:val="PL"/>
      </w:pPr>
    </w:p>
    <w:p w14:paraId="2C36953A" w14:textId="77777777" w:rsidR="006F3964" w:rsidRDefault="00336CC3">
      <w:pPr>
        <w:pStyle w:val="PL"/>
        <w:rPr>
          <w:color w:val="808080"/>
        </w:rPr>
      </w:pPr>
      <w:r>
        <w:rPr>
          <w:color w:val="808080"/>
        </w:rPr>
        <w:t>-- TAG-SHORTI-RNTI-VALUE-STOP</w:t>
      </w:r>
    </w:p>
    <w:p w14:paraId="45079DAC" w14:textId="77777777" w:rsidR="006F3964" w:rsidRDefault="00336CC3">
      <w:pPr>
        <w:pStyle w:val="PL"/>
        <w:rPr>
          <w:rFonts w:eastAsia="MS Mincho"/>
          <w:color w:val="808080"/>
        </w:rPr>
      </w:pPr>
      <w:r>
        <w:rPr>
          <w:color w:val="808080"/>
        </w:rPr>
        <w:t>-- ASN1STOP</w:t>
      </w:r>
    </w:p>
    <w:p w14:paraId="5038B3E3" w14:textId="77777777" w:rsidR="006F3964" w:rsidRDefault="006F3964"/>
    <w:p w14:paraId="2A59F497" w14:textId="77777777" w:rsidR="006F3964" w:rsidRDefault="00336CC3">
      <w:pPr>
        <w:pStyle w:val="Heading4"/>
        <w:rPr>
          <w:i/>
          <w:iCs/>
        </w:rPr>
      </w:pPr>
      <w:bookmarkStart w:id="2957" w:name="_Toc60777383"/>
      <w:bookmarkStart w:id="2958" w:name="_Toc146781469"/>
      <w:r>
        <w:rPr>
          <w:i/>
          <w:iCs/>
        </w:rPr>
        <w:t>–</w:t>
      </w:r>
      <w:r>
        <w:rPr>
          <w:i/>
          <w:iCs/>
        </w:rPr>
        <w:tab/>
        <w:t>ShortMAC-I</w:t>
      </w:r>
      <w:bookmarkEnd w:id="2957"/>
      <w:bookmarkEnd w:id="2958"/>
    </w:p>
    <w:p w14:paraId="580918A0" w14:textId="77777777" w:rsidR="006F3964" w:rsidRDefault="00336CC3">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70028ECF" w14:textId="77777777" w:rsidR="006F3964" w:rsidRDefault="00336CC3">
      <w:pPr>
        <w:pStyle w:val="TH"/>
      </w:pPr>
      <w:r>
        <w:rPr>
          <w:bCs/>
          <w:i/>
          <w:iCs/>
        </w:rPr>
        <w:t xml:space="preserve">ShortMAC-I </w:t>
      </w:r>
      <w:r>
        <w:t>information element</w:t>
      </w:r>
    </w:p>
    <w:p w14:paraId="2D2D8F7D" w14:textId="77777777" w:rsidR="006F3964" w:rsidRDefault="00336CC3">
      <w:pPr>
        <w:pStyle w:val="PL"/>
        <w:rPr>
          <w:color w:val="808080"/>
        </w:rPr>
      </w:pPr>
      <w:r>
        <w:rPr>
          <w:color w:val="808080"/>
        </w:rPr>
        <w:t>-- ASN1START</w:t>
      </w:r>
    </w:p>
    <w:p w14:paraId="47E684A7" w14:textId="77777777" w:rsidR="006F3964" w:rsidRDefault="00336CC3">
      <w:pPr>
        <w:pStyle w:val="PL"/>
        <w:rPr>
          <w:color w:val="808080"/>
        </w:rPr>
      </w:pPr>
      <w:r>
        <w:rPr>
          <w:color w:val="808080"/>
        </w:rPr>
        <w:t>-- TAG-SHORTMAC-I-START</w:t>
      </w:r>
    </w:p>
    <w:p w14:paraId="717BD720" w14:textId="77777777" w:rsidR="006F3964" w:rsidRDefault="006F3964">
      <w:pPr>
        <w:pStyle w:val="PL"/>
      </w:pPr>
    </w:p>
    <w:p w14:paraId="36F8EC5F" w14:textId="77777777" w:rsidR="006F3964" w:rsidRDefault="00336CC3">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690DB32" w14:textId="77777777" w:rsidR="006F3964" w:rsidRDefault="006F3964">
      <w:pPr>
        <w:pStyle w:val="PL"/>
      </w:pPr>
    </w:p>
    <w:p w14:paraId="7E35C91A" w14:textId="77777777" w:rsidR="006F3964" w:rsidRDefault="00336CC3">
      <w:pPr>
        <w:pStyle w:val="PL"/>
        <w:rPr>
          <w:color w:val="808080"/>
        </w:rPr>
      </w:pPr>
      <w:r>
        <w:rPr>
          <w:color w:val="808080"/>
        </w:rPr>
        <w:t>-- TAG-SHORTMAC-I-STOP</w:t>
      </w:r>
    </w:p>
    <w:p w14:paraId="7070F6A2" w14:textId="77777777" w:rsidR="006F3964" w:rsidRDefault="00336CC3">
      <w:pPr>
        <w:pStyle w:val="PL"/>
        <w:rPr>
          <w:color w:val="808080"/>
        </w:rPr>
      </w:pPr>
      <w:r>
        <w:rPr>
          <w:color w:val="808080"/>
        </w:rPr>
        <w:lastRenderedPageBreak/>
        <w:t>-- ASN1STOP</w:t>
      </w:r>
    </w:p>
    <w:p w14:paraId="38B29F5C" w14:textId="77777777" w:rsidR="006F3964" w:rsidRDefault="006F3964"/>
    <w:p w14:paraId="379865AA" w14:textId="77777777" w:rsidR="006F3964" w:rsidRDefault="00336CC3">
      <w:pPr>
        <w:pStyle w:val="Heading4"/>
        <w:rPr>
          <w:rFonts w:eastAsia="MS Mincho"/>
        </w:rPr>
      </w:pPr>
      <w:bookmarkStart w:id="2959" w:name="_Toc60777384"/>
      <w:bookmarkStart w:id="2960" w:name="_Toc146781470"/>
      <w:r>
        <w:rPr>
          <w:rFonts w:eastAsia="MS Mincho"/>
        </w:rPr>
        <w:t>–</w:t>
      </w:r>
      <w:r>
        <w:rPr>
          <w:rFonts w:eastAsia="MS Mincho"/>
        </w:rPr>
        <w:tab/>
      </w:r>
      <w:r>
        <w:rPr>
          <w:rFonts w:eastAsia="MS Mincho"/>
          <w:i/>
        </w:rPr>
        <w:t>SINR-Range</w:t>
      </w:r>
      <w:bookmarkEnd w:id="2959"/>
      <w:bookmarkEnd w:id="2960"/>
    </w:p>
    <w:p w14:paraId="6C80EB0B" w14:textId="77777777" w:rsidR="006F3964" w:rsidRDefault="00336CC3">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8C5FF5B" w14:textId="77777777" w:rsidR="006F3964" w:rsidRDefault="00336CC3">
      <w:pPr>
        <w:pStyle w:val="TH"/>
      </w:pPr>
      <w:r>
        <w:rPr>
          <w:i/>
        </w:rPr>
        <w:t>SINR-Range</w:t>
      </w:r>
      <w:r>
        <w:t xml:space="preserve"> information element</w:t>
      </w:r>
    </w:p>
    <w:p w14:paraId="4EE2115C" w14:textId="77777777" w:rsidR="006F3964" w:rsidRDefault="00336CC3">
      <w:pPr>
        <w:pStyle w:val="PL"/>
        <w:rPr>
          <w:color w:val="808080"/>
        </w:rPr>
      </w:pPr>
      <w:r>
        <w:rPr>
          <w:color w:val="808080"/>
        </w:rPr>
        <w:t>-- ASN1START</w:t>
      </w:r>
    </w:p>
    <w:p w14:paraId="51C0E551" w14:textId="77777777" w:rsidR="006F3964" w:rsidRDefault="00336CC3">
      <w:pPr>
        <w:pStyle w:val="PL"/>
        <w:rPr>
          <w:color w:val="808080"/>
        </w:rPr>
      </w:pPr>
      <w:r>
        <w:rPr>
          <w:color w:val="808080"/>
        </w:rPr>
        <w:t>-- TAG-SINR-RANGE-START</w:t>
      </w:r>
    </w:p>
    <w:p w14:paraId="702A27AB" w14:textId="77777777" w:rsidR="006F3964" w:rsidRDefault="006F3964">
      <w:pPr>
        <w:pStyle w:val="PL"/>
      </w:pPr>
    </w:p>
    <w:p w14:paraId="1C40C3C2" w14:textId="77777777" w:rsidR="006F3964" w:rsidRDefault="00336CC3">
      <w:pPr>
        <w:pStyle w:val="PL"/>
      </w:pPr>
      <w:r>
        <w:t xml:space="preserve">SINR-Range ::=                      </w:t>
      </w:r>
      <w:r>
        <w:rPr>
          <w:color w:val="993366"/>
        </w:rPr>
        <w:t>INTEGER</w:t>
      </w:r>
      <w:r>
        <w:t>(0..127)</w:t>
      </w:r>
    </w:p>
    <w:p w14:paraId="7BA2AE08" w14:textId="77777777" w:rsidR="006F3964" w:rsidRDefault="006F3964">
      <w:pPr>
        <w:pStyle w:val="PL"/>
      </w:pPr>
    </w:p>
    <w:p w14:paraId="2AFB70D4" w14:textId="77777777" w:rsidR="006F3964" w:rsidRDefault="00336CC3">
      <w:pPr>
        <w:pStyle w:val="PL"/>
        <w:rPr>
          <w:color w:val="808080"/>
        </w:rPr>
      </w:pPr>
      <w:r>
        <w:rPr>
          <w:color w:val="808080"/>
        </w:rPr>
        <w:t>-- TAG-SINR-RANGE-STOP</w:t>
      </w:r>
    </w:p>
    <w:p w14:paraId="0B243BAD" w14:textId="77777777" w:rsidR="006F3964" w:rsidRDefault="00336CC3">
      <w:pPr>
        <w:pStyle w:val="PL"/>
        <w:rPr>
          <w:color w:val="808080"/>
        </w:rPr>
      </w:pPr>
      <w:r>
        <w:rPr>
          <w:color w:val="808080"/>
        </w:rPr>
        <w:t>-- ASN1STOP</w:t>
      </w:r>
    </w:p>
    <w:p w14:paraId="08121A57" w14:textId="77777777" w:rsidR="006F3964" w:rsidRDefault="006F3964"/>
    <w:p w14:paraId="398941D0" w14:textId="77777777" w:rsidR="006F3964" w:rsidRDefault="00336CC3">
      <w:pPr>
        <w:pStyle w:val="Heading4"/>
        <w:rPr>
          <w:rFonts w:eastAsia="SimSun"/>
        </w:rPr>
      </w:pPr>
      <w:bookmarkStart w:id="2961" w:name="_Toc60777385"/>
      <w:bookmarkStart w:id="2962" w:name="_Toc146781471"/>
      <w:r>
        <w:rPr>
          <w:rFonts w:eastAsia="SimSun"/>
        </w:rPr>
        <w:t>–</w:t>
      </w:r>
      <w:r>
        <w:rPr>
          <w:rFonts w:eastAsia="SimSun"/>
        </w:rPr>
        <w:tab/>
      </w:r>
      <w:r>
        <w:rPr>
          <w:rFonts w:eastAsia="SimSun"/>
          <w:i/>
        </w:rPr>
        <w:t>SI-RequestConfig</w:t>
      </w:r>
      <w:bookmarkEnd w:id="2961"/>
      <w:bookmarkEnd w:id="2962"/>
    </w:p>
    <w:p w14:paraId="61AEA9F8" w14:textId="77777777" w:rsidR="006F3964" w:rsidRDefault="00336CC3">
      <w:pPr>
        <w:rPr>
          <w:rFonts w:eastAsia="SimSun"/>
        </w:rPr>
      </w:pPr>
      <w:r>
        <w:t xml:space="preserve">The IE </w:t>
      </w:r>
      <w:r>
        <w:rPr>
          <w:i/>
        </w:rPr>
        <w:t xml:space="preserve">SI-RequestConfig </w:t>
      </w:r>
      <w:r>
        <w:t>contains configuration for Msg1 based SI request.</w:t>
      </w:r>
    </w:p>
    <w:p w14:paraId="04BB6E08" w14:textId="77777777" w:rsidR="006F3964" w:rsidRDefault="00336CC3">
      <w:pPr>
        <w:pStyle w:val="TH"/>
      </w:pPr>
      <w:r>
        <w:rPr>
          <w:bCs/>
          <w:i/>
          <w:iCs/>
        </w:rPr>
        <w:t xml:space="preserve">SI-RequestConfig </w:t>
      </w:r>
      <w:r>
        <w:t>information element</w:t>
      </w:r>
    </w:p>
    <w:p w14:paraId="2578E1B4" w14:textId="77777777" w:rsidR="006F3964" w:rsidRDefault="00336CC3">
      <w:pPr>
        <w:pStyle w:val="PL"/>
        <w:rPr>
          <w:color w:val="808080"/>
        </w:rPr>
      </w:pPr>
      <w:r>
        <w:rPr>
          <w:color w:val="808080"/>
        </w:rPr>
        <w:t>-- ASN1START</w:t>
      </w:r>
    </w:p>
    <w:p w14:paraId="29778418" w14:textId="77777777" w:rsidR="006F3964" w:rsidRDefault="00336CC3">
      <w:pPr>
        <w:pStyle w:val="PL"/>
        <w:rPr>
          <w:color w:val="808080"/>
        </w:rPr>
      </w:pPr>
      <w:r>
        <w:rPr>
          <w:color w:val="808080"/>
        </w:rPr>
        <w:t>-- TAG-SI-REQUESTCONFIG-START</w:t>
      </w:r>
    </w:p>
    <w:p w14:paraId="69134E0E" w14:textId="77777777" w:rsidR="006F3964" w:rsidRDefault="006F3964">
      <w:pPr>
        <w:pStyle w:val="PL"/>
      </w:pPr>
    </w:p>
    <w:p w14:paraId="24A657EA" w14:textId="77777777" w:rsidR="006F3964" w:rsidRDefault="00336CC3">
      <w:pPr>
        <w:pStyle w:val="PL"/>
      </w:pPr>
      <w:r>
        <w:t xml:space="preserve">SI-RequestConfig ::=                </w:t>
      </w:r>
      <w:r>
        <w:rPr>
          <w:color w:val="993366"/>
        </w:rPr>
        <w:t>SEQUENCE</w:t>
      </w:r>
      <w:r>
        <w:t xml:space="preserve"> {</w:t>
      </w:r>
    </w:p>
    <w:p w14:paraId="1C8763E8" w14:textId="77777777" w:rsidR="006F3964" w:rsidRDefault="00336CC3">
      <w:pPr>
        <w:pStyle w:val="PL"/>
      </w:pPr>
      <w:r>
        <w:t xml:space="preserve">    rach-OccasionsSI                    </w:t>
      </w:r>
      <w:r>
        <w:rPr>
          <w:color w:val="993366"/>
        </w:rPr>
        <w:t>SEQUENCE</w:t>
      </w:r>
      <w:r>
        <w:t xml:space="preserve"> {</w:t>
      </w:r>
    </w:p>
    <w:p w14:paraId="11108217" w14:textId="77777777" w:rsidR="006F3964" w:rsidRDefault="00336CC3">
      <w:pPr>
        <w:pStyle w:val="PL"/>
      </w:pPr>
      <w:r>
        <w:t xml:space="preserve">        rach-ConfigSI                       RACH-ConfigGeneric,</w:t>
      </w:r>
    </w:p>
    <w:p w14:paraId="415B78C8" w14:textId="77777777" w:rsidR="006F3964" w:rsidRDefault="00336CC3">
      <w:pPr>
        <w:pStyle w:val="PL"/>
      </w:pPr>
      <w:r>
        <w:t xml:space="preserve">        ssb-perRACH-Occasion                </w:t>
      </w:r>
      <w:r>
        <w:rPr>
          <w:color w:val="993366"/>
        </w:rPr>
        <w:t>ENUMERATED</w:t>
      </w:r>
      <w:r>
        <w:t xml:space="preserve"> {oneEighth, oneFourth, oneHalf, one, two, four, eight, sixteen}</w:t>
      </w:r>
    </w:p>
    <w:p w14:paraId="6D3574FC" w14:textId="77777777" w:rsidR="006F3964" w:rsidRDefault="00336CC3">
      <w:pPr>
        <w:pStyle w:val="PL"/>
        <w:rPr>
          <w:color w:val="808080"/>
        </w:rPr>
      </w:pPr>
      <w:r>
        <w:t xml:space="preserve">    }                                                                                                       </w:t>
      </w:r>
      <w:r>
        <w:rPr>
          <w:color w:val="993366"/>
        </w:rPr>
        <w:t>OPTIONAL</w:t>
      </w:r>
      <w:r>
        <w:t xml:space="preserve">,   </w:t>
      </w:r>
      <w:r>
        <w:rPr>
          <w:color w:val="808080"/>
        </w:rPr>
        <w:t>-- Need R</w:t>
      </w:r>
    </w:p>
    <w:p w14:paraId="36D5C9B4" w14:textId="77777777" w:rsidR="006F3964" w:rsidRDefault="00336CC3">
      <w:pPr>
        <w:pStyle w:val="PL"/>
        <w:rPr>
          <w:color w:val="808080"/>
        </w:rPr>
      </w:pPr>
      <w:r>
        <w:lastRenderedPageBreak/>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2A7D66E" w14:textId="77777777" w:rsidR="006F3964" w:rsidRDefault="00336CC3">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BDA2436" w14:textId="77777777" w:rsidR="006F3964" w:rsidRDefault="00336CC3">
      <w:pPr>
        <w:pStyle w:val="PL"/>
      </w:pPr>
      <w:r>
        <w:t>}</w:t>
      </w:r>
    </w:p>
    <w:p w14:paraId="3AABF4D3" w14:textId="77777777" w:rsidR="006F3964" w:rsidRDefault="006F3964">
      <w:pPr>
        <w:pStyle w:val="PL"/>
      </w:pPr>
    </w:p>
    <w:p w14:paraId="71DC07E2" w14:textId="77777777" w:rsidR="006F3964" w:rsidRDefault="00336CC3">
      <w:pPr>
        <w:pStyle w:val="PL"/>
      </w:pPr>
      <w:r>
        <w:t xml:space="preserve">SI-RequestResources ::=             </w:t>
      </w:r>
      <w:r>
        <w:rPr>
          <w:color w:val="993366"/>
        </w:rPr>
        <w:t>SEQUENCE</w:t>
      </w:r>
      <w:r>
        <w:t xml:space="preserve"> {</w:t>
      </w:r>
    </w:p>
    <w:p w14:paraId="21276303" w14:textId="77777777" w:rsidR="006F3964" w:rsidRDefault="00336CC3">
      <w:pPr>
        <w:pStyle w:val="PL"/>
      </w:pPr>
      <w:r>
        <w:t xml:space="preserve">    ra-PreambleStartIndex               </w:t>
      </w:r>
      <w:r>
        <w:rPr>
          <w:color w:val="993366"/>
        </w:rPr>
        <w:t>INTEGER</w:t>
      </w:r>
      <w:r>
        <w:t xml:space="preserve"> (0..63),</w:t>
      </w:r>
    </w:p>
    <w:p w14:paraId="7F0E31F1" w14:textId="77777777" w:rsidR="006F3964" w:rsidRDefault="00336CC3">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E9EF22B" w14:textId="77777777" w:rsidR="006F3964" w:rsidRDefault="00336CC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2BD5323" w14:textId="77777777" w:rsidR="006F3964" w:rsidRDefault="00336CC3">
      <w:pPr>
        <w:pStyle w:val="PL"/>
      </w:pPr>
      <w:r>
        <w:t>}</w:t>
      </w:r>
    </w:p>
    <w:p w14:paraId="042B0E54" w14:textId="77777777" w:rsidR="006F3964" w:rsidRDefault="006F3964">
      <w:pPr>
        <w:pStyle w:val="PL"/>
      </w:pPr>
    </w:p>
    <w:p w14:paraId="02D1713B" w14:textId="77777777" w:rsidR="006F3964" w:rsidRDefault="00336CC3">
      <w:pPr>
        <w:pStyle w:val="PL"/>
        <w:rPr>
          <w:color w:val="808080"/>
        </w:rPr>
      </w:pPr>
      <w:r>
        <w:rPr>
          <w:color w:val="808080"/>
        </w:rPr>
        <w:t>-- TAG-SI-REQUESTCONFIG-STOP</w:t>
      </w:r>
    </w:p>
    <w:p w14:paraId="37F18733" w14:textId="77777777" w:rsidR="006F3964" w:rsidRDefault="00336CC3">
      <w:pPr>
        <w:pStyle w:val="PL"/>
        <w:rPr>
          <w:color w:val="808080"/>
        </w:rPr>
      </w:pPr>
      <w:r>
        <w:rPr>
          <w:color w:val="808080"/>
        </w:rPr>
        <w:t>-- ASN1STOP</w:t>
      </w:r>
    </w:p>
    <w:p w14:paraId="47DC942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196D63A" w14:textId="77777777">
        <w:tc>
          <w:tcPr>
            <w:tcW w:w="0" w:type="auto"/>
            <w:tcBorders>
              <w:top w:val="single" w:sz="4" w:space="0" w:color="auto"/>
              <w:left w:val="single" w:sz="4" w:space="0" w:color="auto"/>
              <w:bottom w:val="single" w:sz="4" w:space="0" w:color="auto"/>
              <w:right w:val="single" w:sz="4" w:space="0" w:color="auto"/>
            </w:tcBorders>
          </w:tcPr>
          <w:p w14:paraId="742CB133" w14:textId="77777777" w:rsidR="006F3964" w:rsidRDefault="00336CC3">
            <w:pPr>
              <w:pStyle w:val="TAH"/>
              <w:rPr>
                <w:szCs w:val="22"/>
              </w:rPr>
            </w:pPr>
            <w:r>
              <w:rPr>
                <w:i/>
                <w:szCs w:val="22"/>
              </w:rPr>
              <w:lastRenderedPageBreak/>
              <w:t xml:space="preserve">SI-RequestConfig </w:t>
            </w:r>
            <w:r>
              <w:rPr>
                <w:szCs w:val="22"/>
              </w:rPr>
              <w:t>field descriptions</w:t>
            </w:r>
          </w:p>
        </w:tc>
      </w:tr>
      <w:tr w:rsidR="006F3964" w14:paraId="41B6F1B5" w14:textId="77777777">
        <w:tc>
          <w:tcPr>
            <w:tcW w:w="0" w:type="auto"/>
            <w:tcBorders>
              <w:top w:val="single" w:sz="4" w:space="0" w:color="auto"/>
              <w:left w:val="single" w:sz="4" w:space="0" w:color="auto"/>
              <w:bottom w:val="single" w:sz="4" w:space="0" w:color="auto"/>
              <w:right w:val="single" w:sz="4" w:space="0" w:color="auto"/>
            </w:tcBorders>
          </w:tcPr>
          <w:p w14:paraId="42A57411" w14:textId="77777777" w:rsidR="006F3964" w:rsidRDefault="00336CC3">
            <w:pPr>
              <w:pStyle w:val="TAL"/>
              <w:rPr>
                <w:szCs w:val="22"/>
              </w:rPr>
            </w:pPr>
            <w:r>
              <w:rPr>
                <w:b/>
                <w:i/>
                <w:szCs w:val="22"/>
              </w:rPr>
              <w:t>rach-OccasionsSI</w:t>
            </w:r>
          </w:p>
          <w:p w14:paraId="606299E6" w14:textId="77777777" w:rsidR="006F3964" w:rsidRDefault="00336CC3">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6F3964" w14:paraId="1600F232" w14:textId="77777777">
        <w:tc>
          <w:tcPr>
            <w:tcW w:w="0" w:type="auto"/>
            <w:tcBorders>
              <w:top w:val="single" w:sz="4" w:space="0" w:color="auto"/>
              <w:left w:val="single" w:sz="4" w:space="0" w:color="auto"/>
              <w:bottom w:val="single" w:sz="4" w:space="0" w:color="auto"/>
              <w:right w:val="single" w:sz="4" w:space="0" w:color="auto"/>
            </w:tcBorders>
          </w:tcPr>
          <w:p w14:paraId="22638ED6" w14:textId="77777777" w:rsidR="006F3964" w:rsidRDefault="00336CC3">
            <w:pPr>
              <w:pStyle w:val="TAL"/>
              <w:rPr>
                <w:szCs w:val="22"/>
              </w:rPr>
            </w:pPr>
            <w:r>
              <w:rPr>
                <w:b/>
                <w:i/>
                <w:szCs w:val="22"/>
              </w:rPr>
              <w:t>si-RequestPeriod</w:t>
            </w:r>
          </w:p>
          <w:p w14:paraId="606B78AA" w14:textId="77777777" w:rsidR="006F3964" w:rsidRDefault="00336CC3">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F3964" w14:paraId="79E19314" w14:textId="77777777">
        <w:tc>
          <w:tcPr>
            <w:tcW w:w="0" w:type="auto"/>
            <w:tcBorders>
              <w:top w:val="single" w:sz="4" w:space="0" w:color="auto"/>
              <w:left w:val="single" w:sz="4" w:space="0" w:color="auto"/>
              <w:bottom w:val="single" w:sz="4" w:space="0" w:color="auto"/>
              <w:right w:val="single" w:sz="4" w:space="0" w:color="auto"/>
            </w:tcBorders>
          </w:tcPr>
          <w:p w14:paraId="3D5812E0" w14:textId="77777777" w:rsidR="006F3964" w:rsidRDefault="00336CC3">
            <w:pPr>
              <w:pStyle w:val="TAL"/>
              <w:rPr>
                <w:szCs w:val="22"/>
              </w:rPr>
            </w:pPr>
            <w:r>
              <w:rPr>
                <w:b/>
                <w:i/>
                <w:szCs w:val="22"/>
              </w:rPr>
              <w:t>si-RequestResources</w:t>
            </w:r>
          </w:p>
          <w:p w14:paraId="76D8E361" w14:textId="77777777" w:rsidR="006F3964" w:rsidRDefault="00336CC3">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997EF6E" w14:textId="77777777" w:rsidR="006F3964" w:rsidRDefault="00336CC3">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54C93E14" w14:textId="77777777" w:rsidR="006F3964" w:rsidRDefault="00336CC3">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75F6D7E" w14:textId="77777777" w:rsidR="006F3964" w:rsidRDefault="00336CC3">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32F847A7" w14:textId="77777777" w:rsidR="006F3964" w:rsidRDefault="00336CC3">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5DD4560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8B030A" w14:textId="77777777">
        <w:tc>
          <w:tcPr>
            <w:tcW w:w="14281" w:type="dxa"/>
            <w:tcBorders>
              <w:top w:val="single" w:sz="4" w:space="0" w:color="auto"/>
              <w:left w:val="single" w:sz="4" w:space="0" w:color="auto"/>
              <w:bottom w:val="single" w:sz="4" w:space="0" w:color="auto"/>
              <w:right w:val="single" w:sz="4" w:space="0" w:color="auto"/>
            </w:tcBorders>
          </w:tcPr>
          <w:p w14:paraId="35F65797" w14:textId="77777777" w:rsidR="006F3964" w:rsidRDefault="00336CC3">
            <w:pPr>
              <w:pStyle w:val="TAH"/>
              <w:rPr>
                <w:szCs w:val="22"/>
                <w:lang w:eastAsia="sv-SE"/>
              </w:rPr>
            </w:pPr>
            <w:r>
              <w:rPr>
                <w:i/>
                <w:szCs w:val="22"/>
                <w:lang w:eastAsia="sv-SE"/>
              </w:rPr>
              <w:t xml:space="preserve">SI-RequestResources </w:t>
            </w:r>
            <w:r>
              <w:rPr>
                <w:szCs w:val="22"/>
                <w:lang w:eastAsia="sv-SE"/>
              </w:rPr>
              <w:t>field descriptions</w:t>
            </w:r>
          </w:p>
        </w:tc>
      </w:tr>
      <w:tr w:rsidR="006F3964" w14:paraId="6453B596" w14:textId="77777777">
        <w:tc>
          <w:tcPr>
            <w:tcW w:w="14281" w:type="dxa"/>
            <w:tcBorders>
              <w:top w:val="single" w:sz="4" w:space="0" w:color="auto"/>
              <w:left w:val="single" w:sz="4" w:space="0" w:color="auto"/>
              <w:bottom w:val="single" w:sz="4" w:space="0" w:color="auto"/>
              <w:right w:val="single" w:sz="4" w:space="0" w:color="auto"/>
            </w:tcBorders>
          </w:tcPr>
          <w:p w14:paraId="5E005F89" w14:textId="77777777" w:rsidR="006F3964" w:rsidRDefault="00336CC3">
            <w:pPr>
              <w:pStyle w:val="TAL"/>
              <w:rPr>
                <w:szCs w:val="22"/>
                <w:lang w:eastAsia="sv-SE"/>
              </w:rPr>
            </w:pPr>
            <w:r>
              <w:rPr>
                <w:b/>
                <w:i/>
                <w:szCs w:val="22"/>
                <w:lang w:eastAsia="sv-SE"/>
              </w:rPr>
              <w:t>ra-AssociationPeriodIndex</w:t>
            </w:r>
          </w:p>
          <w:p w14:paraId="4F5E00DB" w14:textId="77777777" w:rsidR="006F3964" w:rsidRDefault="00336CC3">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F3964" w14:paraId="7753E03E" w14:textId="77777777">
        <w:tc>
          <w:tcPr>
            <w:tcW w:w="14281" w:type="dxa"/>
            <w:tcBorders>
              <w:top w:val="single" w:sz="4" w:space="0" w:color="auto"/>
              <w:left w:val="single" w:sz="4" w:space="0" w:color="auto"/>
              <w:bottom w:val="single" w:sz="4" w:space="0" w:color="auto"/>
              <w:right w:val="single" w:sz="4" w:space="0" w:color="auto"/>
            </w:tcBorders>
          </w:tcPr>
          <w:p w14:paraId="7A6A2823" w14:textId="77777777" w:rsidR="006F3964" w:rsidRDefault="00336CC3">
            <w:pPr>
              <w:pStyle w:val="TAL"/>
              <w:rPr>
                <w:szCs w:val="22"/>
                <w:lang w:eastAsia="sv-SE"/>
              </w:rPr>
            </w:pPr>
            <w:r>
              <w:rPr>
                <w:b/>
                <w:i/>
                <w:szCs w:val="22"/>
                <w:lang w:eastAsia="sv-SE"/>
              </w:rPr>
              <w:t>ra-PreambleStartIndex</w:t>
            </w:r>
          </w:p>
          <w:p w14:paraId="5592AF17" w14:textId="77777777" w:rsidR="006F3964" w:rsidRDefault="00336CC3">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67CE9106" w14:textId="77777777" w:rsidR="006F3964" w:rsidRDefault="006F3964"/>
    <w:p w14:paraId="7A9E7F99" w14:textId="77777777" w:rsidR="006F3964" w:rsidRDefault="00336CC3">
      <w:pPr>
        <w:pStyle w:val="Heading4"/>
        <w:rPr>
          <w:rFonts w:eastAsia="SimSun"/>
        </w:rPr>
      </w:pPr>
      <w:bookmarkStart w:id="2963" w:name="_Toc60777386"/>
      <w:bookmarkStart w:id="2964" w:name="_Toc146781472"/>
      <w:r>
        <w:rPr>
          <w:rFonts w:eastAsia="SimSun"/>
        </w:rPr>
        <w:t>–</w:t>
      </w:r>
      <w:r>
        <w:rPr>
          <w:rFonts w:eastAsia="SimSun"/>
        </w:rPr>
        <w:tab/>
      </w:r>
      <w:r>
        <w:rPr>
          <w:rFonts w:eastAsia="SimSun"/>
          <w:i/>
        </w:rPr>
        <w:t>SI-SchedulingInfo</w:t>
      </w:r>
      <w:bookmarkEnd w:id="2963"/>
      <w:bookmarkEnd w:id="2964"/>
    </w:p>
    <w:p w14:paraId="2D920A6B" w14:textId="77777777" w:rsidR="006F3964" w:rsidRDefault="00336CC3">
      <w:pPr>
        <w:rPr>
          <w:rFonts w:eastAsia="SimSun"/>
        </w:rPr>
      </w:pPr>
      <w:r>
        <w:t xml:space="preserve">The IE </w:t>
      </w:r>
      <w:r>
        <w:rPr>
          <w:i/>
        </w:rPr>
        <w:t xml:space="preserve">SI-SchedulingInfo </w:t>
      </w:r>
      <w:r>
        <w:t>contains information needed for acquisition of SI messages.</w:t>
      </w:r>
    </w:p>
    <w:p w14:paraId="56A66BD5" w14:textId="77777777" w:rsidR="006F3964" w:rsidRDefault="00336CC3">
      <w:pPr>
        <w:pStyle w:val="TH"/>
      </w:pPr>
      <w:r>
        <w:rPr>
          <w:bCs/>
          <w:i/>
          <w:iCs/>
        </w:rPr>
        <w:t xml:space="preserve">SI-SchedulingInfo </w:t>
      </w:r>
      <w:r>
        <w:t>information element</w:t>
      </w:r>
    </w:p>
    <w:p w14:paraId="4983B6BA" w14:textId="77777777" w:rsidR="006F3964" w:rsidRDefault="00336CC3">
      <w:pPr>
        <w:pStyle w:val="PL"/>
        <w:rPr>
          <w:color w:val="808080"/>
        </w:rPr>
      </w:pPr>
      <w:r>
        <w:rPr>
          <w:color w:val="808080"/>
        </w:rPr>
        <w:t>-- ASN1START</w:t>
      </w:r>
    </w:p>
    <w:p w14:paraId="5D05CA12" w14:textId="77777777" w:rsidR="006F3964" w:rsidRDefault="00336CC3">
      <w:pPr>
        <w:pStyle w:val="PL"/>
        <w:rPr>
          <w:color w:val="808080"/>
        </w:rPr>
      </w:pPr>
      <w:r>
        <w:rPr>
          <w:color w:val="808080"/>
        </w:rPr>
        <w:t>-- TAG-SI-SCHEDULINGINFO-START</w:t>
      </w:r>
    </w:p>
    <w:p w14:paraId="4225FFD6" w14:textId="77777777" w:rsidR="006F3964" w:rsidRDefault="006F3964">
      <w:pPr>
        <w:pStyle w:val="PL"/>
      </w:pPr>
    </w:p>
    <w:p w14:paraId="46D492C7" w14:textId="77777777" w:rsidR="006F3964" w:rsidRDefault="00336CC3">
      <w:pPr>
        <w:pStyle w:val="PL"/>
      </w:pPr>
      <w:r>
        <w:lastRenderedPageBreak/>
        <w:t xml:space="preserve">SI-SchedulingInfo ::=               </w:t>
      </w:r>
      <w:r>
        <w:rPr>
          <w:color w:val="993366"/>
        </w:rPr>
        <w:t>SEQUENCE</w:t>
      </w:r>
      <w:r>
        <w:t xml:space="preserve"> {</w:t>
      </w:r>
    </w:p>
    <w:p w14:paraId="640FB48E" w14:textId="77777777" w:rsidR="006F3964" w:rsidRDefault="00336CC3">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98EAABD" w14:textId="77777777" w:rsidR="006F3964" w:rsidRDefault="00336CC3">
      <w:pPr>
        <w:pStyle w:val="PL"/>
      </w:pPr>
      <w:r>
        <w:t xml:space="preserve">    si-WindowLength                     </w:t>
      </w:r>
      <w:r>
        <w:rPr>
          <w:color w:val="993366"/>
        </w:rPr>
        <w:t>ENUMERATED</w:t>
      </w:r>
      <w:r>
        <w:t xml:space="preserve"> {s5, s10, s20, s40, s80, s160, s320, s640, s1280, s2560-v1710, s5120-v1710 },</w:t>
      </w:r>
    </w:p>
    <w:p w14:paraId="0138F7DF" w14:textId="77777777" w:rsidR="006F3964" w:rsidRDefault="00336CC3">
      <w:pPr>
        <w:pStyle w:val="PL"/>
        <w:rPr>
          <w:color w:val="808080"/>
        </w:rPr>
      </w:pPr>
      <w:r>
        <w:t xml:space="preserve">    si-RequestConfig                    SI-RequestConfig                                                </w:t>
      </w:r>
      <w:r>
        <w:rPr>
          <w:color w:val="993366"/>
        </w:rPr>
        <w:t>OPTIONAL</w:t>
      </w:r>
      <w:r>
        <w:t xml:space="preserve">,  </w:t>
      </w:r>
      <w:r>
        <w:rPr>
          <w:color w:val="808080"/>
        </w:rPr>
        <w:t>-- Cond MSG-1</w:t>
      </w:r>
    </w:p>
    <w:p w14:paraId="0189C603" w14:textId="77777777" w:rsidR="006F3964" w:rsidRDefault="00336CC3">
      <w:pPr>
        <w:pStyle w:val="PL"/>
        <w:rPr>
          <w:color w:val="808080"/>
        </w:rPr>
      </w:pPr>
      <w:r>
        <w:t xml:space="preserve">    si-RequestConfigSUL                 SI-RequestConfig                                                </w:t>
      </w:r>
      <w:r>
        <w:rPr>
          <w:color w:val="993366"/>
        </w:rPr>
        <w:t>OPTIONAL</w:t>
      </w:r>
      <w:r>
        <w:t xml:space="preserve">,  </w:t>
      </w:r>
      <w:r>
        <w:rPr>
          <w:color w:val="808080"/>
        </w:rPr>
        <w:t>-- Cond SUL-MSG-1</w:t>
      </w:r>
    </w:p>
    <w:p w14:paraId="1D7E03B6" w14:textId="77777777" w:rsidR="006F3964" w:rsidRDefault="00336CC3">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66118F3" w14:textId="77777777" w:rsidR="006F3964" w:rsidRDefault="00336CC3">
      <w:pPr>
        <w:pStyle w:val="PL"/>
      </w:pPr>
      <w:r>
        <w:t xml:space="preserve">    ...</w:t>
      </w:r>
    </w:p>
    <w:p w14:paraId="5606D377" w14:textId="77777777" w:rsidR="006F3964" w:rsidRDefault="00336CC3">
      <w:pPr>
        <w:pStyle w:val="PL"/>
      </w:pPr>
      <w:r>
        <w:t>}</w:t>
      </w:r>
    </w:p>
    <w:p w14:paraId="5EEB72BA" w14:textId="77777777" w:rsidR="006F3964" w:rsidRDefault="006F3964">
      <w:pPr>
        <w:pStyle w:val="PL"/>
      </w:pPr>
    </w:p>
    <w:p w14:paraId="099D40B6" w14:textId="77777777" w:rsidR="006F3964" w:rsidRDefault="00336CC3">
      <w:pPr>
        <w:pStyle w:val="PL"/>
      </w:pPr>
      <w:r>
        <w:t xml:space="preserve">SchedulingInfo ::=                  </w:t>
      </w:r>
      <w:r>
        <w:rPr>
          <w:color w:val="993366"/>
        </w:rPr>
        <w:t>SEQUENCE</w:t>
      </w:r>
      <w:r>
        <w:t xml:space="preserve"> {</w:t>
      </w:r>
    </w:p>
    <w:p w14:paraId="70C8323F" w14:textId="77777777" w:rsidR="006F3964" w:rsidRDefault="00336CC3">
      <w:pPr>
        <w:pStyle w:val="PL"/>
      </w:pPr>
      <w:r>
        <w:t xml:space="preserve">    si-BroadcastStatus                  </w:t>
      </w:r>
      <w:r>
        <w:rPr>
          <w:color w:val="993366"/>
        </w:rPr>
        <w:t>ENUMERATED</w:t>
      </w:r>
      <w:r>
        <w:t xml:space="preserve"> {broadcasting, notBroadcasting},</w:t>
      </w:r>
    </w:p>
    <w:p w14:paraId="4B3C9A90" w14:textId="77777777" w:rsidR="006F3964" w:rsidRDefault="00336CC3">
      <w:pPr>
        <w:pStyle w:val="PL"/>
      </w:pPr>
      <w:r>
        <w:t xml:space="preserve">    si-Periodicity                      </w:t>
      </w:r>
      <w:r>
        <w:rPr>
          <w:color w:val="993366"/>
        </w:rPr>
        <w:t>ENUMERATED</w:t>
      </w:r>
      <w:r>
        <w:t xml:space="preserve"> {rf8, rf16, rf32, rf64, rf128, rf256, rf512},</w:t>
      </w:r>
    </w:p>
    <w:p w14:paraId="6F0273EE" w14:textId="77777777" w:rsidR="006F3964" w:rsidRDefault="00336CC3">
      <w:pPr>
        <w:pStyle w:val="PL"/>
      </w:pPr>
      <w:r>
        <w:t xml:space="preserve">    sib-MappingInfo                     SIB-Mapping</w:t>
      </w:r>
    </w:p>
    <w:p w14:paraId="4C2667B3" w14:textId="77777777" w:rsidR="006F3964" w:rsidRDefault="00336CC3">
      <w:pPr>
        <w:pStyle w:val="PL"/>
      </w:pPr>
      <w:r>
        <w:t>}</w:t>
      </w:r>
    </w:p>
    <w:p w14:paraId="786509C7" w14:textId="77777777" w:rsidR="006F3964" w:rsidRDefault="006F3964">
      <w:pPr>
        <w:pStyle w:val="PL"/>
      </w:pPr>
    </w:p>
    <w:p w14:paraId="573509A2" w14:textId="77777777" w:rsidR="006F3964" w:rsidRDefault="00336CC3">
      <w:pPr>
        <w:pStyle w:val="PL"/>
      </w:pPr>
      <w:r>
        <w:t xml:space="preserve">SI-SchedulingInfo-v1700 ::=         </w:t>
      </w:r>
      <w:r>
        <w:rPr>
          <w:color w:val="993366"/>
        </w:rPr>
        <w:t>SEQUENCE</w:t>
      </w:r>
      <w:r>
        <w:t xml:space="preserve"> {</w:t>
      </w:r>
    </w:p>
    <w:p w14:paraId="28BF6CE3" w14:textId="77777777" w:rsidR="006F3964" w:rsidRDefault="00336CC3">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2C0FC8E" w14:textId="77777777" w:rsidR="006F3964" w:rsidRDefault="00336CC3">
      <w:pPr>
        <w:pStyle w:val="PL"/>
      </w:pPr>
      <w:r>
        <w:t xml:space="preserve">    dummy                              SI-RequestConfig                                                </w:t>
      </w:r>
      <w:r>
        <w:rPr>
          <w:color w:val="993366"/>
        </w:rPr>
        <w:t>OPTIONAL</w:t>
      </w:r>
    </w:p>
    <w:p w14:paraId="50A5C759" w14:textId="77777777" w:rsidR="006F3964" w:rsidRDefault="00336CC3">
      <w:pPr>
        <w:pStyle w:val="PL"/>
      </w:pPr>
      <w:r>
        <w:t>}</w:t>
      </w:r>
    </w:p>
    <w:p w14:paraId="02DD9387" w14:textId="77777777" w:rsidR="006F3964" w:rsidRDefault="006F3964">
      <w:pPr>
        <w:pStyle w:val="PL"/>
      </w:pPr>
    </w:p>
    <w:p w14:paraId="09714EA1" w14:textId="77777777" w:rsidR="006F3964" w:rsidRDefault="00336CC3">
      <w:pPr>
        <w:pStyle w:val="PL"/>
      </w:pPr>
      <w:r>
        <w:t xml:space="preserve">SI-SchedulingInfo-v1740 ::=         </w:t>
      </w:r>
      <w:r>
        <w:rPr>
          <w:color w:val="993366"/>
        </w:rPr>
        <w:t>SEQUENCE</w:t>
      </w:r>
      <w:r>
        <w:t xml:space="preserve"> {</w:t>
      </w:r>
    </w:p>
    <w:p w14:paraId="5AE22CE3" w14:textId="77777777" w:rsidR="006F3964" w:rsidRDefault="00336CC3">
      <w:pPr>
        <w:pStyle w:val="PL"/>
        <w:rPr>
          <w:color w:val="808080"/>
        </w:rPr>
      </w:pPr>
      <w:r>
        <w:t xml:space="preserve">    si-RequestConfigRedCap-r17          SI-RequestConfig                                                </w:t>
      </w:r>
      <w:r>
        <w:rPr>
          <w:color w:val="993366"/>
        </w:rPr>
        <w:t>OPTIONAL</w:t>
      </w:r>
      <w:r>
        <w:t xml:space="preserve">   </w:t>
      </w:r>
      <w:r>
        <w:rPr>
          <w:color w:val="808080"/>
        </w:rPr>
        <w:t>-- Cond REDCAP-MSG-1</w:t>
      </w:r>
    </w:p>
    <w:p w14:paraId="31E0EC5A" w14:textId="77777777" w:rsidR="006F3964" w:rsidRDefault="00336CC3">
      <w:pPr>
        <w:pStyle w:val="PL"/>
      </w:pPr>
      <w:r>
        <w:t>}</w:t>
      </w:r>
    </w:p>
    <w:p w14:paraId="1CD818D5" w14:textId="77777777" w:rsidR="006F3964" w:rsidRDefault="006F3964">
      <w:pPr>
        <w:pStyle w:val="PL"/>
      </w:pPr>
    </w:p>
    <w:p w14:paraId="293D5894" w14:textId="77777777" w:rsidR="006F3964" w:rsidRDefault="00336CC3">
      <w:pPr>
        <w:pStyle w:val="PL"/>
      </w:pPr>
      <w:r>
        <w:t xml:space="preserve">SchedulingInfo2-r17 ::=             </w:t>
      </w:r>
      <w:r>
        <w:rPr>
          <w:color w:val="993366"/>
        </w:rPr>
        <w:t>SEQUENCE</w:t>
      </w:r>
      <w:r>
        <w:t xml:space="preserve"> {</w:t>
      </w:r>
    </w:p>
    <w:p w14:paraId="317BFE42" w14:textId="77777777" w:rsidR="006F3964" w:rsidRDefault="00336CC3">
      <w:pPr>
        <w:pStyle w:val="PL"/>
      </w:pPr>
      <w:r>
        <w:t xml:space="preserve">    si-BroadcastStatus-r17              </w:t>
      </w:r>
      <w:r>
        <w:rPr>
          <w:color w:val="993366"/>
        </w:rPr>
        <w:t>ENUMERATED</w:t>
      </w:r>
      <w:r>
        <w:t xml:space="preserve"> {broadcasting, notBroadcasting},</w:t>
      </w:r>
    </w:p>
    <w:p w14:paraId="7CD5F14E" w14:textId="77777777" w:rsidR="006F3964" w:rsidRDefault="00336CC3">
      <w:pPr>
        <w:pStyle w:val="PL"/>
      </w:pPr>
      <w:r>
        <w:t xml:space="preserve">    si-WindowPosition-r17               </w:t>
      </w:r>
      <w:r>
        <w:rPr>
          <w:color w:val="993366"/>
        </w:rPr>
        <w:t>INTEGER</w:t>
      </w:r>
      <w:r>
        <w:t xml:space="preserve"> (1..256),</w:t>
      </w:r>
    </w:p>
    <w:p w14:paraId="36973A8B" w14:textId="77777777" w:rsidR="006F3964" w:rsidRDefault="00336CC3">
      <w:pPr>
        <w:pStyle w:val="PL"/>
      </w:pPr>
      <w:r>
        <w:lastRenderedPageBreak/>
        <w:t xml:space="preserve">    si-Periodicity-r17                  </w:t>
      </w:r>
      <w:r>
        <w:rPr>
          <w:color w:val="993366"/>
        </w:rPr>
        <w:t>ENUMERATED</w:t>
      </w:r>
      <w:r>
        <w:t xml:space="preserve"> {rf8, rf16, rf32, rf64, rf128, rf256, rf512},</w:t>
      </w:r>
    </w:p>
    <w:p w14:paraId="62ADAE0D" w14:textId="77777777" w:rsidR="006F3964" w:rsidRDefault="00336CC3">
      <w:pPr>
        <w:pStyle w:val="PL"/>
      </w:pPr>
      <w:r>
        <w:t xml:space="preserve">    sib-MappingInfo-r17                 SIB-Mapping-v1700</w:t>
      </w:r>
    </w:p>
    <w:p w14:paraId="3BFB1478" w14:textId="77777777" w:rsidR="006F3964" w:rsidRDefault="00336CC3">
      <w:pPr>
        <w:pStyle w:val="PL"/>
      </w:pPr>
      <w:r>
        <w:t>}</w:t>
      </w:r>
    </w:p>
    <w:p w14:paraId="2A4D2114" w14:textId="77777777" w:rsidR="006F3964" w:rsidRDefault="006F3964">
      <w:pPr>
        <w:pStyle w:val="PL"/>
      </w:pPr>
    </w:p>
    <w:p w14:paraId="6BFABBCD" w14:textId="77777777" w:rsidR="006F3964" w:rsidRDefault="00336CC3">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D03A8E1" w14:textId="77777777" w:rsidR="006F3964" w:rsidRDefault="006F3964">
      <w:pPr>
        <w:pStyle w:val="PL"/>
      </w:pPr>
    </w:p>
    <w:p w14:paraId="60726786" w14:textId="77777777" w:rsidR="006F3964" w:rsidRDefault="00336CC3">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FFA6AD4" w14:textId="77777777" w:rsidR="006F3964" w:rsidRDefault="006F3964">
      <w:pPr>
        <w:pStyle w:val="PL"/>
      </w:pPr>
    </w:p>
    <w:p w14:paraId="64E1171D" w14:textId="77777777" w:rsidR="006F3964" w:rsidRDefault="00336CC3">
      <w:pPr>
        <w:pStyle w:val="PL"/>
      </w:pPr>
      <w:r>
        <w:t xml:space="preserve">SIB-TypeInfo ::=                    </w:t>
      </w:r>
      <w:r>
        <w:rPr>
          <w:color w:val="993366"/>
        </w:rPr>
        <w:t>SEQUENCE</w:t>
      </w:r>
      <w:r>
        <w:t xml:space="preserve"> {</w:t>
      </w:r>
    </w:p>
    <w:p w14:paraId="2A40940B" w14:textId="77777777" w:rsidR="006F3964" w:rsidRDefault="00336CC3">
      <w:pPr>
        <w:pStyle w:val="PL"/>
      </w:pPr>
      <w:r>
        <w:t xml:space="preserve">    type                                </w:t>
      </w:r>
      <w:r>
        <w:rPr>
          <w:color w:val="993366"/>
        </w:rPr>
        <w:t>ENUMERATED</w:t>
      </w:r>
      <w:r>
        <w:t xml:space="preserve"> {sibType2, sibType3, sibType4, sibType5, sibType6, sibType7, sibType8, sibType9,</w:t>
      </w:r>
    </w:p>
    <w:p w14:paraId="0A7C420A" w14:textId="77777777" w:rsidR="006F3964" w:rsidRDefault="00336CC3">
      <w:pPr>
        <w:pStyle w:val="PL"/>
      </w:pPr>
      <w:r>
        <w:t xml:space="preserve">                                                     sibType10-v1610, sibType11-v1610, sibType12-v1610, sibType13-v1610,</w:t>
      </w:r>
    </w:p>
    <w:p w14:paraId="5BFE3D84" w14:textId="77777777" w:rsidR="006F3964" w:rsidRDefault="00336CC3">
      <w:pPr>
        <w:pStyle w:val="PL"/>
      </w:pPr>
      <w:r>
        <w:t xml:space="preserve">                                                     sibType14-v1610, spare3, spare2, spare1,... },</w:t>
      </w:r>
    </w:p>
    <w:p w14:paraId="438AE085" w14:textId="77777777" w:rsidR="006F3964" w:rsidRDefault="00336CC3">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41D439EA" w14:textId="77777777" w:rsidR="006F3964" w:rsidRDefault="00336CC3">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5BE998F" w14:textId="77777777" w:rsidR="006F3964" w:rsidRDefault="00336CC3">
      <w:pPr>
        <w:pStyle w:val="PL"/>
      </w:pPr>
      <w:r>
        <w:t>}</w:t>
      </w:r>
    </w:p>
    <w:p w14:paraId="7C15A45D" w14:textId="77777777" w:rsidR="006F3964" w:rsidRDefault="006F3964">
      <w:pPr>
        <w:pStyle w:val="PL"/>
      </w:pPr>
    </w:p>
    <w:p w14:paraId="654F846F" w14:textId="77777777" w:rsidR="006F3964" w:rsidRDefault="00336CC3">
      <w:pPr>
        <w:pStyle w:val="PL"/>
      </w:pPr>
      <w:r>
        <w:t xml:space="preserve">SIB-TypeInfo-v1700 ::=              </w:t>
      </w:r>
      <w:r>
        <w:rPr>
          <w:color w:val="993366"/>
        </w:rPr>
        <w:t>SEQUENCE</w:t>
      </w:r>
      <w:r>
        <w:t xml:space="preserve"> {</w:t>
      </w:r>
    </w:p>
    <w:p w14:paraId="369891E2" w14:textId="77777777" w:rsidR="006F3964" w:rsidRDefault="00336CC3">
      <w:pPr>
        <w:pStyle w:val="PL"/>
      </w:pPr>
      <w:r>
        <w:t xml:space="preserve">    sibType-r17                         </w:t>
      </w:r>
      <w:r>
        <w:rPr>
          <w:color w:val="993366"/>
        </w:rPr>
        <w:t>CHOICE</w:t>
      </w:r>
      <w:r>
        <w:t xml:space="preserve"> {</w:t>
      </w:r>
    </w:p>
    <w:p w14:paraId="162152BC" w14:textId="77777777" w:rsidR="006F3964" w:rsidRDefault="00336CC3">
      <w:pPr>
        <w:pStyle w:val="PL"/>
      </w:pPr>
      <w:r>
        <w:t xml:space="preserve">        type1-r17                           </w:t>
      </w:r>
      <w:r>
        <w:rPr>
          <w:color w:val="993366"/>
        </w:rPr>
        <w:t>ENUMERATED</w:t>
      </w:r>
      <w:r>
        <w:t xml:space="preserve"> {sibType15, sibType16, sibType17, sibType18, sibType19, sibType20, sibType21,</w:t>
      </w:r>
    </w:p>
    <w:p w14:paraId="176FC2A7" w14:textId="77777777" w:rsidR="006F3964" w:rsidRDefault="00336CC3">
      <w:pPr>
        <w:pStyle w:val="PL"/>
      </w:pPr>
      <w:r>
        <w:t xml:space="preserve">                                                        spare9, spare8, spare7, spare6, spare5, spare4, spare3, spare2, spare1,...},</w:t>
      </w:r>
    </w:p>
    <w:p w14:paraId="358B37AB" w14:textId="77777777" w:rsidR="006F3964" w:rsidRDefault="00336CC3">
      <w:pPr>
        <w:pStyle w:val="PL"/>
      </w:pPr>
      <w:r>
        <w:t xml:space="preserve">        type2-r17                           </w:t>
      </w:r>
      <w:r>
        <w:rPr>
          <w:color w:val="993366"/>
        </w:rPr>
        <w:t>SEQUENCE</w:t>
      </w:r>
      <w:r>
        <w:t xml:space="preserve"> {</w:t>
      </w:r>
    </w:p>
    <w:p w14:paraId="38E35B09" w14:textId="77777777" w:rsidR="006F3964" w:rsidRDefault="00336CC3">
      <w:pPr>
        <w:pStyle w:val="PL"/>
      </w:pPr>
      <w:r>
        <w:t xml:space="preserve">            posSibType-r17                      </w:t>
      </w:r>
      <w:r>
        <w:rPr>
          <w:color w:val="993366"/>
        </w:rPr>
        <w:t>ENUMERATED</w:t>
      </w:r>
      <w:r>
        <w:t xml:space="preserve"> {posSibType1-9, posSibType1-10, posSibType2-24, posSibType2-25,</w:t>
      </w:r>
    </w:p>
    <w:p w14:paraId="05283FCA" w14:textId="77777777" w:rsidR="006F3964" w:rsidRDefault="00336CC3">
      <w:pPr>
        <w:pStyle w:val="PL"/>
      </w:pPr>
      <w:r>
        <w:t xml:space="preserve">                                                            posSibType6-4, posSibType6-5, posSibType6-6, spare9, spare8, spare7, spare6,</w:t>
      </w:r>
    </w:p>
    <w:p w14:paraId="7423E1DA" w14:textId="77777777" w:rsidR="006F3964" w:rsidRDefault="00336CC3">
      <w:pPr>
        <w:pStyle w:val="PL"/>
      </w:pPr>
      <w:r>
        <w:t xml:space="preserve">                                                            spare5, spare4, spare3, spare2, spare1,...},</w:t>
      </w:r>
    </w:p>
    <w:p w14:paraId="1F9C4E40" w14:textId="77777777" w:rsidR="006F3964" w:rsidRDefault="00336CC3">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A72B003" w14:textId="77777777" w:rsidR="006F3964" w:rsidRDefault="00336CC3">
      <w:pPr>
        <w:pStyle w:val="PL"/>
        <w:rPr>
          <w:color w:val="808080"/>
        </w:rPr>
      </w:pPr>
      <w:r>
        <w:t xml:space="preserve">            gnss-id-r17                         GNSS-ID-r16                                             </w:t>
      </w:r>
      <w:r>
        <w:rPr>
          <w:color w:val="993366"/>
        </w:rPr>
        <w:t>OPTIONAL</w:t>
      </w:r>
      <w:r>
        <w:t xml:space="preserve">, </w:t>
      </w:r>
      <w:r>
        <w:rPr>
          <w:color w:val="808080"/>
        </w:rPr>
        <w:t>-- Need R</w:t>
      </w:r>
    </w:p>
    <w:p w14:paraId="2CD736DC" w14:textId="77777777" w:rsidR="006F3964" w:rsidRDefault="00336CC3">
      <w:pPr>
        <w:pStyle w:val="PL"/>
        <w:rPr>
          <w:color w:val="808080"/>
        </w:rPr>
      </w:pPr>
      <w:r>
        <w:t xml:space="preserve">            sbas-id-r17                         SBAS-ID-r16                                             </w:t>
      </w:r>
      <w:r>
        <w:rPr>
          <w:color w:val="993366"/>
        </w:rPr>
        <w:t>OPTIONAL</w:t>
      </w:r>
      <w:r>
        <w:t xml:space="preserve">  </w:t>
      </w:r>
      <w:r>
        <w:rPr>
          <w:color w:val="808080"/>
        </w:rPr>
        <w:t>-- Need R</w:t>
      </w:r>
    </w:p>
    <w:p w14:paraId="5760729B" w14:textId="77777777" w:rsidR="006F3964" w:rsidRDefault="00336CC3">
      <w:pPr>
        <w:pStyle w:val="PL"/>
      </w:pPr>
      <w:r>
        <w:lastRenderedPageBreak/>
        <w:t xml:space="preserve">        }</w:t>
      </w:r>
    </w:p>
    <w:p w14:paraId="2A199899" w14:textId="77777777" w:rsidR="006F3964" w:rsidRDefault="00336CC3">
      <w:pPr>
        <w:pStyle w:val="PL"/>
      </w:pPr>
      <w:r>
        <w:t xml:space="preserve">    },</w:t>
      </w:r>
    </w:p>
    <w:p w14:paraId="32FFFBD3" w14:textId="77777777" w:rsidR="006F3964" w:rsidRDefault="00336CC3">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16CAA1E" w14:textId="77777777" w:rsidR="006F3964" w:rsidRDefault="00336CC3">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0C6F9EB" w14:textId="77777777" w:rsidR="006F3964" w:rsidRDefault="00336CC3">
      <w:pPr>
        <w:pStyle w:val="PL"/>
      </w:pPr>
      <w:r>
        <w:t>}</w:t>
      </w:r>
    </w:p>
    <w:p w14:paraId="4C6E8EFA" w14:textId="77777777" w:rsidR="006F3964" w:rsidRDefault="006F3964">
      <w:pPr>
        <w:pStyle w:val="PL"/>
      </w:pPr>
    </w:p>
    <w:p w14:paraId="486FE828" w14:textId="77777777" w:rsidR="006F3964" w:rsidRDefault="00336CC3">
      <w:pPr>
        <w:pStyle w:val="PL"/>
        <w:rPr>
          <w:color w:val="808080"/>
        </w:rPr>
      </w:pPr>
      <w:r>
        <w:rPr>
          <w:color w:val="808080"/>
        </w:rPr>
        <w:t>-- TAG-SI-SCHEDULINGINFO-STOP</w:t>
      </w:r>
    </w:p>
    <w:p w14:paraId="082A307C" w14:textId="77777777" w:rsidR="006F3964" w:rsidRDefault="00336CC3">
      <w:pPr>
        <w:pStyle w:val="PL"/>
        <w:rPr>
          <w:rFonts w:eastAsia="SimSun"/>
          <w:color w:val="808080"/>
        </w:rPr>
      </w:pPr>
      <w:r>
        <w:rPr>
          <w:color w:val="808080"/>
        </w:rPr>
        <w:t>-- ASN1STOP</w:t>
      </w:r>
    </w:p>
    <w:p w14:paraId="5592B26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FAE710D" w14:textId="77777777">
        <w:tc>
          <w:tcPr>
            <w:tcW w:w="14173" w:type="dxa"/>
            <w:tcBorders>
              <w:top w:val="single" w:sz="4" w:space="0" w:color="auto"/>
              <w:left w:val="single" w:sz="4" w:space="0" w:color="auto"/>
              <w:bottom w:val="single" w:sz="4" w:space="0" w:color="auto"/>
              <w:right w:val="single" w:sz="4" w:space="0" w:color="auto"/>
            </w:tcBorders>
          </w:tcPr>
          <w:p w14:paraId="77D208F4" w14:textId="77777777" w:rsidR="006F3964" w:rsidRDefault="00336CC3">
            <w:pPr>
              <w:pStyle w:val="TAH"/>
              <w:rPr>
                <w:szCs w:val="22"/>
                <w:lang w:eastAsia="sv-SE"/>
              </w:rPr>
            </w:pPr>
            <w:r>
              <w:rPr>
                <w:i/>
                <w:szCs w:val="22"/>
                <w:lang w:eastAsia="sv-SE"/>
              </w:rPr>
              <w:t xml:space="preserve">SchedulingInfo </w:t>
            </w:r>
            <w:r>
              <w:rPr>
                <w:szCs w:val="22"/>
                <w:lang w:eastAsia="sv-SE"/>
              </w:rPr>
              <w:t>field descriptions</w:t>
            </w:r>
          </w:p>
        </w:tc>
      </w:tr>
      <w:tr w:rsidR="006F3964" w14:paraId="044C2CC7" w14:textId="77777777">
        <w:tc>
          <w:tcPr>
            <w:tcW w:w="14173" w:type="dxa"/>
            <w:tcBorders>
              <w:top w:val="single" w:sz="4" w:space="0" w:color="auto"/>
              <w:left w:val="single" w:sz="4" w:space="0" w:color="auto"/>
              <w:bottom w:val="single" w:sz="4" w:space="0" w:color="auto"/>
              <w:right w:val="single" w:sz="4" w:space="0" w:color="auto"/>
            </w:tcBorders>
          </w:tcPr>
          <w:p w14:paraId="7233D5AA" w14:textId="77777777" w:rsidR="006F3964" w:rsidRDefault="00336CC3">
            <w:pPr>
              <w:pStyle w:val="TAL"/>
              <w:rPr>
                <w:b/>
                <w:i/>
                <w:lang w:eastAsia="sv-SE"/>
              </w:rPr>
            </w:pPr>
            <w:r>
              <w:rPr>
                <w:b/>
                <w:i/>
                <w:lang w:eastAsia="sv-SE"/>
              </w:rPr>
              <w:t>areaScope</w:t>
            </w:r>
          </w:p>
          <w:p w14:paraId="4998C1B6" w14:textId="77777777" w:rsidR="006F3964" w:rsidRDefault="00336CC3">
            <w:pPr>
              <w:pStyle w:val="TAL"/>
              <w:rPr>
                <w:szCs w:val="22"/>
                <w:lang w:eastAsia="sv-SE"/>
              </w:rPr>
            </w:pPr>
            <w:r>
              <w:rPr>
                <w:szCs w:val="22"/>
                <w:lang w:eastAsia="sv-SE"/>
              </w:rPr>
              <w:t>Indicates that a SIB is area specific. If the field is absent, the SIB is cell specific.</w:t>
            </w:r>
          </w:p>
        </w:tc>
      </w:tr>
      <w:tr w:rsidR="006F3964" w14:paraId="4885CDE2" w14:textId="77777777">
        <w:tc>
          <w:tcPr>
            <w:tcW w:w="14173" w:type="dxa"/>
            <w:tcBorders>
              <w:top w:val="single" w:sz="4" w:space="0" w:color="auto"/>
              <w:left w:val="single" w:sz="4" w:space="0" w:color="auto"/>
              <w:bottom w:val="single" w:sz="4" w:space="0" w:color="auto"/>
              <w:right w:val="single" w:sz="4" w:space="0" w:color="auto"/>
            </w:tcBorders>
          </w:tcPr>
          <w:p w14:paraId="795E709B" w14:textId="77777777" w:rsidR="006F3964" w:rsidRDefault="00336CC3">
            <w:pPr>
              <w:pStyle w:val="TAL"/>
              <w:rPr>
                <w:b/>
                <w:bCs/>
                <w:i/>
                <w:iCs/>
                <w:lang w:eastAsia="sv-SE"/>
              </w:rPr>
            </w:pPr>
            <w:r>
              <w:rPr>
                <w:b/>
                <w:bCs/>
                <w:i/>
                <w:iCs/>
                <w:szCs w:val="22"/>
                <w:lang w:eastAsia="sv-SE"/>
              </w:rPr>
              <w:t>si-BroadcastStatus</w:t>
            </w:r>
          </w:p>
          <w:p w14:paraId="3712F1DB" w14:textId="77777777" w:rsidR="006F3964" w:rsidRDefault="00336CC3">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CD528A9" w14:textId="77777777" w:rsidR="006F3964" w:rsidRDefault="00336CC3">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6F3964" w14:paraId="23E7B87C" w14:textId="77777777">
        <w:tc>
          <w:tcPr>
            <w:tcW w:w="14173" w:type="dxa"/>
            <w:tcBorders>
              <w:top w:val="single" w:sz="4" w:space="0" w:color="auto"/>
              <w:left w:val="single" w:sz="4" w:space="0" w:color="auto"/>
              <w:bottom w:val="single" w:sz="4" w:space="0" w:color="auto"/>
              <w:right w:val="single" w:sz="4" w:space="0" w:color="auto"/>
            </w:tcBorders>
          </w:tcPr>
          <w:p w14:paraId="503845EB" w14:textId="77777777" w:rsidR="006F3964" w:rsidRDefault="00336CC3">
            <w:pPr>
              <w:pStyle w:val="TAL"/>
              <w:rPr>
                <w:szCs w:val="22"/>
                <w:lang w:eastAsia="sv-SE"/>
              </w:rPr>
            </w:pPr>
            <w:r>
              <w:rPr>
                <w:b/>
                <w:i/>
                <w:szCs w:val="22"/>
                <w:lang w:eastAsia="sv-SE"/>
              </w:rPr>
              <w:t>si-Periodicity</w:t>
            </w:r>
          </w:p>
          <w:p w14:paraId="19DF3B04" w14:textId="77777777" w:rsidR="006F3964" w:rsidRDefault="00336CC3">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B9D311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9F96DED" w14:textId="77777777">
        <w:tc>
          <w:tcPr>
            <w:tcW w:w="14173" w:type="dxa"/>
            <w:tcBorders>
              <w:top w:val="single" w:sz="4" w:space="0" w:color="auto"/>
              <w:left w:val="single" w:sz="4" w:space="0" w:color="auto"/>
              <w:bottom w:val="single" w:sz="4" w:space="0" w:color="auto"/>
              <w:right w:val="single" w:sz="4" w:space="0" w:color="auto"/>
            </w:tcBorders>
          </w:tcPr>
          <w:p w14:paraId="2870C9C6" w14:textId="77777777" w:rsidR="006F3964" w:rsidRDefault="00336CC3">
            <w:pPr>
              <w:pStyle w:val="TAH"/>
              <w:rPr>
                <w:szCs w:val="22"/>
                <w:lang w:eastAsia="sv-SE"/>
              </w:rPr>
            </w:pPr>
            <w:r>
              <w:rPr>
                <w:i/>
                <w:szCs w:val="22"/>
                <w:lang w:eastAsia="sv-SE"/>
              </w:rPr>
              <w:lastRenderedPageBreak/>
              <w:t xml:space="preserve">SI-SchedulingInfo </w:t>
            </w:r>
            <w:r>
              <w:rPr>
                <w:szCs w:val="22"/>
                <w:lang w:eastAsia="sv-SE"/>
              </w:rPr>
              <w:t>field descriptions</w:t>
            </w:r>
          </w:p>
        </w:tc>
      </w:tr>
      <w:tr w:rsidR="006F3964" w14:paraId="23113B63" w14:textId="77777777">
        <w:tc>
          <w:tcPr>
            <w:tcW w:w="14173" w:type="dxa"/>
            <w:tcBorders>
              <w:top w:val="single" w:sz="4" w:space="0" w:color="auto"/>
              <w:left w:val="single" w:sz="4" w:space="0" w:color="auto"/>
              <w:bottom w:val="single" w:sz="4" w:space="0" w:color="auto"/>
              <w:right w:val="single" w:sz="4" w:space="0" w:color="auto"/>
            </w:tcBorders>
          </w:tcPr>
          <w:p w14:paraId="40FACB07" w14:textId="77777777" w:rsidR="006F3964" w:rsidRDefault="00336CC3">
            <w:pPr>
              <w:pStyle w:val="TAL"/>
              <w:rPr>
                <w:b/>
                <w:bCs/>
                <w:i/>
                <w:iCs/>
                <w:lang w:eastAsia="sv-SE"/>
              </w:rPr>
            </w:pPr>
            <w:r>
              <w:rPr>
                <w:b/>
                <w:bCs/>
                <w:i/>
                <w:iCs/>
                <w:lang w:eastAsia="sv-SE"/>
              </w:rPr>
              <w:t>dummy</w:t>
            </w:r>
          </w:p>
          <w:p w14:paraId="704BB2A4" w14:textId="77777777" w:rsidR="006F3964" w:rsidRDefault="00336CC3">
            <w:pPr>
              <w:pStyle w:val="TAL"/>
              <w:rPr>
                <w:lang w:eastAsia="sv-SE"/>
              </w:rPr>
            </w:pPr>
            <w:r>
              <w:rPr>
                <w:lang w:eastAsia="sv-SE"/>
              </w:rPr>
              <w:t>This field is not used in this specification. If received, it is ignored by the UE.</w:t>
            </w:r>
          </w:p>
        </w:tc>
      </w:tr>
      <w:tr w:rsidR="006F3964" w14:paraId="4E5C13E8" w14:textId="77777777">
        <w:tc>
          <w:tcPr>
            <w:tcW w:w="14173" w:type="dxa"/>
            <w:tcBorders>
              <w:top w:val="single" w:sz="4" w:space="0" w:color="auto"/>
              <w:left w:val="single" w:sz="4" w:space="0" w:color="auto"/>
              <w:bottom w:val="single" w:sz="4" w:space="0" w:color="auto"/>
              <w:right w:val="single" w:sz="4" w:space="0" w:color="auto"/>
            </w:tcBorders>
          </w:tcPr>
          <w:p w14:paraId="671FF78A" w14:textId="77777777" w:rsidR="006F3964" w:rsidRDefault="00336CC3">
            <w:pPr>
              <w:pStyle w:val="TAL"/>
              <w:rPr>
                <w:b/>
                <w:i/>
                <w:lang w:eastAsia="sv-SE"/>
              </w:rPr>
            </w:pPr>
            <w:r>
              <w:rPr>
                <w:b/>
                <w:bCs/>
                <w:i/>
                <w:iCs/>
                <w:szCs w:val="22"/>
                <w:lang w:eastAsia="sv-SE"/>
              </w:rPr>
              <w:t>si-RequestConfig</w:t>
            </w:r>
          </w:p>
          <w:p w14:paraId="50685A46" w14:textId="77777777" w:rsidR="006F3964" w:rsidRDefault="00336CC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F3964" w14:paraId="796ACEBD" w14:textId="77777777">
        <w:tc>
          <w:tcPr>
            <w:tcW w:w="14173" w:type="dxa"/>
            <w:tcBorders>
              <w:top w:val="single" w:sz="4" w:space="0" w:color="auto"/>
              <w:left w:val="single" w:sz="4" w:space="0" w:color="auto"/>
              <w:bottom w:val="single" w:sz="4" w:space="0" w:color="auto"/>
              <w:right w:val="single" w:sz="4" w:space="0" w:color="auto"/>
            </w:tcBorders>
          </w:tcPr>
          <w:p w14:paraId="3D749B60" w14:textId="77777777" w:rsidR="006F3964" w:rsidRDefault="00336CC3">
            <w:pPr>
              <w:pStyle w:val="TAL"/>
              <w:rPr>
                <w:b/>
                <w:i/>
                <w:lang w:eastAsia="sv-SE"/>
              </w:rPr>
            </w:pPr>
            <w:r>
              <w:rPr>
                <w:b/>
                <w:bCs/>
                <w:i/>
                <w:iCs/>
                <w:szCs w:val="22"/>
                <w:lang w:eastAsia="sv-SE"/>
              </w:rPr>
              <w:t>si-RequestConfigRedCap</w:t>
            </w:r>
          </w:p>
          <w:p w14:paraId="3D798186" w14:textId="77777777" w:rsidR="006F3964" w:rsidRDefault="00336CC3">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F3964" w14:paraId="2CB675CA" w14:textId="77777777">
        <w:tc>
          <w:tcPr>
            <w:tcW w:w="14173" w:type="dxa"/>
            <w:tcBorders>
              <w:top w:val="single" w:sz="4" w:space="0" w:color="auto"/>
              <w:left w:val="single" w:sz="4" w:space="0" w:color="auto"/>
              <w:bottom w:val="single" w:sz="4" w:space="0" w:color="auto"/>
              <w:right w:val="single" w:sz="4" w:space="0" w:color="auto"/>
            </w:tcBorders>
          </w:tcPr>
          <w:p w14:paraId="118A196E" w14:textId="77777777" w:rsidR="006F3964" w:rsidRDefault="00336CC3">
            <w:pPr>
              <w:pStyle w:val="TAL"/>
              <w:rPr>
                <w:b/>
                <w:i/>
                <w:lang w:eastAsia="sv-SE"/>
              </w:rPr>
            </w:pPr>
            <w:r>
              <w:rPr>
                <w:b/>
                <w:bCs/>
                <w:i/>
                <w:iCs/>
                <w:szCs w:val="22"/>
                <w:lang w:eastAsia="sv-SE"/>
              </w:rPr>
              <w:t>si-RequestConfigSUL</w:t>
            </w:r>
          </w:p>
          <w:p w14:paraId="79FE52AB" w14:textId="77777777" w:rsidR="006F3964" w:rsidRDefault="00336CC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F3964" w14:paraId="37D31665" w14:textId="77777777">
        <w:tc>
          <w:tcPr>
            <w:tcW w:w="14173" w:type="dxa"/>
            <w:tcBorders>
              <w:top w:val="single" w:sz="4" w:space="0" w:color="auto"/>
              <w:left w:val="single" w:sz="4" w:space="0" w:color="auto"/>
              <w:bottom w:val="single" w:sz="4" w:space="0" w:color="auto"/>
              <w:right w:val="single" w:sz="4" w:space="0" w:color="auto"/>
            </w:tcBorders>
          </w:tcPr>
          <w:p w14:paraId="6ED19009" w14:textId="77777777" w:rsidR="006F3964" w:rsidRDefault="00336CC3">
            <w:pPr>
              <w:pStyle w:val="TAL"/>
              <w:rPr>
                <w:b/>
                <w:bCs/>
                <w:i/>
                <w:iCs/>
                <w:szCs w:val="22"/>
                <w:lang w:eastAsia="sv-SE"/>
              </w:rPr>
            </w:pPr>
            <w:r>
              <w:rPr>
                <w:b/>
                <w:bCs/>
                <w:i/>
                <w:iCs/>
                <w:szCs w:val="22"/>
                <w:lang w:eastAsia="sv-SE"/>
              </w:rPr>
              <w:t>si-WindowLength</w:t>
            </w:r>
          </w:p>
          <w:p w14:paraId="788F984F" w14:textId="77777777" w:rsidR="006F3964" w:rsidRDefault="00336CC3">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6F3964" w14:paraId="256BBC48" w14:textId="77777777">
        <w:tc>
          <w:tcPr>
            <w:tcW w:w="14173" w:type="dxa"/>
            <w:tcBorders>
              <w:top w:val="single" w:sz="4" w:space="0" w:color="auto"/>
              <w:left w:val="single" w:sz="4" w:space="0" w:color="auto"/>
              <w:bottom w:val="single" w:sz="4" w:space="0" w:color="auto"/>
              <w:right w:val="single" w:sz="4" w:space="0" w:color="auto"/>
            </w:tcBorders>
          </w:tcPr>
          <w:p w14:paraId="380EF8BC" w14:textId="77777777" w:rsidR="006F3964" w:rsidRDefault="00336CC3">
            <w:pPr>
              <w:pStyle w:val="TAL"/>
              <w:rPr>
                <w:b/>
                <w:i/>
                <w:lang w:eastAsia="sv-SE"/>
              </w:rPr>
            </w:pPr>
            <w:r>
              <w:rPr>
                <w:b/>
                <w:bCs/>
                <w:i/>
                <w:iCs/>
                <w:szCs w:val="22"/>
                <w:lang w:eastAsia="sv-SE"/>
              </w:rPr>
              <w:t>systemInformationAreaID</w:t>
            </w:r>
          </w:p>
          <w:p w14:paraId="3169082F" w14:textId="77777777" w:rsidR="006F3964" w:rsidRDefault="00336CC3">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122DB6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A0F7F28" w14:textId="77777777">
        <w:tc>
          <w:tcPr>
            <w:tcW w:w="14173" w:type="dxa"/>
            <w:tcBorders>
              <w:top w:val="single" w:sz="4" w:space="0" w:color="auto"/>
              <w:left w:val="single" w:sz="4" w:space="0" w:color="auto"/>
              <w:bottom w:val="single" w:sz="4" w:space="0" w:color="auto"/>
              <w:right w:val="single" w:sz="4" w:space="0" w:color="auto"/>
            </w:tcBorders>
          </w:tcPr>
          <w:p w14:paraId="21475EE0" w14:textId="77777777" w:rsidR="006F3964" w:rsidRDefault="00336CC3">
            <w:pPr>
              <w:pStyle w:val="TAH"/>
              <w:rPr>
                <w:szCs w:val="22"/>
                <w:lang w:eastAsia="sv-SE"/>
              </w:rPr>
            </w:pPr>
            <w:r>
              <w:rPr>
                <w:i/>
                <w:szCs w:val="22"/>
                <w:lang w:eastAsia="sv-SE"/>
              </w:rPr>
              <w:t xml:space="preserve">SchedulingInfo2 </w:t>
            </w:r>
            <w:r>
              <w:rPr>
                <w:szCs w:val="22"/>
                <w:lang w:eastAsia="sv-SE"/>
              </w:rPr>
              <w:t>field descriptions</w:t>
            </w:r>
          </w:p>
        </w:tc>
      </w:tr>
      <w:tr w:rsidR="006F3964" w14:paraId="1B6B88CF" w14:textId="77777777">
        <w:tc>
          <w:tcPr>
            <w:tcW w:w="14173" w:type="dxa"/>
            <w:tcBorders>
              <w:top w:val="single" w:sz="4" w:space="0" w:color="auto"/>
              <w:left w:val="single" w:sz="4" w:space="0" w:color="auto"/>
              <w:bottom w:val="single" w:sz="4" w:space="0" w:color="auto"/>
              <w:right w:val="single" w:sz="4" w:space="0" w:color="auto"/>
            </w:tcBorders>
          </w:tcPr>
          <w:p w14:paraId="4F8DFBD2" w14:textId="77777777" w:rsidR="006F3964" w:rsidRDefault="00336CC3">
            <w:pPr>
              <w:pStyle w:val="TAL"/>
              <w:rPr>
                <w:b/>
                <w:bCs/>
                <w:i/>
                <w:lang w:eastAsia="en-GB"/>
              </w:rPr>
            </w:pPr>
            <w:r>
              <w:rPr>
                <w:b/>
                <w:bCs/>
                <w:i/>
                <w:lang w:eastAsia="en-GB"/>
              </w:rPr>
              <w:t>encrypted</w:t>
            </w:r>
          </w:p>
          <w:p w14:paraId="15027C69" w14:textId="77777777" w:rsidR="006F3964" w:rsidRDefault="00336CC3">
            <w:pPr>
              <w:pStyle w:val="TAL"/>
              <w:rPr>
                <w:b/>
                <w:i/>
                <w:lang w:eastAsia="sv-SE"/>
              </w:rPr>
            </w:pPr>
            <w:r>
              <w:rPr>
                <w:bCs/>
                <w:lang w:eastAsia="en-GB"/>
              </w:rPr>
              <w:t>The presence of this field indicates that the pos-sib-type is encrypted as specified in TS 37.355 [49].</w:t>
            </w:r>
          </w:p>
        </w:tc>
      </w:tr>
      <w:tr w:rsidR="006F3964" w14:paraId="745F0164" w14:textId="77777777">
        <w:tc>
          <w:tcPr>
            <w:tcW w:w="14173" w:type="dxa"/>
            <w:tcBorders>
              <w:top w:val="single" w:sz="4" w:space="0" w:color="auto"/>
              <w:left w:val="single" w:sz="4" w:space="0" w:color="auto"/>
              <w:bottom w:val="single" w:sz="4" w:space="0" w:color="auto"/>
              <w:right w:val="single" w:sz="4" w:space="0" w:color="auto"/>
            </w:tcBorders>
          </w:tcPr>
          <w:p w14:paraId="076C3DAD" w14:textId="77777777" w:rsidR="006F3964" w:rsidRDefault="00336CC3">
            <w:pPr>
              <w:pStyle w:val="TAL"/>
              <w:rPr>
                <w:b/>
                <w:bCs/>
                <w:i/>
                <w:lang w:eastAsia="en-GB"/>
              </w:rPr>
            </w:pPr>
            <w:r>
              <w:rPr>
                <w:b/>
                <w:bCs/>
                <w:i/>
                <w:lang w:eastAsia="en-GB"/>
              </w:rPr>
              <w:t>gnss-id</w:t>
            </w:r>
          </w:p>
          <w:p w14:paraId="5E86CC78" w14:textId="77777777" w:rsidR="006F3964" w:rsidRDefault="00336CC3">
            <w:pPr>
              <w:pStyle w:val="TAL"/>
              <w:rPr>
                <w:b/>
                <w:bCs/>
                <w:i/>
                <w:lang w:eastAsia="en-GB"/>
              </w:rPr>
            </w:pPr>
            <w:r>
              <w:rPr>
                <w:bCs/>
                <w:lang w:eastAsia="en-GB"/>
              </w:rPr>
              <w:t>The presence of this field indicates that the positioning SIB type is for a specific GNSS. Indicates a specific GNSS (see also TS 37.355 [49])</w:t>
            </w:r>
          </w:p>
        </w:tc>
      </w:tr>
      <w:tr w:rsidR="006F3964" w14:paraId="39A545E7" w14:textId="77777777">
        <w:tc>
          <w:tcPr>
            <w:tcW w:w="14173" w:type="dxa"/>
            <w:tcBorders>
              <w:top w:val="single" w:sz="4" w:space="0" w:color="auto"/>
              <w:left w:val="single" w:sz="4" w:space="0" w:color="auto"/>
              <w:bottom w:val="single" w:sz="4" w:space="0" w:color="auto"/>
              <w:right w:val="single" w:sz="4" w:space="0" w:color="auto"/>
            </w:tcBorders>
          </w:tcPr>
          <w:p w14:paraId="7BC54572" w14:textId="77777777" w:rsidR="006F3964" w:rsidRDefault="00336CC3">
            <w:pPr>
              <w:pStyle w:val="TAL"/>
              <w:rPr>
                <w:b/>
                <w:bCs/>
                <w:i/>
                <w:lang w:eastAsia="en-GB"/>
              </w:rPr>
            </w:pPr>
            <w:r>
              <w:rPr>
                <w:b/>
                <w:bCs/>
                <w:i/>
                <w:lang w:eastAsia="en-GB"/>
              </w:rPr>
              <w:t>posSibType</w:t>
            </w:r>
          </w:p>
          <w:p w14:paraId="5A062AD0" w14:textId="77777777" w:rsidR="006F3964" w:rsidRDefault="00336CC3">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F3964" w14:paraId="021ED490" w14:textId="77777777">
        <w:tc>
          <w:tcPr>
            <w:tcW w:w="14173" w:type="dxa"/>
            <w:tcBorders>
              <w:top w:val="single" w:sz="4" w:space="0" w:color="auto"/>
              <w:left w:val="single" w:sz="4" w:space="0" w:color="auto"/>
              <w:bottom w:val="single" w:sz="4" w:space="0" w:color="auto"/>
              <w:right w:val="single" w:sz="4" w:space="0" w:color="auto"/>
            </w:tcBorders>
          </w:tcPr>
          <w:p w14:paraId="14778EAE" w14:textId="77777777" w:rsidR="006F3964" w:rsidRDefault="00336CC3">
            <w:pPr>
              <w:pStyle w:val="TAL"/>
              <w:rPr>
                <w:b/>
                <w:bCs/>
                <w:i/>
                <w:iCs/>
                <w:lang w:eastAsia="sv-SE"/>
              </w:rPr>
            </w:pPr>
            <w:r>
              <w:rPr>
                <w:b/>
                <w:bCs/>
                <w:i/>
                <w:iCs/>
                <w:lang w:eastAsia="sv-SE"/>
              </w:rPr>
              <w:t>sbas-id</w:t>
            </w:r>
          </w:p>
          <w:p w14:paraId="49A961EE" w14:textId="77777777" w:rsidR="006F3964" w:rsidRDefault="00336CC3">
            <w:pPr>
              <w:pStyle w:val="TAL"/>
              <w:rPr>
                <w:b/>
                <w:bCs/>
                <w:i/>
                <w:lang w:eastAsia="en-GB"/>
              </w:rPr>
            </w:pPr>
            <w:r>
              <w:rPr>
                <w:lang w:eastAsia="sv-SE"/>
              </w:rPr>
              <w:t>The presence of this field indicates that the positioning SIB type is for a specific SBAS. Indicates a specific SBAS (see also TS 37.355 [49]).</w:t>
            </w:r>
          </w:p>
        </w:tc>
      </w:tr>
      <w:tr w:rsidR="006F3964" w14:paraId="25DEC54B" w14:textId="77777777">
        <w:tc>
          <w:tcPr>
            <w:tcW w:w="14173" w:type="dxa"/>
            <w:tcBorders>
              <w:top w:val="single" w:sz="4" w:space="0" w:color="auto"/>
              <w:left w:val="single" w:sz="4" w:space="0" w:color="auto"/>
              <w:bottom w:val="single" w:sz="4" w:space="0" w:color="auto"/>
              <w:right w:val="single" w:sz="4" w:space="0" w:color="auto"/>
            </w:tcBorders>
          </w:tcPr>
          <w:p w14:paraId="73CD3768" w14:textId="77777777" w:rsidR="006F3964" w:rsidRDefault="00336CC3">
            <w:pPr>
              <w:pStyle w:val="TAL"/>
              <w:rPr>
                <w:b/>
                <w:bCs/>
                <w:i/>
                <w:iCs/>
                <w:lang w:eastAsia="sv-SE"/>
              </w:rPr>
            </w:pPr>
            <w:r>
              <w:rPr>
                <w:b/>
                <w:bCs/>
                <w:i/>
                <w:iCs/>
                <w:lang w:eastAsia="sv-SE"/>
              </w:rPr>
              <w:t>si-WindowPosition</w:t>
            </w:r>
          </w:p>
          <w:p w14:paraId="22D3793C" w14:textId="77777777" w:rsidR="006F3964" w:rsidRDefault="00336CC3">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6F3964" w14:paraId="2E88DEFD" w14:textId="77777777">
        <w:tc>
          <w:tcPr>
            <w:tcW w:w="14173" w:type="dxa"/>
            <w:tcBorders>
              <w:top w:val="single" w:sz="4" w:space="0" w:color="auto"/>
              <w:left w:val="single" w:sz="4" w:space="0" w:color="auto"/>
              <w:bottom w:val="single" w:sz="4" w:space="0" w:color="auto"/>
              <w:right w:val="single" w:sz="4" w:space="0" w:color="auto"/>
            </w:tcBorders>
          </w:tcPr>
          <w:p w14:paraId="6E43A78F" w14:textId="77777777" w:rsidR="006F3964" w:rsidRDefault="00336CC3">
            <w:pPr>
              <w:pStyle w:val="TAL"/>
              <w:rPr>
                <w:b/>
                <w:bCs/>
                <w:i/>
                <w:iCs/>
                <w:lang w:eastAsia="sv-SE"/>
              </w:rPr>
            </w:pPr>
            <w:r>
              <w:rPr>
                <w:b/>
                <w:bCs/>
                <w:i/>
                <w:iCs/>
                <w:lang w:eastAsia="sv-SE"/>
              </w:rPr>
              <w:t>sib-MappingInfo</w:t>
            </w:r>
          </w:p>
          <w:p w14:paraId="34800692" w14:textId="77777777" w:rsidR="006F3964" w:rsidRDefault="00336CC3">
            <w:pPr>
              <w:pStyle w:val="TAL"/>
              <w:rPr>
                <w:b/>
                <w:bCs/>
                <w:i/>
                <w:lang w:eastAsia="en-GB"/>
              </w:rPr>
            </w:pPr>
            <w:r>
              <w:rPr>
                <w:bCs/>
                <w:iCs/>
                <w:szCs w:val="22"/>
                <w:lang w:eastAsia="sv-SE"/>
              </w:rPr>
              <w:t>Indicates which SIBs or posSIBs are contained in the SI message.</w:t>
            </w:r>
          </w:p>
        </w:tc>
      </w:tr>
      <w:tr w:rsidR="006F3964" w14:paraId="7EE3353A" w14:textId="77777777">
        <w:tc>
          <w:tcPr>
            <w:tcW w:w="14173" w:type="dxa"/>
            <w:tcBorders>
              <w:top w:val="single" w:sz="4" w:space="0" w:color="auto"/>
              <w:left w:val="single" w:sz="4" w:space="0" w:color="auto"/>
              <w:bottom w:val="single" w:sz="4" w:space="0" w:color="auto"/>
              <w:right w:val="single" w:sz="4" w:space="0" w:color="auto"/>
            </w:tcBorders>
          </w:tcPr>
          <w:p w14:paraId="53DF627B" w14:textId="77777777" w:rsidR="006F3964" w:rsidRDefault="00336CC3">
            <w:pPr>
              <w:pStyle w:val="TAL"/>
              <w:rPr>
                <w:b/>
                <w:bCs/>
                <w:i/>
                <w:lang w:eastAsia="en-GB"/>
              </w:rPr>
            </w:pPr>
            <w:r>
              <w:rPr>
                <w:b/>
                <w:bCs/>
                <w:i/>
                <w:lang w:eastAsia="en-GB"/>
              </w:rPr>
              <w:t>sibType</w:t>
            </w:r>
          </w:p>
          <w:p w14:paraId="3BD1E8F8" w14:textId="77777777" w:rsidR="006F3964" w:rsidRDefault="00336CC3">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6D7DE8AE"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F3964" w14:paraId="1EBCD6C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5449BC" w14:textId="77777777" w:rsidR="006F3964" w:rsidRDefault="00336CC3">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69D61C7" w14:textId="77777777" w:rsidR="006F3964" w:rsidRDefault="00336CC3">
            <w:pPr>
              <w:pStyle w:val="TAH"/>
              <w:rPr>
                <w:lang w:eastAsia="en-GB"/>
              </w:rPr>
            </w:pPr>
            <w:r>
              <w:rPr>
                <w:lang w:eastAsia="en-GB"/>
              </w:rPr>
              <w:t>Explanation</w:t>
            </w:r>
          </w:p>
        </w:tc>
      </w:tr>
      <w:tr w:rsidR="006F3964" w14:paraId="1CFD979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884EB5" w14:textId="77777777" w:rsidR="006F3964" w:rsidRDefault="00336CC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1405B5C" w14:textId="77777777" w:rsidR="006F3964" w:rsidRDefault="00336CC3">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6F3964" w14:paraId="1738C2E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7AD340D" w14:textId="77777777" w:rsidR="006F3964" w:rsidRDefault="00336CC3">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AB2C4E7" w14:textId="77777777" w:rsidR="006F3964" w:rsidRDefault="00336CC3">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F3964" w14:paraId="347AF53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79A3B2F" w14:textId="77777777" w:rsidR="006F3964" w:rsidRDefault="00336CC3">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72DD7268" w14:textId="77777777" w:rsidR="006F3964" w:rsidRDefault="00336CC3">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F3964" w14:paraId="549E685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1D4AEA" w14:textId="77777777" w:rsidR="006F3964" w:rsidRDefault="00336CC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ACFE559" w14:textId="77777777" w:rsidR="006F3964" w:rsidRDefault="00336CC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6F3964" w14:paraId="1D1194E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69A3D" w14:textId="77777777" w:rsidR="006F3964" w:rsidRDefault="00336CC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A2809EC" w14:textId="77777777" w:rsidR="006F3964" w:rsidRDefault="00336CC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68B1B0B" w14:textId="77777777" w:rsidR="006F3964" w:rsidRDefault="006F3964"/>
    <w:p w14:paraId="619951C1" w14:textId="77777777" w:rsidR="006F3964" w:rsidRDefault="00336CC3">
      <w:pPr>
        <w:pStyle w:val="Heading4"/>
        <w:rPr>
          <w:rFonts w:eastAsia="SimSun"/>
          <w:i/>
          <w:iCs/>
        </w:rPr>
      </w:pPr>
      <w:bookmarkStart w:id="2965" w:name="_Toc146781473"/>
      <w:bookmarkStart w:id="2966" w:name="_Toc60777387"/>
      <w:r>
        <w:rPr>
          <w:rFonts w:eastAsia="SimSun"/>
          <w:i/>
          <w:iCs/>
        </w:rPr>
        <w:t>–</w:t>
      </w:r>
      <w:r>
        <w:rPr>
          <w:rFonts w:eastAsia="SimSun"/>
          <w:i/>
          <w:iCs/>
        </w:rPr>
        <w:tab/>
      </w:r>
      <w:r>
        <w:rPr>
          <w:i/>
          <w:iCs/>
        </w:rPr>
        <w:t>SK-Counter</w:t>
      </w:r>
      <w:bookmarkEnd w:id="2965"/>
      <w:bookmarkEnd w:id="2966"/>
    </w:p>
    <w:p w14:paraId="51E2545F" w14:textId="77777777" w:rsidR="006F3964" w:rsidRDefault="00336CC3">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2CB92A1" w14:textId="77777777" w:rsidR="006F3964" w:rsidRDefault="00336CC3">
      <w:pPr>
        <w:pStyle w:val="PL"/>
        <w:rPr>
          <w:color w:val="808080"/>
        </w:rPr>
      </w:pPr>
      <w:r>
        <w:rPr>
          <w:color w:val="808080"/>
        </w:rPr>
        <w:t>-- ASN1START</w:t>
      </w:r>
    </w:p>
    <w:p w14:paraId="06C52DB1" w14:textId="77777777" w:rsidR="006F3964" w:rsidRDefault="00336CC3">
      <w:pPr>
        <w:pStyle w:val="PL"/>
        <w:rPr>
          <w:color w:val="808080"/>
        </w:rPr>
      </w:pPr>
      <w:r>
        <w:rPr>
          <w:color w:val="808080"/>
        </w:rPr>
        <w:t>-- TAG-SKCOUNTER-START</w:t>
      </w:r>
    </w:p>
    <w:p w14:paraId="557694E0" w14:textId="77777777" w:rsidR="006F3964" w:rsidRDefault="006F3964">
      <w:pPr>
        <w:pStyle w:val="PL"/>
      </w:pPr>
    </w:p>
    <w:p w14:paraId="413A2A58" w14:textId="77777777" w:rsidR="006F3964" w:rsidRDefault="00336CC3">
      <w:pPr>
        <w:pStyle w:val="PL"/>
      </w:pPr>
      <w:r>
        <w:t xml:space="preserve">SK-Counter ::=  </w:t>
      </w:r>
      <w:r>
        <w:rPr>
          <w:color w:val="993366"/>
        </w:rPr>
        <w:t>INTEGER</w:t>
      </w:r>
      <w:r>
        <w:t xml:space="preserve"> (0..65535)</w:t>
      </w:r>
    </w:p>
    <w:p w14:paraId="6F774B0E" w14:textId="77777777" w:rsidR="006F3964" w:rsidRDefault="006F3964">
      <w:pPr>
        <w:pStyle w:val="PL"/>
      </w:pPr>
    </w:p>
    <w:p w14:paraId="4E87572A" w14:textId="77777777" w:rsidR="006F3964" w:rsidRDefault="00336CC3">
      <w:pPr>
        <w:pStyle w:val="PL"/>
        <w:rPr>
          <w:color w:val="808080"/>
        </w:rPr>
      </w:pPr>
      <w:r>
        <w:rPr>
          <w:color w:val="808080"/>
        </w:rPr>
        <w:t>-- TAG-SKCOUNTER-STOP</w:t>
      </w:r>
    </w:p>
    <w:p w14:paraId="3927C27F" w14:textId="77777777" w:rsidR="006F3964" w:rsidRDefault="00336CC3">
      <w:pPr>
        <w:pStyle w:val="PL"/>
        <w:rPr>
          <w:rFonts w:eastAsia="SimSun"/>
          <w:color w:val="808080"/>
        </w:rPr>
      </w:pPr>
      <w:r>
        <w:rPr>
          <w:color w:val="808080"/>
        </w:rPr>
        <w:t>-- ASN1STOP</w:t>
      </w:r>
    </w:p>
    <w:p w14:paraId="455D4C9E" w14:textId="77777777" w:rsidR="006F3964" w:rsidRDefault="006F3964"/>
    <w:p w14:paraId="27511201" w14:textId="77777777" w:rsidR="006F3964" w:rsidRDefault="00336CC3">
      <w:pPr>
        <w:pStyle w:val="Heading4"/>
      </w:pPr>
      <w:bookmarkStart w:id="2967" w:name="_Toc146781474"/>
      <w:bookmarkStart w:id="2968" w:name="_Toc60777388"/>
      <w:r>
        <w:t>–</w:t>
      </w:r>
      <w:r>
        <w:tab/>
      </w:r>
      <w:r>
        <w:rPr>
          <w:i/>
        </w:rPr>
        <w:t>SlotFormatCombinationsPerCell</w:t>
      </w:r>
      <w:bookmarkEnd w:id="2967"/>
      <w:bookmarkEnd w:id="2968"/>
    </w:p>
    <w:p w14:paraId="6C2C8A93" w14:textId="77777777" w:rsidR="006F3964" w:rsidRDefault="00336CC3">
      <w:r>
        <w:t xml:space="preserve">The IE </w:t>
      </w:r>
      <w:r>
        <w:rPr>
          <w:i/>
        </w:rPr>
        <w:t>SlotFormatCombinationsPerCell</w:t>
      </w:r>
      <w:r>
        <w:t xml:space="preserve"> is used to configure the SlotFormatCombinations applicable for one serving cell (see TS 38.213 [13], clause 11.1.1).</w:t>
      </w:r>
    </w:p>
    <w:p w14:paraId="03CD1DEB" w14:textId="77777777" w:rsidR="006F3964" w:rsidRDefault="00336CC3">
      <w:pPr>
        <w:pStyle w:val="TH"/>
      </w:pPr>
      <w:r>
        <w:rPr>
          <w:i/>
        </w:rPr>
        <w:t>SlotFormatCombinationsPerCell</w:t>
      </w:r>
      <w:r>
        <w:t xml:space="preserve"> information element</w:t>
      </w:r>
    </w:p>
    <w:p w14:paraId="6F01853A" w14:textId="77777777" w:rsidR="006F3964" w:rsidRDefault="00336CC3">
      <w:pPr>
        <w:pStyle w:val="PL"/>
        <w:rPr>
          <w:color w:val="808080"/>
        </w:rPr>
      </w:pPr>
      <w:r>
        <w:rPr>
          <w:color w:val="808080"/>
        </w:rPr>
        <w:t>-- ASN1START</w:t>
      </w:r>
    </w:p>
    <w:p w14:paraId="2860FF81" w14:textId="77777777" w:rsidR="006F3964" w:rsidRDefault="00336CC3">
      <w:pPr>
        <w:pStyle w:val="PL"/>
        <w:rPr>
          <w:color w:val="808080"/>
        </w:rPr>
      </w:pPr>
      <w:r>
        <w:rPr>
          <w:color w:val="808080"/>
        </w:rPr>
        <w:t>-- TAG-SLOTFORMATCOMBINATIONSPERCELL-START</w:t>
      </w:r>
    </w:p>
    <w:p w14:paraId="2C36AE0A" w14:textId="77777777" w:rsidR="006F3964" w:rsidRDefault="006F3964">
      <w:pPr>
        <w:pStyle w:val="PL"/>
      </w:pPr>
    </w:p>
    <w:p w14:paraId="48BF759F" w14:textId="77777777" w:rsidR="006F3964" w:rsidRDefault="00336CC3">
      <w:pPr>
        <w:pStyle w:val="PL"/>
      </w:pPr>
      <w:r>
        <w:lastRenderedPageBreak/>
        <w:t xml:space="preserve">SlotFormatCombinationsPerCell ::=   </w:t>
      </w:r>
      <w:r>
        <w:rPr>
          <w:color w:val="993366"/>
        </w:rPr>
        <w:t>SEQUENCE</w:t>
      </w:r>
      <w:r>
        <w:t xml:space="preserve"> {</w:t>
      </w:r>
    </w:p>
    <w:p w14:paraId="7410333E" w14:textId="77777777" w:rsidR="006F3964" w:rsidRDefault="00336CC3">
      <w:pPr>
        <w:pStyle w:val="PL"/>
      </w:pPr>
      <w:r>
        <w:t xml:space="preserve">    servingCellId                       ServCellIndex,</w:t>
      </w:r>
    </w:p>
    <w:p w14:paraId="2C8AD39A" w14:textId="77777777" w:rsidR="006F3964" w:rsidRDefault="00336CC3">
      <w:pPr>
        <w:pStyle w:val="PL"/>
      </w:pPr>
      <w:r>
        <w:t xml:space="preserve">    subcarrierSpacing                   SubcarrierSpacing,</w:t>
      </w:r>
    </w:p>
    <w:p w14:paraId="64E47B02" w14:textId="77777777" w:rsidR="006F3964" w:rsidRDefault="00336CC3">
      <w:pPr>
        <w:pStyle w:val="PL"/>
        <w:rPr>
          <w:color w:val="808080"/>
        </w:rPr>
      </w:pPr>
      <w:r>
        <w:t xml:space="preserve">    subcarrierSpacing2                  SubcarrierSpacing                                                         </w:t>
      </w:r>
      <w:r>
        <w:rPr>
          <w:color w:val="993366"/>
        </w:rPr>
        <w:t>OPTIONAL</w:t>
      </w:r>
      <w:r>
        <w:t xml:space="preserve">, </w:t>
      </w:r>
      <w:r>
        <w:rPr>
          <w:color w:val="808080"/>
        </w:rPr>
        <w:t>-- Need R</w:t>
      </w:r>
    </w:p>
    <w:p w14:paraId="2C4FE12E" w14:textId="77777777" w:rsidR="006F3964" w:rsidRDefault="00336CC3">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F7E794E" w14:textId="77777777" w:rsidR="006F3964" w:rsidRDefault="00336CC3">
      <w:pPr>
        <w:pStyle w:val="PL"/>
        <w:rPr>
          <w:color w:val="808080"/>
        </w:rPr>
      </w:pPr>
      <w:r>
        <w:t xml:space="preserve">                                                                                                                  </w:t>
      </w:r>
      <w:r>
        <w:rPr>
          <w:color w:val="993366"/>
        </w:rPr>
        <w:t>OPTIONAL</w:t>
      </w:r>
      <w:r>
        <w:t xml:space="preserve">, </w:t>
      </w:r>
      <w:r>
        <w:rPr>
          <w:color w:val="808080"/>
        </w:rPr>
        <w:t>-- Need M</w:t>
      </w:r>
    </w:p>
    <w:p w14:paraId="020065C7" w14:textId="77777777" w:rsidR="006F3964" w:rsidRDefault="00336CC3">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44D3EDC" w14:textId="77777777" w:rsidR="006F3964" w:rsidRDefault="00336CC3">
      <w:pPr>
        <w:pStyle w:val="PL"/>
      </w:pPr>
      <w:r>
        <w:t xml:space="preserve">    ...,</w:t>
      </w:r>
    </w:p>
    <w:p w14:paraId="02716747" w14:textId="77777777" w:rsidR="006F3964" w:rsidRDefault="00336CC3">
      <w:pPr>
        <w:pStyle w:val="PL"/>
      </w:pPr>
      <w:r>
        <w:t xml:space="preserve">    [[</w:t>
      </w:r>
    </w:p>
    <w:p w14:paraId="5393C1BE" w14:textId="77777777" w:rsidR="006F3964" w:rsidRDefault="00336CC3">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67C83A5" w14:textId="77777777" w:rsidR="006F3964" w:rsidRDefault="00336CC3">
      <w:pPr>
        <w:pStyle w:val="PL"/>
      </w:pPr>
      <w:r>
        <w:t xml:space="preserve">    ]]</w:t>
      </w:r>
    </w:p>
    <w:p w14:paraId="51D337D1" w14:textId="77777777" w:rsidR="006F3964" w:rsidRDefault="006F3964">
      <w:pPr>
        <w:pStyle w:val="PL"/>
      </w:pPr>
    </w:p>
    <w:p w14:paraId="2F1135D4" w14:textId="77777777" w:rsidR="006F3964" w:rsidRDefault="00336CC3">
      <w:pPr>
        <w:pStyle w:val="PL"/>
      </w:pPr>
      <w:r>
        <w:t>}</w:t>
      </w:r>
    </w:p>
    <w:p w14:paraId="424AC4E1" w14:textId="77777777" w:rsidR="006F3964" w:rsidRDefault="006F3964">
      <w:pPr>
        <w:pStyle w:val="PL"/>
      </w:pPr>
    </w:p>
    <w:p w14:paraId="496FD4CA" w14:textId="77777777" w:rsidR="006F3964" w:rsidRDefault="00336CC3">
      <w:pPr>
        <w:pStyle w:val="PL"/>
      </w:pPr>
      <w:r>
        <w:t xml:space="preserve">SlotFormatCombination ::=           </w:t>
      </w:r>
      <w:r>
        <w:rPr>
          <w:color w:val="993366"/>
        </w:rPr>
        <w:t>SEQUENCE</w:t>
      </w:r>
      <w:r>
        <w:t xml:space="preserve"> {</w:t>
      </w:r>
    </w:p>
    <w:p w14:paraId="6243162F" w14:textId="77777777" w:rsidR="006F3964" w:rsidRDefault="00336CC3">
      <w:pPr>
        <w:pStyle w:val="PL"/>
      </w:pPr>
      <w:r>
        <w:t xml:space="preserve">    slotFormatCombinationId             SlotFormatCombinationId,</w:t>
      </w:r>
    </w:p>
    <w:p w14:paraId="42B6E9E2" w14:textId="77777777" w:rsidR="006F3964" w:rsidRDefault="00336CC3">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E3750A6" w14:textId="77777777" w:rsidR="006F3964" w:rsidRDefault="00336CC3">
      <w:pPr>
        <w:pStyle w:val="PL"/>
      </w:pPr>
      <w:r>
        <w:t>}</w:t>
      </w:r>
    </w:p>
    <w:p w14:paraId="2B1DF06F" w14:textId="77777777" w:rsidR="006F3964" w:rsidRDefault="006F3964">
      <w:pPr>
        <w:pStyle w:val="PL"/>
      </w:pPr>
    </w:p>
    <w:p w14:paraId="369D9D2E" w14:textId="77777777" w:rsidR="006F3964" w:rsidRDefault="00336CC3">
      <w:pPr>
        <w:pStyle w:val="PL"/>
      </w:pPr>
      <w:r>
        <w:t xml:space="preserve">SlotFormatCombinationId ::=         </w:t>
      </w:r>
      <w:r>
        <w:rPr>
          <w:color w:val="993366"/>
        </w:rPr>
        <w:t>INTEGER</w:t>
      </w:r>
      <w:r>
        <w:t xml:space="preserve"> (0..maxNrofSlotFormatCombinationsPerSet-1)</w:t>
      </w:r>
    </w:p>
    <w:p w14:paraId="57A3B2CB" w14:textId="77777777" w:rsidR="006F3964" w:rsidRDefault="006F3964">
      <w:pPr>
        <w:pStyle w:val="PL"/>
      </w:pPr>
    </w:p>
    <w:p w14:paraId="3E0F01B8" w14:textId="77777777" w:rsidR="006F3964" w:rsidRDefault="00336CC3">
      <w:pPr>
        <w:pStyle w:val="PL"/>
        <w:rPr>
          <w:color w:val="808080"/>
        </w:rPr>
      </w:pPr>
      <w:r>
        <w:rPr>
          <w:color w:val="808080"/>
        </w:rPr>
        <w:t>-- TAG-SLOTFORMATCOMBINATIONSPERCELL-STOP</w:t>
      </w:r>
    </w:p>
    <w:p w14:paraId="60C1BFDE" w14:textId="77777777" w:rsidR="006F3964" w:rsidRDefault="00336CC3">
      <w:pPr>
        <w:pStyle w:val="PL"/>
        <w:rPr>
          <w:color w:val="808080"/>
        </w:rPr>
      </w:pPr>
      <w:r>
        <w:rPr>
          <w:color w:val="808080"/>
        </w:rPr>
        <w:t>-- ASN1STOP</w:t>
      </w:r>
    </w:p>
    <w:p w14:paraId="03EA813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EB6D974" w14:textId="77777777">
        <w:tc>
          <w:tcPr>
            <w:tcW w:w="14507" w:type="dxa"/>
            <w:tcBorders>
              <w:top w:val="single" w:sz="4" w:space="0" w:color="auto"/>
              <w:left w:val="single" w:sz="4" w:space="0" w:color="auto"/>
              <w:bottom w:val="single" w:sz="4" w:space="0" w:color="auto"/>
              <w:right w:val="single" w:sz="4" w:space="0" w:color="auto"/>
            </w:tcBorders>
          </w:tcPr>
          <w:p w14:paraId="566AEA99" w14:textId="77777777" w:rsidR="006F3964" w:rsidRDefault="00336CC3">
            <w:pPr>
              <w:pStyle w:val="TAH"/>
              <w:rPr>
                <w:szCs w:val="22"/>
                <w:lang w:eastAsia="sv-SE"/>
              </w:rPr>
            </w:pPr>
            <w:r>
              <w:rPr>
                <w:i/>
                <w:szCs w:val="22"/>
                <w:lang w:eastAsia="sv-SE"/>
              </w:rPr>
              <w:lastRenderedPageBreak/>
              <w:t xml:space="preserve">SlotFormatCombination </w:t>
            </w:r>
            <w:r>
              <w:rPr>
                <w:szCs w:val="22"/>
                <w:lang w:eastAsia="sv-SE"/>
              </w:rPr>
              <w:t>field descriptions</w:t>
            </w:r>
          </w:p>
        </w:tc>
      </w:tr>
      <w:tr w:rsidR="006F3964" w14:paraId="52EA961A" w14:textId="77777777">
        <w:tc>
          <w:tcPr>
            <w:tcW w:w="14507" w:type="dxa"/>
            <w:tcBorders>
              <w:top w:val="single" w:sz="4" w:space="0" w:color="auto"/>
              <w:left w:val="single" w:sz="4" w:space="0" w:color="auto"/>
              <w:bottom w:val="single" w:sz="4" w:space="0" w:color="auto"/>
              <w:right w:val="single" w:sz="4" w:space="0" w:color="auto"/>
            </w:tcBorders>
          </w:tcPr>
          <w:p w14:paraId="27C12A3B" w14:textId="77777777" w:rsidR="006F3964" w:rsidRDefault="00336CC3">
            <w:pPr>
              <w:pStyle w:val="TAL"/>
              <w:rPr>
                <w:szCs w:val="22"/>
                <w:lang w:eastAsia="sv-SE"/>
              </w:rPr>
            </w:pPr>
            <w:r>
              <w:rPr>
                <w:b/>
                <w:i/>
                <w:szCs w:val="22"/>
                <w:lang w:eastAsia="sv-SE"/>
              </w:rPr>
              <w:t>slotFormatCombinationId</w:t>
            </w:r>
          </w:p>
          <w:p w14:paraId="387DF346" w14:textId="77777777" w:rsidR="006F3964" w:rsidRDefault="00336CC3">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F3964" w14:paraId="07C914DA" w14:textId="77777777">
        <w:tc>
          <w:tcPr>
            <w:tcW w:w="14507" w:type="dxa"/>
            <w:tcBorders>
              <w:top w:val="single" w:sz="4" w:space="0" w:color="auto"/>
              <w:left w:val="single" w:sz="4" w:space="0" w:color="auto"/>
              <w:bottom w:val="single" w:sz="4" w:space="0" w:color="auto"/>
              <w:right w:val="single" w:sz="4" w:space="0" w:color="auto"/>
            </w:tcBorders>
          </w:tcPr>
          <w:p w14:paraId="0C8D3CD7" w14:textId="77777777" w:rsidR="006F3964" w:rsidRDefault="00336CC3">
            <w:pPr>
              <w:pStyle w:val="TAL"/>
              <w:rPr>
                <w:szCs w:val="22"/>
                <w:lang w:eastAsia="sv-SE"/>
              </w:rPr>
            </w:pPr>
            <w:r>
              <w:rPr>
                <w:b/>
                <w:i/>
                <w:szCs w:val="22"/>
                <w:lang w:eastAsia="sv-SE"/>
              </w:rPr>
              <w:t>slotFormats</w:t>
            </w:r>
          </w:p>
          <w:p w14:paraId="2163ABF8" w14:textId="77777777" w:rsidR="006F3964" w:rsidRDefault="00336CC3">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83194C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357BC26" w14:textId="77777777">
        <w:tc>
          <w:tcPr>
            <w:tcW w:w="14173" w:type="dxa"/>
            <w:tcBorders>
              <w:top w:val="single" w:sz="4" w:space="0" w:color="auto"/>
              <w:left w:val="single" w:sz="4" w:space="0" w:color="auto"/>
              <w:bottom w:val="single" w:sz="4" w:space="0" w:color="auto"/>
              <w:right w:val="single" w:sz="4" w:space="0" w:color="auto"/>
            </w:tcBorders>
          </w:tcPr>
          <w:p w14:paraId="3126AA15" w14:textId="77777777" w:rsidR="006F3964" w:rsidRDefault="00336CC3">
            <w:pPr>
              <w:pStyle w:val="TAH"/>
              <w:rPr>
                <w:szCs w:val="22"/>
                <w:lang w:eastAsia="sv-SE"/>
              </w:rPr>
            </w:pPr>
            <w:r>
              <w:rPr>
                <w:i/>
                <w:szCs w:val="22"/>
                <w:lang w:eastAsia="sv-SE"/>
              </w:rPr>
              <w:t xml:space="preserve">SlotFormatCombinationsPerCell </w:t>
            </w:r>
            <w:r>
              <w:rPr>
                <w:szCs w:val="22"/>
                <w:lang w:eastAsia="sv-SE"/>
              </w:rPr>
              <w:t>field descriptions</w:t>
            </w:r>
          </w:p>
        </w:tc>
      </w:tr>
      <w:tr w:rsidR="006F3964" w14:paraId="11C7848D" w14:textId="77777777">
        <w:tc>
          <w:tcPr>
            <w:tcW w:w="14173" w:type="dxa"/>
            <w:tcBorders>
              <w:top w:val="single" w:sz="4" w:space="0" w:color="auto"/>
              <w:left w:val="single" w:sz="4" w:space="0" w:color="auto"/>
              <w:bottom w:val="single" w:sz="4" w:space="0" w:color="auto"/>
              <w:right w:val="single" w:sz="4" w:space="0" w:color="auto"/>
            </w:tcBorders>
          </w:tcPr>
          <w:p w14:paraId="47D9D373" w14:textId="77777777" w:rsidR="006F3964" w:rsidRDefault="00336CC3">
            <w:pPr>
              <w:pStyle w:val="TAL"/>
              <w:rPr>
                <w:b/>
                <w:bCs/>
                <w:i/>
                <w:iCs/>
              </w:rPr>
            </w:pPr>
            <w:r>
              <w:rPr>
                <w:b/>
                <w:bCs/>
                <w:i/>
                <w:iCs/>
              </w:rPr>
              <w:t>enableConfiguredUL</w:t>
            </w:r>
          </w:p>
          <w:p w14:paraId="0A91ADDC" w14:textId="77777777" w:rsidR="006F3964" w:rsidRDefault="00336CC3">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F3964" w14:paraId="7D2D21FF" w14:textId="77777777">
        <w:tc>
          <w:tcPr>
            <w:tcW w:w="14173" w:type="dxa"/>
            <w:tcBorders>
              <w:top w:val="single" w:sz="4" w:space="0" w:color="auto"/>
              <w:left w:val="single" w:sz="4" w:space="0" w:color="auto"/>
              <w:bottom w:val="single" w:sz="4" w:space="0" w:color="auto"/>
              <w:right w:val="single" w:sz="4" w:space="0" w:color="auto"/>
            </w:tcBorders>
          </w:tcPr>
          <w:p w14:paraId="2E34CE78" w14:textId="77777777" w:rsidR="006F3964" w:rsidRDefault="00336CC3">
            <w:pPr>
              <w:pStyle w:val="TAL"/>
              <w:rPr>
                <w:szCs w:val="22"/>
                <w:lang w:eastAsia="sv-SE"/>
              </w:rPr>
            </w:pPr>
            <w:r>
              <w:rPr>
                <w:b/>
                <w:i/>
                <w:szCs w:val="22"/>
                <w:lang w:eastAsia="sv-SE"/>
              </w:rPr>
              <w:t>positionInDCI</w:t>
            </w:r>
          </w:p>
          <w:p w14:paraId="3AE1A2BE" w14:textId="77777777" w:rsidR="006F3964" w:rsidRDefault="00336CC3">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F3964" w14:paraId="0B0C3664" w14:textId="77777777">
        <w:tc>
          <w:tcPr>
            <w:tcW w:w="14173" w:type="dxa"/>
            <w:tcBorders>
              <w:top w:val="single" w:sz="4" w:space="0" w:color="auto"/>
              <w:left w:val="single" w:sz="4" w:space="0" w:color="auto"/>
              <w:bottom w:val="single" w:sz="4" w:space="0" w:color="auto"/>
              <w:right w:val="single" w:sz="4" w:space="0" w:color="auto"/>
            </w:tcBorders>
          </w:tcPr>
          <w:p w14:paraId="477E1EB6" w14:textId="77777777" w:rsidR="006F3964" w:rsidRDefault="00336CC3">
            <w:pPr>
              <w:pStyle w:val="TAL"/>
              <w:rPr>
                <w:szCs w:val="22"/>
                <w:lang w:eastAsia="sv-SE"/>
              </w:rPr>
            </w:pPr>
            <w:r>
              <w:rPr>
                <w:b/>
                <w:i/>
                <w:szCs w:val="22"/>
                <w:lang w:eastAsia="sv-SE"/>
              </w:rPr>
              <w:t>servingCellId</w:t>
            </w:r>
          </w:p>
          <w:p w14:paraId="4C6CF552" w14:textId="77777777" w:rsidR="006F3964" w:rsidRDefault="00336CC3">
            <w:pPr>
              <w:pStyle w:val="TAL"/>
              <w:rPr>
                <w:szCs w:val="22"/>
                <w:lang w:eastAsia="sv-SE"/>
              </w:rPr>
            </w:pPr>
            <w:r>
              <w:rPr>
                <w:szCs w:val="22"/>
                <w:lang w:eastAsia="sv-SE"/>
              </w:rPr>
              <w:t>The ID of the serving cell for which the slotFormatCombinations are applicable.</w:t>
            </w:r>
          </w:p>
        </w:tc>
      </w:tr>
      <w:tr w:rsidR="006F3964" w14:paraId="5460FAF3" w14:textId="77777777">
        <w:tc>
          <w:tcPr>
            <w:tcW w:w="14173" w:type="dxa"/>
            <w:tcBorders>
              <w:top w:val="single" w:sz="4" w:space="0" w:color="auto"/>
              <w:left w:val="single" w:sz="4" w:space="0" w:color="auto"/>
              <w:bottom w:val="single" w:sz="4" w:space="0" w:color="auto"/>
              <w:right w:val="single" w:sz="4" w:space="0" w:color="auto"/>
            </w:tcBorders>
          </w:tcPr>
          <w:p w14:paraId="6E8F4782" w14:textId="77777777" w:rsidR="006F3964" w:rsidRDefault="00336CC3">
            <w:pPr>
              <w:pStyle w:val="TAL"/>
              <w:rPr>
                <w:szCs w:val="22"/>
                <w:lang w:eastAsia="sv-SE"/>
              </w:rPr>
            </w:pPr>
            <w:r>
              <w:rPr>
                <w:b/>
                <w:i/>
                <w:szCs w:val="22"/>
                <w:lang w:eastAsia="sv-SE"/>
              </w:rPr>
              <w:t>slotFormatCombinations</w:t>
            </w:r>
          </w:p>
          <w:p w14:paraId="09B73460" w14:textId="77777777" w:rsidR="006F3964" w:rsidRDefault="00336CC3">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F3964" w14:paraId="6A38F0FA" w14:textId="77777777">
        <w:tc>
          <w:tcPr>
            <w:tcW w:w="14173" w:type="dxa"/>
            <w:tcBorders>
              <w:top w:val="single" w:sz="4" w:space="0" w:color="auto"/>
              <w:left w:val="single" w:sz="4" w:space="0" w:color="auto"/>
              <w:bottom w:val="single" w:sz="4" w:space="0" w:color="auto"/>
              <w:right w:val="single" w:sz="4" w:space="0" w:color="auto"/>
            </w:tcBorders>
          </w:tcPr>
          <w:p w14:paraId="27881F56" w14:textId="77777777" w:rsidR="006F3964" w:rsidRDefault="00336CC3">
            <w:pPr>
              <w:pStyle w:val="TAL"/>
              <w:rPr>
                <w:szCs w:val="22"/>
                <w:lang w:eastAsia="sv-SE"/>
              </w:rPr>
            </w:pPr>
            <w:r>
              <w:rPr>
                <w:b/>
                <w:i/>
                <w:szCs w:val="22"/>
                <w:lang w:eastAsia="sv-SE"/>
              </w:rPr>
              <w:t>subcarrierSpacing2</w:t>
            </w:r>
          </w:p>
          <w:p w14:paraId="2C26DEAA" w14:textId="77777777" w:rsidR="006F3964" w:rsidRDefault="00336CC3">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F3964" w14:paraId="561C9C45" w14:textId="77777777">
        <w:tc>
          <w:tcPr>
            <w:tcW w:w="14173" w:type="dxa"/>
            <w:tcBorders>
              <w:top w:val="single" w:sz="4" w:space="0" w:color="auto"/>
              <w:left w:val="single" w:sz="4" w:space="0" w:color="auto"/>
              <w:bottom w:val="single" w:sz="4" w:space="0" w:color="auto"/>
              <w:right w:val="single" w:sz="4" w:space="0" w:color="auto"/>
            </w:tcBorders>
          </w:tcPr>
          <w:p w14:paraId="2581A321" w14:textId="77777777" w:rsidR="006F3964" w:rsidRDefault="00336CC3">
            <w:pPr>
              <w:pStyle w:val="TAL"/>
              <w:rPr>
                <w:szCs w:val="22"/>
                <w:lang w:eastAsia="sv-SE"/>
              </w:rPr>
            </w:pPr>
            <w:r>
              <w:rPr>
                <w:b/>
                <w:i/>
                <w:szCs w:val="22"/>
                <w:lang w:eastAsia="sv-SE"/>
              </w:rPr>
              <w:t>subcarrierSpacing</w:t>
            </w:r>
          </w:p>
          <w:p w14:paraId="795BE993" w14:textId="77777777" w:rsidR="006F3964" w:rsidRDefault="00336CC3">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A3E440" w14:textId="77777777" w:rsidR="006F3964" w:rsidRDefault="006F3964"/>
    <w:p w14:paraId="04783548" w14:textId="77777777" w:rsidR="006F3964" w:rsidRDefault="00336CC3">
      <w:pPr>
        <w:pStyle w:val="Heading4"/>
      </w:pPr>
      <w:bookmarkStart w:id="2969" w:name="_Toc60777389"/>
      <w:bookmarkStart w:id="2970" w:name="_Toc146781475"/>
      <w:r>
        <w:t>–</w:t>
      </w:r>
      <w:r>
        <w:tab/>
      </w:r>
      <w:r>
        <w:rPr>
          <w:i/>
        </w:rPr>
        <w:t>SlotFormatIndicator</w:t>
      </w:r>
      <w:bookmarkEnd w:id="2969"/>
      <w:bookmarkEnd w:id="2970"/>
    </w:p>
    <w:p w14:paraId="12A0D051" w14:textId="77777777" w:rsidR="006F3964" w:rsidRDefault="00336CC3">
      <w:r>
        <w:t xml:space="preserve">The IE </w:t>
      </w:r>
      <w:r>
        <w:rPr>
          <w:i/>
        </w:rPr>
        <w:t>SlotFormatIndicator</w:t>
      </w:r>
      <w:r>
        <w:t xml:space="preserve"> is used to configure monitoring a Group-Common-PDCCH for Slot-Format-Indicators (SFI).</w:t>
      </w:r>
    </w:p>
    <w:p w14:paraId="3E648001" w14:textId="77777777" w:rsidR="006F3964" w:rsidRDefault="00336CC3">
      <w:pPr>
        <w:pStyle w:val="TH"/>
      </w:pPr>
      <w:r>
        <w:rPr>
          <w:i/>
        </w:rPr>
        <w:t>SlotFormatIndicator</w:t>
      </w:r>
      <w:r>
        <w:t xml:space="preserve"> information element</w:t>
      </w:r>
    </w:p>
    <w:p w14:paraId="308F7244" w14:textId="77777777" w:rsidR="006F3964" w:rsidRDefault="00336CC3">
      <w:pPr>
        <w:pStyle w:val="PL"/>
        <w:rPr>
          <w:color w:val="808080"/>
        </w:rPr>
      </w:pPr>
      <w:r>
        <w:rPr>
          <w:color w:val="808080"/>
        </w:rPr>
        <w:t>-- ASN1START</w:t>
      </w:r>
    </w:p>
    <w:p w14:paraId="0A1F749F" w14:textId="77777777" w:rsidR="006F3964" w:rsidRDefault="00336CC3">
      <w:pPr>
        <w:pStyle w:val="PL"/>
        <w:rPr>
          <w:color w:val="808080"/>
        </w:rPr>
      </w:pPr>
      <w:r>
        <w:rPr>
          <w:color w:val="808080"/>
        </w:rPr>
        <w:t>-- TAG-SLOTFORMATINDICATOR-START</w:t>
      </w:r>
    </w:p>
    <w:p w14:paraId="73C9AA09" w14:textId="77777777" w:rsidR="006F3964" w:rsidRDefault="006F3964">
      <w:pPr>
        <w:pStyle w:val="PL"/>
      </w:pPr>
    </w:p>
    <w:p w14:paraId="1A8D16E7" w14:textId="77777777" w:rsidR="006F3964" w:rsidRDefault="00336CC3">
      <w:pPr>
        <w:pStyle w:val="PL"/>
      </w:pPr>
      <w:r>
        <w:t xml:space="preserve">SlotFormatIndicator ::=     </w:t>
      </w:r>
      <w:r>
        <w:rPr>
          <w:color w:val="993366"/>
        </w:rPr>
        <w:t>SEQUENCE</w:t>
      </w:r>
      <w:r>
        <w:t xml:space="preserve"> {</w:t>
      </w:r>
    </w:p>
    <w:p w14:paraId="31B46AAB" w14:textId="77777777" w:rsidR="006F3964" w:rsidRDefault="00336CC3">
      <w:pPr>
        <w:pStyle w:val="PL"/>
      </w:pPr>
      <w:r>
        <w:t xml:space="preserve">    sfi-RNTI                    RNTI-Value,</w:t>
      </w:r>
    </w:p>
    <w:p w14:paraId="716CF849" w14:textId="77777777" w:rsidR="006F3964" w:rsidRDefault="00336CC3">
      <w:pPr>
        <w:pStyle w:val="PL"/>
      </w:pPr>
      <w:r>
        <w:lastRenderedPageBreak/>
        <w:t xml:space="preserve">    dci-PayloadSize             </w:t>
      </w:r>
      <w:r>
        <w:rPr>
          <w:color w:val="993366"/>
        </w:rPr>
        <w:t>INTEGER</w:t>
      </w:r>
      <w:r>
        <w:t xml:space="preserve"> (1..maxSFI-DCI-PayloadSize),</w:t>
      </w:r>
    </w:p>
    <w:p w14:paraId="7C7E045F" w14:textId="77777777" w:rsidR="006F3964" w:rsidRDefault="00336CC3">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97ABA75" w14:textId="77777777" w:rsidR="006F3964" w:rsidRDefault="00336CC3">
      <w:pPr>
        <w:pStyle w:val="PL"/>
        <w:rPr>
          <w:color w:val="808080"/>
        </w:rPr>
      </w:pPr>
      <w:r>
        <w:t xml:space="preserve">                                                                                                                              </w:t>
      </w:r>
      <w:r>
        <w:rPr>
          <w:color w:val="993366"/>
        </w:rPr>
        <w:t>OPTIONAL</w:t>
      </w:r>
      <w:r>
        <w:t xml:space="preserve">, </w:t>
      </w:r>
      <w:r>
        <w:rPr>
          <w:color w:val="808080"/>
        </w:rPr>
        <w:t>-- Need N</w:t>
      </w:r>
    </w:p>
    <w:p w14:paraId="444FDD6A" w14:textId="77777777" w:rsidR="006F3964" w:rsidRDefault="00336CC3">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6EE0D37" w14:textId="77777777" w:rsidR="006F3964" w:rsidRDefault="00336CC3">
      <w:pPr>
        <w:pStyle w:val="PL"/>
      </w:pPr>
      <w:r>
        <w:t xml:space="preserve">    ...,</w:t>
      </w:r>
    </w:p>
    <w:p w14:paraId="357DCB6D" w14:textId="77777777" w:rsidR="006F3964" w:rsidRDefault="00336CC3">
      <w:pPr>
        <w:pStyle w:val="PL"/>
      </w:pPr>
      <w:r>
        <w:t xml:space="preserve">    [[</w:t>
      </w:r>
    </w:p>
    <w:p w14:paraId="35F1E346" w14:textId="77777777" w:rsidR="006F3964" w:rsidRDefault="00336CC3">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BA8C3A2" w14:textId="77777777" w:rsidR="006F3964" w:rsidRDefault="00336CC3">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65D11B" w14:textId="77777777" w:rsidR="006F3964" w:rsidRDefault="00336CC3">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13B593" w14:textId="77777777" w:rsidR="006F3964" w:rsidRDefault="00336CC3">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C29AE28" w14:textId="77777777" w:rsidR="006F3964" w:rsidRDefault="00336CC3">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560B01A2" w14:textId="77777777" w:rsidR="006F3964" w:rsidRDefault="00336CC3">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4A7A2A" w14:textId="77777777" w:rsidR="006F3964" w:rsidRDefault="00336CC3">
      <w:pPr>
        <w:pStyle w:val="PL"/>
      </w:pPr>
      <w:r>
        <w:t xml:space="preserve">    ]],</w:t>
      </w:r>
    </w:p>
    <w:p w14:paraId="673DA70D" w14:textId="77777777" w:rsidR="006F3964" w:rsidRDefault="00336CC3">
      <w:pPr>
        <w:pStyle w:val="PL"/>
      </w:pPr>
      <w:r>
        <w:t xml:space="preserve">    [[</w:t>
      </w:r>
    </w:p>
    <w:p w14:paraId="433E790F" w14:textId="77777777" w:rsidR="006F3964" w:rsidRDefault="00336CC3">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4EB71E66" w14:textId="77777777" w:rsidR="006F3964" w:rsidRDefault="00336CC3">
      <w:pPr>
        <w:pStyle w:val="PL"/>
        <w:rPr>
          <w:color w:val="808080"/>
        </w:rPr>
      </w:pPr>
      <w:r>
        <w:t xml:space="preserve">        SearchSpaceSwitchTrigger-r16  </w:t>
      </w:r>
      <w:r>
        <w:rPr>
          <w:color w:val="993366"/>
        </w:rPr>
        <w:t>OPTIONAL</w:t>
      </w:r>
      <w:r>
        <w:t xml:space="preserve">, </w:t>
      </w:r>
      <w:r>
        <w:rPr>
          <w:color w:val="808080"/>
        </w:rPr>
        <w:t>-- Need N</w:t>
      </w:r>
    </w:p>
    <w:p w14:paraId="621602BF" w14:textId="77777777" w:rsidR="006F3964" w:rsidRDefault="00336CC3">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1745579" w14:textId="77777777" w:rsidR="006F3964" w:rsidRDefault="00336CC3">
      <w:pPr>
        <w:pStyle w:val="PL"/>
        <w:rPr>
          <w:color w:val="808080"/>
        </w:rPr>
      </w:pPr>
      <w:r>
        <w:t xml:space="preserve">        ServCellIndex                 </w:t>
      </w:r>
      <w:r>
        <w:rPr>
          <w:color w:val="993366"/>
        </w:rPr>
        <w:t>OPTIONAL</w:t>
      </w:r>
      <w:r>
        <w:t xml:space="preserve">  </w:t>
      </w:r>
      <w:r>
        <w:rPr>
          <w:color w:val="808080"/>
        </w:rPr>
        <w:t>-- Need N</w:t>
      </w:r>
    </w:p>
    <w:p w14:paraId="66FFAEA3" w14:textId="77777777" w:rsidR="006F3964" w:rsidRDefault="00336CC3">
      <w:pPr>
        <w:pStyle w:val="PL"/>
      </w:pPr>
      <w:r>
        <w:t xml:space="preserve">    ]],</w:t>
      </w:r>
    </w:p>
    <w:p w14:paraId="79DB9F72" w14:textId="77777777" w:rsidR="006F3964" w:rsidRDefault="00336CC3">
      <w:pPr>
        <w:pStyle w:val="PL"/>
      </w:pPr>
      <w:r>
        <w:t xml:space="preserve">    [[</w:t>
      </w:r>
    </w:p>
    <w:p w14:paraId="7980C3DC" w14:textId="77777777" w:rsidR="006F3964" w:rsidRDefault="00336CC3">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BE6BB0B" w14:textId="77777777" w:rsidR="006F3964" w:rsidRDefault="00336CC3">
      <w:pPr>
        <w:pStyle w:val="PL"/>
      </w:pPr>
      <w:r>
        <w:t xml:space="preserve">    ]]</w:t>
      </w:r>
    </w:p>
    <w:p w14:paraId="3DA27308" w14:textId="77777777" w:rsidR="006F3964" w:rsidRDefault="00336CC3">
      <w:pPr>
        <w:pStyle w:val="PL"/>
      </w:pPr>
      <w:r>
        <w:t>}</w:t>
      </w:r>
    </w:p>
    <w:p w14:paraId="1C23D22D" w14:textId="77777777" w:rsidR="006F3964" w:rsidRDefault="006F3964">
      <w:pPr>
        <w:pStyle w:val="PL"/>
      </w:pPr>
    </w:p>
    <w:p w14:paraId="2542BAC7" w14:textId="77777777" w:rsidR="006F3964" w:rsidRDefault="00336CC3">
      <w:pPr>
        <w:pStyle w:val="PL"/>
      </w:pPr>
      <w:r>
        <w:t xml:space="preserve">CO-DurationsPerCell-r16 ::=   </w:t>
      </w:r>
      <w:r>
        <w:rPr>
          <w:color w:val="993366"/>
        </w:rPr>
        <w:t>SEQUENCE</w:t>
      </w:r>
      <w:r>
        <w:t xml:space="preserve"> {</w:t>
      </w:r>
    </w:p>
    <w:p w14:paraId="0C042123" w14:textId="77777777" w:rsidR="006F3964" w:rsidRDefault="00336CC3">
      <w:pPr>
        <w:pStyle w:val="PL"/>
      </w:pPr>
      <w:r>
        <w:t xml:space="preserve">    servingCellId-r16             ServCellIndex,</w:t>
      </w:r>
    </w:p>
    <w:p w14:paraId="15780213" w14:textId="77777777" w:rsidR="006F3964" w:rsidRDefault="00336CC3">
      <w:pPr>
        <w:pStyle w:val="PL"/>
      </w:pPr>
      <w:r>
        <w:t xml:space="preserve">    positionInDCI-r16             </w:t>
      </w:r>
      <w:r>
        <w:rPr>
          <w:color w:val="993366"/>
        </w:rPr>
        <w:t>INTEGER</w:t>
      </w:r>
      <w:r>
        <w:t>(0..maxSFI-DCI-PayloadSize-1),</w:t>
      </w:r>
    </w:p>
    <w:p w14:paraId="37F45BE2" w14:textId="77777777" w:rsidR="006F3964" w:rsidRDefault="00336CC3">
      <w:pPr>
        <w:pStyle w:val="PL"/>
      </w:pPr>
      <w:r>
        <w:lastRenderedPageBreak/>
        <w:t xml:space="preserve">    subcarrierSpacing-r16         SubcarrierSpacing,</w:t>
      </w:r>
    </w:p>
    <w:p w14:paraId="3475C3CB" w14:textId="77777777" w:rsidR="006F3964" w:rsidRDefault="00336CC3">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4E522A8" w14:textId="77777777" w:rsidR="006F3964" w:rsidRDefault="00336CC3">
      <w:pPr>
        <w:pStyle w:val="PL"/>
      </w:pPr>
      <w:r>
        <w:t>}</w:t>
      </w:r>
    </w:p>
    <w:p w14:paraId="056F4DB1" w14:textId="77777777" w:rsidR="006F3964" w:rsidRDefault="006F3964">
      <w:pPr>
        <w:pStyle w:val="PL"/>
      </w:pPr>
    </w:p>
    <w:p w14:paraId="1A043DCB" w14:textId="77777777" w:rsidR="006F3964" w:rsidRDefault="00336CC3">
      <w:pPr>
        <w:pStyle w:val="PL"/>
      </w:pPr>
      <w:r>
        <w:t xml:space="preserve">CO-DurationsPerCell-r17 ::=   </w:t>
      </w:r>
      <w:r>
        <w:rPr>
          <w:color w:val="993366"/>
        </w:rPr>
        <w:t>SEQUENCE</w:t>
      </w:r>
      <w:r>
        <w:t xml:space="preserve"> {</w:t>
      </w:r>
    </w:p>
    <w:p w14:paraId="2FC35AF5" w14:textId="77777777" w:rsidR="006F3964" w:rsidRDefault="00336CC3">
      <w:pPr>
        <w:pStyle w:val="PL"/>
      </w:pPr>
      <w:r>
        <w:t xml:space="preserve">    servingCellId-r17             ServCellIndex,</w:t>
      </w:r>
    </w:p>
    <w:p w14:paraId="7485240B" w14:textId="77777777" w:rsidR="006F3964" w:rsidRDefault="00336CC3">
      <w:pPr>
        <w:pStyle w:val="PL"/>
      </w:pPr>
      <w:r>
        <w:t xml:space="preserve">    positionInDCI-r17             </w:t>
      </w:r>
      <w:r>
        <w:rPr>
          <w:color w:val="993366"/>
        </w:rPr>
        <w:t>INTEGER</w:t>
      </w:r>
      <w:r>
        <w:t>(0..maxSFI-DCI-PayloadSize-1),</w:t>
      </w:r>
    </w:p>
    <w:p w14:paraId="32C4BF4B" w14:textId="77777777" w:rsidR="006F3964" w:rsidRDefault="00336CC3">
      <w:pPr>
        <w:pStyle w:val="PL"/>
      </w:pPr>
      <w:r>
        <w:t xml:space="preserve">    subcarrierSpacing-r17         SubcarrierSpacing,</w:t>
      </w:r>
    </w:p>
    <w:p w14:paraId="40EB7F7B" w14:textId="77777777" w:rsidR="006F3964" w:rsidRDefault="00336CC3">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586665B" w14:textId="77777777" w:rsidR="006F3964" w:rsidRDefault="00336CC3">
      <w:pPr>
        <w:pStyle w:val="PL"/>
      </w:pPr>
      <w:r>
        <w:t>}</w:t>
      </w:r>
    </w:p>
    <w:p w14:paraId="30116E47" w14:textId="77777777" w:rsidR="006F3964" w:rsidRDefault="006F3964">
      <w:pPr>
        <w:pStyle w:val="PL"/>
      </w:pPr>
    </w:p>
    <w:p w14:paraId="27C05CA1" w14:textId="77777777" w:rsidR="006F3964" w:rsidRDefault="00336CC3">
      <w:pPr>
        <w:pStyle w:val="PL"/>
      </w:pPr>
      <w:r>
        <w:t xml:space="preserve">CO-Duration-r16 ::=    </w:t>
      </w:r>
      <w:r>
        <w:rPr>
          <w:color w:val="993366"/>
        </w:rPr>
        <w:t>INTEGER</w:t>
      </w:r>
      <w:r>
        <w:t xml:space="preserve"> (0..1120)</w:t>
      </w:r>
    </w:p>
    <w:p w14:paraId="19AE673B" w14:textId="77777777" w:rsidR="006F3964" w:rsidRDefault="00336CC3">
      <w:pPr>
        <w:pStyle w:val="PL"/>
      </w:pPr>
      <w:r>
        <w:t xml:space="preserve">CO-Duration-r17 ::=    </w:t>
      </w:r>
      <w:r>
        <w:rPr>
          <w:color w:val="993366"/>
        </w:rPr>
        <w:t>INTEGER</w:t>
      </w:r>
      <w:r>
        <w:t xml:space="preserve"> (0..4480)</w:t>
      </w:r>
    </w:p>
    <w:p w14:paraId="52BAF4A2" w14:textId="77777777" w:rsidR="006F3964" w:rsidRDefault="006F3964">
      <w:pPr>
        <w:pStyle w:val="PL"/>
      </w:pPr>
    </w:p>
    <w:p w14:paraId="6947DF83" w14:textId="77777777" w:rsidR="006F3964" w:rsidRDefault="00336CC3">
      <w:pPr>
        <w:pStyle w:val="PL"/>
      </w:pPr>
      <w:r>
        <w:t xml:space="preserve">AvailableRB-SetsPerCell-r16 ::=   </w:t>
      </w:r>
      <w:r>
        <w:rPr>
          <w:color w:val="993366"/>
        </w:rPr>
        <w:t>SEQUENCE</w:t>
      </w:r>
      <w:r>
        <w:t xml:space="preserve"> {</w:t>
      </w:r>
    </w:p>
    <w:p w14:paraId="05569DAE" w14:textId="77777777" w:rsidR="006F3964" w:rsidRDefault="00336CC3">
      <w:pPr>
        <w:pStyle w:val="PL"/>
      </w:pPr>
      <w:r>
        <w:t xml:space="preserve">    servingCellId-r16                 ServCellIndex,</w:t>
      </w:r>
    </w:p>
    <w:p w14:paraId="66EBBDB4" w14:textId="77777777" w:rsidR="006F3964" w:rsidRDefault="00336CC3">
      <w:pPr>
        <w:pStyle w:val="PL"/>
      </w:pPr>
      <w:r>
        <w:t xml:space="preserve">    positionInDCI-r16                 </w:t>
      </w:r>
      <w:r>
        <w:rPr>
          <w:color w:val="993366"/>
        </w:rPr>
        <w:t>INTEGER</w:t>
      </w:r>
      <w:r>
        <w:t>(0..maxSFI-DCI-PayloadSize-1)</w:t>
      </w:r>
    </w:p>
    <w:p w14:paraId="7CD983A5" w14:textId="77777777" w:rsidR="006F3964" w:rsidRDefault="00336CC3">
      <w:pPr>
        <w:pStyle w:val="PL"/>
      </w:pPr>
      <w:r>
        <w:t>}</w:t>
      </w:r>
    </w:p>
    <w:p w14:paraId="3F9C484D" w14:textId="77777777" w:rsidR="006F3964" w:rsidRDefault="006F3964">
      <w:pPr>
        <w:pStyle w:val="PL"/>
      </w:pPr>
    </w:p>
    <w:p w14:paraId="698E9972" w14:textId="77777777" w:rsidR="006F3964" w:rsidRDefault="00336CC3">
      <w:pPr>
        <w:pStyle w:val="PL"/>
      </w:pPr>
      <w:r>
        <w:t xml:space="preserve">SearchSpaceSwitchTrigger-r16 ::=   </w:t>
      </w:r>
      <w:r>
        <w:rPr>
          <w:color w:val="993366"/>
        </w:rPr>
        <w:t>SEQUENCE</w:t>
      </w:r>
      <w:r>
        <w:t xml:space="preserve"> {</w:t>
      </w:r>
    </w:p>
    <w:p w14:paraId="1EA1A4B3" w14:textId="77777777" w:rsidR="006F3964" w:rsidRDefault="00336CC3">
      <w:pPr>
        <w:pStyle w:val="PL"/>
      </w:pPr>
      <w:r>
        <w:t xml:space="preserve">    servingCellId-r16                  ServCellIndex,</w:t>
      </w:r>
    </w:p>
    <w:p w14:paraId="3A382B4A" w14:textId="77777777" w:rsidR="006F3964" w:rsidRDefault="00336CC3">
      <w:pPr>
        <w:pStyle w:val="PL"/>
      </w:pPr>
      <w:r>
        <w:t xml:space="preserve">    positionInDCI-r16                  </w:t>
      </w:r>
      <w:r>
        <w:rPr>
          <w:color w:val="993366"/>
        </w:rPr>
        <w:t>INTEGER</w:t>
      </w:r>
      <w:r>
        <w:t>(0..maxSFI-DCI-PayloadSize-1)</w:t>
      </w:r>
    </w:p>
    <w:p w14:paraId="17E17B92" w14:textId="77777777" w:rsidR="006F3964" w:rsidRDefault="00336CC3">
      <w:pPr>
        <w:pStyle w:val="PL"/>
      </w:pPr>
      <w:r>
        <w:t>}</w:t>
      </w:r>
    </w:p>
    <w:p w14:paraId="404E40AB" w14:textId="77777777" w:rsidR="006F3964" w:rsidRDefault="006F3964">
      <w:pPr>
        <w:pStyle w:val="PL"/>
      </w:pPr>
    </w:p>
    <w:p w14:paraId="1513B58B" w14:textId="77777777" w:rsidR="006F3964" w:rsidRDefault="00336CC3">
      <w:pPr>
        <w:pStyle w:val="PL"/>
        <w:rPr>
          <w:color w:val="808080"/>
        </w:rPr>
      </w:pPr>
      <w:r>
        <w:rPr>
          <w:color w:val="808080"/>
        </w:rPr>
        <w:t>-- TAG-SLOTFORMATINDICATOR-STOP</w:t>
      </w:r>
    </w:p>
    <w:p w14:paraId="30284BAC" w14:textId="77777777" w:rsidR="006F3964" w:rsidRDefault="00336CC3">
      <w:pPr>
        <w:pStyle w:val="PL"/>
        <w:rPr>
          <w:color w:val="808080"/>
        </w:rPr>
      </w:pPr>
      <w:r>
        <w:rPr>
          <w:color w:val="808080"/>
        </w:rPr>
        <w:t>-- ASN1STOP</w:t>
      </w:r>
    </w:p>
    <w:p w14:paraId="14EBC57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7EF77C4" w14:textId="77777777">
        <w:tc>
          <w:tcPr>
            <w:tcW w:w="14173" w:type="dxa"/>
            <w:tcBorders>
              <w:top w:val="single" w:sz="4" w:space="0" w:color="auto"/>
              <w:left w:val="single" w:sz="4" w:space="0" w:color="auto"/>
              <w:bottom w:val="single" w:sz="4" w:space="0" w:color="auto"/>
              <w:right w:val="single" w:sz="4" w:space="0" w:color="auto"/>
            </w:tcBorders>
          </w:tcPr>
          <w:p w14:paraId="34039171" w14:textId="77777777" w:rsidR="006F3964" w:rsidRDefault="00336CC3">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F3964" w14:paraId="3F547E1F" w14:textId="77777777">
        <w:tc>
          <w:tcPr>
            <w:tcW w:w="14173" w:type="dxa"/>
            <w:tcBorders>
              <w:top w:val="single" w:sz="4" w:space="0" w:color="auto"/>
              <w:left w:val="single" w:sz="4" w:space="0" w:color="auto"/>
              <w:bottom w:val="single" w:sz="4" w:space="0" w:color="auto"/>
              <w:right w:val="single" w:sz="4" w:space="0" w:color="auto"/>
            </w:tcBorders>
          </w:tcPr>
          <w:p w14:paraId="08D25A45" w14:textId="77777777" w:rsidR="006F3964" w:rsidRDefault="00336CC3">
            <w:pPr>
              <w:pStyle w:val="TAL"/>
              <w:rPr>
                <w:szCs w:val="22"/>
                <w:lang w:eastAsia="sv-SE"/>
              </w:rPr>
            </w:pPr>
            <w:r>
              <w:rPr>
                <w:b/>
                <w:i/>
                <w:szCs w:val="22"/>
                <w:lang w:eastAsia="sv-SE"/>
              </w:rPr>
              <w:t>availableRB-Set</w:t>
            </w:r>
            <w:r>
              <w:rPr>
                <w:b/>
                <w:i/>
                <w:szCs w:val="22"/>
              </w:rPr>
              <w:t>sToAddModList</w:t>
            </w:r>
          </w:p>
          <w:p w14:paraId="08DDC829" w14:textId="77777777" w:rsidR="006F3964" w:rsidRDefault="00336CC3">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F3964" w14:paraId="76798F5F" w14:textId="77777777">
        <w:tc>
          <w:tcPr>
            <w:tcW w:w="14173" w:type="dxa"/>
            <w:tcBorders>
              <w:top w:val="single" w:sz="4" w:space="0" w:color="auto"/>
              <w:left w:val="single" w:sz="4" w:space="0" w:color="auto"/>
              <w:bottom w:val="single" w:sz="4" w:space="0" w:color="auto"/>
              <w:right w:val="single" w:sz="4" w:space="0" w:color="auto"/>
            </w:tcBorders>
          </w:tcPr>
          <w:p w14:paraId="27775211" w14:textId="77777777" w:rsidR="006F3964" w:rsidRDefault="00336CC3">
            <w:pPr>
              <w:pStyle w:val="TAL"/>
              <w:rPr>
                <w:szCs w:val="22"/>
                <w:lang w:eastAsia="sv-SE"/>
              </w:rPr>
            </w:pPr>
            <w:r>
              <w:rPr>
                <w:b/>
                <w:i/>
                <w:szCs w:val="22"/>
                <w:lang w:eastAsia="sv-SE"/>
              </w:rPr>
              <w:t>co-DurationsPerCell</w:t>
            </w:r>
            <w:r>
              <w:rPr>
                <w:b/>
                <w:i/>
                <w:szCs w:val="22"/>
              </w:rPr>
              <w:t>ToAddModList</w:t>
            </w:r>
          </w:p>
          <w:p w14:paraId="279411BF" w14:textId="77777777" w:rsidR="006F3964" w:rsidRDefault="00336CC3">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F3964" w14:paraId="7C501CC2" w14:textId="77777777">
        <w:tc>
          <w:tcPr>
            <w:tcW w:w="14173" w:type="dxa"/>
            <w:tcBorders>
              <w:top w:val="single" w:sz="4" w:space="0" w:color="auto"/>
              <w:left w:val="single" w:sz="4" w:space="0" w:color="auto"/>
              <w:bottom w:val="single" w:sz="4" w:space="0" w:color="auto"/>
              <w:right w:val="single" w:sz="4" w:space="0" w:color="auto"/>
            </w:tcBorders>
          </w:tcPr>
          <w:p w14:paraId="307E1830" w14:textId="77777777" w:rsidR="006F3964" w:rsidRDefault="00336CC3">
            <w:pPr>
              <w:pStyle w:val="TAL"/>
              <w:rPr>
                <w:b/>
                <w:bCs/>
                <w:i/>
                <w:iCs/>
              </w:rPr>
            </w:pPr>
            <w:r>
              <w:rPr>
                <w:b/>
                <w:bCs/>
                <w:i/>
                <w:iCs/>
              </w:rPr>
              <w:t>co-DurationsPerCellToReleaseList</w:t>
            </w:r>
          </w:p>
          <w:p w14:paraId="7072B9D5" w14:textId="77777777" w:rsidR="006F3964" w:rsidRDefault="00336CC3">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6F3964" w14:paraId="0BD02C0B" w14:textId="77777777">
        <w:tc>
          <w:tcPr>
            <w:tcW w:w="14173" w:type="dxa"/>
            <w:tcBorders>
              <w:top w:val="single" w:sz="4" w:space="0" w:color="auto"/>
              <w:left w:val="single" w:sz="4" w:space="0" w:color="auto"/>
              <w:bottom w:val="single" w:sz="4" w:space="0" w:color="auto"/>
              <w:right w:val="single" w:sz="4" w:space="0" w:color="auto"/>
            </w:tcBorders>
          </w:tcPr>
          <w:p w14:paraId="286C2C66" w14:textId="77777777" w:rsidR="006F3964" w:rsidRDefault="00336CC3">
            <w:pPr>
              <w:pStyle w:val="TAL"/>
              <w:rPr>
                <w:szCs w:val="22"/>
                <w:lang w:eastAsia="sv-SE"/>
              </w:rPr>
            </w:pPr>
            <w:r>
              <w:rPr>
                <w:b/>
                <w:i/>
                <w:szCs w:val="22"/>
                <w:lang w:eastAsia="sv-SE"/>
              </w:rPr>
              <w:t>dci-PayloadSize</w:t>
            </w:r>
          </w:p>
          <w:p w14:paraId="58F00A83" w14:textId="77777777" w:rsidR="006F3964" w:rsidRDefault="00336CC3">
            <w:pPr>
              <w:pStyle w:val="TAL"/>
              <w:rPr>
                <w:szCs w:val="22"/>
                <w:lang w:eastAsia="sv-SE"/>
              </w:rPr>
            </w:pPr>
            <w:r>
              <w:rPr>
                <w:szCs w:val="22"/>
                <w:lang w:eastAsia="sv-SE"/>
              </w:rPr>
              <w:t>Total length of the DCI payload scrambled with SFI-RNTI (see TS 38.213 [13], clause 11.1.1).</w:t>
            </w:r>
          </w:p>
        </w:tc>
      </w:tr>
      <w:tr w:rsidR="006F3964" w14:paraId="1506D64A" w14:textId="77777777">
        <w:tc>
          <w:tcPr>
            <w:tcW w:w="14173" w:type="dxa"/>
            <w:tcBorders>
              <w:top w:val="single" w:sz="4" w:space="0" w:color="auto"/>
              <w:left w:val="single" w:sz="4" w:space="0" w:color="auto"/>
              <w:bottom w:val="single" w:sz="4" w:space="0" w:color="auto"/>
              <w:right w:val="single" w:sz="4" w:space="0" w:color="auto"/>
            </w:tcBorders>
          </w:tcPr>
          <w:p w14:paraId="4C365D6A" w14:textId="77777777" w:rsidR="006F3964" w:rsidRDefault="00336CC3">
            <w:pPr>
              <w:pStyle w:val="TAL"/>
              <w:rPr>
                <w:szCs w:val="22"/>
                <w:lang w:eastAsia="sv-SE"/>
              </w:rPr>
            </w:pPr>
            <w:r>
              <w:rPr>
                <w:b/>
                <w:i/>
                <w:szCs w:val="22"/>
                <w:lang w:eastAsia="sv-SE"/>
              </w:rPr>
              <w:t>sfi-RNTI</w:t>
            </w:r>
          </w:p>
          <w:p w14:paraId="5CAA86EB" w14:textId="77777777" w:rsidR="006F3964" w:rsidRDefault="00336CC3">
            <w:pPr>
              <w:pStyle w:val="TAL"/>
              <w:rPr>
                <w:szCs w:val="22"/>
                <w:lang w:eastAsia="sv-SE"/>
              </w:rPr>
            </w:pPr>
            <w:r>
              <w:rPr>
                <w:szCs w:val="22"/>
                <w:lang w:eastAsia="sv-SE"/>
              </w:rPr>
              <w:t>RNTI used for SFI on the given cell (see TS 38.213 [13], clause 11.1.1).</w:t>
            </w:r>
          </w:p>
        </w:tc>
      </w:tr>
      <w:tr w:rsidR="006F3964" w14:paraId="1E03A61C" w14:textId="77777777">
        <w:tc>
          <w:tcPr>
            <w:tcW w:w="14173" w:type="dxa"/>
            <w:tcBorders>
              <w:top w:val="single" w:sz="4" w:space="0" w:color="auto"/>
              <w:left w:val="single" w:sz="4" w:space="0" w:color="auto"/>
              <w:bottom w:val="single" w:sz="4" w:space="0" w:color="auto"/>
              <w:right w:val="single" w:sz="4" w:space="0" w:color="auto"/>
            </w:tcBorders>
          </w:tcPr>
          <w:p w14:paraId="4257A475" w14:textId="77777777" w:rsidR="006F3964" w:rsidRDefault="00336CC3">
            <w:pPr>
              <w:pStyle w:val="TAL"/>
              <w:rPr>
                <w:szCs w:val="22"/>
                <w:lang w:eastAsia="sv-SE"/>
              </w:rPr>
            </w:pPr>
            <w:r>
              <w:rPr>
                <w:b/>
                <w:i/>
                <w:szCs w:val="22"/>
                <w:lang w:eastAsia="sv-SE"/>
              </w:rPr>
              <w:t>slotFormatCombToAddModList</w:t>
            </w:r>
          </w:p>
          <w:p w14:paraId="374CF299" w14:textId="77777777" w:rsidR="006F3964" w:rsidRDefault="00336CC3">
            <w:pPr>
              <w:pStyle w:val="TAL"/>
              <w:rPr>
                <w:szCs w:val="22"/>
                <w:lang w:eastAsia="sv-SE"/>
              </w:rPr>
            </w:pPr>
            <w:r>
              <w:rPr>
                <w:szCs w:val="22"/>
                <w:lang w:eastAsia="sv-SE"/>
              </w:rPr>
              <w:t>A list of SlotFormatCombinations for the UE's serving cells (see TS 38.213 [13], clause 11.1.1).</w:t>
            </w:r>
          </w:p>
        </w:tc>
      </w:tr>
      <w:tr w:rsidR="006F3964" w14:paraId="28DCC418" w14:textId="77777777">
        <w:tc>
          <w:tcPr>
            <w:tcW w:w="14173" w:type="dxa"/>
            <w:tcBorders>
              <w:top w:val="single" w:sz="4" w:space="0" w:color="auto"/>
              <w:left w:val="single" w:sz="4" w:space="0" w:color="auto"/>
              <w:bottom w:val="single" w:sz="4" w:space="0" w:color="auto"/>
              <w:right w:val="single" w:sz="4" w:space="0" w:color="auto"/>
            </w:tcBorders>
          </w:tcPr>
          <w:p w14:paraId="0D084170" w14:textId="77777777" w:rsidR="006F3964" w:rsidRDefault="00336CC3">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0C3212F" w14:textId="77777777" w:rsidR="006F3964" w:rsidRDefault="00336CC3">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F3964" w14:paraId="3E35C478" w14:textId="77777777">
        <w:tc>
          <w:tcPr>
            <w:tcW w:w="14173" w:type="dxa"/>
            <w:tcBorders>
              <w:top w:val="single" w:sz="4" w:space="0" w:color="auto"/>
              <w:left w:val="single" w:sz="4" w:space="0" w:color="auto"/>
              <w:bottom w:val="single" w:sz="4" w:space="0" w:color="auto"/>
              <w:right w:val="single" w:sz="4" w:space="0" w:color="auto"/>
            </w:tcBorders>
          </w:tcPr>
          <w:p w14:paraId="385B9327" w14:textId="77777777" w:rsidR="006F3964" w:rsidRDefault="00336CC3">
            <w:pPr>
              <w:pStyle w:val="TAL"/>
              <w:rPr>
                <w:b/>
                <w:i/>
                <w:szCs w:val="22"/>
                <w:lang w:eastAsia="sv-SE"/>
              </w:rPr>
            </w:pPr>
            <w:r>
              <w:rPr>
                <w:b/>
                <w:i/>
                <w:szCs w:val="22"/>
                <w:lang w:eastAsia="sv-SE"/>
              </w:rPr>
              <w:t>switchTriggerToReleaseModList, switchTriggerToReleaseListSizeExt</w:t>
            </w:r>
          </w:p>
          <w:p w14:paraId="2C290F1E" w14:textId="77777777" w:rsidR="006F3964" w:rsidRDefault="00336CC3">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FBF0FE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D427AA0" w14:textId="77777777">
        <w:tc>
          <w:tcPr>
            <w:tcW w:w="14173" w:type="dxa"/>
            <w:tcBorders>
              <w:top w:val="single" w:sz="4" w:space="0" w:color="auto"/>
              <w:left w:val="single" w:sz="4" w:space="0" w:color="auto"/>
              <w:bottom w:val="single" w:sz="4" w:space="0" w:color="auto"/>
              <w:right w:val="single" w:sz="4" w:space="0" w:color="auto"/>
            </w:tcBorders>
          </w:tcPr>
          <w:p w14:paraId="4FD0EDE0" w14:textId="77777777" w:rsidR="006F3964" w:rsidRDefault="00336CC3">
            <w:pPr>
              <w:pStyle w:val="TAH"/>
              <w:rPr>
                <w:szCs w:val="22"/>
              </w:rPr>
            </w:pPr>
            <w:r>
              <w:rPr>
                <w:i/>
              </w:rPr>
              <w:t xml:space="preserve">AvailableRB-SetsPerCell </w:t>
            </w:r>
            <w:r>
              <w:rPr>
                <w:szCs w:val="22"/>
              </w:rPr>
              <w:t>field descriptions</w:t>
            </w:r>
          </w:p>
        </w:tc>
      </w:tr>
      <w:tr w:rsidR="006F3964" w14:paraId="46F1AEB8" w14:textId="77777777">
        <w:tc>
          <w:tcPr>
            <w:tcW w:w="14173" w:type="dxa"/>
            <w:tcBorders>
              <w:top w:val="single" w:sz="4" w:space="0" w:color="auto"/>
              <w:left w:val="single" w:sz="4" w:space="0" w:color="auto"/>
              <w:bottom w:val="single" w:sz="4" w:space="0" w:color="auto"/>
              <w:right w:val="single" w:sz="4" w:space="0" w:color="auto"/>
            </w:tcBorders>
          </w:tcPr>
          <w:p w14:paraId="1A671435" w14:textId="77777777" w:rsidR="006F3964" w:rsidRDefault="00336CC3">
            <w:pPr>
              <w:pStyle w:val="TAL"/>
              <w:rPr>
                <w:b/>
                <w:i/>
                <w:szCs w:val="22"/>
              </w:rPr>
            </w:pPr>
            <w:r>
              <w:rPr>
                <w:b/>
                <w:i/>
                <w:szCs w:val="22"/>
              </w:rPr>
              <w:t>positionInDCI</w:t>
            </w:r>
          </w:p>
          <w:p w14:paraId="7F7F050D" w14:textId="77777777" w:rsidR="006F3964" w:rsidRDefault="00336CC3">
            <w:pPr>
              <w:pStyle w:val="TAL"/>
              <w:rPr>
                <w:szCs w:val="22"/>
              </w:rPr>
            </w:pPr>
            <w:r>
              <w:rPr>
                <w:szCs w:val="22"/>
              </w:rPr>
              <w:t>The (starting) position of the bits within DCI payload indicating the availability of the RB sets of a serving cell (see TS 38.213 [13], clause 11.1.1).</w:t>
            </w:r>
          </w:p>
        </w:tc>
      </w:tr>
      <w:tr w:rsidR="006F3964" w14:paraId="0CF18DD9" w14:textId="77777777">
        <w:tc>
          <w:tcPr>
            <w:tcW w:w="14173" w:type="dxa"/>
            <w:tcBorders>
              <w:top w:val="single" w:sz="4" w:space="0" w:color="auto"/>
              <w:left w:val="single" w:sz="4" w:space="0" w:color="auto"/>
              <w:bottom w:val="single" w:sz="4" w:space="0" w:color="auto"/>
              <w:right w:val="single" w:sz="4" w:space="0" w:color="auto"/>
            </w:tcBorders>
          </w:tcPr>
          <w:p w14:paraId="40C8B15E" w14:textId="77777777" w:rsidR="006F3964" w:rsidRDefault="00336CC3">
            <w:pPr>
              <w:pStyle w:val="TAL"/>
              <w:rPr>
                <w:szCs w:val="22"/>
              </w:rPr>
            </w:pPr>
            <w:r>
              <w:rPr>
                <w:b/>
                <w:i/>
                <w:szCs w:val="22"/>
              </w:rPr>
              <w:t>servingCelIId</w:t>
            </w:r>
          </w:p>
          <w:p w14:paraId="6E494BE5" w14:textId="77777777" w:rsidR="006F3964" w:rsidRDefault="00336CC3">
            <w:pPr>
              <w:pStyle w:val="TAL"/>
              <w:rPr>
                <w:szCs w:val="22"/>
              </w:rPr>
            </w:pPr>
            <w:r>
              <w:rPr>
                <w:szCs w:val="22"/>
              </w:rPr>
              <w:t>The ID of the serving cell for which the configuration is applicable.</w:t>
            </w:r>
          </w:p>
        </w:tc>
      </w:tr>
    </w:tbl>
    <w:p w14:paraId="29DB88D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D16B893" w14:textId="77777777">
        <w:tc>
          <w:tcPr>
            <w:tcW w:w="14173" w:type="dxa"/>
            <w:tcBorders>
              <w:top w:val="single" w:sz="4" w:space="0" w:color="auto"/>
              <w:left w:val="single" w:sz="4" w:space="0" w:color="auto"/>
              <w:bottom w:val="single" w:sz="4" w:space="0" w:color="auto"/>
              <w:right w:val="single" w:sz="4" w:space="0" w:color="auto"/>
            </w:tcBorders>
          </w:tcPr>
          <w:p w14:paraId="661D4CC3" w14:textId="77777777" w:rsidR="006F3964" w:rsidRDefault="00336CC3">
            <w:pPr>
              <w:pStyle w:val="TAH"/>
              <w:rPr>
                <w:szCs w:val="22"/>
              </w:rPr>
            </w:pPr>
            <w:r>
              <w:rPr>
                <w:i/>
              </w:rPr>
              <w:lastRenderedPageBreak/>
              <w:t xml:space="preserve">CO-DurationsPerCell </w:t>
            </w:r>
            <w:r>
              <w:rPr>
                <w:szCs w:val="22"/>
              </w:rPr>
              <w:t>field descriptions</w:t>
            </w:r>
          </w:p>
        </w:tc>
      </w:tr>
      <w:tr w:rsidR="006F3964" w14:paraId="1289FF04" w14:textId="77777777">
        <w:tc>
          <w:tcPr>
            <w:tcW w:w="14173" w:type="dxa"/>
            <w:tcBorders>
              <w:top w:val="single" w:sz="4" w:space="0" w:color="auto"/>
              <w:left w:val="single" w:sz="4" w:space="0" w:color="auto"/>
              <w:bottom w:val="single" w:sz="4" w:space="0" w:color="auto"/>
              <w:right w:val="single" w:sz="4" w:space="0" w:color="auto"/>
            </w:tcBorders>
          </w:tcPr>
          <w:p w14:paraId="3BB389D0" w14:textId="77777777" w:rsidR="006F3964" w:rsidRDefault="00336CC3">
            <w:pPr>
              <w:pStyle w:val="TAL"/>
              <w:rPr>
                <w:szCs w:val="22"/>
              </w:rPr>
            </w:pPr>
            <w:r>
              <w:rPr>
                <w:b/>
                <w:i/>
                <w:szCs w:val="22"/>
              </w:rPr>
              <w:t>co-DurationList</w:t>
            </w:r>
          </w:p>
          <w:p w14:paraId="71BAC30E" w14:textId="77777777" w:rsidR="006F3964" w:rsidRDefault="00336CC3">
            <w:pPr>
              <w:pStyle w:val="TAL"/>
              <w:rPr>
                <w:szCs w:val="22"/>
              </w:rPr>
            </w:pPr>
            <w:r>
              <w:t xml:space="preserve">A list of </w:t>
            </w:r>
            <w:r>
              <w:rPr>
                <w:szCs w:val="22"/>
              </w:rPr>
              <w:t>Channel Occupancy duration in symbols.</w:t>
            </w:r>
          </w:p>
          <w:p w14:paraId="24D9EFC4" w14:textId="77777777" w:rsidR="006F3964" w:rsidRDefault="00336CC3">
            <w:pPr>
              <w:pStyle w:val="TAL"/>
              <w:rPr>
                <w:szCs w:val="22"/>
              </w:rPr>
            </w:pPr>
            <w:r>
              <w:rPr>
                <w:szCs w:val="22"/>
              </w:rPr>
              <w:t>The maximum duration that can be configured for the following SCS:</w:t>
            </w:r>
          </w:p>
          <w:p w14:paraId="57CFF975" w14:textId="77777777" w:rsidR="006F3964" w:rsidRDefault="00336CC3">
            <w:pPr>
              <w:pStyle w:val="TAL"/>
              <w:rPr>
                <w:szCs w:val="22"/>
              </w:rPr>
            </w:pPr>
            <w:r>
              <w:rPr>
                <w:szCs w:val="22"/>
              </w:rPr>
              <w:t>-</w:t>
            </w:r>
            <w:r>
              <w:tab/>
            </w:r>
            <w:r>
              <w:rPr>
                <w:szCs w:val="22"/>
              </w:rPr>
              <w:t>15 kHz: 280.</w:t>
            </w:r>
          </w:p>
          <w:p w14:paraId="60A1F3BD" w14:textId="77777777" w:rsidR="006F3964" w:rsidRDefault="00336CC3">
            <w:pPr>
              <w:pStyle w:val="TAL"/>
              <w:rPr>
                <w:szCs w:val="22"/>
              </w:rPr>
            </w:pPr>
            <w:r>
              <w:rPr>
                <w:szCs w:val="22"/>
              </w:rPr>
              <w:t>-</w:t>
            </w:r>
            <w:r>
              <w:tab/>
            </w:r>
            <w:r>
              <w:rPr>
                <w:szCs w:val="22"/>
              </w:rPr>
              <w:t>30 kHz: 560.</w:t>
            </w:r>
          </w:p>
          <w:p w14:paraId="40108BA0" w14:textId="77777777" w:rsidR="006F3964" w:rsidRDefault="00336CC3">
            <w:pPr>
              <w:pStyle w:val="TAL"/>
              <w:rPr>
                <w:szCs w:val="22"/>
              </w:rPr>
            </w:pPr>
            <w:r>
              <w:rPr>
                <w:szCs w:val="22"/>
              </w:rPr>
              <w:t>-</w:t>
            </w:r>
            <w:r>
              <w:tab/>
            </w:r>
            <w:r>
              <w:rPr>
                <w:szCs w:val="22"/>
              </w:rPr>
              <w:t>60 kHz: 1120.</w:t>
            </w:r>
          </w:p>
          <w:p w14:paraId="55C95D87" w14:textId="77777777" w:rsidR="006F3964" w:rsidRDefault="00336CC3">
            <w:pPr>
              <w:pStyle w:val="TAL"/>
              <w:rPr>
                <w:szCs w:val="22"/>
              </w:rPr>
            </w:pPr>
            <w:r>
              <w:rPr>
                <w:szCs w:val="22"/>
              </w:rPr>
              <w:t>-</w:t>
            </w:r>
            <w:r>
              <w:tab/>
            </w:r>
            <w:r>
              <w:rPr>
                <w:szCs w:val="22"/>
              </w:rPr>
              <w:t>120 kHz: 560.</w:t>
            </w:r>
          </w:p>
          <w:p w14:paraId="2915ED2B" w14:textId="77777777" w:rsidR="006F3964" w:rsidRDefault="00336CC3">
            <w:pPr>
              <w:pStyle w:val="TAL"/>
              <w:rPr>
                <w:szCs w:val="22"/>
              </w:rPr>
            </w:pPr>
            <w:r>
              <w:rPr>
                <w:szCs w:val="22"/>
              </w:rPr>
              <w:t>-</w:t>
            </w:r>
            <w:r>
              <w:tab/>
            </w:r>
            <w:r>
              <w:rPr>
                <w:szCs w:val="22"/>
              </w:rPr>
              <w:t>480 kHz: 2240.</w:t>
            </w:r>
          </w:p>
          <w:p w14:paraId="49385E64" w14:textId="77777777" w:rsidR="006F3964" w:rsidRDefault="00336CC3">
            <w:pPr>
              <w:pStyle w:val="TAL"/>
              <w:rPr>
                <w:b/>
                <w:i/>
                <w:szCs w:val="22"/>
              </w:rPr>
            </w:pPr>
            <w:r>
              <w:rPr>
                <w:szCs w:val="22"/>
              </w:rPr>
              <w:t>-</w:t>
            </w:r>
            <w:r>
              <w:tab/>
            </w:r>
            <w:r>
              <w:rPr>
                <w:szCs w:val="22"/>
              </w:rPr>
              <w:t>960 kHz: 4480.</w:t>
            </w:r>
          </w:p>
        </w:tc>
      </w:tr>
      <w:tr w:rsidR="006F3964" w14:paraId="58A5A825" w14:textId="77777777">
        <w:tc>
          <w:tcPr>
            <w:tcW w:w="14173" w:type="dxa"/>
            <w:tcBorders>
              <w:top w:val="single" w:sz="4" w:space="0" w:color="auto"/>
              <w:left w:val="single" w:sz="4" w:space="0" w:color="auto"/>
              <w:bottom w:val="single" w:sz="4" w:space="0" w:color="auto"/>
              <w:right w:val="single" w:sz="4" w:space="0" w:color="auto"/>
            </w:tcBorders>
          </w:tcPr>
          <w:p w14:paraId="53090A61" w14:textId="77777777" w:rsidR="006F3964" w:rsidRDefault="00336CC3">
            <w:pPr>
              <w:pStyle w:val="TAL"/>
              <w:rPr>
                <w:b/>
                <w:i/>
                <w:szCs w:val="22"/>
              </w:rPr>
            </w:pPr>
            <w:r>
              <w:rPr>
                <w:b/>
                <w:i/>
                <w:szCs w:val="22"/>
              </w:rPr>
              <w:t>positionInDCI</w:t>
            </w:r>
          </w:p>
          <w:p w14:paraId="1CE0017C" w14:textId="77777777" w:rsidR="006F3964" w:rsidRDefault="00336CC3">
            <w:pPr>
              <w:pStyle w:val="TAL"/>
              <w:rPr>
                <w:szCs w:val="22"/>
              </w:rPr>
            </w:pPr>
            <w:r>
              <w:rPr>
                <w:szCs w:val="22"/>
              </w:rPr>
              <w:t>Position in DCI of the bit field indicating Channel Occupancy duration for UE's serving cells (see TS 38.213 [13], clause 11.1.1).</w:t>
            </w:r>
          </w:p>
        </w:tc>
      </w:tr>
      <w:tr w:rsidR="006F3964" w14:paraId="239B1E51" w14:textId="77777777">
        <w:tc>
          <w:tcPr>
            <w:tcW w:w="14173" w:type="dxa"/>
            <w:tcBorders>
              <w:top w:val="single" w:sz="4" w:space="0" w:color="auto"/>
              <w:left w:val="single" w:sz="4" w:space="0" w:color="auto"/>
              <w:bottom w:val="single" w:sz="4" w:space="0" w:color="auto"/>
              <w:right w:val="single" w:sz="4" w:space="0" w:color="auto"/>
            </w:tcBorders>
          </w:tcPr>
          <w:p w14:paraId="663072D3" w14:textId="77777777" w:rsidR="006F3964" w:rsidRDefault="00336CC3">
            <w:pPr>
              <w:pStyle w:val="TAL"/>
              <w:rPr>
                <w:szCs w:val="22"/>
              </w:rPr>
            </w:pPr>
            <w:r>
              <w:rPr>
                <w:b/>
                <w:i/>
                <w:szCs w:val="22"/>
              </w:rPr>
              <w:t>servingCelIId</w:t>
            </w:r>
          </w:p>
          <w:p w14:paraId="6BB1EB41" w14:textId="77777777" w:rsidR="006F3964" w:rsidRDefault="00336CC3">
            <w:pPr>
              <w:pStyle w:val="TAL"/>
              <w:rPr>
                <w:szCs w:val="22"/>
              </w:rPr>
            </w:pPr>
            <w:r>
              <w:rPr>
                <w:szCs w:val="22"/>
              </w:rPr>
              <w:t>The ID of the serving cell for which the configuration is applicable.</w:t>
            </w:r>
          </w:p>
        </w:tc>
      </w:tr>
      <w:tr w:rsidR="006F3964" w14:paraId="19B79ABD" w14:textId="77777777">
        <w:tc>
          <w:tcPr>
            <w:tcW w:w="14173" w:type="dxa"/>
            <w:tcBorders>
              <w:top w:val="single" w:sz="4" w:space="0" w:color="auto"/>
              <w:left w:val="single" w:sz="4" w:space="0" w:color="auto"/>
              <w:bottom w:val="single" w:sz="4" w:space="0" w:color="auto"/>
              <w:right w:val="single" w:sz="4" w:space="0" w:color="auto"/>
            </w:tcBorders>
          </w:tcPr>
          <w:p w14:paraId="10E6CD17" w14:textId="77777777" w:rsidR="006F3964" w:rsidRDefault="00336CC3">
            <w:pPr>
              <w:pStyle w:val="TAL"/>
              <w:rPr>
                <w:b/>
                <w:i/>
                <w:szCs w:val="22"/>
              </w:rPr>
            </w:pPr>
            <w:r>
              <w:rPr>
                <w:b/>
                <w:i/>
                <w:szCs w:val="22"/>
              </w:rPr>
              <w:t>subcarrierSpacing</w:t>
            </w:r>
          </w:p>
          <w:p w14:paraId="01569FA9" w14:textId="77777777" w:rsidR="006F3964" w:rsidRDefault="00336CC3">
            <w:pPr>
              <w:pStyle w:val="TAL"/>
              <w:rPr>
                <w:szCs w:val="22"/>
              </w:rPr>
            </w:pPr>
            <w:r>
              <w:rPr>
                <w:szCs w:val="22"/>
              </w:rPr>
              <w:t>Reference subcarrier spacing for the list of Channel Occupancy durations (see TS 38.213 [13], clause 11.1.1).</w:t>
            </w:r>
          </w:p>
          <w:p w14:paraId="7337C1A0" w14:textId="77777777" w:rsidR="006F3964" w:rsidRDefault="00336CC3">
            <w:pPr>
              <w:pStyle w:val="TAL"/>
              <w:rPr>
                <w:rFonts w:eastAsia="MS Mincho"/>
                <w:szCs w:val="22"/>
                <w:lang w:eastAsia="sv-SE"/>
              </w:rPr>
            </w:pPr>
            <w:r>
              <w:rPr>
                <w:rFonts w:eastAsia="MS Mincho"/>
                <w:szCs w:val="22"/>
                <w:lang w:eastAsia="sv-SE"/>
              </w:rPr>
              <w:t>Only the following values are applicable depending on the used frequency range:</w:t>
            </w:r>
          </w:p>
          <w:p w14:paraId="3D0C0FE9" w14:textId="77777777" w:rsidR="006F3964" w:rsidRDefault="00336CC3">
            <w:pPr>
              <w:pStyle w:val="TAL"/>
              <w:rPr>
                <w:rFonts w:eastAsia="MS Mincho"/>
                <w:szCs w:val="22"/>
                <w:lang w:eastAsia="sv-SE"/>
              </w:rPr>
            </w:pPr>
            <w:r>
              <w:rPr>
                <w:rFonts w:eastAsia="MS Mincho"/>
                <w:szCs w:val="22"/>
                <w:lang w:eastAsia="sv-SE"/>
              </w:rPr>
              <w:t>FR1:    15, 30, or 60 kHz</w:t>
            </w:r>
          </w:p>
          <w:p w14:paraId="12CB3B88" w14:textId="77777777" w:rsidR="006F3964" w:rsidRDefault="00336CC3">
            <w:pPr>
              <w:pStyle w:val="TAL"/>
              <w:rPr>
                <w:b/>
                <w:i/>
                <w:szCs w:val="22"/>
              </w:rPr>
            </w:pPr>
            <w:r>
              <w:rPr>
                <w:rFonts w:eastAsia="MS Mincho"/>
                <w:szCs w:val="22"/>
                <w:lang w:eastAsia="sv-SE"/>
              </w:rPr>
              <w:t>FR2-2:  120, 480, or 960 kHz</w:t>
            </w:r>
          </w:p>
        </w:tc>
      </w:tr>
    </w:tbl>
    <w:p w14:paraId="33B7FF5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EFCECDB" w14:textId="77777777">
        <w:tc>
          <w:tcPr>
            <w:tcW w:w="14173" w:type="dxa"/>
            <w:tcBorders>
              <w:top w:val="single" w:sz="4" w:space="0" w:color="auto"/>
              <w:left w:val="single" w:sz="4" w:space="0" w:color="auto"/>
              <w:bottom w:val="single" w:sz="4" w:space="0" w:color="auto"/>
              <w:right w:val="single" w:sz="4" w:space="0" w:color="auto"/>
            </w:tcBorders>
          </w:tcPr>
          <w:p w14:paraId="34CB1BF9" w14:textId="77777777" w:rsidR="006F3964" w:rsidRDefault="00336CC3">
            <w:pPr>
              <w:pStyle w:val="TAH"/>
              <w:rPr>
                <w:szCs w:val="22"/>
              </w:rPr>
            </w:pPr>
            <w:r>
              <w:rPr>
                <w:i/>
              </w:rPr>
              <w:t xml:space="preserve">SearchSpaceSwitchTrigger </w:t>
            </w:r>
            <w:r>
              <w:rPr>
                <w:szCs w:val="22"/>
              </w:rPr>
              <w:t>field descriptions</w:t>
            </w:r>
          </w:p>
        </w:tc>
      </w:tr>
      <w:tr w:rsidR="006F3964" w14:paraId="0A097881" w14:textId="77777777">
        <w:tc>
          <w:tcPr>
            <w:tcW w:w="14173" w:type="dxa"/>
            <w:tcBorders>
              <w:top w:val="single" w:sz="4" w:space="0" w:color="auto"/>
              <w:left w:val="single" w:sz="4" w:space="0" w:color="auto"/>
              <w:bottom w:val="single" w:sz="4" w:space="0" w:color="auto"/>
              <w:right w:val="single" w:sz="4" w:space="0" w:color="auto"/>
            </w:tcBorders>
          </w:tcPr>
          <w:p w14:paraId="78177FBF" w14:textId="77777777" w:rsidR="006F3964" w:rsidRDefault="00336CC3">
            <w:pPr>
              <w:pStyle w:val="TAL"/>
              <w:rPr>
                <w:b/>
                <w:i/>
                <w:szCs w:val="22"/>
              </w:rPr>
            </w:pPr>
            <w:r>
              <w:rPr>
                <w:b/>
                <w:i/>
                <w:szCs w:val="22"/>
              </w:rPr>
              <w:t>positionInDCI</w:t>
            </w:r>
          </w:p>
          <w:p w14:paraId="388CBBB2" w14:textId="77777777" w:rsidR="006F3964" w:rsidRDefault="00336CC3">
            <w:pPr>
              <w:pStyle w:val="TAL"/>
              <w:rPr>
                <w:szCs w:val="22"/>
              </w:rPr>
            </w:pPr>
            <w:r>
              <w:t>The position of the bit within DCI payload containing a search space switching flag (see TS 38.213 [13], clause 11.1.1).</w:t>
            </w:r>
          </w:p>
        </w:tc>
      </w:tr>
      <w:tr w:rsidR="006F3964" w14:paraId="5568D73B" w14:textId="77777777">
        <w:tc>
          <w:tcPr>
            <w:tcW w:w="14173" w:type="dxa"/>
            <w:tcBorders>
              <w:top w:val="single" w:sz="4" w:space="0" w:color="auto"/>
              <w:left w:val="single" w:sz="4" w:space="0" w:color="auto"/>
              <w:bottom w:val="single" w:sz="4" w:space="0" w:color="auto"/>
              <w:right w:val="single" w:sz="4" w:space="0" w:color="auto"/>
            </w:tcBorders>
          </w:tcPr>
          <w:p w14:paraId="2860A25D" w14:textId="77777777" w:rsidR="006F3964" w:rsidRDefault="00336CC3">
            <w:pPr>
              <w:pStyle w:val="TAL"/>
              <w:rPr>
                <w:szCs w:val="22"/>
              </w:rPr>
            </w:pPr>
            <w:r>
              <w:rPr>
                <w:b/>
                <w:i/>
                <w:szCs w:val="22"/>
              </w:rPr>
              <w:t>servingCellId</w:t>
            </w:r>
          </w:p>
          <w:p w14:paraId="1E4197CA" w14:textId="77777777" w:rsidR="006F3964" w:rsidRDefault="00336CC3">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215CAC6" w14:textId="77777777" w:rsidR="006F3964" w:rsidRDefault="006F3964"/>
    <w:p w14:paraId="0910EDB1" w14:textId="77777777" w:rsidR="006F3964" w:rsidRDefault="00336CC3">
      <w:pPr>
        <w:pStyle w:val="Heading4"/>
      </w:pPr>
      <w:bookmarkStart w:id="2971" w:name="_Toc146781476"/>
      <w:bookmarkStart w:id="2972" w:name="_Toc60777390"/>
      <w:r>
        <w:t>–</w:t>
      </w:r>
      <w:r>
        <w:tab/>
      </w:r>
      <w:r>
        <w:rPr>
          <w:i/>
        </w:rPr>
        <w:t>S-NSSAI</w:t>
      </w:r>
      <w:bookmarkEnd w:id="2971"/>
      <w:bookmarkEnd w:id="2972"/>
    </w:p>
    <w:p w14:paraId="697B5805" w14:textId="77777777" w:rsidR="006F3964" w:rsidRDefault="00336CC3">
      <w:r>
        <w:t xml:space="preserve">The IE </w:t>
      </w:r>
      <w:r>
        <w:rPr>
          <w:i/>
        </w:rPr>
        <w:t xml:space="preserve">S-NSSAI (Single Network Slice Selection Assistance Information) </w:t>
      </w:r>
      <w:r>
        <w:t>identifies a Network Slice end to end and comprises a slice/service type and a slice differentiator, see TS 23.003 [21].</w:t>
      </w:r>
    </w:p>
    <w:p w14:paraId="3BECA4EA" w14:textId="77777777" w:rsidR="006F3964" w:rsidRDefault="00336CC3">
      <w:pPr>
        <w:pStyle w:val="TH"/>
      </w:pPr>
      <w:r>
        <w:rPr>
          <w:bCs/>
          <w:i/>
          <w:iCs/>
        </w:rPr>
        <w:t xml:space="preserve">S-NSSAI </w:t>
      </w:r>
      <w:r>
        <w:t>information element</w:t>
      </w:r>
    </w:p>
    <w:p w14:paraId="007F6A78" w14:textId="77777777" w:rsidR="006F3964" w:rsidRDefault="00336CC3">
      <w:pPr>
        <w:pStyle w:val="PL"/>
        <w:rPr>
          <w:color w:val="808080"/>
        </w:rPr>
      </w:pPr>
      <w:r>
        <w:rPr>
          <w:color w:val="808080"/>
        </w:rPr>
        <w:t>-- ASN1START</w:t>
      </w:r>
    </w:p>
    <w:p w14:paraId="33243FAE" w14:textId="77777777" w:rsidR="006F3964" w:rsidRDefault="00336CC3">
      <w:pPr>
        <w:pStyle w:val="PL"/>
        <w:rPr>
          <w:color w:val="808080"/>
        </w:rPr>
      </w:pPr>
      <w:r>
        <w:rPr>
          <w:color w:val="808080"/>
        </w:rPr>
        <w:t>-- TAG-S-NSSAI-START</w:t>
      </w:r>
    </w:p>
    <w:p w14:paraId="10ABD7FF" w14:textId="77777777" w:rsidR="006F3964" w:rsidRDefault="006F3964">
      <w:pPr>
        <w:pStyle w:val="PL"/>
      </w:pPr>
    </w:p>
    <w:p w14:paraId="2B8A1230" w14:textId="77777777" w:rsidR="006F3964" w:rsidRDefault="00336CC3">
      <w:pPr>
        <w:pStyle w:val="PL"/>
      </w:pPr>
      <w:r>
        <w:t xml:space="preserve">S-NSSAI  ::=                        </w:t>
      </w:r>
      <w:r>
        <w:rPr>
          <w:color w:val="993366"/>
        </w:rPr>
        <w:t>CHOICE</w:t>
      </w:r>
      <w:r>
        <w:t>{</w:t>
      </w:r>
    </w:p>
    <w:p w14:paraId="6AE894A3" w14:textId="77777777" w:rsidR="006F3964" w:rsidRDefault="00336CC3">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79B2790" w14:textId="77777777" w:rsidR="006F3964" w:rsidRDefault="00336CC3">
      <w:pPr>
        <w:pStyle w:val="PL"/>
      </w:pPr>
      <w:r>
        <w:lastRenderedPageBreak/>
        <w:t xml:space="preserve">    sst-SD                              </w:t>
      </w:r>
      <w:r>
        <w:rPr>
          <w:color w:val="993366"/>
        </w:rPr>
        <w:t>BIT</w:t>
      </w:r>
      <w:r>
        <w:t xml:space="preserve"> </w:t>
      </w:r>
      <w:r>
        <w:rPr>
          <w:color w:val="993366"/>
        </w:rPr>
        <w:t>STRING</w:t>
      </w:r>
      <w:r>
        <w:t xml:space="preserve"> (</w:t>
      </w:r>
      <w:r>
        <w:rPr>
          <w:color w:val="993366"/>
        </w:rPr>
        <w:t>SIZE</w:t>
      </w:r>
      <w:r>
        <w:t xml:space="preserve"> (32))</w:t>
      </w:r>
    </w:p>
    <w:p w14:paraId="1649A897" w14:textId="77777777" w:rsidR="006F3964" w:rsidRDefault="00336CC3">
      <w:pPr>
        <w:pStyle w:val="PL"/>
      </w:pPr>
      <w:r>
        <w:t>}</w:t>
      </w:r>
    </w:p>
    <w:p w14:paraId="22D56447" w14:textId="77777777" w:rsidR="006F3964" w:rsidRDefault="006F3964">
      <w:pPr>
        <w:pStyle w:val="PL"/>
      </w:pPr>
    </w:p>
    <w:p w14:paraId="6F74ACD7" w14:textId="77777777" w:rsidR="006F3964" w:rsidRDefault="00336CC3">
      <w:pPr>
        <w:pStyle w:val="PL"/>
        <w:rPr>
          <w:color w:val="808080"/>
        </w:rPr>
      </w:pPr>
      <w:r>
        <w:rPr>
          <w:color w:val="808080"/>
        </w:rPr>
        <w:t>-- TAG-S-NSSAI-STOP</w:t>
      </w:r>
    </w:p>
    <w:p w14:paraId="6A17A505" w14:textId="77777777" w:rsidR="006F3964" w:rsidRDefault="00336CC3">
      <w:pPr>
        <w:pStyle w:val="PL"/>
        <w:rPr>
          <w:color w:val="808080"/>
        </w:rPr>
      </w:pPr>
      <w:r>
        <w:rPr>
          <w:color w:val="808080"/>
        </w:rPr>
        <w:t>-- ASN1STOP</w:t>
      </w:r>
    </w:p>
    <w:p w14:paraId="2822A6D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C14F9AC" w14:textId="77777777">
        <w:tc>
          <w:tcPr>
            <w:tcW w:w="0" w:type="auto"/>
            <w:tcBorders>
              <w:top w:val="single" w:sz="4" w:space="0" w:color="auto"/>
              <w:left w:val="single" w:sz="4" w:space="0" w:color="auto"/>
              <w:bottom w:val="single" w:sz="4" w:space="0" w:color="auto"/>
              <w:right w:val="single" w:sz="4" w:space="0" w:color="auto"/>
            </w:tcBorders>
          </w:tcPr>
          <w:p w14:paraId="5466F013" w14:textId="77777777" w:rsidR="006F3964" w:rsidRDefault="00336CC3">
            <w:pPr>
              <w:pStyle w:val="TAH"/>
              <w:rPr>
                <w:szCs w:val="22"/>
                <w:lang w:eastAsia="sv-SE"/>
              </w:rPr>
            </w:pPr>
            <w:r>
              <w:rPr>
                <w:i/>
                <w:szCs w:val="22"/>
                <w:lang w:eastAsia="sv-SE"/>
              </w:rPr>
              <w:t xml:space="preserve">S-NSSAI </w:t>
            </w:r>
            <w:r>
              <w:rPr>
                <w:szCs w:val="22"/>
                <w:lang w:eastAsia="sv-SE"/>
              </w:rPr>
              <w:t>field descriptions</w:t>
            </w:r>
          </w:p>
        </w:tc>
      </w:tr>
      <w:tr w:rsidR="006F3964" w14:paraId="1F8BF75C" w14:textId="77777777">
        <w:tc>
          <w:tcPr>
            <w:tcW w:w="0" w:type="auto"/>
            <w:tcBorders>
              <w:top w:val="single" w:sz="4" w:space="0" w:color="auto"/>
              <w:left w:val="single" w:sz="4" w:space="0" w:color="auto"/>
              <w:bottom w:val="single" w:sz="4" w:space="0" w:color="auto"/>
              <w:right w:val="single" w:sz="4" w:space="0" w:color="auto"/>
            </w:tcBorders>
          </w:tcPr>
          <w:p w14:paraId="1BBAFD20" w14:textId="77777777" w:rsidR="006F3964" w:rsidRDefault="00336CC3">
            <w:pPr>
              <w:pStyle w:val="TAL"/>
              <w:rPr>
                <w:szCs w:val="22"/>
                <w:lang w:eastAsia="sv-SE"/>
              </w:rPr>
            </w:pPr>
            <w:r>
              <w:rPr>
                <w:b/>
                <w:i/>
                <w:szCs w:val="22"/>
                <w:lang w:eastAsia="sv-SE"/>
              </w:rPr>
              <w:t>sst</w:t>
            </w:r>
          </w:p>
          <w:p w14:paraId="6F8D6C98" w14:textId="77777777" w:rsidR="006F3964" w:rsidRDefault="00336CC3">
            <w:pPr>
              <w:pStyle w:val="TAL"/>
              <w:rPr>
                <w:b/>
                <w:i/>
                <w:szCs w:val="22"/>
                <w:lang w:eastAsia="sv-SE"/>
              </w:rPr>
            </w:pPr>
            <w:r>
              <w:rPr>
                <w:szCs w:val="22"/>
                <w:lang w:eastAsia="sv-SE"/>
              </w:rPr>
              <w:t>Indicates the S-NSSAI consisting of Slice/Service Type, see TS 23.003 [21].</w:t>
            </w:r>
          </w:p>
        </w:tc>
      </w:tr>
      <w:tr w:rsidR="006F3964" w14:paraId="02280FD9" w14:textId="77777777">
        <w:tc>
          <w:tcPr>
            <w:tcW w:w="0" w:type="auto"/>
            <w:tcBorders>
              <w:top w:val="single" w:sz="4" w:space="0" w:color="auto"/>
              <w:left w:val="single" w:sz="4" w:space="0" w:color="auto"/>
              <w:bottom w:val="single" w:sz="4" w:space="0" w:color="auto"/>
              <w:right w:val="single" w:sz="4" w:space="0" w:color="auto"/>
            </w:tcBorders>
          </w:tcPr>
          <w:p w14:paraId="579D4CE0" w14:textId="77777777" w:rsidR="006F3964" w:rsidRDefault="00336CC3">
            <w:pPr>
              <w:pStyle w:val="TAL"/>
              <w:rPr>
                <w:szCs w:val="22"/>
                <w:lang w:eastAsia="sv-SE"/>
              </w:rPr>
            </w:pPr>
            <w:r>
              <w:rPr>
                <w:b/>
                <w:i/>
                <w:szCs w:val="22"/>
                <w:lang w:eastAsia="sv-SE"/>
              </w:rPr>
              <w:t>sst-SD</w:t>
            </w:r>
          </w:p>
          <w:p w14:paraId="489B2004" w14:textId="77777777" w:rsidR="006F3964" w:rsidRDefault="00336CC3">
            <w:pPr>
              <w:pStyle w:val="TAL"/>
              <w:rPr>
                <w:szCs w:val="22"/>
                <w:lang w:eastAsia="sv-SE"/>
              </w:rPr>
            </w:pPr>
            <w:r>
              <w:rPr>
                <w:szCs w:val="22"/>
                <w:lang w:eastAsia="sv-SE"/>
              </w:rPr>
              <w:t>Indicates the S-NSSAI consisting of Slice/Service Type and Slice Differentiator, see TS 23.003 [21].</w:t>
            </w:r>
          </w:p>
        </w:tc>
      </w:tr>
    </w:tbl>
    <w:p w14:paraId="55F4BBDE" w14:textId="77777777" w:rsidR="006F3964" w:rsidRDefault="006F3964"/>
    <w:p w14:paraId="28D80ACB" w14:textId="77777777" w:rsidR="006F3964" w:rsidRDefault="00336CC3">
      <w:pPr>
        <w:pStyle w:val="Heading4"/>
      </w:pPr>
      <w:bookmarkStart w:id="2973" w:name="_Toc60777391"/>
      <w:bookmarkStart w:id="2974" w:name="_Toc146781477"/>
      <w:r>
        <w:t>–</w:t>
      </w:r>
      <w:r>
        <w:tab/>
      </w:r>
      <w:r>
        <w:rPr>
          <w:i/>
        </w:rPr>
        <w:t>SpeedStateScaleFactors</w:t>
      </w:r>
      <w:bookmarkEnd w:id="2973"/>
      <w:bookmarkEnd w:id="2974"/>
    </w:p>
    <w:p w14:paraId="0322E1BF" w14:textId="77777777" w:rsidR="006F3964" w:rsidRDefault="00336CC3">
      <w:r>
        <w:t xml:space="preserve">The IE </w:t>
      </w:r>
      <w:r>
        <w:rPr>
          <w:i/>
        </w:rPr>
        <w:t>SpeedStateScaleFactors</w:t>
      </w:r>
      <w:r>
        <w:t xml:space="preserve"> concerns factors, to be applied when the UE is in medium or high speed state, used for scaling a mobility control related parameter.</w:t>
      </w:r>
    </w:p>
    <w:p w14:paraId="6C3B0140" w14:textId="77777777" w:rsidR="006F3964" w:rsidRDefault="00336CC3">
      <w:pPr>
        <w:pStyle w:val="TH"/>
      </w:pPr>
      <w:r>
        <w:rPr>
          <w:bCs/>
          <w:i/>
          <w:iCs/>
        </w:rPr>
        <w:t xml:space="preserve">SpeedStateScaleFactors </w:t>
      </w:r>
      <w:r>
        <w:t>information element</w:t>
      </w:r>
    </w:p>
    <w:p w14:paraId="2EABDC2E" w14:textId="77777777" w:rsidR="006F3964" w:rsidRDefault="00336CC3">
      <w:pPr>
        <w:pStyle w:val="PL"/>
        <w:rPr>
          <w:color w:val="808080"/>
        </w:rPr>
      </w:pPr>
      <w:r>
        <w:rPr>
          <w:color w:val="808080"/>
        </w:rPr>
        <w:t>-- ASN1START</w:t>
      </w:r>
    </w:p>
    <w:p w14:paraId="122A98B8" w14:textId="77777777" w:rsidR="006F3964" w:rsidRDefault="00336CC3">
      <w:pPr>
        <w:pStyle w:val="PL"/>
        <w:rPr>
          <w:color w:val="808080"/>
        </w:rPr>
      </w:pPr>
      <w:r>
        <w:rPr>
          <w:color w:val="808080"/>
        </w:rPr>
        <w:t>-- TAG-SPEEDSTATESCALEFACTORS-START</w:t>
      </w:r>
    </w:p>
    <w:p w14:paraId="073193AE" w14:textId="77777777" w:rsidR="006F3964" w:rsidRDefault="006F3964">
      <w:pPr>
        <w:pStyle w:val="PL"/>
      </w:pPr>
    </w:p>
    <w:p w14:paraId="13FB1C9B" w14:textId="77777777" w:rsidR="006F3964" w:rsidRDefault="00336CC3">
      <w:pPr>
        <w:pStyle w:val="PL"/>
      </w:pPr>
      <w:r>
        <w:t xml:space="preserve">SpeedStateScaleFactors ::=          </w:t>
      </w:r>
      <w:r>
        <w:rPr>
          <w:color w:val="993366"/>
        </w:rPr>
        <w:t>SEQUENCE</w:t>
      </w:r>
      <w:r>
        <w:t xml:space="preserve"> {</w:t>
      </w:r>
    </w:p>
    <w:p w14:paraId="23852819" w14:textId="77777777" w:rsidR="006F3964" w:rsidRDefault="00336CC3">
      <w:pPr>
        <w:pStyle w:val="PL"/>
      </w:pPr>
      <w:r>
        <w:t xml:space="preserve">    sf-Medium                           </w:t>
      </w:r>
      <w:r>
        <w:rPr>
          <w:color w:val="993366"/>
        </w:rPr>
        <w:t>ENUMERATED</w:t>
      </w:r>
      <w:r>
        <w:t xml:space="preserve"> {oDot25, oDot5, oDot75, lDot0},</w:t>
      </w:r>
    </w:p>
    <w:p w14:paraId="46600CFD" w14:textId="77777777" w:rsidR="006F3964" w:rsidRDefault="00336CC3">
      <w:pPr>
        <w:pStyle w:val="PL"/>
      </w:pPr>
      <w:r>
        <w:t xml:space="preserve">    sf-High                             </w:t>
      </w:r>
      <w:r>
        <w:rPr>
          <w:color w:val="993366"/>
        </w:rPr>
        <w:t>ENUMERATED</w:t>
      </w:r>
      <w:r>
        <w:t xml:space="preserve"> {oDot25, oDot5, oDot75, lDot0}</w:t>
      </w:r>
    </w:p>
    <w:p w14:paraId="6DDF31CE" w14:textId="77777777" w:rsidR="006F3964" w:rsidRDefault="00336CC3">
      <w:pPr>
        <w:pStyle w:val="PL"/>
      </w:pPr>
      <w:r>
        <w:t>}</w:t>
      </w:r>
    </w:p>
    <w:p w14:paraId="26869B42" w14:textId="77777777" w:rsidR="006F3964" w:rsidRDefault="00336CC3">
      <w:pPr>
        <w:pStyle w:val="PL"/>
        <w:rPr>
          <w:color w:val="808080"/>
        </w:rPr>
      </w:pPr>
      <w:r>
        <w:rPr>
          <w:color w:val="808080"/>
        </w:rPr>
        <w:t>-- TAG-SPEEDSTATESCALEFACTORS-STOP</w:t>
      </w:r>
    </w:p>
    <w:p w14:paraId="14FEEA5A" w14:textId="77777777" w:rsidR="006F3964" w:rsidRDefault="00336CC3">
      <w:pPr>
        <w:pStyle w:val="PL"/>
        <w:rPr>
          <w:color w:val="808080"/>
        </w:rPr>
      </w:pPr>
      <w:r>
        <w:rPr>
          <w:color w:val="808080"/>
        </w:rPr>
        <w:t>-- ASN1STOP</w:t>
      </w:r>
    </w:p>
    <w:p w14:paraId="12713B17"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704EA66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CF4A445" w14:textId="77777777" w:rsidR="006F3964" w:rsidRDefault="00336CC3">
            <w:pPr>
              <w:pStyle w:val="TAH"/>
              <w:rPr>
                <w:lang w:eastAsia="en-GB"/>
              </w:rPr>
            </w:pPr>
            <w:r>
              <w:rPr>
                <w:i/>
                <w:lang w:eastAsia="en-GB"/>
              </w:rPr>
              <w:lastRenderedPageBreak/>
              <w:t>SpeedStateScaleFactors</w:t>
            </w:r>
            <w:r>
              <w:rPr>
                <w:iCs/>
                <w:lang w:eastAsia="en-GB"/>
              </w:rPr>
              <w:t xml:space="preserve"> field descriptions</w:t>
            </w:r>
          </w:p>
        </w:tc>
      </w:tr>
      <w:tr w:rsidR="006F3964" w14:paraId="7E73B17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452DE97" w14:textId="77777777" w:rsidR="006F3964" w:rsidRDefault="00336CC3">
            <w:pPr>
              <w:pStyle w:val="TAL"/>
              <w:rPr>
                <w:b/>
                <w:bCs/>
                <w:i/>
                <w:lang w:eastAsia="en-GB"/>
              </w:rPr>
            </w:pPr>
            <w:r>
              <w:rPr>
                <w:b/>
                <w:bCs/>
                <w:i/>
                <w:lang w:eastAsia="en-GB"/>
              </w:rPr>
              <w:t>sf-High</w:t>
            </w:r>
          </w:p>
          <w:p w14:paraId="4A32159B" w14:textId="77777777" w:rsidR="006F3964" w:rsidRDefault="00336CC3">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F3964" w14:paraId="28AEFB4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76C6AD0" w14:textId="77777777" w:rsidR="006F3964" w:rsidRDefault="00336CC3">
            <w:pPr>
              <w:pStyle w:val="TAL"/>
              <w:rPr>
                <w:b/>
                <w:bCs/>
                <w:i/>
                <w:lang w:eastAsia="en-GB"/>
              </w:rPr>
            </w:pPr>
            <w:r>
              <w:rPr>
                <w:b/>
                <w:bCs/>
                <w:i/>
                <w:lang w:eastAsia="en-GB"/>
              </w:rPr>
              <w:t>sf-Medium</w:t>
            </w:r>
          </w:p>
          <w:p w14:paraId="554A9124" w14:textId="77777777" w:rsidR="006F3964" w:rsidRDefault="00336CC3">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BEAAD88" w14:textId="77777777" w:rsidR="006F3964" w:rsidRDefault="006F3964"/>
    <w:p w14:paraId="551012F8" w14:textId="77777777" w:rsidR="006F3964" w:rsidRDefault="00336CC3">
      <w:pPr>
        <w:pStyle w:val="Heading4"/>
        <w:rPr>
          <w:i/>
        </w:rPr>
      </w:pPr>
      <w:bookmarkStart w:id="2975" w:name="_Toc146781478"/>
      <w:bookmarkStart w:id="2976" w:name="_Toc60777392"/>
      <w:r>
        <w:t>–</w:t>
      </w:r>
      <w:r>
        <w:tab/>
      </w:r>
      <w:r>
        <w:rPr>
          <w:i/>
        </w:rPr>
        <w:t>SPS-Config</w:t>
      </w:r>
      <w:bookmarkEnd w:id="2975"/>
      <w:bookmarkEnd w:id="2976"/>
    </w:p>
    <w:p w14:paraId="64B4A8C1" w14:textId="77777777" w:rsidR="006F3964" w:rsidRDefault="00336CC3">
      <w:r>
        <w:t xml:space="preserve">The IE </w:t>
      </w:r>
      <w:r>
        <w:rPr>
          <w:i/>
        </w:rPr>
        <w:t>SPS-Config</w:t>
      </w:r>
      <w:r>
        <w:t xml:space="preserve"> is used to configure downlink semi-persistent transmission. Multiple Downlink SPS configurations may be configured in one BWP of a serving cell.</w:t>
      </w:r>
    </w:p>
    <w:p w14:paraId="01BAED34" w14:textId="77777777" w:rsidR="006F3964" w:rsidRDefault="00336CC3">
      <w:pPr>
        <w:pStyle w:val="TH"/>
      </w:pPr>
      <w:r>
        <w:rPr>
          <w:bCs/>
          <w:i/>
          <w:iCs/>
        </w:rPr>
        <w:t xml:space="preserve">SPS-Config </w:t>
      </w:r>
      <w:r>
        <w:t>information element</w:t>
      </w:r>
    </w:p>
    <w:p w14:paraId="7B2A8561" w14:textId="77777777" w:rsidR="006F3964" w:rsidRDefault="00336CC3">
      <w:pPr>
        <w:pStyle w:val="PL"/>
        <w:rPr>
          <w:color w:val="808080"/>
        </w:rPr>
      </w:pPr>
      <w:r>
        <w:rPr>
          <w:color w:val="808080"/>
        </w:rPr>
        <w:t>-- ASN1START</w:t>
      </w:r>
    </w:p>
    <w:p w14:paraId="294BE1DD" w14:textId="77777777" w:rsidR="006F3964" w:rsidRDefault="00336CC3">
      <w:pPr>
        <w:pStyle w:val="PL"/>
        <w:rPr>
          <w:color w:val="808080"/>
        </w:rPr>
      </w:pPr>
      <w:r>
        <w:rPr>
          <w:color w:val="808080"/>
        </w:rPr>
        <w:t>-- TAG-SPS-CONFIG-START</w:t>
      </w:r>
    </w:p>
    <w:p w14:paraId="5F249CFF" w14:textId="77777777" w:rsidR="006F3964" w:rsidRDefault="006F3964">
      <w:pPr>
        <w:pStyle w:val="PL"/>
      </w:pPr>
    </w:p>
    <w:p w14:paraId="1AA7C7F1" w14:textId="77777777" w:rsidR="006F3964" w:rsidRDefault="00336CC3">
      <w:pPr>
        <w:pStyle w:val="PL"/>
      </w:pPr>
      <w:r>
        <w:t xml:space="preserve">SPS-Config ::=                  </w:t>
      </w:r>
      <w:r>
        <w:rPr>
          <w:color w:val="993366"/>
        </w:rPr>
        <w:t>SEQUENCE</w:t>
      </w:r>
      <w:r>
        <w:t xml:space="preserve"> {</w:t>
      </w:r>
    </w:p>
    <w:p w14:paraId="31AE3235" w14:textId="77777777" w:rsidR="006F3964" w:rsidRDefault="00336CC3">
      <w:pPr>
        <w:pStyle w:val="PL"/>
      </w:pPr>
      <w:r>
        <w:t xml:space="preserve">    periodicity                     </w:t>
      </w:r>
      <w:r>
        <w:rPr>
          <w:color w:val="993366"/>
        </w:rPr>
        <w:t>ENUMERATED</w:t>
      </w:r>
      <w:r>
        <w:t xml:space="preserve"> {ms10, ms20, ms32, ms40, ms64, ms80, ms128, ms160, ms320, ms640,</w:t>
      </w:r>
    </w:p>
    <w:p w14:paraId="02C8E3F0" w14:textId="77777777" w:rsidR="006F3964" w:rsidRDefault="00336CC3">
      <w:pPr>
        <w:pStyle w:val="PL"/>
      </w:pPr>
      <w:r>
        <w:t xml:space="preserve">                                                        spare6, spare5, spare4, spare3, spare2, spare1},</w:t>
      </w:r>
    </w:p>
    <w:p w14:paraId="6FDD2901" w14:textId="77777777" w:rsidR="006F3964" w:rsidRDefault="00336CC3">
      <w:pPr>
        <w:pStyle w:val="PL"/>
      </w:pPr>
      <w:r>
        <w:t xml:space="preserve">    nrofHARQ-Processes              </w:t>
      </w:r>
      <w:r>
        <w:rPr>
          <w:color w:val="993366"/>
        </w:rPr>
        <w:t>INTEGER</w:t>
      </w:r>
      <w:r>
        <w:t xml:space="preserve"> (1..8),</w:t>
      </w:r>
    </w:p>
    <w:p w14:paraId="127AFBC3" w14:textId="77777777" w:rsidR="006F3964" w:rsidRDefault="00336CC3">
      <w:pPr>
        <w:pStyle w:val="PL"/>
        <w:rPr>
          <w:color w:val="808080"/>
        </w:rPr>
      </w:pPr>
      <w:r>
        <w:t xml:space="preserve">    n1PUCCH-AN                      PUCCH-ResourceId                                                            </w:t>
      </w:r>
      <w:r>
        <w:rPr>
          <w:color w:val="993366"/>
        </w:rPr>
        <w:t>OPTIONAL</w:t>
      </w:r>
      <w:r>
        <w:t xml:space="preserve">,   </w:t>
      </w:r>
      <w:r>
        <w:rPr>
          <w:color w:val="808080"/>
        </w:rPr>
        <w:t>-- Need M</w:t>
      </w:r>
    </w:p>
    <w:p w14:paraId="13191DB7" w14:textId="77777777" w:rsidR="006F3964" w:rsidRDefault="00336CC3">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595BFF6" w14:textId="77777777" w:rsidR="006F3964" w:rsidRDefault="00336CC3">
      <w:pPr>
        <w:pStyle w:val="PL"/>
      </w:pPr>
      <w:r>
        <w:t xml:space="preserve">    ...,</w:t>
      </w:r>
    </w:p>
    <w:p w14:paraId="1CF208FA" w14:textId="77777777" w:rsidR="006F3964" w:rsidRDefault="00336CC3">
      <w:pPr>
        <w:pStyle w:val="PL"/>
      </w:pPr>
      <w:r>
        <w:t xml:space="preserve">    [[</w:t>
      </w:r>
    </w:p>
    <w:p w14:paraId="0C4F12AD" w14:textId="77777777" w:rsidR="006F3964" w:rsidRDefault="00336CC3">
      <w:pPr>
        <w:pStyle w:val="PL"/>
        <w:rPr>
          <w:color w:val="808080"/>
        </w:rPr>
      </w:pPr>
      <w:r>
        <w:t xml:space="preserve">    sps-ConfigIndex-r16             SPS-ConfigIndex-r16                                                         </w:t>
      </w:r>
      <w:r>
        <w:rPr>
          <w:color w:val="993366"/>
        </w:rPr>
        <w:t>OPTIONAL</w:t>
      </w:r>
      <w:r>
        <w:t xml:space="preserve">,   </w:t>
      </w:r>
      <w:r>
        <w:rPr>
          <w:color w:val="808080"/>
        </w:rPr>
        <w:t>-- Cond SPS-List</w:t>
      </w:r>
    </w:p>
    <w:p w14:paraId="508C1EA2" w14:textId="77777777" w:rsidR="006F3964" w:rsidRDefault="00336CC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A801800" w14:textId="77777777" w:rsidR="006F3964" w:rsidRDefault="00336CC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F25881A" w14:textId="77777777" w:rsidR="006F3964" w:rsidRDefault="00336CC3">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DE30797" w14:textId="77777777" w:rsidR="006F3964" w:rsidRDefault="00336CC3">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9A703E5" w14:textId="77777777" w:rsidR="006F3964" w:rsidRDefault="00336CC3">
      <w:pPr>
        <w:pStyle w:val="PL"/>
      </w:pPr>
      <w:r>
        <w:t xml:space="preserve">    ]],</w:t>
      </w:r>
    </w:p>
    <w:p w14:paraId="174D5271" w14:textId="77777777" w:rsidR="006F3964" w:rsidRDefault="00336CC3">
      <w:pPr>
        <w:pStyle w:val="PL"/>
      </w:pPr>
      <w:r>
        <w:lastRenderedPageBreak/>
        <w:t xml:space="preserve">    [[</w:t>
      </w:r>
    </w:p>
    <w:p w14:paraId="0C608269" w14:textId="77777777" w:rsidR="006F3964" w:rsidRDefault="00336CC3">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D77A2F3" w14:textId="77777777" w:rsidR="006F3964" w:rsidRDefault="00336CC3">
      <w:pPr>
        <w:pStyle w:val="PL"/>
        <w:rPr>
          <w:color w:val="808080"/>
        </w:rPr>
      </w:pPr>
      <w:r>
        <w:t xml:space="preserve">    n1PUCCH-AN-PUCCHsSCell-r17      PUCCH-ResourceId                                                            </w:t>
      </w:r>
      <w:r>
        <w:rPr>
          <w:color w:val="993366"/>
        </w:rPr>
        <w:t>OPTIONAL</w:t>
      </w:r>
      <w:r>
        <w:t xml:space="preserve">,   </w:t>
      </w:r>
      <w:r>
        <w:rPr>
          <w:color w:val="808080"/>
        </w:rPr>
        <w:t>-- Need R</w:t>
      </w:r>
    </w:p>
    <w:p w14:paraId="21B335F2" w14:textId="77777777" w:rsidR="006F3964" w:rsidRDefault="00336CC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3294D84" w14:textId="77777777" w:rsidR="006F3964" w:rsidRDefault="00336CC3">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28FC188" w14:textId="77777777" w:rsidR="006F3964" w:rsidRDefault="00336CC3">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0004C8F" w14:textId="77777777" w:rsidR="006F3964" w:rsidRDefault="00336CC3">
      <w:pPr>
        <w:pStyle w:val="PL"/>
      </w:pPr>
      <w:r>
        <w:t xml:space="preserve">    ]]</w:t>
      </w:r>
    </w:p>
    <w:p w14:paraId="1685CEBC" w14:textId="77777777" w:rsidR="006F3964" w:rsidRDefault="00336CC3">
      <w:pPr>
        <w:pStyle w:val="PL"/>
      </w:pPr>
      <w:r>
        <w:t>}</w:t>
      </w:r>
    </w:p>
    <w:p w14:paraId="2658D266" w14:textId="77777777" w:rsidR="006F3964" w:rsidRDefault="006F3964">
      <w:pPr>
        <w:pStyle w:val="PL"/>
      </w:pPr>
    </w:p>
    <w:p w14:paraId="388C4D33" w14:textId="77777777" w:rsidR="006F3964" w:rsidRDefault="00336CC3">
      <w:pPr>
        <w:pStyle w:val="PL"/>
        <w:rPr>
          <w:color w:val="808080"/>
        </w:rPr>
      </w:pPr>
      <w:r>
        <w:rPr>
          <w:color w:val="808080"/>
        </w:rPr>
        <w:t>-- TAG-SPS-CONFIG-STOP</w:t>
      </w:r>
    </w:p>
    <w:p w14:paraId="797A7591" w14:textId="77777777" w:rsidR="006F3964" w:rsidRDefault="00336CC3">
      <w:pPr>
        <w:pStyle w:val="PL"/>
        <w:rPr>
          <w:color w:val="808080"/>
        </w:rPr>
      </w:pPr>
      <w:r>
        <w:rPr>
          <w:color w:val="808080"/>
        </w:rPr>
        <w:t>-- ASN1STOP</w:t>
      </w:r>
    </w:p>
    <w:p w14:paraId="69FD25E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E2B3B4F" w14:textId="77777777">
        <w:tc>
          <w:tcPr>
            <w:tcW w:w="14173" w:type="dxa"/>
            <w:tcBorders>
              <w:top w:val="single" w:sz="4" w:space="0" w:color="auto"/>
              <w:left w:val="single" w:sz="4" w:space="0" w:color="auto"/>
              <w:bottom w:val="single" w:sz="4" w:space="0" w:color="auto"/>
              <w:right w:val="single" w:sz="4" w:space="0" w:color="auto"/>
            </w:tcBorders>
          </w:tcPr>
          <w:p w14:paraId="2FA4BE74" w14:textId="77777777" w:rsidR="006F3964" w:rsidRDefault="00336CC3">
            <w:pPr>
              <w:pStyle w:val="TAH"/>
              <w:rPr>
                <w:szCs w:val="22"/>
                <w:lang w:eastAsia="sv-SE"/>
              </w:rPr>
            </w:pPr>
            <w:r>
              <w:rPr>
                <w:i/>
                <w:szCs w:val="22"/>
                <w:lang w:eastAsia="sv-SE"/>
              </w:rPr>
              <w:lastRenderedPageBreak/>
              <w:t xml:space="preserve">SPS-Config </w:t>
            </w:r>
            <w:r>
              <w:rPr>
                <w:szCs w:val="22"/>
                <w:lang w:eastAsia="sv-SE"/>
              </w:rPr>
              <w:t>field descriptions</w:t>
            </w:r>
          </w:p>
        </w:tc>
      </w:tr>
      <w:tr w:rsidR="006F3964" w14:paraId="78EABB74" w14:textId="77777777">
        <w:tc>
          <w:tcPr>
            <w:tcW w:w="14173" w:type="dxa"/>
            <w:tcBorders>
              <w:top w:val="single" w:sz="4" w:space="0" w:color="auto"/>
              <w:left w:val="single" w:sz="4" w:space="0" w:color="auto"/>
              <w:bottom w:val="single" w:sz="4" w:space="0" w:color="auto"/>
              <w:right w:val="single" w:sz="4" w:space="0" w:color="auto"/>
            </w:tcBorders>
          </w:tcPr>
          <w:p w14:paraId="3B8F375E" w14:textId="77777777" w:rsidR="006F3964" w:rsidRDefault="00336CC3">
            <w:pPr>
              <w:pStyle w:val="TAL"/>
              <w:rPr>
                <w:b/>
                <w:i/>
                <w:szCs w:val="22"/>
                <w:lang w:eastAsia="sv-SE"/>
              </w:rPr>
            </w:pPr>
            <w:r>
              <w:rPr>
                <w:b/>
                <w:i/>
                <w:szCs w:val="22"/>
                <w:lang w:eastAsia="sv-SE"/>
              </w:rPr>
              <w:t>harq-CodebookID</w:t>
            </w:r>
          </w:p>
          <w:p w14:paraId="004BD9AF" w14:textId="77777777" w:rsidR="006F3964" w:rsidRDefault="00336CC3">
            <w:pPr>
              <w:pStyle w:val="TAL"/>
              <w:rPr>
                <w:szCs w:val="22"/>
                <w:lang w:eastAsia="sv-SE"/>
              </w:rPr>
            </w:pPr>
            <w:r>
              <w:rPr>
                <w:szCs w:val="22"/>
                <w:lang w:eastAsia="sv-SE"/>
              </w:rPr>
              <w:t>Indicates the HARQ-ACK codebook index for the corresponding HARQ-ACK codebook for SPS PDSCH and ACK for SPS PDSCH release.</w:t>
            </w:r>
          </w:p>
        </w:tc>
      </w:tr>
      <w:tr w:rsidR="006F3964" w14:paraId="0700832F" w14:textId="77777777">
        <w:tc>
          <w:tcPr>
            <w:tcW w:w="14173" w:type="dxa"/>
            <w:tcBorders>
              <w:top w:val="single" w:sz="4" w:space="0" w:color="auto"/>
              <w:left w:val="single" w:sz="4" w:space="0" w:color="auto"/>
              <w:bottom w:val="single" w:sz="4" w:space="0" w:color="auto"/>
              <w:right w:val="single" w:sz="4" w:space="0" w:color="auto"/>
            </w:tcBorders>
          </w:tcPr>
          <w:p w14:paraId="602649C6" w14:textId="77777777" w:rsidR="006F3964" w:rsidRDefault="00336CC3">
            <w:pPr>
              <w:pStyle w:val="TAL"/>
              <w:rPr>
                <w:b/>
                <w:i/>
                <w:szCs w:val="22"/>
                <w:lang w:eastAsia="sv-SE"/>
              </w:rPr>
            </w:pPr>
            <w:r>
              <w:rPr>
                <w:b/>
                <w:i/>
                <w:szCs w:val="22"/>
                <w:lang w:eastAsia="sv-SE"/>
              </w:rPr>
              <w:t>harq-ProcID-Offset</w:t>
            </w:r>
          </w:p>
          <w:p w14:paraId="37E92A17" w14:textId="77777777" w:rsidR="006F3964" w:rsidRDefault="00336CC3">
            <w:pPr>
              <w:pStyle w:val="TAL"/>
              <w:rPr>
                <w:b/>
                <w:i/>
                <w:szCs w:val="22"/>
                <w:lang w:eastAsia="sv-SE"/>
              </w:rPr>
            </w:pPr>
            <w:r>
              <w:rPr>
                <w:lang w:eastAsia="sv-SE"/>
              </w:rPr>
              <w:t>Indicates the offset used in deriving the HARQ process IDs, see TS 38.321 [3], clause 5.3.1.</w:t>
            </w:r>
          </w:p>
        </w:tc>
      </w:tr>
      <w:tr w:rsidR="006F3964" w14:paraId="0EAB04C6" w14:textId="77777777">
        <w:tc>
          <w:tcPr>
            <w:tcW w:w="14173" w:type="dxa"/>
            <w:tcBorders>
              <w:top w:val="single" w:sz="4" w:space="0" w:color="auto"/>
              <w:left w:val="single" w:sz="4" w:space="0" w:color="auto"/>
              <w:bottom w:val="single" w:sz="4" w:space="0" w:color="auto"/>
              <w:right w:val="single" w:sz="4" w:space="0" w:color="auto"/>
            </w:tcBorders>
          </w:tcPr>
          <w:p w14:paraId="39B558D9" w14:textId="77777777" w:rsidR="006F3964" w:rsidRDefault="00336CC3">
            <w:pPr>
              <w:pStyle w:val="TAL"/>
              <w:rPr>
                <w:szCs w:val="22"/>
                <w:lang w:eastAsia="sv-SE"/>
              </w:rPr>
            </w:pPr>
            <w:r>
              <w:rPr>
                <w:b/>
                <w:i/>
                <w:szCs w:val="22"/>
                <w:lang w:eastAsia="sv-SE"/>
              </w:rPr>
              <w:t>mcs-Table</w:t>
            </w:r>
          </w:p>
          <w:p w14:paraId="7D1E4E33" w14:textId="77777777" w:rsidR="006F3964" w:rsidRDefault="00336CC3">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F3964" w14:paraId="47BF9E50" w14:textId="77777777">
        <w:tc>
          <w:tcPr>
            <w:tcW w:w="14173" w:type="dxa"/>
            <w:tcBorders>
              <w:top w:val="single" w:sz="4" w:space="0" w:color="auto"/>
              <w:left w:val="single" w:sz="4" w:space="0" w:color="auto"/>
              <w:bottom w:val="single" w:sz="4" w:space="0" w:color="auto"/>
              <w:right w:val="single" w:sz="4" w:space="0" w:color="auto"/>
            </w:tcBorders>
          </w:tcPr>
          <w:p w14:paraId="51E2D85A" w14:textId="77777777" w:rsidR="006F3964" w:rsidRDefault="00336CC3">
            <w:pPr>
              <w:pStyle w:val="TAL"/>
              <w:rPr>
                <w:szCs w:val="22"/>
                <w:lang w:eastAsia="sv-SE"/>
              </w:rPr>
            </w:pPr>
            <w:r>
              <w:rPr>
                <w:b/>
                <w:i/>
                <w:szCs w:val="22"/>
                <w:lang w:eastAsia="sv-SE"/>
              </w:rPr>
              <w:t>n1PUCCH-AN</w:t>
            </w:r>
          </w:p>
          <w:p w14:paraId="0692C5EC" w14:textId="77777777" w:rsidR="006F3964" w:rsidRDefault="00336CC3">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F3964" w14:paraId="02A74C1D" w14:textId="77777777">
        <w:tc>
          <w:tcPr>
            <w:tcW w:w="14173" w:type="dxa"/>
            <w:tcBorders>
              <w:top w:val="single" w:sz="4" w:space="0" w:color="auto"/>
              <w:left w:val="single" w:sz="4" w:space="0" w:color="auto"/>
              <w:bottom w:val="single" w:sz="4" w:space="0" w:color="auto"/>
              <w:right w:val="single" w:sz="4" w:space="0" w:color="auto"/>
            </w:tcBorders>
          </w:tcPr>
          <w:p w14:paraId="1D294A04" w14:textId="77777777" w:rsidR="006F3964" w:rsidRDefault="00336CC3">
            <w:pPr>
              <w:pStyle w:val="TAL"/>
              <w:rPr>
                <w:szCs w:val="22"/>
                <w:lang w:eastAsia="sv-SE"/>
              </w:rPr>
            </w:pPr>
            <w:r>
              <w:rPr>
                <w:b/>
                <w:i/>
                <w:szCs w:val="22"/>
                <w:lang w:eastAsia="sv-SE"/>
              </w:rPr>
              <w:t>n1PUCCH-AN-PUCCHsSCell</w:t>
            </w:r>
          </w:p>
          <w:p w14:paraId="540944F5" w14:textId="77777777" w:rsidR="006F3964" w:rsidRDefault="00336CC3">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F3964" w14:paraId="2F2CCE7E" w14:textId="77777777">
        <w:tc>
          <w:tcPr>
            <w:tcW w:w="14173" w:type="dxa"/>
            <w:tcBorders>
              <w:top w:val="single" w:sz="4" w:space="0" w:color="auto"/>
              <w:left w:val="single" w:sz="4" w:space="0" w:color="auto"/>
              <w:bottom w:val="single" w:sz="4" w:space="0" w:color="auto"/>
              <w:right w:val="single" w:sz="4" w:space="0" w:color="auto"/>
            </w:tcBorders>
          </w:tcPr>
          <w:p w14:paraId="671FB798" w14:textId="77777777" w:rsidR="006F3964" w:rsidRDefault="00336CC3">
            <w:pPr>
              <w:pStyle w:val="TAL"/>
              <w:rPr>
                <w:szCs w:val="22"/>
                <w:lang w:eastAsia="sv-SE"/>
              </w:rPr>
            </w:pPr>
            <w:r>
              <w:rPr>
                <w:b/>
                <w:i/>
                <w:szCs w:val="22"/>
                <w:lang w:eastAsia="sv-SE"/>
              </w:rPr>
              <w:t>nrofHARQ-Processes</w:t>
            </w:r>
          </w:p>
          <w:p w14:paraId="46D331DD" w14:textId="77777777" w:rsidR="006F3964" w:rsidRDefault="00336CC3">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6F3964" w14:paraId="51B13E92" w14:textId="77777777">
        <w:tc>
          <w:tcPr>
            <w:tcW w:w="14173" w:type="dxa"/>
            <w:tcBorders>
              <w:top w:val="single" w:sz="4" w:space="0" w:color="auto"/>
              <w:left w:val="single" w:sz="4" w:space="0" w:color="auto"/>
              <w:bottom w:val="single" w:sz="4" w:space="0" w:color="auto"/>
              <w:right w:val="single" w:sz="4" w:space="0" w:color="auto"/>
            </w:tcBorders>
          </w:tcPr>
          <w:p w14:paraId="64FA7E21" w14:textId="77777777" w:rsidR="006F3964" w:rsidRDefault="00336CC3">
            <w:pPr>
              <w:pStyle w:val="TAL"/>
              <w:rPr>
                <w:b/>
                <w:i/>
                <w:szCs w:val="22"/>
              </w:rPr>
            </w:pPr>
            <w:r>
              <w:rPr>
                <w:b/>
                <w:i/>
                <w:szCs w:val="22"/>
              </w:rPr>
              <w:t>pdsch-AggregationFactor</w:t>
            </w:r>
          </w:p>
          <w:p w14:paraId="78C5A754" w14:textId="77777777" w:rsidR="006F3964" w:rsidRDefault="00336CC3">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6F3964" w14:paraId="18648592" w14:textId="77777777">
        <w:tc>
          <w:tcPr>
            <w:tcW w:w="14173" w:type="dxa"/>
            <w:tcBorders>
              <w:top w:val="single" w:sz="4" w:space="0" w:color="auto"/>
              <w:left w:val="single" w:sz="4" w:space="0" w:color="auto"/>
              <w:bottom w:val="single" w:sz="4" w:space="0" w:color="auto"/>
              <w:right w:val="single" w:sz="4" w:space="0" w:color="auto"/>
            </w:tcBorders>
          </w:tcPr>
          <w:p w14:paraId="17BA4706" w14:textId="77777777" w:rsidR="006F3964" w:rsidRDefault="00336CC3">
            <w:pPr>
              <w:pStyle w:val="TAL"/>
              <w:rPr>
                <w:szCs w:val="22"/>
                <w:lang w:eastAsia="sv-SE"/>
              </w:rPr>
            </w:pPr>
            <w:r>
              <w:rPr>
                <w:b/>
                <w:i/>
                <w:szCs w:val="22"/>
                <w:lang w:eastAsia="sv-SE"/>
              </w:rPr>
              <w:t>periodicity</w:t>
            </w:r>
          </w:p>
          <w:p w14:paraId="60437ECE" w14:textId="77777777" w:rsidR="006F3964" w:rsidRDefault="00336CC3">
            <w:pPr>
              <w:pStyle w:val="TAL"/>
              <w:rPr>
                <w:szCs w:val="22"/>
                <w:lang w:eastAsia="sv-SE"/>
              </w:rPr>
            </w:pPr>
            <w:r>
              <w:rPr>
                <w:szCs w:val="22"/>
                <w:lang w:eastAsia="sv-SE"/>
              </w:rPr>
              <w:t>Periodicity for DL SPS (see TS 38.214 [19] and TS 38.321 [3], clause 5.8.1).</w:t>
            </w:r>
          </w:p>
        </w:tc>
      </w:tr>
      <w:tr w:rsidR="006F3964" w14:paraId="3A3C4B55" w14:textId="77777777">
        <w:tc>
          <w:tcPr>
            <w:tcW w:w="14173" w:type="dxa"/>
            <w:tcBorders>
              <w:top w:val="single" w:sz="4" w:space="0" w:color="auto"/>
              <w:left w:val="single" w:sz="4" w:space="0" w:color="auto"/>
              <w:bottom w:val="single" w:sz="4" w:space="0" w:color="auto"/>
              <w:right w:val="single" w:sz="4" w:space="0" w:color="auto"/>
            </w:tcBorders>
          </w:tcPr>
          <w:p w14:paraId="6364F89F" w14:textId="77777777" w:rsidR="006F3964" w:rsidRDefault="00336CC3">
            <w:pPr>
              <w:pStyle w:val="TAL"/>
              <w:rPr>
                <w:b/>
                <w:i/>
                <w:szCs w:val="22"/>
                <w:lang w:eastAsia="sv-SE"/>
              </w:rPr>
            </w:pPr>
            <w:r>
              <w:rPr>
                <w:b/>
                <w:i/>
                <w:szCs w:val="22"/>
                <w:lang w:eastAsia="sv-SE"/>
              </w:rPr>
              <w:t>periodicityExt</w:t>
            </w:r>
          </w:p>
          <w:p w14:paraId="33A2C9A6" w14:textId="77777777" w:rsidR="006F3964" w:rsidRDefault="00336CC3">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71EAFA3" w14:textId="77777777" w:rsidR="006F3964" w:rsidRDefault="00336CC3">
            <w:pPr>
              <w:pStyle w:val="TAL"/>
              <w:rPr>
                <w:lang w:eastAsia="sv-SE"/>
              </w:rPr>
            </w:pPr>
            <w:r>
              <w:rPr>
                <w:lang w:eastAsia="sv-SE"/>
              </w:rPr>
              <w:t>The following periodicities are supported depending on the configured subcarrier spacing [ms]:</w:t>
            </w:r>
          </w:p>
          <w:p w14:paraId="3F44BAE2" w14:textId="77777777" w:rsidR="006F3964" w:rsidRDefault="00336CC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AC2528F" w14:textId="77777777" w:rsidR="006F3964" w:rsidRDefault="00336CC3">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BE6055A" w14:textId="77777777" w:rsidR="006F3964" w:rsidRDefault="00336CC3">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681985" w14:textId="77777777" w:rsidR="006F3964" w:rsidRDefault="00336CC3">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EA7FCA0" w14:textId="77777777" w:rsidR="006F3964" w:rsidRDefault="00336CC3">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D9362E3" w14:textId="77777777" w:rsidR="006F3964" w:rsidRDefault="00336CC3">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A45735C" w14:textId="77777777" w:rsidR="006F3964" w:rsidRDefault="00336CC3">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1567628C" w14:textId="77777777" w:rsidR="006F3964" w:rsidRDefault="00336CC3">
            <w:pPr>
              <w:pStyle w:val="TAL"/>
              <w:tabs>
                <w:tab w:val="left" w:pos="2014"/>
              </w:tabs>
              <w:rPr>
                <w:b/>
                <w:i/>
                <w:szCs w:val="22"/>
                <w:lang w:eastAsia="sv-SE"/>
              </w:rPr>
            </w:pPr>
            <w:r>
              <w:rPr>
                <w:i/>
                <w:iCs/>
              </w:rPr>
              <w:t>periodicityExt-r17</w:t>
            </w:r>
            <w:r>
              <w:t xml:space="preserve"> is only applicable for SCS 480 kHz and 960 kHz.</w:t>
            </w:r>
          </w:p>
        </w:tc>
      </w:tr>
      <w:tr w:rsidR="006F3964" w14:paraId="3CAC5D64" w14:textId="77777777">
        <w:tc>
          <w:tcPr>
            <w:tcW w:w="14173" w:type="dxa"/>
            <w:tcBorders>
              <w:top w:val="single" w:sz="4" w:space="0" w:color="auto"/>
              <w:left w:val="single" w:sz="4" w:space="0" w:color="auto"/>
              <w:bottom w:val="single" w:sz="4" w:space="0" w:color="auto"/>
              <w:right w:val="single" w:sz="4" w:space="0" w:color="auto"/>
            </w:tcBorders>
          </w:tcPr>
          <w:p w14:paraId="3622D7BE" w14:textId="77777777" w:rsidR="006F3964" w:rsidRDefault="00336CC3">
            <w:pPr>
              <w:pStyle w:val="TAL"/>
              <w:rPr>
                <w:b/>
                <w:i/>
                <w:szCs w:val="22"/>
                <w:lang w:eastAsia="sv-SE"/>
              </w:rPr>
            </w:pPr>
            <w:r>
              <w:rPr>
                <w:b/>
                <w:i/>
                <w:szCs w:val="22"/>
                <w:lang w:eastAsia="sv-SE"/>
              </w:rPr>
              <w:t>sps-ConfigIndex</w:t>
            </w:r>
          </w:p>
          <w:p w14:paraId="71BB6205" w14:textId="77777777" w:rsidR="006F3964" w:rsidRDefault="00336CC3">
            <w:pPr>
              <w:pStyle w:val="TAL"/>
              <w:rPr>
                <w:b/>
                <w:i/>
                <w:szCs w:val="22"/>
                <w:lang w:eastAsia="sv-SE"/>
              </w:rPr>
            </w:pPr>
            <w:r>
              <w:rPr>
                <w:lang w:eastAsia="sv-SE"/>
              </w:rPr>
              <w:t>Indicates the index of one of multiple SPS configurations.</w:t>
            </w:r>
          </w:p>
        </w:tc>
      </w:tr>
      <w:tr w:rsidR="006F3964" w14:paraId="2E67FED3" w14:textId="77777777">
        <w:tc>
          <w:tcPr>
            <w:tcW w:w="14173" w:type="dxa"/>
            <w:tcBorders>
              <w:top w:val="single" w:sz="4" w:space="0" w:color="auto"/>
              <w:left w:val="single" w:sz="4" w:space="0" w:color="auto"/>
              <w:bottom w:val="single" w:sz="4" w:space="0" w:color="auto"/>
              <w:right w:val="single" w:sz="4" w:space="0" w:color="auto"/>
            </w:tcBorders>
          </w:tcPr>
          <w:p w14:paraId="3B879DAB" w14:textId="77777777" w:rsidR="006F3964" w:rsidRDefault="00336CC3">
            <w:pPr>
              <w:pStyle w:val="TAL"/>
              <w:rPr>
                <w:b/>
                <w:i/>
                <w:szCs w:val="22"/>
                <w:lang w:eastAsia="sv-SE"/>
              </w:rPr>
            </w:pPr>
            <w:r>
              <w:rPr>
                <w:b/>
                <w:i/>
                <w:szCs w:val="22"/>
                <w:lang w:eastAsia="sv-SE"/>
              </w:rPr>
              <w:t>sps-HARQ-Deferral</w:t>
            </w:r>
          </w:p>
          <w:p w14:paraId="5CB888E1" w14:textId="77777777" w:rsidR="006F3964" w:rsidRDefault="00336CC3">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6A7AB62" w14:textId="77777777" w:rsidR="006F3964" w:rsidRDefault="006F3964"/>
    <w:tbl>
      <w:tblPr>
        <w:tblW w:w="14173" w:type="dxa"/>
        <w:tblLook w:val="04A0" w:firstRow="1" w:lastRow="0" w:firstColumn="1" w:lastColumn="0" w:noHBand="0" w:noVBand="1"/>
      </w:tblPr>
      <w:tblGrid>
        <w:gridCol w:w="4028"/>
        <w:gridCol w:w="10145"/>
      </w:tblGrid>
      <w:tr w:rsidR="006F3964" w14:paraId="051C805C" w14:textId="77777777">
        <w:tc>
          <w:tcPr>
            <w:tcW w:w="2834" w:type="dxa"/>
            <w:tcBorders>
              <w:top w:val="single" w:sz="4" w:space="0" w:color="auto"/>
              <w:left w:val="single" w:sz="4" w:space="0" w:color="auto"/>
              <w:bottom w:val="single" w:sz="4" w:space="0" w:color="auto"/>
              <w:right w:val="single" w:sz="4" w:space="0" w:color="auto"/>
            </w:tcBorders>
          </w:tcPr>
          <w:p w14:paraId="4966BA6C" w14:textId="77777777" w:rsidR="006F3964" w:rsidRDefault="00336CC3">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050AA9B0" w14:textId="77777777" w:rsidR="006F3964" w:rsidRDefault="00336CC3">
            <w:pPr>
              <w:pStyle w:val="TAH"/>
              <w:rPr>
                <w:lang w:eastAsia="sv-SE"/>
              </w:rPr>
            </w:pPr>
            <w:r>
              <w:rPr>
                <w:lang w:eastAsia="sv-SE"/>
              </w:rPr>
              <w:t>Explanation</w:t>
            </w:r>
          </w:p>
        </w:tc>
      </w:tr>
      <w:tr w:rsidR="006F3964" w14:paraId="42C59B2A" w14:textId="77777777">
        <w:tc>
          <w:tcPr>
            <w:tcW w:w="2834" w:type="dxa"/>
            <w:tcBorders>
              <w:top w:val="single" w:sz="4" w:space="0" w:color="auto"/>
              <w:left w:val="single" w:sz="4" w:space="0" w:color="auto"/>
              <w:bottom w:val="single" w:sz="4" w:space="0" w:color="auto"/>
              <w:right w:val="single" w:sz="4" w:space="0" w:color="auto"/>
            </w:tcBorders>
          </w:tcPr>
          <w:p w14:paraId="3174FE79" w14:textId="77777777" w:rsidR="006F3964" w:rsidRDefault="00336CC3">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0533282" w14:textId="77777777" w:rsidR="006F3964" w:rsidRDefault="00336CC3">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1DE7080" w14:textId="77777777" w:rsidR="006F3964" w:rsidRDefault="006F3964"/>
    <w:p w14:paraId="3D8EBAF6" w14:textId="77777777" w:rsidR="006F3964" w:rsidRDefault="00336CC3">
      <w:pPr>
        <w:pStyle w:val="Heading4"/>
      </w:pPr>
      <w:bookmarkStart w:id="2977" w:name="_Toc60777393"/>
      <w:bookmarkStart w:id="2978" w:name="_Toc146781479"/>
      <w:r>
        <w:t>–</w:t>
      </w:r>
      <w:r>
        <w:tab/>
      </w:r>
      <w:r>
        <w:rPr>
          <w:i/>
        </w:rPr>
        <w:t>SPS-ConfigIndex</w:t>
      </w:r>
      <w:bookmarkEnd w:id="2977"/>
      <w:bookmarkEnd w:id="2978"/>
    </w:p>
    <w:p w14:paraId="27A74EC1" w14:textId="77777777" w:rsidR="006F3964" w:rsidRDefault="00336CC3">
      <w:r>
        <w:t xml:space="preserve">The IE </w:t>
      </w:r>
      <w:r>
        <w:rPr>
          <w:i/>
        </w:rPr>
        <w:t>SPS-ConfigIndex</w:t>
      </w:r>
      <w:r>
        <w:t xml:space="preserve"> is used to indicate the index of one of multiple DL SPS configurations in one BWP.</w:t>
      </w:r>
    </w:p>
    <w:p w14:paraId="5884FE5B" w14:textId="77777777" w:rsidR="006F3964" w:rsidRDefault="00336CC3">
      <w:pPr>
        <w:pStyle w:val="TH"/>
      </w:pPr>
      <w:r>
        <w:rPr>
          <w:i/>
        </w:rPr>
        <w:t>SPS-ConfigIndex</w:t>
      </w:r>
      <w:r>
        <w:t xml:space="preserve"> information element</w:t>
      </w:r>
    </w:p>
    <w:p w14:paraId="011EC466" w14:textId="77777777" w:rsidR="006F3964" w:rsidRDefault="00336CC3">
      <w:pPr>
        <w:pStyle w:val="PL"/>
        <w:rPr>
          <w:color w:val="808080"/>
        </w:rPr>
      </w:pPr>
      <w:r>
        <w:rPr>
          <w:color w:val="808080"/>
        </w:rPr>
        <w:t>-- ASN1START</w:t>
      </w:r>
    </w:p>
    <w:p w14:paraId="146140A5" w14:textId="77777777" w:rsidR="006F3964" w:rsidRDefault="00336CC3">
      <w:pPr>
        <w:pStyle w:val="PL"/>
        <w:rPr>
          <w:color w:val="808080"/>
        </w:rPr>
      </w:pPr>
      <w:r>
        <w:rPr>
          <w:color w:val="808080"/>
        </w:rPr>
        <w:t>-- TAG-SPS-CONFIGINDEX-START</w:t>
      </w:r>
    </w:p>
    <w:p w14:paraId="71F9A745" w14:textId="77777777" w:rsidR="006F3964" w:rsidRDefault="006F3964">
      <w:pPr>
        <w:pStyle w:val="PL"/>
      </w:pPr>
    </w:p>
    <w:p w14:paraId="119309A7" w14:textId="77777777" w:rsidR="006F3964" w:rsidRDefault="00336CC3">
      <w:pPr>
        <w:pStyle w:val="PL"/>
      </w:pPr>
      <w:r>
        <w:t xml:space="preserve">SPS-ConfigIndex-r16             ::= </w:t>
      </w:r>
      <w:r>
        <w:rPr>
          <w:color w:val="993366"/>
        </w:rPr>
        <w:t>INTEGER</w:t>
      </w:r>
      <w:r>
        <w:t xml:space="preserve"> (0.. maxNrofSPS-Config-1-r16)</w:t>
      </w:r>
    </w:p>
    <w:p w14:paraId="50E60609" w14:textId="77777777" w:rsidR="006F3964" w:rsidRDefault="006F3964">
      <w:pPr>
        <w:pStyle w:val="PL"/>
      </w:pPr>
    </w:p>
    <w:p w14:paraId="23827438" w14:textId="77777777" w:rsidR="006F3964" w:rsidRDefault="00336CC3">
      <w:pPr>
        <w:pStyle w:val="PL"/>
        <w:rPr>
          <w:color w:val="808080"/>
        </w:rPr>
      </w:pPr>
      <w:r>
        <w:rPr>
          <w:color w:val="808080"/>
        </w:rPr>
        <w:t>-- TAG-SPS-CONFIGINDEX-STOP</w:t>
      </w:r>
    </w:p>
    <w:p w14:paraId="5EB13FDD" w14:textId="77777777" w:rsidR="006F3964" w:rsidRDefault="00336CC3">
      <w:pPr>
        <w:pStyle w:val="PL"/>
        <w:rPr>
          <w:color w:val="808080"/>
        </w:rPr>
      </w:pPr>
      <w:r>
        <w:rPr>
          <w:color w:val="808080"/>
        </w:rPr>
        <w:t>-- ASN1STOP</w:t>
      </w:r>
    </w:p>
    <w:p w14:paraId="50EBF1FA" w14:textId="77777777" w:rsidR="006F3964" w:rsidRDefault="006F3964"/>
    <w:p w14:paraId="06AEE4DB" w14:textId="77777777" w:rsidR="006F3964" w:rsidRDefault="00336CC3">
      <w:pPr>
        <w:pStyle w:val="Heading4"/>
      </w:pPr>
      <w:bookmarkStart w:id="2979" w:name="_Toc60777394"/>
      <w:bookmarkStart w:id="2980" w:name="_Toc146781480"/>
      <w:r>
        <w:t>–</w:t>
      </w:r>
      <w:r>
        <w:tab/>
      </w:r>
      <w:r>
        <w:rPr>
          <w:i/>
        </w:rPr>
        <w:t>SPS-PUCCH-AN</w:t>
      </w:r>
      <w:bookmarkEnd w:id="2979"/>
      <w:bookmarkEnd w:id="2980"/>
    </w:p>
    <w:p w14:paraId="7E8E61A6" w14:textId="77777777" w:rsidR="006F3964" w:rsidRDefault="00336CC3">
      <w:r>
        <w:t xml:space="preserve">The IE </w:t>
      </w:r>
      <w:r>
        <w:rPr>
          <w:i/>
        </w:rPr>
        <w:t>SPS-PUCCH-AN</w:t>
      </w:r>
      <w:r>
        <w:t xml:space="preserve"> is used to indicate a PUCCH resource for HARQ ACK and configure the corresponding maximum payload size for the PUCCH resource.</w:t>
      </w:r>
    </w:p>
    <w:p w14:paraId="37451112" w14:textId="77777777" w:rsidR="006F3964" w:rsidRDefault="00336CC3">
      <w:pPr>
        <w:pStyle w:val="TH"/>
      </w:pPr>
      <w:r>
        <w:rPr>
          <w:i/>
        </w:rPr>
        <w:t>SPS-PUCCH-AN</w:t>
      </w:r>
      <w:r>
        <w:t xml:space="preserve"> information element</w:t>
      </w:r>
    </w:p>
    <w:p w14:paraId="6FACAB70" w14:textId="77777777" w:rsidR="006F3964" w:rsidRDefault="00336CC3">
      <w:pPr>
        <w:pStyle w:val="PL"/>
        <w:rPr>
          <w:color w:val="808080"/>
        </w:rPr>
      </w:pPr>
      <w:r>
        <w:rPr>
          <w:color w:val="808080"/>
        </w:rPr>
        <w:t>-- ASN1START</w:t>
      </w:r>
    </w:p>
    <w:p w14:paraId="4E39E7F7" w14:textId="77777777" w:rsidR="006F3964" w:rsidRDefault="00336CC3">
      <w:pPr>
        <w:pStyle w:val="PL"/>
        <w:rPr>
          <w:color w:val="808080"/>
        </w:rPr>
      </w:pPr>
      <w:r>
        <w:rPr>
          <w:color w:val="808080"/>
        </w:rPr>
        <w:t>-- TAG-SPS-PUCCH-AN-START</w:t>
      </w:r>
    </w:p>
    <w:p w14:paraId="1E84C75F" w14:textId="77777777" w:rsidR="006F3964" w:rsidRDefault="006F3964">
      <w:pPr>
        <w:pStyle w:val="PL"/>
      </w:pPr>
    </w:p>
    <w:p w14:paraId="66E15CC7" w14:textId="77777777" w:rsidR="006F3964" w:rsidRDefault="00336CC3">
      <w:pPr>
        <w:pStyle w:val="PL"/>
      </w:pPr>
      <w:r>
        <w:t xml:space="preserve">SPS-PUCCH-AN-r16  ::=           </w:t>
      </w:r>
      <w:r>
        <w:rPr>
          <w:color w:val="993366"/>
        </w:rPr>
        <w:t>SEQUENCE</w:t>
      </w:r>
      <w:r>
        <w:t xml:space="preserve"> {</w:t>
      </w:r>
    </w:p>
    <w:p w14:paraId="6EB13341" w14:textId="77777777" w:rsidR="006F3964" w:rsidRDefault="00336CC3">
      <w:pPr>
        <w:pStyle w:val="PL"/>
      </w:pPr>
      <w:r>
        <w:t xml:space="preserve">    sps-PUCCH-AN-ResourceID-r16     PUCCH-ResourceId,</w:t>
      </w:r>
    </w:p>
    <w:p w14:paraId="1F083336" w14:textId="77777777" w:rsidR="006F3964" w:rsidRDefault="00336CC3">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8A155FE" w14:textId="77777777" w:rsidR="006F3964" w:rsidRDefault="00336CC3">
      <w:pPr>
        <w:pStyle w:val="PL"/>
      </w:pPr>
      <w:r>
        <w:t>}</w:t>
      </w:r>
    </w:p>
    <w:p w14:paraId="006CADAB" w14:textId="77777777" w:rsidR="006F3964" w:rsidRDefault="006F3964">
      <w:pPr>
        <w:pStyle w:val="PL"/>
      </w:pPr>
    </w:p>
    <w:p w14:paraId="644F3C08" w14:textId="77777777" w:rsidR="006F3964" w:rsidRDefault="00336CC3">
      <w:pPr>
        <w:pStyle w:val="PL"/>
        <w:rPr>
          <w:color w:val="808080"/>
        </w:rPr>
      </w:pPr>
      <w:r>
        <w:rPr>
          <w:color w:val="808080"/>
        </w:rPr>
        <w:lastRenderedPageBreak/>
        <w:t>-- TAG-SPS-PUCCH-AN-STOP</w:t>
      </w:r>
    </w:p>
    <w:p w14:paraId="4EBEE09D" w14:textId="77777777" w:rsidR="006F3964" w:rsidRDefault="00336CC3">
      <w:pPr>
        <w:pStyle w:val="PL"/>
        <w:rPr>
          <w:color w:val="808080"/>
        </w:rPr>
      </w:pPr>
      <w:r>
        <w:rPr>
          <w:color w:val="808080"/>
        </w:rPr>
        <w:t>-- ASN1STOP</w:t>
      </w:r>
    </w:p>
    <w:p w14:paraId="0BBBC6F2" w14:textId="77777777" w:rsidR="006F3964" w:rsidRDefault="006F3964"/>
    <w:tbl>
      <w:tblPr>
        <w:tblW w:w="14173" w:type="dxa"/>
        <w:tblLook w:val="04A0" w:firstRow="1" w:lastRow="0" w:firstColumn="1" w:lastColumn="0" w:noHBand="0" w:noVBand="1"/>
      </w:tblPr>
      <w:tblGrid>
        <w:gridCol w:w="14173"/>
      </w:tblGrid>
      <w:tr w:rsidR="006F3964" w14:paraId="550BDDE4" w14:textId="77777777">
        <w:tc>
          <w:tcPr>
            <w:tcW w:w="14281" w:type="dxa"/>
            <w:tcBorders>
              <w:top w:val="single" w:sz="4" w:space="0" w:color="auto"/>
              <w:left w:val="single" w:sz="4" w:space="0" w:color="auto"/>
              <w:bottom w:val="single" w:sz="4" w:space="0" w:color="auto"/>
              <w:right w:val="single" w:sz="4" w:space="0" w:color="auto"/>
            </w:tcBorders>
          </w:tcPr>
          <w:p w14:paraId="3DCBF892" w14:textId="77777777" w:rsidR="006F3964" w:rsidRDefault="00336CC3">
            <w:pPr>
              <w:pStyle w:val="TAH"/>
              <w:rPr>
                <w:lang w:eastAsia="sv-SE"/>
              </w:rPr>
            </w:pPr>
            <w:r>
              <w:rPr>
                <w:i/>
                <w:lang w:eastAsia="sv-SE"/>
              </w:rPr>
              <w:t>SPS-PUCCH-AN field descriptions</w:t>
            </w:r>
          </w:p>
        </w:tc>
      </w:tr>
      <w:tr w:rsidR="006F3964" w14:paraId="7C6D2FCC" w14:textId="77777777">
        <w:tc>
          <w:tcPr>
            <w:tcW w:w="14281" w:type="dxa"/>
            <w:tcBorders>
              <w:top w:val="single" w:sz="4" w:space="0" w:color="auto"/>
              <w:left w:val="single" w:sz="4" w:space="0" w:color="auto"/>
              <w:bottom w:val="single" w:sz="4" w:space="0" w:color="auto"/>
              <w:right w:val="single" w:sz="4" w:space="0" w:color="auto"/>
            </w:tcBorders>
          </w:tcPr>
          <w:p w14:paraId="434C6066" w14:textId="77777777" w:rsidR="006F3964" w:rsidRDefault="00336CC3">
            <w:pPr>
              <w:pStyle w:val="TAL"/>
              <w:rPr>
                <w:b/>
                <w:i/>
                <w:lang w:eastAsia="sv-SE"/>
              </w:rPr>
            </w:pPr>
            <w:r>
              <w:rPr>
                <w:b/>
                <w:i/>
                <w:lang w:eastAsia="sv-SE"/>
              </w:rPr>
              <w:t>maxPayloadSize</w:t>
            </w:r>
          </w:p>
          <w:p w14:paraId="641B0A76" w14:textId="77777777" w:rsidR="006F3964" w:rsidRDefault="00336CC3">
            <w:pPr>
              <w:pStyle w:val="TAL"/>
              <w:rPr>
                <w:b/>
                <w:i/>
                <w:lang w:eastAsia="sv-SE"/>
              </w:rPr>
            </w:pPr>
            <w:r>
              <w:rPr>
                <w:lang w:eastAsia="sv-SE"/>
              </w:rPr>
              <w:t>Indicates the maximum payload size for the corresponding PUCCH resource ID.</w:t>
            </w:r>
          </w:p>
        </w:tc>
      </w:tr>
      <w:tr w:rsidR="006F3964" w14:paraId="1D2686AB" w14:textId="77777777">
        <w:tc>
          <w:tcPr>
            <w:tcW w:w="14281" w:type="dxa"/>
            <w:tcBorders>
              <w:top w:val="single" w:sz="4" w:space="0" w:color="auto"/>
              <w:left w:val="single" w:sz="4" w:space="0" w:color="auto"/>
              <w:bottom w:val="single" w:sz="4" w:space="0" w:color="auto"/>
              <w:right w:val="single" w:sz="4" w:space="0" w:color="auto"/>
            </w:tcBorders>
          </w:tcPr>
          <w:p w14:paraId="03CFAAA3" w14:textId="77777777" w:rsidR="006F3964" w:rsidRDefault="00336CC3">
            <w:pPr>
              <w:pStyle w:val="TAL"/>
              <w:rPr>
                <w:b/>
                <w:i/>
                <w:lang w:eastAsia="sv-SE"/>
              </w:rPr>
            </w:pPr>
            <w:r>
              <w:rPr>
                <w:b/>
                <w:i/>
                <w:lang w:eastAsia="sv-SE"/>
              </w:rPr>
              <w:t>sps-PUCCH-AN-ResourceID</w:t>
            </w:r>
          </w:p>
          <w:p w14:paraId="50D1D6B4" w14:textId="77777777" w:rsidR="006F3964" w:rsidRDefault="00336CC3">
            <w:pPr>
              <w:pStyle w:val="TAL"/>
              <w:rPr>
                <w:b/>
                <w:i/>
                <w:lang w:eastAsia="sv-SE"/>
              </w:rPr>
            </w:pPr>
            <w:r>
              <w:rPr>
                <w:lang w:eastAsia="sv-SE"/>
              </w:rPr>
              <w:t>Indicates the PUCCH resource ID</w:t>
            </w:r>
          </w:p>
        </w:tc>
      </w:tr>
    </w:tbl>
    <w:p w14:paraId="6A090857" w14:textId="77777777" w:rsidR="006F3964" w:rsidRDefault="006F3964"/>
    <w:p w14:paraId="7791D09D" w14:textId="77777777" w:rsidR="006F3964" w:rsidRDefault="00336CC3">
      <w:pPr>
        <w:pStyle w:val="Heading4"/>
      </w:pPr>
      <w:bookmarkStart w:id="2981" w:name="_Toc60777395"/>
      <w:bookmarkStart w:id="2982" w:name="_Toc146781481"/>
      <w:r>
        <w:t>–</w:t>
      </w:r>
      <w:r>
        <w:tab/>
      </w:r>
      <w:r>
        <w:rPr>
          <w:i/>
        </w:rPr>
        <w:t>SPS-PUCCH-AN-List</w:t>
      </w:r>
      <w:bookmarkEnd w:id="2981"/>
      <w:bookmarkEnd w:id="2982"/>
    </w:p>
    <w:p w14:paraId="2FFCFD2A" w14:textId="77777777" w:rsidR="006F3964" w:rsidRDefault="00336CC3">
      <w:r>
        <w:t xml:space="preserve">The IE </w:t>
      </w:r>
      <w:r>
        <w:rPr>
          <w:i/>
        </w:rPr>
        <w:t>SPS-PUCCH-AN-List</w:t>
      </w:r>
      <w:r>
        <w:t xml:space="preserve"> is used to configure the list of PUCCH resources per HARQ ACK codebook</w:t>
      </w:r>
    </w:p>
    <w:p w14:paraId="1788FDEA" w14:textId="77777777" w:rsidR="006F3964" w:rsidRDefault="00336CC3">
      <w:pPr>
        <w:pStyle w:val="TH"/>
      </w:pPr>
      <w:r>
        <w:rPr>
          <w:i/>
        </w:rPr>
        <w:t>SPS-PUCCH-AN-List</w:t>
      </w:r>
      <w:r>
        <w:t xml:space="preserve"> information element</w:t>
      </w:r>
    </w:p>
    <w:p w14:paraId="7D81C2AF" w14:textId="77777777" w:rsidR="006F3964" w:rsidRDefault="00336CC3">
      <w:pPr>
        <w:pStyle w:val="PL"/>
        <w:rPr>
          <w:color w:val="808080"/>
        </w:rPr>
      </w:pPr>
      <w:r>
        <w:rPr>
          <w:color w:val="808080"/>
        </w:rPr>
        <w:t>-- ASN1START</w:t>
      </w:r>
    </w:p>
    <w:p w14:paraId="7616BB1E" w14:textId="77777777" w:rsidR="006F3964" w:rsidRDefault="00336CC3">
      <w:pPr>
        <w:pStyle w:val="PL"/>
        <w:rPr>
          <w:color w:val="808080"/>
        </w:rPr>
      </w:pPr>
      <w:r>
        <w:rPr>
          <w:color w:val="808080"/>
        </w:rPr>
        <w:t>-- TAG-SPS-PUCCH-AN-LIST-START</w:t>
      </w:r>
    </w:p>
    <w:p w14:paraId="61155E5D" w14:textId="77777777" w:rsidR="006F3964" w:rsidRDefault="006F3964">
      <w:pPr>
        <w:pStyle w:val="PL"/>
      </w:pPr>
    </w:p>
    <w:p w14:paraId="0BD2085B" w14:textId="77777777" w:rsidR="006F3964" w:rsidRDefault="00336CC3">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397341F" w14:textId="77777777" w:rsidR="006F3964" w:rsidRDefault="006F3964">
      <w:pPr>
        <w:pStyle w:val="PL"/>
      </w:pPr>
    </w:p>
    <w:p w14:paraId="2AB7516B" w14:textId="77777777" w:rsidR="006F3964" w:rsidRDefault="00336CC3">
      <w:pPr>
        <w:pStyle w:val="PL"/>
        <w:rPr>
          <w:color w:val="808080"/>
        </w:rPr>
      </w:pPr>
      <w:r>
        <w:rPr>
          <w:color w:val="808080"/>
        </w:rPr>
        <w:t>-- TAG-SPS-PUCCH-AN-LIST-STOP</w:t>
      </w:r>
    </w:p>
    <w:p w14:paraId="55BB4CA3" w14:textId="77777777" w:rsidR="006F3964" w:rsidRDefault="00336CC3">
      <w:pPr>
        <w:pStyle w:val="PL"/>
        <w:rPr>
          <w:color w:val="808080"/>
        </w:rPr>
      </w:pPr>
      <w:r>
        <w:rPr>
          <w:color w:val="808080"/>
        </w:rPr>
        <w:t>-- ASN1STOP</w:t>
      </w:r>
    </w:p>
    <w:p w14:paraId="0D77F018" w14:textId="77777777" w:rsidR="006F3964" w:rsidRDefault="006F3964"/>
    <w:p w14:paraId="4D428B41" w14:textId="77777777" w:rsidR="006F3964" w:rsidRDefault="00336CC3">
      <w:pPr>
        <w:pStyle w:val="Heading4"/>
      </w:pPr>
      <w:bookmarkStart w:id="2983" w:name="_Toc146781482"/>
      <w:bookmarkStart w:id="2984" w:name="_Toc60777396"/>
      <w:r>
        <w:t>–</w:t>
      </w:r>
      <w:r>
        <w:tab/>
      </w:r>
      <w:r>
        <w:rPr>
          <w:i/>
        </w:rPr>
        <w:t>SRB-Identity</w:t>
      </w:r>
      <w:bookmarkEnd w:id="2983"/>
      <w:bookmarkEnd w:id="2984"/>
    </w:p>
    <w:p w14:paraId="0CE521D8" w14:textId="77777777" w:rsidR="006F3964" w:rsidRDefault="00336CC3">
      <w:r>
        <w:t>The IE SRB-Identity is used to identify a Signalling Radio Bearer (SRB) used by a UE.</w:t>
      </w:r>
    </w:p>
    <w:p w14:paraId="4D501E28" w14:textId="77777777" w:rsidR="006F3964" w:rsidRDefault="00336CC3">
      <w:pPr>
        <w:pStyle w:val="TH"/>
      </w:pPr>
      <w:r>
        <w:rPr>
          <w:i/>
        </w:rPr>
        <w:t>SRB-Identity</w:t>
      </w:r>
      <w:r>
        <w:t xml:space="preserve"> information element</w:t>
      </w:r>
    </w:p>
    <w:p w14:paraId="15A1B156" w14:textId="77777777" w:rsidR="006F3964" w:rsidRDefault="00336CC3">
      <w:pPr>
        <w:pStyle w:val="PL"/>
        <w:rPr>
          <w:color w:val="808080"/>
        </w:rPr>
      </w:pPr>
      <w:r>
        <w:rPr>
          <w:color w:val="808080"/>
        </w:rPr>
        <w:t>-- ASN1START</w:t>
      </w:r>
    </w:p>
    <w:p w14:paraId="771CEAAF" w14:textId="77777777" w:rsidR="006F3964" w:rsidRDefault="00336CC3">
      <w:pPr>
        <w:pStyle w:val="PL"/>
        <w:rPr>
          <w:color w:val="808080"/>
        </w:rPr>
      </w:pPr>
      <w:r>
        <w:rPr>
          <w:color w:val="808080"/>
        </w:rPr>
        <w:t>-- TAG-SRB-IDENTITY-START</w:t>
      </w:r>
    </w:p>
    <w:p w14:paraId="2B642F7D" w14:textId="77777777" w:rsidR="006F3964" w:rsidRDefault="006F3964">
      <w:pPr>
        <w:pStyle w:val="PL"/>
      </w:pPr>
    </w:p>
    <w:p w14:paraId="3D7EA840" w14:textId="77777777" w:rsidR="006F3964" w:rsidRDefault="00336CC3">
      <w:pPr>
        <w:pStyle w:val="PL"/>
      </w:pPr>
      <w:r>
        <w:lastRenderedPageBreak/>
        <w:t xml:space="preserve">SRB-Identity ::=                    </w:t>
      </w:r>
      <w:r>
        <w:rPr>
          <w:color w:val="993366"/>
        </w:rPr>
        <w:t>INTEGER</w:t>
      </w:r>
      <w:r>
        <w:t xml:space="preserve"> (1..3)</w:t>
      </w:r>
    </w:p>
    <w:p w14:paraId="3F0970EC" w14:textId="77777777" w:rsidR="006F3964" w:rsidRDefault="006F3964">
      <w:pPr>
        <w:pStyle w:val="PL"/>
      </w:pPr>
    </w:p>
    <w:p w14:paraId="683DE71F" w14:textId="77777777" w:rsidR="006F3964" w:rsidRDefault="00336CC3">
      <w:pPr>
        <w:pStyle w:val="PL"/>
      </w:pPr>
      <w:r>
        <w:t xml:space="preserve">SRB-Identity-v1700 ::=              </w:t>
      </w:r>
      <w:r>
        <w:rPr>
          <w:color w:val="993366"/>
        </w:rPr>
        <w:t>INTEGER</w:t>
      </w:r>
      <w:r>
        <w:t xml:space="preserve"> (4)</w:t>
      </w:r>
    </w:p>
    <w:p w14:paraId="29D884DA" w14:textId="77777777" w:rsidR="006F3964" w:rsidRDefault="006F3964">
      <w:pPr>
        <w:pStyle w:val="PL"/>
      </w:pPr>
    </w:p>
    <w:p w14:paraId="726D6AF2" w14:textId="77777777" w:rsidR="006F3964" w:rsidRDefault="00336CC3">
      <w:pPr>
        <w:pStyle w:val="PL"/>
        <w:rPr>
          <w:color w:val="808080"/>
        </w:rPr>
      </w:pPr>
      <w:r>
        <w:rPr>
          <w:color w:val="808080"/>
        </w:rPr>
        <w:t>-- TAG-SRB-IDENTITY-STOP</w:t>
      </w:r>
    </w:p>
    <w:p w14:paraId="6AACB841" w14:textId="77777777" w:rsidR="006F3964" w:rsidRDefault="00336CC3">
      <w:pPr>
        <w:pStyle w:val="PL"/>
        <w:rPr>
          <w:color w:val="808080"/>
        </w:rPr>
      </w:pPr>
      <w:r>
        <w:rPr>
          <w:color w:val="808080"/>
        </w:rPr>
        <w:t>-- ASN1STOP</w:t>
      </w:r>
    </w:p>
    <w:p w14:paraId="7F2576A4" w14:textId="77777777" w:rsidR="006F3964" w:rsidRDefault="006F3964">
      <w:pPr>
        <w:pStyle w:val="PL"/>
      </w:pPr>
    </w:p>
    <w:p w14:paraId="5B457A65" w14:textId="77777777" w:rsidR="006F3964" w:rsidRDefault="006F3964"/>
    <w:p w14:paraId="1375689C" w14:textId="77777777" w:rsidR="006F3964" w:rsidRDefault="00336CC3">
      <w:pPr>
        <w:pStyle w:val="Heading4"/>
      </w:pPr>
      <w:bookmarkStart w:id="2985" w:name="_Toc60777397"/>
      <w:bookmarkStart w:id="2986" w:name="_Toc146781483"/>
      <w:r>
        <w:t>–</w:t>
      </w:r>
      <w:r>
        <w:tab/>
      </w:r>
      <w:r>
        <w:rPr>
          <w:i/>
        </w:rPr>
        <w:t>SRS-CarrierSwitching</w:t>
      </w:r>
      <w:bookmarkEnd w:id="2985"/>
      <w:bookmarkEnd w:id="2986"/>
    </w:p>
    <w:p w14:paraId="1A3ADC13" w14:textId="77777777" w:rsidR="006F3964" w:rsidRDefault="00336CC3">
      <w:r>
        <w:t xml:space="preserve">The IE </w:t>
      </w:r>
      <w:r>
        <w:rPr>
          <w:i/>
        </w:rPr>
        <w:t>SRS-CarrierSwitching</w:t>
      </w:r>
      <w:r>
        <w:t xml:space="preserve"> is used to configure for SRS carrier switching when PUSCH is not configured and independent SRS power control from that of PUSCH.</w:t>
      </w:r>
    </w:p>
    <w:p w14:paraId="5F198F9B" w14:textId="77777777" w:rsidR="006F3964" w:rsidRDefault="00336CC3">
      <w:pPr>
        <w:pStyle w:val="TH"/>
      </w:pPr>
      <w:r>
        <w:rPr>
          <w:i/>
        </w:rPr>
        <w:t>SRS-CarrierSwitching</w:t>
      </w:r>
      <w:r>
        <w:t xml:space="preserve"> information element</w:t>
      </w:r>
    </w:p>
    <w:p w14:paraId="72A70AD1" w14:textId="77777777" w:rsidR="006F3964" w:rsidRDefault="00336CC3">
      <w:pPr>
        <w:pStyle w:val="PL"/>
        <w:rPr>
          <w:color w:val="808080"/>
        </w:rPr>
      </w:pPr>
      <w:r>
        <w:rPr>
          <w:color w:val="808080"/>
        </w:rPr>
        <w:t>-- ASN1START</w:t>
      </w:r>
    </w:p>
    <w:p w14:paraId="0D56E825" w14:textId="77777777" w:rsidR="006F3964" w:rsidRDefault="00336CC3">
      <w:pPr>
        <w:pStyle w:val="PL"/>
        <w:rPr>
          <w:color w:val="808080"/>
        </w:rPr>
      </w:pPr>
      <w:r>
        <w:rPr>
          <w:color w:val="808080"/>
        </w:rPr>
        <w:t>-- TAG-SRS-CARRIERSWITCHING-START</w:t>
      </w:r>
    </w:p>
    <w:p w14:paraId="5A147C6D" w14:textId="77777777" w:rsidR="006F3964" w:rsidRDefault="006F3964">
      <w:pPr>
        <w:pStyle w:val="PL"/>
      </w:pPr>
    </w:p>
    <w:p w14:paraId="5EF64926" w14:textId="77777777" w:rsidR="006F3964" w:rsidRDefault="00336CC3">
      <w:pPr>
        <w:pStyle w:val="PL"/>
      </w:pPr>
      <w:r>
        <w:t xml:space="preserve">SRS-CarrierSwitching ::=            </w:t>
      </w:r>
      <w:r>
        <w:rPr>
          <w:color w:val="993366"/>
        </w:rPr>
        <w:t>SEQUENCE</w:t>
      </w:r>
      <w:r>
        <w:t xml:space="preserve"> {</w:t>
      </w:r>
    </w:p>
    <w:p w14:paraId="296111B2" w14:textId="77777777" w:rsidR="006F3964" w:rsidRDefault="00336CC3">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BF099CE" w14:textId="77777777" w:rsidR="006F3964" w:rsidRDefault="00336CC3">
      <w:pPr>
        <w:pStyle w:val="PL"/>
      </w:pPr>
      <w:r>
        <w:t xml:space="preserve">    srs-SwitchFromCarrier               </w:t>
      </w:r>
      <w:r>
        <w:rPr>
          <w:color w:val="993366"/>
        </w:rPr>
        <w:t>ENUMERATED</w:t>
      </w:r>
      <w:r>
        <w:t xml:space="preserve"> {sUL, nUL},</w:t>
      </w:r>
    </w:p>
    <w:p w14:paraId="284939E5" w14:textId="77777777" w:rsidR="006F3964" w:rsidRDefault="00336CC3">
      <w:pPr>
        <w:pStyle w:val="PL"/>
      </w:pPr>
      <w:r>
        <w:t xml:space="preserve">    srs-TPC-PDCCH-Group                 </w:t>
      </w:r>
      <w:r>
        <w:rPr>
          <w:color w:val="993366"/>
        </w:rPr>
        <w:t>CHOICE</w:t>
      </w:r>
      <w:r>
        <w:t xml:space="preserve"> {</w:t>
      </w:r>
    </w:p>
    <w:p w14:paraId="1C3ED9AA" w14:textId="77777777" w:rsidR="006F3964" w:rsidRDefault="00336CC3">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2310F92" w14:textId="77777777" w:rsidR="006F3964" w:rsidRDefault="00336CC3">
      <w:pPr>
        <w:pStyle w:val="PL"/>
      </w:pPr>
      <w:r>
        <w:t xml:space="preserve">        typeB                               SRS-TPC-PDCCH-Config</w:t>
      </w:r>
    </w:p>
    <w:p w14:paraId="1F2F3273" w14:textId="77777777" w:rsidR="006F3964" w:rsidRDefault="00336CC3">
      <w:pPr>
        <w:pStyle w:val="PL"/>
        <w:rPr>
          <w:color w:val="808080"/>
        </w:rPr>
      </w:pPr>
      <w:r>
        <w:t xml:space="preserve">    }                                                                                                           </w:t>
      </w:r>
      <w:r>
        <w:rPr>
          <w:color w:val="993366"/>
        </w:rPr>
        <w:t>OPTIONAL</w:t>
      </w:r>
      <w:r>
        <w:t xml:space="preserve">,   </w:t>
      </w:r>
      <w:r>
        <w:rPr>
          <w:color w:val="808080"/>
        </w:rPr>
        <w:t>-- Need M</w:t>
      </w:r>
    </w:p>
    <w:p w14:paraId="70AF3A85" w14:textId="77777777" w:rsidR="006F3964" w:rsidRDefault="00336CC3">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0D64EADE" w14:textId="77777777" w:rsidR="006F3964" w:rsidRDefault="00336CC3">
      <w:pPr>
        <w:pStyle w:val="PL"/>
      </w:pPr>
      <w:r>
        <w:t xml:space="preserve">    ...</w:t>
      </w:r>
    </w:p>
    <w:p w14:paraId="73930583" w14:textId="77777777" w:rsidR="006F3964" w:rsidRDefault="00336CC3">
      <w:pPr>
        <w:pStyle w:val="PL"/>
      </w:pPr>
      <w:r>
        <w:t>}</w:t>
      </w:r>
    </w:p>
    <w:p w14:paraId="6A475BA3" w14:textId="77777777" w:rsidR="006F3964" w:rsidRDefault="006F3964">
      <w:pPr>
        <w:pStyle w:val="PL"/>
      </w:pPr>
    </w:p>
    <w:p w14:paraId="4E936F87" w14:textId="77777777" w:rsidR="006F3964" w:rsidRDefault="00336CC3">
      <w:pPr>
        <w:pStyle w:val="PL"/>
      </w:pPr>
      <w:r>
        <w:t xml:space="preserve">SRS-TPC-PDCCH-Config ::=            </w:t>
      </w:r>
      <w:r>
        <w:rPr>
          <w:color w:val="993366"/>
        </w:rPr>
        <w:t>SEQUENCE</w:t>
      </w:r>
      <w:r>
        <w:t xml:space="preserve"> {</w:t>
      </w:r>
    </w:p>
    <w:p w14:paraId="092A7CCA" w14:textId="77777777" w:rsidR="006F3964" w:rsidRDefault="00336CC3">
      <w:pPr>
        <w:pStyle w:val="PL"/>
        <w:rPr>
          <w:color w:val="808080"/>
        </w:rPr>
      </w:pPr>
      <w:r>
        <w:lastRenderedPageBreak/>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E0216B1" w14:textId="77777777" w:rsidR="006F3964" w:rsidRDefault="00336CC3">
      <w:pPr>
        <w:pStyle w:val="PL"/>
      </w:pPr>
      <w:r>
        <w:t>}</w:t>
      </w:r>
    </w:p>
    <w:p w14:paraId="712D5ED0" w14:textId="77777777" w:rsidR="006F3964" w:rsidRDefault="006F3964">
      <w:pPr>
        <w:pStyle w:val="PL"/>
      </w:pPr>
    </w:p>
    <w:p w14:paraId="749B3B95" w14:textId="77777777" w:rsidR="006F3964" w:rsidRDefault="00336CC3">
      <w:pPr>
        <w:pStyle w:val="PL"/>
      </w:pPr>
      <w:r>
        <w:t xml:space="preserve">SRS-CC-SetIndex ::=                 </w:t>
      </w:r>
      <w:r>
        <w:rPr>
          <w:color w:val="993366"/>
        </w:rPr>
        <w:t>SEQUENCE</w:t>
      </w:r>
      <w:r>
        <w:t xml:space="preserve"> {</w:t>
      </w:r>
    </w:p>
    <w:p w14:paraId="0249C43C" w14:textId="77777777" w:rsidR="006F3964" w:rsidRDefault="00336CC3">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2F9E412" w14:textId="77777777" w:rsidR="006F3964" w:rsidRDefault="00336CC3">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AF822D" w14:textId="77777777" w:rsidR="006F3964" w:rsidRDefault="00336CC3">
      <w:pPr>
        <w:pStyle w:val="PL"/>
      </w:pPr>
      <w:r>
        <w:t>}</w:t>
      </w:r>
    </w:p>
    <w:p w14:paraId="1321B797" w14:textId="77777777" w:rsidR="006F3964" w:rsidRDefault="006F3964">
      <w:pPr>
        <w:pStyle w:val="PL"/>
      </w:pPr>
    </w:p>
    <w:p w14:paraId="0F8CDB06" w14:textId="77777777" w:rsidR="006F3964" w:rsidRDefault="00336CC3">
      <w:pPr>
        <w:pStyle w:val="PL"/>
        <w:rPr>
          <w:color w:val="808080"/>
        </w:rPr>
      </w:pPr>
      <w:r>
        <w:rPr>
          <w:color w:val="808080"/>
        </w:rPr>
        <w:t>-- TAG-SRS-CARRIERSWITCHING-STOP</w:t>
      </w:r>
    </w:p>
    <w:p w14:paraId="29BB2D61" w14:textId="77777777" w:rsidR="006F3964" w:rsidRDefault="00336CC3">
      <w:pPr>
        <w:pStyle w:val="PL"/>
        <w:rPr>
          <w:color w:val="808080"/>
        </w:rPr>
      </w:pPr>
      <w:r>
        <w:rPr>
          <w:color w:val="808080"/>
        </w:rPr>
        <w:t>-- ASN1STOP</w:t>
      </w:r>
    </w:p>
    <w:p w14:paraId="0CC89E8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0D803A9" w14:textId="77777777">
        <w:tc>
          <w:tcPr>
            <w:tcW w:w="14507" w:type="dxa"/>
            <w:tcBorders>
              <w:top w:val="single" w:sz="4" w:space="0" w:color="auto"/>
              <w:left w:val="single" w:sz="4" w:space="0" w:color="auto"/>
              <w:bottom w:val="single" w:sz="4" w:space="0" w:color="auto"/>
              <w:right w:val="single" w:sz="4" w:space="0" w:color="auto"/>
            </w:tcBorders>
          </w:tcPr>
          <w:p w14:paraId="07778FE5" w14:textId="77777777" w:rsidR="006F3964" w:rsidRDefault="00336CC3">
            <w:pPr>
              <w:pStyle w:val="TAH"/>
              <w:rPr>
                <w:szCs w:val="22"/>
                <w:lang w:eastAsia="sv-SE"/>
              </w:rPr>
            </w:pPr>
            <w:r>
              <w:rPr>
                <w:i/>
                <w:szCs w:val="22"/>
                <w:lang w:eastAsia="sv-SE"/>
              </w:rPr>
              <w:t xml:space="preserve">SRS-CC-SetIndex </w:t>
            </w:r>
            <w:r>
              <w:rPr>
                <w:szCs w:val="22"/>
                <w:lang w:eastAsia="sv-SE"/>
              </w:rPr>
              <w:t>field descriptions</w:t>
            </w:r>
          </w:p>
        </w:tc>
      </w:tr>
      <w:tr w:rsidR="006F3964" w14:paraId="1985CA63" w14:textId="77777777">
        <w:tc>
          <w:tcPr>
            <w:tcW w:w="14507" w:type="dxa"/>
            <w:tcBorders>
              <w:top w:val="single" w:sz="4" w:space="0" w:color="auto"/>
              <w:left w:val="single" w:sz="4" w:space="0" w:color="auto"/>
              <w:bottom w:val="single" w:sz="4" w:space="0" w:color="auto"/>
              <w:right w:val="single" w:sz="4" w:space="0" w:color="auto"/>
            </w:tcBorders>
          </w:tcPr>
          <w:p w14:paraId="4A11181A" w14:textId="77777777" w:rsidR="006F3964" w:rsidRDefault="00336CC3">
            <w:pPr>
              <w:pStyle w:val="TAL"/>
              <w:rPr>
                <w:szCs w:val="22"/>
                <w:lang w:eastAsia="sv-SE"/>
              </w:rPr>
            </w:pPr>
            <w:r>
              <w:rPr>
                <w:b/>
                <w:i/>
                <w:szCs w:val="22"/>
                <w:lang w:eastAsia="sv-SE"/>
              </w:rPr>
              <w:t>cc-IndexInOneCC-Set</w:t>
            </w:r>
          </w:p>
          <w:p w14:paraId="0CD66FA5" w14:textId="77777777" w:rsidR="006F3964" w:rsidRDefault="00336CC3">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F3964" w14:paraId="26F440A9" w14:textId="77777777">
        <w:tc>
          <w:tcPr>
            <w:tcW w:w="14507" w:type="dxa"/>
            <w:tcBorders>
              <w:top w:val="single" w:sz="4" w:space="0" w:color="auto"/>
              <w:left w:val="single" w:sz="4" w:space="0" w:color="auto"/>
              <w:bottom w:val="single" w:sz="4" w:space="0" w:color="auto"/>
              <w:right w:val="single" w:sz="4" w:space="0" w:color="auto"/>
            </w:tcBorders>
          </w:tcPr>
          <w:p w14:paraId="3CB1E958" w14:textId="77777777" w:rsidR="006F3964" w:rsidRDefault="00336CC3">
            <w:pPr>
              <w:pStyle w:val="TAL"/>
              <w:rPr>
                <w:szCs w:val="22"/>
                <w:lang w:eastAsia="sv-SE"/>
              </w:rPr>
            </w:pPr>
            <w:r>
              <w:rPr>
                <w:b/>
                <w:i/>
                <w:szCs w:val="22"/>
                <w:lang w:eastAsia="sv-SE"/>
              </w:rPr>
              <w:t>cc-SetIndex</w:t>
            </w:r>
          </w:p>
          <w:p w14:paraId="1051A359" w14:textId="77777777" w:rsidR="006F3964" w:rsidRDefault="00336CC3">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361572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398973E" w14:textId="77777777">
        <w:tc>
          <w:tcPr>
            <w:tcW w:w="14173" w:type="dxa"/>
            <w:tcBorders>
              <w:top w:val="single" w:sz="4" w:space="0" w:color="auto"/>
              <w:left w:val="single" w:sz="4" w:space="0" w:color="auto"/>
              <w:bottom w:val="single" w:sz="4" w:space="0" w:color="auto"/>
              <w:right w:val="single" w:sz="4" w:space="0" w:color="auto"/>
            </w:tcBorders>
          </w:tcPr>
          <w:p w14:paraId="48586E9F" w14:textId="77777777" w:rsidR="006F3964" w:rsidRDefault="00336CC3">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6F3964" w14:paraId="17B70C27" w14:textId="77777777">
        <w:tc>
          <w:tcPr>
            <w:tcW w:w="14173" w:type="dxa"/>
            <w:tcBorders>
              <w:top w:val="single" w:sz="4" w:space="0" w:color="auto"/>
              <w:left w:val="single" w:sz="4" w:space="0" w:color="auto"/>
              <w:bottom w:val="single" w:sz="4" w:space="0" w:color="auto"/>
              <w:right w:val="single" w:sz="4" w:space="0" w:color="auto"/>
            </w:tcBorders>
          </w:tcPr>
          <w:p w14:paraId="0FEED1F6" w14:textId="77777777" w:rsidR="006F3964" w:rsidRDefault="00336CC3">
            <w:pPr>
              <w:pStyle w:val="TAL"/>
              <w:rPr>
                <w:szCs w:val="22"/>
                <w:lang w:eastAsia="sv-SE"/>
              </w:rPr>
            </w:pPr>
            <w:r>
              <w:rPr>
                <w:b/>
                <w:i/>
                <w:szCs w:val="22"/>
                <w:lang w:eastAsia="sv-SE"/>
              </w:rPr>
              <w:t>monitoringCells</w:t>
            </w:r>
          </w:p>
          <w:p w14:paraId="57F972D4" w14:textId="77777777" w:rsidR="006F3964" w:rsidRDefault="00336CC3">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6F3964" w14:paraId="6D4A48CC" w14:textId="77777777">
        <w:tc>
          <w:tcPr>
            <w:tcW w:w="14173" w:type="dxa"/>
            <w:tcBorders>
              <w:top w:val="single" w:sz="4" w:space="0" w:color="auto"/>
              <w:left w:val="single" w:sz="4" w:space="0" w:color="auto"/>
              <w:bottom w:val="single" w:sz="4" w:space="0" w:color="auto"/>
              <w:right w:val="single" w:sz="4" w:space="0" w:color="auto"/>
            </w:tcBorders>
          </w:tcPr>
          <w:p w14:paraId="645A058A" w14:textId="77777777" w:rsidR="006F3964" w:rsidRDefault="00336CC3">
            <w:pPr>
              <w:pStyle w:val="TAL"/>
              <w:rPr>
                <w:szCs w:val="22"/>
                <w:lang w:eastAsia="sv-SE"/>
              </w:rPr>
            </w:pPr>
            <w:r>
              <w:rPr>
                <w:b/>
                <w:i/>
                <w:szCs w:val="22"/>
                <w:lang w:eastAsia="sv-SE"/>
              </w:rPr>
              <w:t>srs-SwitchFromServCellIndex</w:t>
            </w:r>
          </w:p>
          <w:p w14:paraId="6C936303" w14:textId="77777777" w:rsidR="006F3964" w:rsidRDefault="00336CC3">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F3964" w14:paraId="793FBC4C" w14:textId="77777777">
        <w:tc>
          <w:tcPr>
            <w:tcW w:w="14173" w:type="dxa"/>
            <w:tcBorders>
              <w:top w:val="single" w:sz="4" w:space="0" w:color="auto"/>
              <w:left w:val="single" w:sz="4" w:space="0" w:color="auto"/>
              <w:bottom w:val="single" w:sz="4" w:space="0" w:color="auto"/>
              <w:right w:val="single" w:sz="4" w:space="0" w:color="auto"/>
            </w:tcBorders>
          </w:tcPr>
          <w:p w14:paraId="55D7AABA" w14:textId="77777777" w:rsidR="006F3964" w:rsidRDefault="00336CC3">
            <w:pPr>
              <w:pStyle w:val="TAL"/>
              <w:rPr>
                <w:szCs w:val="22"/>
                <w:lang w:eastAsia="sv-SE"/>
              </w:rPr>
            </w:pPr>
            <w:r>
              <w:rPr>
                <w:b/>
                <w:i/>
                <w:szCs w:val="22"/>
                <w:lang w:eastAsia="sv-SE"/>
              </w:rPr>
              <w:t>srs-TPC-PDCCH-Group</w:t>
            </w:r>
          </w:p>
          <w:p w14:paraId="4DBD7BB5" w14:textId="77777777" w:rsidR="006F3964" w:rsidRDefault="00336CC3">
            <w:pPr>
              <w:pStyle w:val="TAL"/>
              <w:rPr>
                <w:szCs w:val="22"/>
                <w:lang w:eastAsia="sv-SE"/>
              </w:rPr>
            </w:pPr>
            <w:r>
              <w:rPr>
                <w:szCs w:val="22"/>
                <w:lang w:eastAsia="sv-SE"/>
              </w:rPr>
              <w:t>Network configures the UE with either typeA-SRS-TPC-PDCCH-Group or typeB-SRS-TPC-PDCCH-Group, if any.</w:t>
            </w:r>
          </w:p>
        </w:tc>
      </w:tr>
      <w:tr w:rsidR="006F3964" w14:paraId="68D38BC4" w14:textId="77777777">
        <w:tc>
          <w:tcPr>
            <w:tcW w:w="14173" w:type="dxa"/>
            <w:tcBorders>
              <w:top w:val="single" w:sz="4" w:space="0" w:color="auto"/>
              <w:left w:val="single" w:sz="4" w:space="0" w:color="auto"/>
              <w:bottom w:val="single" w:sz="4" w:space="0" w:color="auto"/>
              <w:right w:val="single" w:sz="4" w:space="0" w:color="auto"/>
            </w:tcBorders>
          </w:tcPr>
          <w:p w14:paraId="1D279EE1" w14:textId="77777777" w:rsidR="006F3964" w:rsidRDefault="00336CC3">
            <w:pPr>
              <w:pStyle w:val="TAL"/>
              <w:rPr>
                <w:szCs w:val="22"/>
                <w:lang w:eastAsia="sv-SE"/>
              </w:rPr>
            </w:pPr>
            <w:r>
              <w:rPr>
                <w:b/>
                <w:i/>
                <w:szCs w:val="22"/>
                <w:lang w:eastAsia="sv-SE"/>
              </w:rPr>
              <w:t>typeA</w:t>
            </w:r>
          </w:p>
          <w:p w14:paraId="1406ED8A" w14:textId="77777777" w:rsidR="006F3964" w:rsidRDefault="00336CC3">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F3964" w14:paraId="6BF03F14" w14:textId="77777777">
        <w:tc>
          <w:tcPr>
            <w:tcW w:w="14173" w:type="dxa"/>
            <w:tcBorders>
              <w:top w:val="single" w:sz="4" w:space="0" w:color="auto"/>
              <w:left w:val="single" w:sz="4" w:space="0" w:color="auto"/>
              <w:bottom w:val="single" w:sz="4" w:space="0" w:color="auto"/>
              <w:right w:val="single" w:sz="4" w:space="0" w:color="auto"/>
            </w:tcBorders>
          </w:tcPr>
          <w:p w14:paraId="16A5C6BB" w14:textId="77777777" w:rsidR="006F3964" w:rsidRDefault="00336CC3">
            <w:pPr>
              <w:pStyle w:val="TAL"/>
              <w:rPr>
                <w:szCs w:val="22"/>
                <w:lang w:eastAsia="sv-SE"/>
              </w:rPr>
            </w:pPr>
            <w:r>
              <w:rPr>
                <w:b/>
                <w:i/>
                <w:szCs w:val="22"/>
                <w:lang w:eastAsia="sv-SE"/>
              </w:rPr>
              <w:t>typeB</w:t>
            </w:r>
          </w:p>
          <w:p w14:paraId="70C5B651" w14:textId="77777777" w:rsidR="006F3964" w:rsidRDefault="00336CC3">
            <w:pPr>
              <w:pStyle w:val="TAL"/>
              <w:rPr>
                <w:szCs w:val="22"/>
                <w:lang w:eastAsia="sv-SE"/>
              </w:rPr>
            </w:pPr>
            <w:r>
              <w:rPr>
                <w:szCs w:val="22"/>
                <w:lang w:eastAsia="sv-SE"/>
              </w:rPr>
              <w:t>Type B trigger configuration for SRS transmission on a PUSCH-less SCell (see TS 38.213 [13], clause 11.4).</w:t>
            </w:r>
          </w:p>
        </w:tc>
      </w:tr>
    </w:tbl>
    <w:p w14:paraId="7AB0D3A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FDEEB0" w14:textId="77777777">
        <w:tc>
          <w:tcPr>
            <w:tcW w:w="14173" w:type="dxa"/>
            <w:tcBorders>
              <w:top w:val="single" w:sz="4" w:space="0" w:color="auto"/>
              <w:left w:val="single" w:sz="4" w:space="0" w:color="auto"/>
              <w:bottom w:val="single" w:sz="4" w:space="0" w:color="auto"/>
              <w:right w:val="single" w:sz="4" w:space="0" w:color="auto"/>
            </w:tcBorders>
          </w:tcPr>
          <w:p w14:paraId="6CB3C0F2" w14:textId="77777777" w:rsidR="006F3964" w:rsidRDefault="00336CC3">
            <w:pPr>
              <w:pStyle w:val="TAH"/>
              <w:rPr>
                <w:szCs w:val="22"/>
                <w:lang w:eastAsia="sv-SE"/>
              </w:rPr>
            </w:pPr>
            <w:r>
              <w:rPr>
                <w:i/>
                <w:szCs w:val="22"/>
                <w:lang w:eastAsia="sv-SE"/>
              </w:rPr>
              <w:t xml:space="preserve">SRS-TPC-PDCCH-Config </w:t>
            </w:r>
            <w:r>
              <w:rPr>
                <w:szCs w:val="22"/>
                <w:lang w:eastAsia="sv-SE"/>
              </w:rPr>
              <w:t>field descriptions</w:t>
            </w:r>
          </w:p>
        </w:tc>
      </w:tr>
      <w:tr w:rsidR="006F3964" w14:paraId="38199016" w14:textId="77777777">
        <w:tc>
          <w:tcPr>
            <w:tcW w:w="14173" w:type="dxa"/>
            <w:tcBorders>
              <w:top w:val="single" w:sz="4" w:space="0" w:color="auto"/>
              <w:left w:val="single" w:sz="4" w:space="0" w:color="auto"/>
              <w:bottom w:val="single" w:sz="4" w:space="0" w:color="auto"/>
              <w:right w:val="single" w:sz="4" w:space="0" w:color="auto"/>
            </w:tcBorders>
          </w:tcPr>
          <w:p w14:paraId="16BAA9A3" w14:textId="77777777" w:rsidR="006F3964" w:rsidRDefault="00336CC3">
            <w:pPr>
              <w:pStyle w:val="TAL"/>
              <w:rPr>
                <w:szCs w:val="22"/>
                <w:lang w:eastAsia="sv-SE"/>
              </w:rPr>
            </w:pPr>
            <w:r>
              <w:rPr>
                <w:b/>
                <w:i/>
                <w:szCs w:val="22"/>
                <w:lang w:eastAsia="sv-SE"/>
              </w:rPr>
              <w:t>srs-CC-SetIndexlist</w:t>
            </w:r>
          </w:p>
          <w:p w14:paraId="120A8193" w14:textId="77777777" w:rsidR="006F3964" w:rsidRDefault="00336CC3">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7B971DC" w14:textId="77777777" w:rsidR="006F3964" w:rsidRDefault="006F3964"/>
    <w:p w14:paraId="3051E4E8" w14:textId="77777777" w:rsidR="006F3964" w:rsidRDefault="00336CC3">
      <w:pPr>
        <w:pStyle w:val="Heading4"/>
      </w:pPr>
      <w:bookmarkStart w:id="2987" w:name="_Toc146781484"/>
      <w:bookmarkStart w:id="2988" w:name="_Toc60777398"/>
      <w:r>
        <w:t>–</w:t>
      </w:r>
      <w:r>
        <w:tab/>
      </w:r>
      <w:r>
        <w:rPr>
          <w:i/>
        </w:rPr>
        <w:t>SRS-Config</w:t>
      </w:r>
      <w:bookmarkEnd w:id="2987"/>
      <w:bookmarkEnd w:id="2988"/>
    </w:p>
    <w:p w14:paraId="50C765E8" w14:textId="77777777" w:rsidR="006F3964" w:rsidRDefault="00336CC3">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0C9D5604" w14:textId="77777777" w:rsidR="006F3964" w:rsidRDefault="00336CC3">
      <w:pPr>
        <w:pStyle w:val="TH"/>
      </w:pPr>
      <w:r>
        <w:rPr>
          <w:bCs/>
          <w:i/>
          <w:iCs/>
        </w:rPr>
        <w:t xml:space="preserve">SRS-Config </w:t>
      </w:r>
      <w:r>
        <w:t>information element</w:t>
      </w:r>
    </w:p>
    <w:p w14:paraId="0AF99E0A" w14:textId="77777777" w:rsidR="006F3964" w:rsidRDefault="00336CC3">
      <w:pPr>
        <w:pStyle w:val="PL"/>
        <w:rPr>
          <w:color w:val="808080"/>
        </w:rPr>
      </w:pPr>
      <w:r>
        <w:rPr>
          <w:color w:val="808080"/>
        </w:rPr>
        <w:t>-- ASN1START</w:t>
      </w:r>
    </w:p>
    <w:p w14:paraId="25309D28" w14:textId="77777777" w:rsidR="006F3964" w:rsidRDefault="00336CC3">
      <w:pPr>
        <w:pStyle w:val="PL"/>
        <w:rPr>
          <w:color w:val="808080"/>
        </w:rPr>
      </w:pPr>
      <w:r>
        <w:rPr>
          <w:color w:val="808080"/>
        </w:rPr>
        <w:t>-- TAG-SRS-CONFIG-START</w:t>
      </w:r>
    </w:p>
    <w:p w14:paraId="5509D1DC" w14:textId="77777777" w:rsidR="006F3964" w:rsidRDefault="006F3964">
      <w:pPr>
        <w:pStyle w:val="PL"/>
      </w:pPr>
    </w:p>
    <w:p w14:paraId="74C4C5F3" w14:textId="77777777" w:rsidR="006F3964" w:rsidRDefault="00336CC3">
      <w:pPr>
        <w:pStyle w:val="PL"/>
      </w:pPr>
      <w:r>
        <w:t xml:space="preserve">SRS-Config ::=                          </w:t>
      </w:r>
      <w:r>
        <w:rPr>
          <w:color w:val="993366"/>
        </w:rPr>
        <w:t>SEQUENCE</w:t>
      </w:r>
      <w:r>
        <w:t xml:space="preserve"> {</w:t>
      </w:r>
    </w:p>
    <w:p w14:paraId="3BEB0419" w14:textId="77777777" w:rsidR="006F3964" w:rsidRDefault="00336CC3">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20900A2" w14:textId="77777777" w:rsidR="006F3964" w:rsidRDefault="00336CC3">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E6A209D" w14:textId="77777777" w:rsidR="006F3964" w:rsidRDefault="00336CC3">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8721819" w14:textId="77777777" w:rsidR="006F3964" w:rsidRDefault="00336CC3">
      <w:pPr>
        <w:pStyle w:val="PL"/>
        <w:rPr>
          <w:color w:val="808080"/>
        </w:rPr>
      </w:pPr>
      <w:r>
        <w:lastRenderedPageBreak/>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4C137B08" w14:textId="77777777" w:rsidR="006F3964" w:rsidRDefault="00336CC3">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63B6CD" w14:textId="77777777" w:rsidR="006F3964" w:rsidRDefault="00336CC3">
      <w:pPr>
        <w:pStyle w:val="PL"/>
      </w:pPr>
      <w:r>
        <w:t xml:space="preserve">    ...,</w:t>
      </w:r>
    </w:p>
    <w:p w14:paraId="6668A898" w14:textId="77777777" w:rsidR="006F3964" w:rsidRDefault="00336CC3">
      <w:pPr>
        <w:pStyle w:val="PL"/>
      </w:pPr>
      <w:r>
        <w:t xml:space="preserve">    [[</w:t>
      </w:r>
    </w:p>
    <w:p w14:paraId="5818AC0E" w14:textId="77777777" w:rsidR="006F3964" w:rsidRDefault="00336CC3">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58D70F3" w14:textId="77777777" w:rsidR="006F3964" w:rsidRDefault="00336CC3">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5E32E847" w14:textId="77777777" w:rsidR="006F3964" w:rsidRDefault="00336CC3">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205C901" w14:textId="77777777" w:rsidR="006F3964" w:rsidRDefault="00336CC3">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FD03B5" w14:textId="77777777" w:rsidR="006F3964" w:rsidRDefault="00336CC3">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F83F027" w14:textId="77777777" w:rsidR="006F3964" w:rsidRDefault="00336CC3">
      <w:pPr>
        <w:pStyle w:val="PL"/>
        <w:rPr>
          <w:color w:val="808080"/>
        </w:rPr>
      </w:pPr>
      <w:r>
        <w:t xml:space="preserve">                                                                                                                    </w:t>
      </w:r>
      <w:r>
        <w:rPr>
          <w:color w:val="993366"/>
        </w:rPr>
        <w:t>OPTIONAL</w:t>
      </w:r>
      <w:r>
        <w:t xml:space="preserve">, </w:t>
      </w:r>
      <w:r>
        <w:rPr>
          <w:color w:val="808080"/>
        </w:rPr>
        <w:t>-- Need N</w:t>
      </w:r>
    </w:p>
    <w:p w14:paraId="53A0C0E3" w14:textId="77777777" w:rsidR="006F3964" w:rsidRDefault="00336CC3">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14B18F" w14:textId="77777777" w:rsidR="006F3964" w:rsidRDefault="00336CC3">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9ECA6C6" w14:textId="77777777" w:rsidR="006F3964" w:rsidRDefault="00336CC3">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6C6BC04" w14:textId="77777777" w:rsidR="006F3964" w:rsidRDefault="00336CC3">
      <w:pPr>
        <w:pStyle w:val="PL"/>
      </w:pPr>
      <w:r>
        <w:t xml:space="preserve">    ]]</w:t>
      </w:r>
    </w:p>
    <w:p w14:paraId="2127C73D" w14:textId="77777777" w:rsidR="006F3964" w:rsidRDefault="00336CC3">
      <w:pPr>
        <w:pStyle w:val="PL"/>
      </w:pPr>
      <w:r>
        <w:t>}</w:t>
      </w:r>
    </w:p>
    <w:p w14:paraId="0E132436" w14:textId="77777777" w:rsidR="006F3964" w:rsidRDefault="006F3964">
      <w:pPr>
        <w:pStyle w:val="PL"/>
      </w:pPr>
    </w:p>
    <w:p w14:paraId="0F60F62D" w14:textId="77777777" w:rsidR="006F3964" w:rsidRDefault="00336CC3">
      <w:pPr>
        <w:pStyle w:val="PL"/>
      </w:pPr>
      <w:r>
        <w:t xml:space="preserve">SRS-ResourceSet ::=                     </w:t>
      </w:r>
      <w:r>
        <w:rPr>
          <w:color w:val="993366"/>
        </w:rPr>
        <w:t>SEQUENCE</w:t>
      </w:r>
      <w:r>
        <w:t xml:space="preserve"> {</w:t>
      </w:r>
    </w:p>
    <w:p w14:paraId="15D0C590" w14:textId="77777777" w:rsidR="006F3964" w:rsidRDefault="00336CC3">
      <w:pPr>
        <w:pStyle w:val="PL"/>
      </w:pPr>
      <w:r>
        <w:t xml:space="preserve">    srs-ResourceSetId                       SRS-ResourceSetId,</w:t>
      </w:r>
    </w:p>
    <w:p w14:paraId="0537D50C" w14:textId="77777777" w:rsidR="006F3964" w:rsidRDefault="00336CC3">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49F4D585" w14:textId="77777777" w:rsidR="006F3964" w:rsidRDefault="00336CC3">
      <w:pPr>
        <w:pStyle w:val="PL"/>
      </w:pPr>
      <w:r>
        <w:t xml:space="preserve">    resourceType                            </w:t>
      </w:r>
      <w:r>
        <w:rPr>
          <w:color w:val="993366"/>
        </w:rPr>
        <w:t>CHOICE</w:t>
      </w:r>
      <w:r>
        <w:t xml:space="preserve"> {</w:t>
      </w:r>
    </w:p>
    <w:p w14:paraId="50B036F1" w14:textId="77777777" w:rsidR="006F3964" w:rsidRDefault="00336CC3">
      <w:pPr>
        <w:pStyle w:val="PL"/>
      </w:pPr>
      <w:r>
        <w:t xml:space="preserve">        aperiodic                               </w:t>
      </w:r>
      <w:r>
        <w:rPr>
          <w:color w:val="993366"/>
        </w:rPr>
        <w:t>SEQUENCE</w:t>
      </w:r>
      <w:r>
        <w:t xml:space="preserve"> {</w:t>
      </w:r>
    </w:p>
    <w:p w14:paraId="13389D69" w14:textId="77777777" w:rsidR="006F3964" w:rsidRDefault="00336CC3">
      <w:pPr>
        <w:pStyle w:val="PL"/>
      </w:pPr>
      <w:r>
        <w:t xml:space="preserve">            aperiodicSRS-ResourceTrigger            </w:t>
      </w:r>
      <w:r>
        <w:rPr>
          <w:color w:val="993366"/>
        </w:rPr>
        <w:t>INTEGER</w:t>
      </w:r>
      <w:r>
        <w:t xml:space="preserve"> (1..maxNrofSRS-TriggerStates-1),</w:t>
      </w:r>
    </w:p>
    <w:p w14:paraId="7DFB8129" w14:textId="77777777" w:rsidR="006F3964" w:rsidRDefault="00336CC3">
      <w:pPr>
        <w:pStyle w:val="PL"/>
        <w:rPr>
          <w:color w:val="808080"/>
        </w:rPr>
      </w:pPr>
      <w:r>
        <w:t xml:space="preserve">            csi-RS                                  NZP-CSI-RS-ResourceId                                  </w:t>
      </w:r>
      <w:r>
        <w:rPr>
          <w:color w:val="993366"/>
        </w:rPr>
        <w:t>OPTIONAL</w:t>
      </w:r>
      <w:r>
        <w:t xml:space="preserve">, </w:t>
      </w:r>
      <w:r>
        <w:rPr>
          <w:color w:val="808080"/>
        </w:rPr>
        <w:t>-- Cond NonCodebook</w:t>
      </w:r>
    </w:p>
    <w:p w14:paraId="3496EEB1" w14:textId="77777777" w:rsidR="006F3964" w:rsidRDefault="00336CC3">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D4FCC40" w14:textId="77777777" w:rsidR="006F3964" w:rsidRDefault="00336CC3">
      <w:pPr>
        <w:pStyle w:val="PL"/>
      </w:pPr>
      <w:r>
        <w:t xml:space="preserve">            ...,</w:t>
      </w:r>
    </w:p>
    <w:p w14:paraId="195B85D3" w14:textId="77777777" w:rsidR="006F3964" w:rsidRDefault="00336CC3">
      <w:pPr>
        <w:pStyle w:val="PL"/>
      </w:pPr>
      <w:r>
        <w:t xml:space="preserve">            [[</w:t>
      </w:r>
    </w:p>
    <w:p w14:paraId="6729A992" w14:textId="77777777" w:rsidR="006F3964" w:rsidRDefault="00336CC3">
      <w:pPr>
        <w:pStyle w:val="PL"/>
      </w:pPr>
      <w:r>
        <w:t xml:space="preserve">            aperiodicSRS-ResourceTriggerList            </w:t>
      </w:r>
      <w:r>
        <w:rPr>
          <w:color w:val="993366"/>
        </w:rPr>
        <w:t>SEQUENCE</w:t>
      </w:r>
      <w:r>
        <w:t xml:space="preserve"> (</w:t>
      </w:r>
      <w:r>
        <w:rPr>
          <w:color w:val="993366"/>
        </w:rPr>
        <w:t>SIZE</w:t>
      </w:r>
      <w:r>
        <w:t>(1..maxNrofSRS-TriggerStates-2))</w:t>
      </w:r>
    </w:p>
    <w:p w14:paraId="445B2F8A" w14:textId="77777777" w:rsidR="006F3964" w:rsidRDefault="00336CC3">
      <w:pPr>
        <w:pStyle w:val="PL"/>
        <w:rPr>
          <w:color w:val="808080"/>
        </w:rPr>
      </w:pPr>
      <w:r>
        <w:lastRenderedPageBreak/>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93B9161" w14:textId="77777777" w:rsidR="006F3964" w:rsidRDefault="00336CC3">
      <w:pPr>
        <w:pStyle w:val="PL"/>
      </w:pPr>
      <w:r>
        <w:t xml:space="preserve">            ]]</w:t>
      </w:r>
    </w:p>
    <w:p w14:paraId="7D4524AE" w14:textId="77777777" w:rsidR="006F3964" w:rsidRDefault="00336CC3">
      <w:pPr>
        <w:pStyle w:val="PL"/>
      </w:pPr>
      <w:r>
        <w:t xml:space="preserve">        },</w:t>
      </w:r>
    </w:p>
    <w:p w14:paraId="609D1D85" w14:textId="77777777" w:rsidR="006F3964" w:rsidRDefault="00336CC3">
      <w:pPr>
        <w:pStyle w:val="PL"/>
      </w:pPr>
      <w:r>
        <w:t xml:space="preserve">        semi-persistent                         </w:t>
      </w:r>
      <w:r>
        <w:rPr>
          <w:color w:val="993366"/>
        </w:rPr>
        <w:t>SEQUENCE</w:t>
      </w:r>
      <w:r>
        <w:t xml:space="preserve"> {</w:t>
      </w:r>
    </w:p>
    <w:p w14:paraId="06827054" w14:textId="77777777" w:rsidR="006F3964" w:rsidRDefault="00336CC3">
      <w:pPr>
        <w:pStyle w:val="PL"/>
        <w:rPr>
          <w:color w:val="808080"/>
        </w:rPr>
      </w:pPr>
      <w:r>
        <w:t xml:space="preserve">            associatedCSI-RS                        NZP-CSI-RS-ResourceId                                  </w:t>
      </w:r>
      <w:r>
        <w:rPr>
          <w:color w:val="993366"/>
        </w:rPr>
        <w:t>OPTIONAL</w:t>
      </w:r>
      <w:r>
        <w:t xml:space="preserve">, </w:t>
      </w:r>
      <w:r>
        <w:rPr>
          <w:color w:val="808080"/>
        </w:rPr>
        <w:t>-- Cond NonCodebook</w:t>
      </w:r>
    </w:p>
    <w:p w14:paraId="551C0767" w14:textId="77777777" w:rsidR="006F3964" w:rsidRDefault="00336CC3">
      <w:pPr>
        <w:pStyle w:val="PL"/>
      </w:pPr>
      <w:r>
        <w:t xml:space="preserve">            ...</w:t>
      </w:r>
    </w:p>
    <w:p w14:paraId="2F54DFCC" w14:textId="77777777" w:rsidR="006F3964" w:rsidRDefault="00336CC3">
      <w:pPr>
        <w:pStyle w:val="PL"/>
      </w:pPr>
      <w:r>
        <w:t xml:space="preserve">        },</w:t>
      </w:r>
    </w:p>
    <w:p w14:paraId="661A65BB" w14:textId="77777777" w:rsidR="006F3964" w:rsidRDefault="00336CC3">
      <w:pPr>
        <w:pStyle w:val="PL"/>
      </w:pPr>
      <w:r>
        <w:t xml:space="preserve">        periodic                                </w:t>
      </w:r>
      <w:r>
        <w:rPr>
          <w:color w:val="993366"/>
        </w:rPr>
        <w:t>SEQUENCE</w:t>
      </w:r>
      <w:r>
        <w:t xml:space="preserve"> {</w:t>
      </w:r>
    </w:p>
    <w:p w14:paraId="1DBDA1DC" w14:textId="77777777" w:rsidR="006F3964" w:rsidRDefault="00336CC3">
      <w:pPr>
        <w:pStyle w:val="PL"/>
        <w:rPr>
          <w:color w:val="808080"/>
        </w:rPr>
      </w:pPr>
      <w:r>
        <w:t xml:space="preserve">            associatedCSI-RS                        NZP-CSI-RS-ResourceId                                  </w:t>
      </w:r>
      <w:r>
        <w:rPr>
          <w:color w:val="993366"/>
        </w:rPr>
        <w:t>OPTIONAL</w:t>
      </w:r>
      <w:r>
        <w:t xml:space="preserve">, </w:t>
      </w:r>
      <w:r>
        <w:rPr>
          <w:color w:val="808080"/>
        </w:rPr>
        <w:t>-- Cond NonCodebook</w:t>
      </w:r>
    </w:p>
    <w:p w14:paraId="0EF7301E" w14:textId="77777777" w:rsidR="006F3964" w:rsidRDefault="00336CC3">
      <w:pPr>
        <w:pStyle w:val="PL"/>
      </w:pPr>
      <w:r>
        <w:t xml:space="preserve">            ...</w:t>
      </w:r>
    </w:p>
    <w:p w14:paraId="3BFDB568" w14:textId="77777777" w:rsidR="006F3964" w:rsidRDefault="00336CC3">
      <w:pPr>
        <w:pStyle w:val="PL"/>
      </w:pPr>
      <w:r>
        <w:t xml:space="preserve">        }</w:t>
      </w:r>
    </w:p>
    <w:p w14:paraId="0F252DB4" w14:textId="77777777" w:rsidR="006F3964" w:rsidRDefault="00336CC3">
      <w:pPr>
        <w:pStyle w:val="PL"/>
      </w:pPr>
      <w:r>
        <w:t xml:space="preserve">    },</w:t>
      </w:r>
    </w:p>
    <w:p w14:paraId="2056FA7B" w14:textId="77777777" w:rsidR="006F3964" w:rsidRDefault="00336CC3">
      <w:pPr>
        <w:pStyle w:val="PL"/>
      </w:pPr>
      <w:r>
        <w:t xml:space="preserve">    usage                                   </w:t>
      </w:r>
      <w:r>
        <w:rPr>
          <w:color w:val="993366"/>
        </w:rPr>
        <w:t>ENUMERATED</w:t>
      </w:r>
      <w:r>
        <w:t xml:space="preserve"> {beamManagement, codebook, nonCodebook, antennaSwitching},</w:t>
      </w:r>
    </w:p>
    <w:p w14:paraId="43D3FAFA" w14:textId="77777777" w:rsidR="006F3964" w:rsidRDefault="00336CC3">
      <w:pPr>
        <w:pStyle w:val="PL"/>
        <w:rPr>
          <w:color w:val="808080"/>
        </w:rPr>
      </w:pPr>
      <w:r>
        <w:t xml:space="preserve">    alpha                                   Alpha                                                          </w:t>
      </w:r>
      <w:r>
        <w:rPr>
          <w:color w:val="993366"/>
        </w:rPr>
        <w:t>OPTIONAL</w:t>
      </w:r>
      <w:r>
        <w:t xml:space="preserve">, </w:t>
      </w:r>
      <w:r>
        <w:rPr>
          <w:color w:val="808080"/>
        </w:rPr>
        <w:t>-- Need S</w:t>
      </w:r>
    </w:p>
    <w:p w14:paraId="36502ECC" w14:textId="77777777" w:rsidR="006F3964" w:rsidRDefault="00336CC3">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D202A1E" w14:textId="77777777" w:rsidR="006F3964" w:rsidRDefault="00336CC3">
      <w:pPr>
        <w:pStyle w:val="PL"/>
        <w:rPr>
          <w:color w:val="808080"/>
        </w:rPr>
      </w:pPr>
      <w:r>
        <w:t xml:space="preserve">    pathlossReferenceRS                     PathlossReferenceRS-Config                                     </w:t>
      </w:r>
      <w:r>
        <w:rPr>
          <w:color w:val="993366"/>
        </w:rPr>
        <w:t>OPTIONAL</w:t>
      </w:r>
      <w:r>
        <w:t xml:space="preserve">, </w:t>
      </w:r>
      <w:r>
        <w:rPr>
          <w:color w:val="808080"/>
        </w:rPr>
        <w:t>-- Need M</w:t>
      </w:r>
    </w:p>
    <w:p w14:paraId="15FC8ADB" w14:textId="77777777" w:rsidR="006F3964" w:rsidRDefault="00336CC3">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467B1C1" w14:textId="77777777" w:rsidR="006F3964" w:rsidRDefault="00336CC3">
      <w:pPr>
        <w:pStyle w:val="PL"/>
      </w:pPr>
      <w:r>
        <w:t xml:space="preserve">    ...,</w:t>
      </w:r>
    </w:p>
    <w:p w14:paraId="691AE372" w14:textId="77777777" w:rsidR="006F3964" w:rsidRDefault="00336CC3">
      <w:pPr>
        <w:pStyle w:val="PL"/>
      </w:pPr>
      <w:r>
        <w:t xml:space="preserve">    [[</w:t>
      </w:r>
    </w:p>
    <w:p w14:paraId="47947E4E" w14:textId="77777777" w:rsidR="006F3964" w:rsidRDefault="00336CC3">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6BE53C6" w14:textId="77777777" w:rsidR="006F3964" w:rsidRDefault="00336CC3">
      <w:pPr>
        <w:pStyle w:val="PL"/>
      </w:pPr>
      <w:r>
        <w:t xml:space="preserve">    ]],</w:t>
      </w:r>
    </w:p>
    <w:p w14:paraId="6EA099CF" w14:textId="77777777" w:rsidR="006F3964" w:rsidRDefault="00336CC3">
      <w:pPr>
        <w:pStyle w:val="PL"/>
      </w:pPr>
      <w:r>
        <w:t xml:space="preserve">    [[</w:t>
      </w:r>
    </w:p>
    <w:p w14:paraId="223993F6" w14:textId="77777777" w:rsidR="006F3964" w:rsidRDefault="00336CC3">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EDFE4A" w14:textId="77777777" w:rsidR="006F3964" w:rsidRDefault="00336CC3">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6412004" w14:textId="77777777" w:rsidR="006F3964" w:rsidRDefault="00336CC3">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B763010" w14:textId="77777777" w:rsidR="006F3964" w:rsidRDefault="00336CC3">
      <w:pPr>
        <w:pStyle w:val="PL"/>
      </w:pPr>
      <w:r>
        <w:t xml:space="preserve">    ]]</w:t>
      </w:r>
    </w:p>
    <w:p w14:paraId="301EC442" w14:textId="77777777" w:rsidR="006F3964" w:rsidRDefault="00336CC3">
      <w:pPr>
        <w:pStyle w:val="PL"/>
      </w:pPr>
      <w:r>
        <w:t>}</w:t>
      </w:r>
    </w:p>
    <w:p w14:paraId="275BE7ED" w14:textId="77777777" w:rsidR="006F3964" w:rsidRDefault="006F3964">
      <w:pPr>
        <w:pStyle w:val="PL"/>
      </w:pPr>
    </w:p>
    <w:p w14:paraId="0BDD41AC" w14:textId="77777777" w:rsidR="006F3964" w:rsidRDefault="00336CC3">
      <w:pPr>
        <w:pStyle w:val="PL"/>
      </w:pPr>
      <w:r>
        <w:t xml:space="preserve">AvailableSlotOffset-r17 ::=   </w:t>
      </w:r>
      <w:r>
        <w:rPr>
          <w:color w:val="993366"/>
        </w:rPr>
        <w:t>INTEGER</w:t>
      </w:r>
      <w:r>
        <w:t xml:space="preserve"> (0..7)</w:t>
      </w:r>
    </w:p>
    <w:p w14:paraId="422D1D67" w14:textId="77777777" w:rsidR="006F3964" w:rsidRDefault="006F3964">
      <w:pPr>
        <w:pStyle w:val="PL"/>
      </w:pPr>
    </w:p>
    <w:p w14:paraId="57CDE1EA" w14:textId="77777777" w:rsidR="006F3964" w:rsidRDefault="00336CC3">
      <w:pPr>
        <w:pStyle w:val="PL"/>
      </w:pPr>
      <w:r>
        <w:t xml:space="preserve">PathlossReferenceRS-Config ::=              </w:t>
      </w:r>
      <w:r>
        <w:rPr>
          <w:color w:val="993366"/>
        </w:rPr>
        <w:t>CHOICE</w:t>
      </w:r>
      <w:r>
        <w:t xml:space="preserve"> {</w:t>
      </w:r>
    </w:p>
    <w:p w14:paraId="1060C49F" w14:textId="77777777" w:rsidR="006F3964" w:rsidRDefault="00336CC3">
      <w:pPr>
        <w:pStyle w:val="PL"/>
      </w:pPr>
      <w:r>
        <w:t xml:space="preserve">    ssb-Index                                   SSB-Index,</w:t>
      </w:r>
    </w:p>
    <w:p w14:paraId="6B63CFD7" w14:textId="77777777" w:rsidR="006F3964" w:rsidRDefault="00336CC3">
      <w:pPr>
        <w:pStyle w:val="PL"/>
      </w:pPr>
      <w:r>
        <w:t xml:space="preserve">    csi-RS-Index                                NZP-CSI-RS-ResourceId</w:t>
      </w:r>
    </w:p>
    <w:p w14:paraId="6F296144" w14:textId="77777777" w:rsidR="006F3964" w:rsidRDefault="00336CC3">
      <w:pPr>
        <w:pStyle w:val="PL"/>
      </w:pPr>
      <w:r>
        <w:t>}</w:t>
      </w:r>
    </w:p>
    <w:p w14:paraId="218558C7" w14:textId="77777777" w:rsidR="006F3964" w:rsidRDefault="006F3964">
      <w:pPr>
        <w:pStyle w:val="PL"/>
      </w:pPr>
    </w:p>
    <w:p w14:paraId="13AB9380" w14:textId="77777777" w:rsidR="006F3964" w:rsidRDefault="00336CC3">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8465ABC" w14:textId="77777777" w:rsidR="006F3964" w:rsidRDefault="006F3964">
      <w:pPr>
        <w:pStyle w:val="PL"/>
      </w:pPr>
    </w:p>
    <w:p w14:paraId="7E13B1D7" w14:textId="77777777" w:rsidR="006F3964" w:rsidRDefault="00336CC3">
      <w:pPr>
        <w:pStyle w:val="PL"/>
      </w:pPr>
      <w:r>
        <w:t xml:space="preserve">PathlossReferenceRS-r16 ::=                 </w:t>
      </w:r>
      <w:r>
        <w:rPr>
          <w:color w:val="993366"/>
        </w:rPr>
        <w:t>SEQUENCE</w:t>
      </w:r>
      <w:r>
        <w:t xml:space="preserve"> {</w:t>
      </w:r>
    </w:p>
    <w:p w14:paraId="549A7340" w14:textId="77777777" w:rsidR="006F3964" w:rsidRDefault="00336CC3">
      <w:pPr>
        <w:pStyle w:val="PL"/>
      </w:pPr>
      <w:r>
        <w:t xml:space="preserve">    srs-PathlossReferenceRS-Id-r16              SRS-PathlossReferenceRS-Id-r16,</w:t>
      </w:r>
    </w:p>
    <w:p w14:paraId="444438B0" w14:textId="77777777" w:rsidR="006F3964" w:rsidRDefault="00336CC3">
      <w:pPr>
        <w:pStyle w:val="PL"/>
      </w:pPr>
      <w:r>
        <w:t xml:space="preserve">    pathlossReferenceRS-r16                     PathlossReferenceRS-Config</w:t>
      </w:r>
    </w:p>
    <w:p w14:paraId="083F9AFF" w14:textId="77777777" w:rsidR="006F3964" w:rsidRDefault="00336CC3">
      <w:pPr>
        <w:pStyle w:val="PL"/>
      </w:pPr>
      <w:r>
        <w:t>}</w:t>
      </w:r>
    </w:p>
    <w:p w14:paraId="0B29E110" w14:textId="77777777" w:rsidR="006F3964" w:rsidRDefault="006F3964">
      <w:pPr>
        <w:pStyle w:val="PL"/>
      </w:pPr>
    </w:p>
    <w:p w14:paraId="60ABCDAB" w14:textId="77777777" w:rsidR="006F3964" w:rsidRDefault="00336CC3">
      <w:pPr>
        <w:pStyle w:val="PL"/>
      </w:pPr>
      <w:r>
        <w:t xml:space="preserve">SRS-PathlossReferenceRS-Id-r16 ::=          </w:t>
      </w:r>
      <w:r>
        <w:rPr>
          <w:color w:val="993366"/>
        </w:rPr>
        <w:t>INTEGER</w:t>
      </w:r>
      <w:r>
        <w:t xml:space="preserve"> (0..maxNrofSRS-PathlossReferenceRS-1-r16)</w:t>
      </w:r>
    </w:p>
    <w:p w14:paraId="39FE156E" w14:textId="77777777" w:rsidR="006F3964" w:rsidRDefault="006F3964">
      <w:pPr>
        <w:pStyle w:val="PL"/>
      </w:pPr>
    </w:p>
    <w:p w14:paraId="6388DD8C" w14:textId="77777777" w:rsidR="006F3964" w:rsidRDefault="00336CC3">
      <w:pPr>
        <w:pStyle w:val="PL"/>
      </w:pPr>
      <w:r>
        <w:t xml:space="preserve">SRS-PosResourceSet-r16 ::=                  </w:t>
      </w:r>
      <w:r>
        <w:rPr>
          <w:color w:val="993366"/>
        </w:rPr>
        <w:t>SEQUENCE</w:t>
      </w:r>
      <w:r>
        <w:t xml:space="preserve"> {</w:t>
      </w:r>
    </w:p>
    <w:p w14:paraId="14A833BB" w14:textId="77777777" w:rsidR="006F3964" w:rsidRDefault="00336CC3">
      <w:pPr>
        <w:pStyle w:val="PL"/>
      </w:pPr>
      <w:r>
        <w:t xml:space="preserve">    srs-PosResourceSetId-r16                    SRS-PosResourceSetId-r16,</w:t>
      </w:r>
    </w:p>
    <w:p w14:paraId="13D547AE" w14:textId="77777777" w:rsidR="006F3964" w:rsidRDefault="00336CC3">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2BA145" w14:textId="77777777" w:rsidR="006F3964" w:rsidRDefault="00336CC3">
      <w:pPr>
        <w:pStyle w:val="PL"/>
        <w:rPr>
          <w:color w:val="808080"/>
        </w:rPr>
      </w:pPr>
      <w:r>
        <w:t xml:space="preserve">                                                                                                           </w:t>
      </w:r>
      <w:r>
        <w:rPr>
          <w:color w:val="993366"/>
        </w:rPr>
        <w:t>OPTIONAL</w:t>
      </w:r>
      <w:r>
        <w:t xml:space="preserve">, </w:t>
      </w:r>
      <w:r>
        <w:rPr>
          <w:color w:val="808080"/>
        </w:rPr>
        <w:t>-- Cond Setup</w:t>
      </w:r>
    </w:p>
    <w:p w14:paraId="3CD6C3B6" w14:textId="77777777" w:rsidR="006F3964" w:rsidRDefault="00336CC3">
      <w:pPr>
        <w:pStyle w:val="PL"/>
      </w:pPr>
      <w:r>
        <w:t xml:space="preserve">    resourceType-r16                            </w:t>
      </w:r>
      <w:r>
        <w:rPr>
          <w:color w:val="993366"/>
        </w:rPr>
        <w:t>CHOICE</w:t>
      </w:r>
      <w:r>
        <w:t xml:space="preserve"> {</w:t>
      </w:r>
    </w:p>
    <w:p w14:paraId="161EE979" w14:textId="77777777" w:rsidR="006F3964" w:rsidRDefault="00336CC3">
      <w:pPr>
        <w:pStyle w:val="PL"/>
      </w:pPr>
      <w:r>
        <w:t xml:space="preserve">        aperiodic-r16                               </w:t>
      </w:r>
      <w:r>
        <w:rPr>
          <w:color w:val="993366"/>
        </w:rPr>
        <w:t>SEQUENCE</w:t>
      </w:r>
      <w:r>
        <w:t xml:space="preserve"> {</w:t>
      </w:r>
    </w:p>
    <w:p w14:paraId="3AEF7DF4" w14:textId="77777777" w:rsidR="006F3964" w:rsidRDefault="00336CC3">
      <w:pPr>
        <w:pStyle w:val="PL"/>
      </w:pPr>
      <w:r>
        <w:t xml:space="preserve">            aperiodicSRS-ResourceTriggerList-r16        </w:t>
      </w:r>
      <w:r>
        <w:rPr>
          <w:color w:val="993366"/>
        </w:rPr>
        <w:t>SEQUENCE</w:t>
      </w:r>
      <w:r>
        <w:t xml:space="preserve"> (</w:t>
      </w:r>
      <w:r>
        <w:rPr>
          <w:color w:val="993366"/>
        </w:rPr>
        <w:t>SIZE</w:t>
      </w:r>
      <w:r>
        <w:t>(1..maxNrofSRS-TriggerStates-1))</w:t>
      </w:r>
    </w:p>
    <w:p w14:paraId="10BFDFEC" w14:textId="77777777" w:rsidR="006F3964" w:rsidRDefault="00336CC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BFE11E4" w14:textId="77777777" w:rsidR="006F3964" w:rsidRDefault="00336CC3">
      <w:pPr>
        <w:pStyle w:val="PL"/>
      </w:pPr>
      <w:r>
        <w:t xml:space="preserve">            ...</w:t>
      </w:r>
    </w:p>
    <w:p w14:paraId="4D01114C" w14:textId="77777777" w:rsidR="006F3964" w:rsidRDefault="00336CC3">
      <w:pPr>
        <w:pStyle w:val="PL"/>
      </w:pPr>
      <w:r>
        <w:t xml:space="preserve">        },</w:t>
      </w:r>
    </w:p>
    <w:p w14:paraId="3D0176AA" w14:textId="77777777" w:rsidR="006F3964" w:rsidRDefault="00336CC3">
      <w:pPr>
        <w:pStyle w:val="PL"/>
      </w:pPr>
      <w:r>
        <w:lastRenderedPageBreak/>
        <w:t xml:space="preserve">        semi-persistent-r16                         </w:t>
      </w:r>
      <w:r>
        <w:rPr>
          <w:color w:val="993366"/>
        </w:rPr>
        <w:t>SEQUENCE</w:t>
      </w:r>
      <w:r>
        <w:t xml:space="preserve"> {</w:t>
      </w:r>
    </w:p>
    <w:p w14:paraId="7C321A5E" w14:textId="77777777" w:rsidR="006F3964" w:rsidRDefault="00336CC3">
      <w:pPr>
        <w:pStyle w:val="PL"/>
      </w:pPr>
      <w:r>
        <w:t xml:space="preserve">            ...</w:t>
      </w:r>
    </w:p>
    <w:p w14:paraId="292A7459" w14:textId="77777777" w:rsidR="006F3964" w:rsidRDefault="00336CC3">
      <w:pPr>
        <w:pStyle w:val="PL"/>
      </w:pPr>
      <w:r>
        <w:t xml:space="preserve">        },</w:t>
      </w:r>
    </w:p>
    <w:p w14:paraId="5CBE38E5" w14:textId="77777777" w:rsidR="006F3964" w:rsidRDefault="00336CC3">
      <w:pPr>
        <w:pStyle w:val="PL"/>
      </w:pPr>
      <w:r>
        <w:t xml:space="preserve">        periodic-r16                                </w:t>
      </w:r>
      <w:r>
        <w:rPr>
          <w:color w:val="993366"/>
        </w:rPr>
        <w:t>SEQUENCE</w:t>
      </w:r>
      <w:r>
        <w:t xml:space="preserve"> {</w:t>
      </w:r>
    </w:p>
    <w:p w14:paraId="08999CBC" w14:textId="77777777" w:rsidR="006F3964" w:rsidRDefault="00336CC3">
      <w:pPr>
        <w:pStyle w:val="PL"/>
      </w:pPr>
      <w:r>
        <w:t xml:space="preserve">            ...</w:t>
      </w:r>
    </w:p>
    <w:p w14:paraId="081E8F39" w14:textId="77777777" w:rsidR="006F3964" w:rsidRDefault="00336CC3">
      <w:pPr>
        <w:pStyle w:val="PL"/>
      </w:pPr>
      <w:r>
        <w:t xml:space="preserve">        }</w:t>
      </w:r>
    </w:p>
    <w:p w14:paraId="176936A8" w14:textId="77777777" w:rsidR="006F3964" w:rsidRDefault="00336CC3">
      <w:pPr>
        <w:pStyle w:val="PL"/>
      </w:pPr>
      <w:r>
        <w:t xml:space="preserve">    },</w:t>
      </w:r>
    </w:p>
    <w:p w14:paraId="3A62804E" w14:textId="77777777" w:rsidR="006F3964" w:rsidRDefault="00336CC3">
      <w:pPr>
        <w:pStyle w:val="PL"/>
        <w:rPr>
          <w:color w:val="808080"/>
        </w:rPr>
      </w:pPr>
      <w:r>
        <w:t xml:space="preserve">    alpha-r16                                   Alpha                                                      </w:t>
      </w:r>
      <w:r>
        <w:rPr>
          <w:color w:val="993366"/>
        </w:rPr>
        <w:t>OPTIONAL</w:t>
      </w:r>
      <w:r>
        <w:t xml:space="preserve">, </w:t>
      </w:r>
      <w:r>
        <w:rPr>
          <w:color w:val="808080"/>
        </w:rPr>
        <w:t>-- Need S</w:t>
      </w:r>
    </w:p>
    <w:p w14:paraId="6FE10FCB" w14:textId="77777777" w:rsidR="006F3964" w:rsidRDefault="00336CC3">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827C852" w14:textId="77777777" w:rsidR="006F3964" w:rsidRDefault="00336CC3">
      <w:pPr>
        <w:pStyle w:val="PL"/>
      </w:pPr>
      <w:r>
        <w:t xml:space="preserve">    pathlossReferenceRS-Pos-r16                 </w:t>
      </w:r>
      <w:r>
        <w:rPr>
          <w:color w:val="993366"/>
        </w:rPr>
        <w:t>CHOICE</w:t>
      </w:r>
      <w:r>
        <w:t xml:space="preserve"> {</w:t>
      </w:r>
    </w:p>
    <w:p w14:paraId="193CC915" w14:textId="77777777" w:rsidR="006F3964" w:rsidRDefault="00336CC3">
      <w:pPr>
        <w:pStyle w:val="PL"/>
      </w:pPr>
      <w:r>
        <w:t xml:space="preserve">        ssb-IndexServing-r16                        SSB-Index,</w:t>
      </w:r>
    </w:p>
    <w:p w14:paraId="4BFAF58F" w14:textId="77777777" w:rsidR="006F3964" w:rsidRDefault="00336CC3">
      <w:pPr>
        <w:pStyle w:val="PL"/>
      </w:pPr>
      <w:r>
        <w:t xml:space="preserve">        ssb-Ncell-r16                               SSB-InfoNcell-r16,</w:t>
      </w:r>
    </w:p>
    <w:p w14:paraId="75AB3B00" w14:textId="77777777" w:rsidR="006F3964" w:rsidRDefault="00336CC3">
      <w:pPr>
        <w:pStyle w:val="PL"/>
      </w:pPr>
      <w:r>
        <w:t xml:space="preserve">        dl-PRS-r16                                  DL-PRS-Info-r16</w:t>
      </w:r>
    </w:p>
    <w:p w14:paraId="450356DA" w14:textId="77777777" w:rsidR="006F3964" w:rsidRDefault="00336CC3">
      <w:pPr>
        <w:pStyle w:val="PL"/>
        <w:rPr>
          <w:color w:val="808080"/>
        </w:rPr>
      </w:pPr>
      <w:r>
        <w:t xml:space="preserve">    }                                                                                                      </w:t>
      </w:r>
      <w:r>
        <w:rPr>
          <w:color w:val="993366"/>
        </w:rPr>
        <w:t>OPTIONAL</w:t>
      </w:r>
      <w:r>
        <w:t xml:space="preserve">, </w:t>
      </w:r>
      <w:r>
        <w:rPr>
          <w:color w:val="808080"/>
        </w:rPr>
        <w:t>-- Need M</w:t>
      </w:r>
    </w:p>
    <w:p w14:paraId="2C27B9BF" w14:textId="77777777" w:rsidR="006F3964" w:rsidRDefault="00336CC3">
      <w:pPr>
        <w:pStyle w:val="PL"/>
      </w:pPr>
      <w:r>
        <w:t xml:space="preserve">    </w:t>
      </w:r>
      <w:r>
        <w:rPr>
          <w:rFonts w:eastAsiaTheme="minorEastAsia"/>
        </w:rPr>
        <w:t>...</w:t>
      </w:r>
    </w:p>
    <w:p w14:paraId="0B0D91FB" w14:textId="77777777" w:rsidR="006F3964" w:rsidRDefault="00336CC3">
      <w:pPr>
        <w:pStyle w:val="PL"/>
      </w:pPr>
      <w:r>
        <w:t>}</w:t>
      </w:r>
    </w:p>
    <w:p w14:paraId="22A60980" w14:textId="77777777" w:rsidR="006F3964" w:rsidRDefault="006F3964">
      <w:pPr>
        <w:pStyle w:val="PL"/>
      </w:pPr>
    </w:p>
    <w:p w14:paraId="56C739A2" w14:textId="77777777" w:rsidR="006F3964" w:rsidRDefault="00336CC3">
      <w:pPr>
        <w:pStyle w:val="PL"/>
      </w:pPr>
      <w:r>
        <w:t xml:space="preserve">SRS-ResourceSetId ::=                   </w:t>
      </w:r>
      <w:r>
        <w:rPr>
          <w:color w:val="993366"/>
        </w:rPr>
        <w:t>INTEGER</w:t>
      </w:r>
      <w:r>
        <w:t xml:space="preserve"> (0..maxNrofSRS-ResourceSets-1)</w:t>
      </w:r>
    </w:p>
    <w:p w14:paraId="33FAD64B" w14:textId="77777777" w:rsidR="006F3964" w:rsidRDefault="006F3964">
      <w:pPr>
        <w:pStyle w:val="PL"/>
      </w:pPr>
    </w:p>
    <w:p w14:paraId="38FBB7F0" w14:textId="77777777" w:rsidR="006F3964" w:rsidRDefault="00336CC3">
      <w:pPr>
        <w:pStyle w:val="PL"/>
      </w:pPr>
      <w:r>
        <w:t xml:space="preserve">SRS-PosResourceSetId-r16 ::=            </w:t>
      </w:r>
      <w:r>
        <w:rPr>
          <w:color w:val="993366"/>
        </w:rPr>
        <w:t>INTEGER</w:t>
      </w:r>
      <w:r>
        <w:t xml:space="preserve"> (0..maxNrofSRS-PosResourceSets-1-r16)</w:t>
      </w:r>
    </w:p>
    <w:p w14:paraId="2BCC50F9" w14:textId="77777777" w:rsidR="006F3964" w:rsidRDefault="006F3964">
      <w:pPr>
        <w:pStyle w:val="PL"/>
      </w:pPr>
    </w:p>
    <w:p w14:paraId="584B31AE" w14:textId="77777777" w:rsidR="006F3964" w:rsidRDefault="00336CC3">
      <w:pPr>
        <w:pStyle w:val="PL"/>
      </w:pPr>
      <w:r>
        <w:t xml:space="preserve">SRS-Resource ::=                        </w:t>
      </w:r>
      <w:r>
        <w:rPr>
          <w:color w:val="993366"/>
        </w:rPr>
        <w:t>SEQUENCE</w:t>
      </w:r>
      <w:r>
        <w:t xml:space="preserve"> {</w:t>
      </w:r>
    </w:p>
    <w:p w14:paraId="57BDB627" w14:textId="77777777" w:rsidR="006F3964" w:rsidRDefault="00336CC3">
      <w:pPr>
        <w:pStyle w:val="PL"/>
      </w:pPr>
      <w:r>
        <w:t xml:space="preserve">    srs-ResourceId                          SRS-ResourceId,</w:t>
      </w:r>
    </w:p>
    <w:p w14:paraId="2401DD1F" w14:textId="77777777" w:rsidR="006F3964" w:rsidRDefault="00336CC3">
      <w:pPr>
        <w:pStyle w:val="PL"/>
      </w:pPr>
      <w:r>
        <w:t xml:space="preserve">    nrofSRS-Ports                           </w:t>
      </w:r>
      <w:r>
        <w:rPr>
          <w:color w:val="993366"/>
        </w:rPr>
        <w:t>ENUMERATED</w:t>
      </w:r>
      <w:r>
        <w:t xml:space="preserve"> {port1, ports2, ports4},</w:t>
      </w:r>
    </w:p>
    <w:p w14:paraId="768CB7C3" w14:textId="77777777" w:rsidR="006F3964" w:rsidRDefault="00336CC3">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F72BB50" w14:textId="77777777" w:rsidR="006F3964" w:rsidRDefault="00336CC3">
      <w:pPr>
        <w:pStyle w:val="PL"/>
      </w:pPr>
      <w:r>
        <w:t xml:space="preserve">    transmissionComb                        </w:t>
      </w:r>
      <w:r>
        <w:rPr>
          <w:color w:val="993366"/>
        </w:rPr>
        <w:t>CHOICE</w:t>
      </w:r>
      <w:r>
        <w:t xml:space="preserve"> {</w:t>
      </w:r>
    </w:p>
    <w:p w14:paraId="3F88AF20" w14:textId="77777777" w:rsidR="006F3964" w:rsidRDefault="00336CC3">
      <w:pPr>
        <w:pStyle w:val="PL"/>
      </w:pPr>
      <w:r>
        <w:t xml:space="preserve">        n2                                      </w:t>
      </w:r>
      <w:r>
        <w:rPr>
          <w:color w:val="993366"/>
        </w:rPr>
        <w:t>SEQUENCE</w:t>
      </w:r>
      <w:r>
        <w:t xml:space="preserve"> {</w:t>
      </w:r>
    </w:p>
    <w:p w14:paraId="79B327E7" w14:textId="77777777" w:rsidR="006F3964" w:rsidRDefault="00336CC3">
      <w:pPr>
        <w:pStyle w:val="PL"/>
      </w:pPr>
      <w:r>
        <w:lastRenderedPageBreak/>
        <w:t xml:space="preserve">            combOffset-n2                           </w:t>
      </w:r>
      <w:r>
        <w:rPr>
          <w:color w:val="993366"/>
        </w:rPr>
        <w:t>INTEGER</w:t>
      </w:r>
      <w:r>
        <w:t xml:space="preserve"> (0..1),</w:t>
      </w:r>
    </w:p>
    <w:p w14:paraId="690EBB7B" w14:textId="77777777" w:rsidR="006F3964" w:rsidRDefault="00336CC3">
      <w:pPr>
        <w:pStyle w:val="PL"/>
      </w:pPr>
      <w:r>
        <w:t xml:space="preserve">            cyclicShift-n2                          </w:t>
      </w:r>
      <w:r>
        <w:rPr>
          <w:color w:val="993366"/>
        </w:rPr>
        <w:t>INTEGER</w:t>
      </w:r>
      <w:r>
        <w:t xml:space="preserve"> (0..7)</w:t>
      </w:r>
    </w:p>
    <w:p w14:paraId="753B538B" w14:textId="77777777" w:rsidR="006F3964" w:rsidRDefault="00336CC3">
      <w:pPr>
        <w:pStyle w:val="PL"/>
      </w:pPr>
      <w:r>
        <w:t xml:space="preserve">        },</w:t>
      </w:r>
    </w:p>
    <w:p w14:paraId="0000F0FD" w14:textId="77777777" w:rsidR="006F3964" w:rsidRDefault="00336CC3">
      <w:pPr>
        <w:pStyle w:val="PL"/>
      </w:pPr>
      <w:r>
        <w:t xml:space="preserve">        n4                                      </w:t>
      </w:r>
      <w:r>
        <w:rPr>
          <w:color w:val="993366"/>
        </w:rPr>
        <w:t>SEQUENCE</w:t>
      </w:r>
      <w:r>
        <w:t xml:space="preserve"> {</w:t>
      </w:r>
    </w:p>
    <w:p w14:paraId="3F29C631" w14:textId="77777777" w:rsidR="006F3964" w:rsidRDefault="00336CC3">
      <w:pPr>
        <w:pStyle w:val="PL"/>
      </w:pPr>
      <w:r>
        <w:t xml:space="preserve">            combOffset-n4                           </w:t>
      </w:r>
      <w:r>
        <w:rPr>
          <w:color w:val="993366"/>
        </w:rPr>
        <w:t>INTEGER</w:t>
      </w:r>
      <w:r>
        <w:t xml:space="preserve"> (0..3),</w:t>
      </w:r>
    </w:p>
    <w:p w14:paraId="40A52D0E" w14:textId="77777777" w:rsidR="006F3964" w:rsidRDefault="00336CC3">
      <w:pPr>
        <w:pStyle w:val="PL"/>
      </w:pPr>
      <w:r>
        <w:t xml:space="preserve">            cyclicShift-n4                          </w:t>
      </w:r>
      <w:r>
        <w:rPr>
          <w:color w:val="993366"/>
        </w:rPr>
        <w:t>INTEGER</w:t>
      </w:r>
      <w:r>
        <w:t xml:space="preserve"> (0..11)</w:t>
      </w:r>
    </w:p>
    <w:p w14:paraId="1BBE3EE4" w14:textId="77777777" w:rsidR="006F3964" w:rsidRDefault="00336CC3">
      <w:pPr>
        <w:pStyle w:val="PL"/>
      </w:pPr>
      <w:r>
        <w:t xml:space="preserve">        }</w:t>
      </w:r>
    </w:p>
    <w:p w14:paraId="6C7F6B45" w14:textId="77777777" w:rsidR="006F3964" w:rsidRDefault="00336CC3">
      <w:pPr>
        <w:pStyle w:val="PL"/>
      </w:pPr>
      <w:r>
        <w:t xml:space="preserve">    },</w:t>
      </w:r>
    </w:p>
    <w:p w14:paraId="6F4329FA" w14:textId="77777777" w:rsidR="006F3964" w:rsidRDefault="00336CC3">
      <w:pPr>
        <w:pStyle w:val="PL"/>
      </w:pPr>
      <w:r>
        <w:t xml:space="preserve">    resourceMapping                         </w:t>
      </w:r>
      <w:r>
        <w:rPr>
          <w:color w:val="993366"/>
        </w:rPr>
        <w:t>SEQUENCE</w:t>
      </w:r>
      <w:r>
        <w:t xml:space="preserve"> {</w:t>
      </w:r>
    </w:p>
    <w:p w14:paraId="7EAE5C05" w14:textId="77777777" w:rsidR="006F3964" w:rsidRDefault="00336CC3">
      <w:pPr>
        <w:pStyle w:val="PL"/>
      </w:pPr>
      <w:r>
        <w:t xml:space="preserve">        startPosition                           </w:t>
      </w:r>
      <w:r>
        <w:rPr>
          <w:color w:val="993366"/>
        </w:rPr>
        <w:t>INTEGER</w:t>
      </w:r>
      <w:r>
        <w:t xml:space="preserve"> (0..5),</w:t>
      </w:r>
    </w:p>
    <w:p w14:paraId="020D23EE" w14:textId="77777777" w:rsidR="006F3964" w:rsidRDefault="00336CC3">
      <w:pPr>
        <w:pStyle w:val="PL"/>
      </w:pPr>
      <w:r>
        <w:t xml:space="preserve">        nrofSymbols                             </w:t>
      </w:r>
      <w:r>
        <w:rPr>
          <w:color w:val="993366"/>
        </w:rPr>
        <w:t>ENUMERATED</w:t>
      </w:r>
      <w:r>
        <w:t xml:space="preserve"> {n1, n2, n4},</w:t>
      </w:r>
    </w:p>
    <w:p w14:paraId="4D281B88" w14:textId="77777777" w:rsidR="006F3964" w:rsidRDefault="00336CC3">
      <w:pPr>
        <w:pStyle w:val="PL"/>
      </w:pPr>
      <w:r>
        <w:t xml:space="preserve">        repetitionFactor                        </w:t>
      </w:r>
      <w:r>
        <w:rPr>
          <w:color w:val="993366"/>
        </w:rPr>
        <w:t>ENUMERATED</w:t>
      </w:r>
      <w:r>
        <w:t xml:space="preserve"> {n1, n2, n4}</w:t>
      </w:r>
    </w:p>
    <w:p w14:paraId="16B5017C" w14:textId="77777777" w:rsidR="006F3964" w:rsidRDefault="00336CC3">
      <w:pPr>
        <w:pStyle w:val="PL"/>
      </w:pPr>
      <w:r>
        <w:t xml:space="preserve">    },</w:t>
      </w:r>
    </w:p>
    <w:p w14:paraId="3906AAB2" w14:textId="77777777" w:rsidR="006F3964" w:rsidRDefault="00336CC3">
      <w:pPr>
        <w:pStyle w:val="PL"/>
      </w:pPr>
      <w:r>
        <w:t xml:space="preserve">    freqDomainPosition                      </w:t>
      </w:r>
      <w:r>
        <w:rPr>
          <w:color w:val="993366"/>
        </w:rPr>
        <w:t>INTEGER</w:t>
      </w:r>
      <w:r>
        <w:t xml:space="preserve"> (0..67),</w:t>
      </w:r>
    </w:p>
    <w:p w14:paraId="4FCF2E6D" w14:textId="77777777" w:rsidR="006F3964" w:rsidRDefault="00336CC3">
      <w:pPr>
        <w:pStyle w:val="PL"/>
      </w:pPr>
      <w:r>
        <w:t xml:space="preserve">    freqDomainShift                         </w:t>
      </w:r>
      <w:r>
        <w:rPr>
          <w:color w:val="993366"/>
        </w:rPr>
        <w:t>INTEGER</w:t>
      </w:r>
      <w:r>
        <w:t xml:space="preserve"> (0..268),</w:t>
      </w:r>
    </w:p>
    <w:p w14:paraId="5A34FB8A" w14:textId="77777777" w:rsidR="006F3964" w:rsidRDefault="00336CC3">
      <w:pPr>
        <w:pStyle w:val="PL"/>
      </w:pPr>
      <w:r>
        <w:t xml:space="preserve">    freqHopping                             </w:t>
      </w:r>
      <w:r>
        <w:rPr>
          <w:color w:val="993366"/>
        </w:rPr>
        <w:t>SEQUENCE</w:t>
      </w:r>
      <w:r>
        <w:t xml:space="preserve"> {</w:t>
      </w:r>
    </w:p>
    <w:p w14:paraId="3DA2C535" w14:textId="77777777" w:rsidR="006F3964" w:rsidRDefault="00336CC3">
      <w:pPr>
        <w:pStyle w:val="PL"/>
      </w:pPr>
      <w:r>
        <w:t xml:space="preserve">        c-SRS                                   </w:t>
      </w:r>
      <w:r>
        <w:rPr>
          <w:color w:val="993366"/>
        </w:rPr>
        <w:t>INTEGER</w:t>
      </w:r>
      <w:r>
        <w:t xml:space="preserve"> (0..63),</w:t>
      </w:r>
    </w:p>
    <w:p w14:paraId="2874678F" w14:textId="77777777" w:rsidR="006F3964" w:rsidRDefault="00336CC3">
      <w:pPr>
        <w:pStyle w:val="PL"/>
      </w:pPr>
      <w:r>
        <w:t xml:space="preserve">        b-SRS                                   </w:t>
      </w:r>
      <w:r>
        <w:rPr>
          <w:color w:val="993366"/>
        </w:rPr>
        <w:t>INTEGER</w:t>
      </w:r>
      <w:r>
        <w:t xml:space="preserve"> (0..3),</w:t>
      </w:r>
    </w:p>
    <w:p w14:paraId="14B5A29B" w14:textId="77777777" w:rsidR="006F3964" w:rsidRDefault="00336CC3">
      <w:pPr>
        <w:pStyle w:val="PL"/>
      </w:pPr>
      <w:r>
        <w:t xml:space="preserve">        b-hop                                   </w:t>
      </w:r>
      <w:r>
        <w:rPr>
          <w:color w:val="993366"/>
        </w:rPr>
        <w:t>INTEGER</w:t>
      </w:r>
      <w:r>
        <w:t xml:space="preserve"> (0..3)</w:t>
      </w:r>
    </w:p>
    <w:p w14:paraId="172BDCFE" w14:textId="77777777" w:rsidR="006F3964" w:rsidRDefault="00336CC3">
      <w:pPr>
        <w:pStyle w:val="PL"/>
      </w:pPr>
      <w:r>
        <w:t xml:space="preserve">    },</w:t>
      </w:r>
    </w:p>
    <w:p w14:paraId="08C9B719" w14:textId="77777777" w:rsidR="006F3964" w:rsidRDefault="00336CC3">
      <w:pPr>
        <w:pStyle w:val="PL"/>
      </w:pPr>
      <w:r>
        <w:t xml:space="preserve">    groupOrSequenceHopping                  </w:t>
      </w:r>
      <w:r>
        <w:rPr>
          <w:color w:val="993366"/>
        </w:rPr>
        <w:t>ENUMERATED</w:t>
      </w:r>
      <w:r>
        <w:t xml:space="preserve"> { neither, groupHopping, sequenceHopping },</w:t>
      </w:r>
    </w:p>
    <w:p w14:paraId="3D81DDC0" w14:textId="77777777" w:rsidR="006F3964" w:rsidRDefault="00336CC3">
      <w:pPr>
        <w:pStyle w:val="PL"/>
      </w:pPr>
      <w:r>
        <w:t xml:space="preserve">    resourceType                            </w:t>
      </w:r>
      <w:r>
        <w:rPr>
          <w:color w:val="993366"/>
        </w:rPr>
        <w:t>CHOICE</w:t>
      </w:r>
      <w:r>
        <w:t xml:space="preserve"> {</w:t>
      </w:r>
    </w:p>
    <w:p w14:paraId="3A24D3E9" w14:textId="77777777" w:rsidR="006F3964" w:rsidRDefault="00336CC3">
      <w:pPr>
        <w:pStyle w:val="PL"/>
      </w:pPr>
      <w:r>
        <w:t xml:space="preserve">        aperiodic                               </w:t>
      </w:r>
      <w:r>
        <w:rPr>
          <w:color w:val="993366"/>
        </w:rPr>
        <w:t>SEQUENCE</w:t>
      </w:r>
      <w:r>
        <w:t xml:space="preserve"> {</w:t>
      </w:r>
    </w:p>
    <w:p w14:paraId="31E25E39" w14:textId="77777777" w:rsidR="006F3964" w:rsidRDefault="00336CC3">
      <w:pPr>
        <w:pStyle w:val="PL"/>
      </w:pPr>
      <w:r>
        <w:t xml:space="preserve">            ...</w:t>
      </w:r>
    </w:p>
    <w:p w14:paraId="54457C9C" w14:textId="77777777" w:rsidR="006F3964" w:rsidRDefault="00336CC3">
      <w:pPr>
        <w:pStyle w:val="PL"/>
      </w:pPr>
      <w:r>
        <w:t xml:space="preserve">        },</w:t>
      </w:r>
    </w:p>
    <w:p w14:paraId="08CA4697" w14:textId="77777777" w:rsidR="006F3964" w:rsidRDefault="00336CC3">
      <w:pPr>
        <w:pStyle w:val="PL"/>
      </w:pPr>
      <w:r>
        <w:t xml:space="preserve">        semi-persistent                         </w:t>
      </w:r>
      <w:r>
        <w:rPr>
          <w:color w:val="993366"/>
        </w:rPr>
        <w:t>SEQUENCE</w:t>
      </w:r>
      <w:r>
        <w:t xml:space="preserve"> {</w:t>
      </w:r>
    </w:p>
    <w:p w14:paraId="5302C122" w14:textId="77777777" w:rsidR="006F3964" w:rsidRDefault="00336CC3">
      <w:pPr>
        <w:pStyle w:val="PL"/>
      </w:pPr>
      <w:r>
        <w:t xml:space="preserve">            periodicityAndOffset-sp                     SRS-PeriodicityAndOffset,</w:t>
      </w:r>
    </w:p>
    <w:p w14:paraId="2BB80A9F" w14:textId="77777777" w:rsidR="006F3964" w:rsidRDefault="00336CC3">
      <w:pPr>
        <w:pStyle w:val="PL"/>
      </w:pPr>
      <w:r>
        <w:lastRenderedPageBreak/>
        <w:t xml:space="preserve">            ...</w:t>
      </w:r>
    </w:p>
    <w:p w14:paraId="4E7C445C" w14:textId="77777777" w:rsidR="006F3964" w:rsidRDefault="00336CC3">
      <w:pPr>
        <w:pStyle w:val="PL"/>
      </w:pPr>
      <w:r>
        <w:t xml:space="preserve">        },</w:t>
      </w:r>
    </w:p>
    <w:p w14:paraId="10576C05" w14:textId="77777777" w:rsidR="006F3964" w:rsidRDefault="00336CC3">
      <w:pPr>
        <w:pStyle w:val="PL"/>
      </w:pPr>
      <w:r>
        <w:t xml:space="preserve">        periodic                                </w:t>
      </w:r>
      <w:r>
        <w:rPr>
          <w:color w:val="993366"/>
        </w:rPr>
        <w:t>SEQUENCE</w:t>
      </w:r>
      <w:r>
        <w:t xml:space="preserve"> {</w:t>
      </w:r>
    </w:p>
    <w:p w14:paraId="04D7B331" w14:textId="77777777" w:rsidR="006F3964" w:rsidRDefault="00336CC3">
      <w:pPr>
        <w:pStyle w:val="PL"/>
      </w:pPr>
      <w:r>
        <w:t xml:space="preserve">            periodicityAndOffset-p                      SRS-PeriodicityAndOffset,</w:t>
      </w:r>
    </w:p>
    <w:p w14:paraId="62021B31" w14:textId="77777777" w:rsidR="006F3964" w:rsidRDefault="00336CC3">
      <w:pPr>
        <w:pStyle w:val="PL"/>
      </w:pPr>
      <w:r>
        <w:t xml:space="preserve">            ...</w:t>
      </w:r>
    </w:p>
    <w:p w14:paraId="05DA1014" w14:textId="77777777" w:rsidR="006F3964" w:rsidRDefault="00336CC3">
      <w:pPr>
        <w:pStyle w:val="PL"/>
      </w:pPr>
      <w:r>
        <w:t xml:space="preserve">        }</w:t>
      </w:r>
    </w:p>
    <w:p w14:paraId="19A78A9D" w14:textId="77777777" w:rsidR="006F3964" w:rsidRDefault="00336CC3">
      <w:pPr>
        <w:pStyle w:val="PL"/>
      </w:pPr>
      <w:r>
        <w:t xml:space="preserve">    },</w:t>
      </w:r>
    </w:p>
    <w:p w14:paraId="4B7D571E" w14:textId="77777777" w:rsidR="006F3964" w:rsidRDefault="00336CC3">
      <w:pPr>
        <w:pStyle w:val="PL"/>
      </w:pPr>
      <w:r>
        <w:t xml:space="preserve">    sequenceId                              </w:t>
      </w:r>
      <w:r>
        <w:rPr>
          <w:color w:val="993366"/>
        </w:rPr>
        <w:t>INTEGER</w:t>
      </w:r>
      <w:r>
        <w:t xml:space="preserve"> (0..1023),</w:t>
      </w:r>
    </w:p>
    <w:p w14:paraId="2283E893" w14:textId="77777777" w:rsidR="006F3964" w:rsidRDefault="00336CC3">
      <w:pPr>
        <w:pStyle w:val="PL"/>
        <w:rPr>
          <w:color w:val="808080"/>
        </w:rPr>
      </w:pPr>
      <w:r>
        <w:t xml:space="preserve">    spatialRelationInfo                     SRS-SpatialRelationInfo                                        </w:t>
      </w:r>
      <w:r>
        <w:rPr>
          <w:color w:val="993366"/>
        </w:rPr>
        <w:t>OPTIONAL</w:t>
      </w:r>
      <w:r>
        <w:t xml:space="preserve">,   </w:t>
      </w:r>
      <w:r>
        <w:rPr>
          <w:color w:val="808080"/>
        </w:rPr>
        <w:t>-- Need R</w:t>
      </w:r>
    </w:p>
    <w:p w14:paraId="397E1E9A" w14:textId="77777777" w:rsidR="006F3964" w:rsidRDefault="00336CC3">
      <w:pPr>
        <w:pStyle w:val="PL"/>
      </w:pPr>
      <w:r>
        <w:t xml:space="preserve">    ...,</w:t>
      </w:r>
    </w:p>
    <w:p w14:paraId="3668D38F" w14:textId="77777777" w:rsidR="006F3964" w:rsidRDefault="00336CC3">
      <w:pPr>
        <w:pStyle w:val="PL"/>
      </w:pPr>
      <w:r>
        <w:t xml:space="preserve">    [[</w:t>
      </w:r>
    </w:p>
    <w:p w14:paraId="6E88F814" w14:textId="77777777" w:rsidR="006F3964" w:rsidRDefault="00336CC3">
      <w:pPr>
        <w:pStyle w:val="PL"/>
      </w:pPr>
      <w:r>
        <w:t xml:space="preserve">    resourceMapping-r16                     </w:t>
      </w:r>
      <w:r>
        <w:rPr>
          <w:color w:val="993366"/>
        </w:rPr>
        <w:t>SEQUENCE</w:t>
      </w:r>
      <w:r>
        <w:t xml:space="preserve"> {</w:t>
      </w:r>
    </w:p>
    <w:p w14:paraId="17A1FD05" w14:textId="77777777" w:rsidR="006F3964" w:rsidRDefault="00336CC3">
      <w:pPr>
        <w:pStyle w:val="PL"/>
      </w:pPr>
      <w:r>
        <w:t xml:space="preserve">        startPosition-r16                       </w:t>
      </w:r>
      <w:r>
        <w:rPr>
          <w:color w:val="993366"/>
        </w:rPr>
        <w:t>INTEGER</w:t>
      </w:r>
      <w:r>
        <w:t xml:space="preserve"> (0..13),</w:t>
      </w:r>
    </w:p>
    <w:p w14:paraId="3C747611" w14:textId="77777777" w:rsidR="006F3964" w:rsidRDefault="00336CC3">
      <w:pPr>
        <w:pStyle w:val="PL"/>
      </w:pPr>
      <w:r>
        <w:t xml:space="preserve">        nrofSymbols-r16                         </w:t>
      </w:r>
      <w:r>
        <w:rPr>
          <w:color w:val="993366"/>
        </w:rPr>
        <w:t>ENUMERATED</w:t>
      </w:r>
      <w:r>
        <w:t xml:space="preserve"> {n1, n2, n4},</w:t>
      </w:r>
    </w:p>
    <w:p w14:paraId="5AE24E6E" w14:textId="77777777" w:rsidR="006F3964" w:rsidRDefault="00336CC3">
      <w:pPr>
        <w:pStyle w:val="PL"/>
      </w:pPr>
      <w:r>
        <w:t xml:space="preserve">        repetitionFactor-r16                    </w:t>
      </w:r>
      <w:r>
        <w:rPr>
          <w:color w:val="993366"/>
        </w:rPr>
        <w:t>ENUMERATED</w:t>
      </w:r>
      <w:r>
        <w:t xml:space="preserve"> {n1, n2, n4}</w:t>
      </w:r>
    </w:p>
    <w:p w14:paraId="36E7AD26" w14:textId="77777777" w:rsidR="006F3964" w:rsidRDefault="00336CC3">
      <w:pPr>
        <w:pStyle w:val="PL"/>
        <w:rPr>
          <w:color w:val="808080"/>
        </w:rPr>
      </w:pPr>
      <w:r>
        <w:t xml:space="preserve">    }                                                                                                      </w:t>
      </w:r>
      <w:r>
        <w:rPr>
          <w:color w:val="993366"/>
        </w:rPr>
        <w:t>OPTIONAL</w:t>
      </w:r>
      <w:r>
        <w:t xml:space="preserve">    </w:t>
      </w:r>
      <w:r>
        <w:rPr>
          <w:color w:val="808080"/>
        </w:rPr>
        <w:t>-- Need R</w:t>
      </w:r>
    </w:p>
    <w:p w14:paraId="70EA66D0" w14:textId="77777777" w:rsidR="006F3964" w:rsidRDefault="00336CC3">
      <w:pPr>
        <w:pStyle w:val="PL"/>
      </w:pPr>
      <w:r>
        <w:t xml:space="preserve">    ]],</w:t>
      </w:r>
    </w:p>
    <w:p w14:paraId="6B773BDC" w14:textId="77777777" w:rsidR="006F3964" w:rsidRDefault="00336CC3">
      <w:pPr>
        <w:pStyle w:val="PL"/>
      </w:pPr>
      <w:r>
        <w:t xml:space="preserve">    [[</w:t>
      </w:r>
    </w:p>
    <w:p w14:paraId="58406254" w14:textId="77777777" w:rsidR="006F3964" w:rsidRDefault="00336CC3">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90910A6" w14:textId="77777777" w:rsidR="006F3964" w:rsidRDefault="00336CC3">
      <w:pPr>
        <w:pStyle w:val="PL"/>
      </w:pPr>
      <w:r>
        <w:t xml:space="preserve">    resourceMapping-r17                     </w:t>
      </w:r>
      <w:r>
        <w:rPr>
          <w:color w:val="993366"/>
        </w:rPr>
        <w:t>SEQUENCE</w:t>
      </w:r>
      <w:r>
        <w:t xml:space="preserve"> {</w:t>
      </w:r>
    </w:p>
    <w:p w14:paraId="2BD08BDE" w14:textId="77777777" w:rsidR="006F3964" w:rsidRDefault="00336CC3">
      <w:pPr>
        <w:pStyle w:val="PL"/>
      </w:pPr>
      <w:r>
        <w:t xml:space="preserve">        startPosition-r17                       </w:t>
      </w:r>
      <w:r>
        <w:rPr>
          <w:color w:val="993366"/>
        </w:rPr>
        <w:t>INTEGER</w:t>
      </w:r>
      <w:r>
        <w:t xml:space="preserve"> (0..13),</w:t>
      </w:r>
    </w:p>
    <w:p w14:paraId="7A929C23" w14:textId="77777777" w:rsidR="006F3964" w:rsidRDefault="00336CC3">
      <w:pPr>
        <w:pStyle w:val="PL"/>
      </w:pPr>
      <w:r>
        <w:t xml:space="preserve">        nrofSymbols-r17                         </w:t>
      </w:r>
      <w:r>
        <w:rPr>
          <w:color w:val="993366"/>
        </w:rPr>
        <w:t>ENUMERATED</w:t>
      </w:r>
      <w:r>
        <w:t xml:space="preserve"> {n1, n2, n4, n8, n10, n12, n14},</w:t>
      </w:r>
    </w:p>
    <w:p w14:paraId="657CD868" w14:textId="77777777" w:rsidR="006F3964" w:rsidRDefault="00336CC3">
      <w:pPr>
        <w:pStyle w:val="PL"/>
      </w:pPr>
      <w:r>
        <w:t xml:space="preserve">        repetitionFactor-r17                    </w:t>
      </w:r>
      <w:r>
        <w:rPr>
          <w:color w:val="993366"/>
        </w:rPr>
        <w:t>ENUMERATED</w:t>
      </w:r>
      <w:r>
        <w:t xml:space="preserve"> {n1, n2, n4, n5, n6, n7, n8, n10, n12, n14}</w:t>
      </w:r>
    </w:p>
    <w:p w14:paraId="01870AFE" w14:textId="77777777" w:rsidR="006F3964" w:rsidRDefault="00336CC3">
      <w:pPr>
        <w:pStyle w:val="PL"/>
        <w:rPr>
          <w:color w:val="808080"/>
        </w:rPr>
      </w:pPr>
      <w:r>
        <w:t xml:space="preserve">    }                                                                                                      </w:t>
      </w:r>
      <w:r>
        <w:rPr>
          <w:color w:val="993366"/>
        </w:rPr>
        <w:t>OPTIONAL</w:t>
      </w:r>
      <w:r>
        <w:t xml:space="preserve">,   </w:t>
      </w:r>
      <w:r>
        <w:rPr>
          <w:color w:val="808080"/>
        </w:rPr>
        <w:t>-- Need R</w:t>
      </w:r>
    </w:p>
    <w:p w14:paraId="34BD5365" w14:textId="77777777" w:rsidR="006F3964" w:rsidRDefault="00336CC3">
      <w:pPr>
        <w:pStyle w:val="PL"/>
      </w:pPr>
      <w:r>
        <w:t xml:space="preserve">    partialFreqSounding-r17                 </w:t>
      </w:r>
      <w:r>
        <w:rPr>
          <w:color w:val="993366"/>
        </w:rPr>
        <w:t>SEQUENCE</w:t>
      </w:r>
      <w:r>
        <w:t xml:space="preserve"> {</w:t>
      </w:r>
    </w:p>
    <w:p w14:paraId="5E35081B" w14:textId="77777777" w:rsidR="006F3964" w:rsidRDefault="00336CC3">
      <w:pPr>
        <w:pStyle w:val="PL"/>
      </w:pPr>
      <w:r>
        <w:t xml:space="preserve">        startRBIndexFScaling-r17                </w:t>
      </w:r>
      <w:r>
        <w:rPr>
          <w:color w:val="993366"/>
        </w:rPr>
        <w:t>CHOICE</w:t>
      </w:r>
      <w:r>
        <w:t>{</w:t>
      </w:r>
    </w:p>
    <w:p w14:paraId="3384E4EA" w14:textId="77777777" w:rsidR="006F3964" w:rsidRDefault="00336CC3">
      <w:pPr>
        <w:pStyle w:val="PL"/>
      </w:pPr>
      <w:r>
        <w:t xml:space="preserve">            startRBIndexAndFreqScalingFactor2-r17   </w:t>
      </w:r>
      <w:r>
        <w:rPr>
          <w:color w:val="993366"/>
        </w:rPr>
        <w:t>INTEGER</w:t>
      </w:r>
      <w:r>
        <w:t xml:space="preserve"> (0..1),</w:t>
      </w:r>
    </w:p>
    <w:p w14:paraId="0C4EB2C9" w14:textId="77777777" w:rsidR="006F3964" w:rsidRDefault="00336CC3">
      <w:pPr>
        <w:pStyle w:val="PL"/>
      </w:pPr>
      <w:r>
        <w:lastRenderedPageBreak/>
        <w:t xml:space="preserve">            startRBIndexAndFreqScalingFactor4-r17   </w:t>
      </w:r>
      <w:r>
        <w:rPr>
          <w:color w:val="993366"/>
        </w:rPr>
        <w:t>INTEGER</w:t>
      </w:r>
      <w:r>
        <w:t xml:space="preserve"> (0..3)</w:t>
      </w:r>
    </w:p>
    <w:p w14:paraId="422D9153" w14:textId="77777777" w:rsidR="006F3964" w:rsidRDefault="00336CC3">
      <w:pPr>
        <w:pStyle w:val="PL"/>
      </w:pPr>
      <w:r>
        <w:t xml:space="preserve">        },</w:t>
      </w:r>
    </w:p>
    <w:p w14:paraId="692D01DB" w14:textId="77777777" w:rsidR="006F3964" w:rsidRDefault="00336CC3">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7EAD0D31" w14:textId="77777777" w:rsidR="006F3964" w:rsidRDefault="00336CC3">
      <w:pPr>
        <w:pStyle w:val="PL"/>
        <w:rPr>
          <w:color w:val="808080"/>
        </w:rPr>
      </w:pPr>
      <w:r>
        <w:t xml:space="preserve">    }                                                                                                      </w:t>
      </w:r>
      <w:r>
        <w:rPr>
          <w:color w:val="993366"/>
        </w:rPr>
        <w:t>OPTIONAL</w:t>
      </w:r>
      <w:r>
        <w:t xml:space="preserve">,   </w:t>
      </w:r>
      <w:r>
        <w:rPr>
          <w:color w:val="808080"/>
        </w:rPr>
        <w:t>-- Need R</w:t>
      </w:r>
    </w:p>
    <w:p w14:paraId="4FDFFA73" w14:textId="77777777" w:rsidR="006F3964" w:rsidRDefault="00336CC3">
      <w:pPr>
        <w:pStyle w:val="PL"/>
      </w:pPr>
      <w:r>
        <w:t xml:space="preserve">    transmissionComb-n8-r17                 </w:t>
      </w:r>
      <w:r>
        <w:rPr>
          <w:color w:val="993366"/>
        </w:rPr>
        <w:t>SEQUENCE</w:t>
      </w:r>
      <w:r>
        <w:t xml:space="preserve"> {</w:t>
      </w:r>
    </w:p>
    <w:p w14:paraId="5E97EC1C" w14:textId="77777777" w:rsidR="006F3964" w:rsidRDefault="00336CC3">
      <w:pPr>
        <w:pStyle w:val="PL"/>
      </w:pPr>
      <w:r>
        <w:t xml:space="preserve">        combOffset-n8-r17                       </w:t>
      </w:r>
      <w:r>
        <w:rPr>
          <w:color w:val="993366"/>
        </w:rPr>
        <w:t>INTEGER</w:t>
      </w:r>
      <w:r>
        <w:t xml:space="preserve"> (0..7),</w:t>
      </w:r>
    </w:p>
    <w:p w14:paraId="0549E251" w14:textId="77777777" w:rsidR="006F3964" w:rsidRDefault="00336CC3">
      <w:pPr>
        <w:pStyle w:val="PL"/>
      </w:pPr>
      <w:r>
        <w:t xml:space="preserve">        cyclicShift-n8-r17                      </w:t>
      </w:r>
      <w:r>
        <w:rPr>
          <w:color w:val="993366"/>
        </w:rPr>
        <w:t>INTEGER</w:t>
      </w:r>
      <w:r>
        <w:t xml:space="preserve"> (0..5)</w:t>
      </w:r>
    </w:p>
    <w:p w14:paraId="7E7BDF5D" w14:textId="77777777" w:rsidR="006F3964" w:rsidRDefault="00336CC3">
      <w:pPr>
        <w:pStyle w:val="PL"/>
        <w:rPr>
          <w:color w:val="808080"/>
        </w:rPr>
      </w:pPr>
      <w:r>
        <w:t xml:space="preserve">    }                                                                                                      </w:t>
      </w:r>
      <w:r>
        <w:rPr>
          <w:color w:val="993366"/>
        </w:rPr>
        <w:t>OPTIONAL</w:t>
      </w:r>
      <w:r>
        <w:t xml:space="preserve">,   </w:t>
      </w:r>
      <w:r>
        <w:rPr>
          <w:color w:val="808080"/>
        </w:rPr>
        <w:t>-- Need R</w:t>
      </w:r>
    </w:p>
    <w:p w14:paraId="7134FDD9" w14:textId="77777777" w:rsidR="006F3964" w:rsidRDefault="00336CC3">
      <w:pPr>
        <w:pStyle w:val="PL"/>
      </w:pPr>
      <w:r>
        <w:t xml:space="preserve">    srs-TCI-State-r17                       </w:t>
      </w:r>
      <w:r>
        <w:rPr>
          <w:color w:val="993366"/>
        </w:rPr>
        <w:t>CHOICE</w:t>
      </w:r>
      <w:r>
        <w:t xml:space="preserve"> {</w:t>
      </w:r>
    </w:p>
    <w:p w14:paraId="18FB72D5" w14:textId="77777777" w:rsidR="006F3964" w:rsidRDefault="00336CC3">
      <w:pPr>
        <w:pStyle w:val="PL"/>
      </w:pPr>
      <w:r>
        <w:t xml:space="preserve">        srs-UL-TCI-State                        TCI-UL-StateId-r17,</w:t>
      </w:r>
    </w:p>
    <w:p w14:paraId="017118BE" w14:textId="77777777" w:rsidR="006F3964" w:rsidRDefault="00336CC3">
      <w:pPr>
        <w:pStyle w:val="PL"/>
      </w:pPr>
      <w:r>
        <w:t xml:space="preserve">        srs-DLorJointTCI-State                  TCI-StateId</w:t>
      </w:r>
    </w:p>
    <w:p w14:paraId="6ACEEFD0" w14:textId="77777777" w:rsidR="006F3964" w:rsidRDefault="00336CC3">
      <w:pPr>
        <w:pStyle w:val="PL"/>
        <w:rPr>
          <w:color w:val="808080"/>
        </w:rPr>
      </w:pPr>
      <w:r>
        <w:t xml:space="preserve">    }                                                                                                      </w:t>
      </w:r>
      <w:r>
        <w:rPr>
          <w:color w:val="993366"/>
        </w:rPr>
        <w:t>OPTIONAL</w:t>
      </w:r>
      <w:r>
        <w:t xml:space="preserve">    </w:t>
      </w:r>
      <w:r>
        <w:rPr>
          <w:color w:val="808080"/>
        </w:rPr>
        <w:t>-- Need R</w:t>
      </w:r>
    </w:p>
    <w:p w14:paraId="1FD2E0A6" w14:textId="77777777" w:rsidR="006F3964" w:rsidRDefault="00336CC3">
      <w:pPr>
        <w:pStyle w:val="PL"/>
      </w:pPr>
      <w:r>
        <w:t xml:space="preserve">    ]],</w:t>
      </w:r>
    </w:p>
    <w:p w14:paraId="7800F67A" w14:textId="77777777" w:rsidR="006F3964" w:rsidRDefault="00336CC3">
      <w:pPr>
        <w:pStyle w:val="PL"/>
      </w:pPr>
      <w:r>
        <w:t xml:space="preserve">    [[</w:t>
      </w:r>
    </w:p>
    <w:p w14:paraId="57FC8CAC" w14:textId="77777777" w:rsidR="006F3964" w:rsidRDefault="00336CC3">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AD811F" w14:textId="77777777" w:rsidR="006F3964" w:rsidRDefault="00336CC3">
      <w:pPr>
        <w:pStyle w:val="PL"/>
      </w:pPr>
      <w:r>
        <w:t xml:space="preserve">    srs-DLorJointTCI-State-v1730            </w:t>
      </w:r>
      <w:r>
        <w:rPr>
          <w:color w:val="993366"/>
        </w:rPr>
        <w:t>SEQUENCE</w:t>
      </w:r>
      <w:r>
        <w:t xml:space="preserve"> {</w:t>
      </w:r>
    </w:p>
    <w:p w14:paraId="313F458C" w14:textId="77777777" w:rsidR="006F3964" w:rsidRDefault="00336CC3">
      <w:pPr>
        <w:pStyle w:val="PL"/>
      </w:pPr>
      <w:r>
        <w:t xml:space="preserve">        cellAndBWP-r17                          ServingCellAndBWP-Id-r17</w:t>
      </w:r>
    </w:p>
    <w:p w14:paraId="635BEA0B" w14:textId="77777777" w:rsidR="006F3964" w:rsidRDefault="00336CC3">
      <w:pPr>
        <w:pStyle w:val="PL"/>
        <w:rPr>
          <w:color w:val="808080"/>
        </w:rPr>
      </w:pPr>
      <w:r>
        <w:t xml:space="preserve">    }                                                                                                 </w:t>
      </w:r>
      <w:r>
        <w:rPr>
          <w:color w:val="993366"/>
        </w:rPr>
        <w:t>OPTIONAL</w:t>
      </w:r>
      <w:r>
        <w:t xml:space="preserve"> </w:t>
      </w:r>
      <w:r>
        <w:rPr>
          <w:color w:val="808080"/>
        </w:rPr>
        <w:t>-- Cond DLorJointTCI-SRS</w:t>
      </w:r>
    </w:p>
    <w:p w14:paraId="582E8E32" w14:textId="77777777" w:rsidR="006F3964" w:rsidRDefault="00336CC3">
      <w:pPr>
        <w:pStyle w:val="PL"/>
      </w:pPr>
      <w:r>
        <w:t xml:space="preserve">    ]]</w:t>
      </w:r>
    </w:p>
    <w:p w14:paraId="0D120B14" w14:textId="77777777" w:rsidR="006F3964" w:rsidRDefault="00336CC3">
      <w:pPr>
        <w:pStyle w:val="PL"/>
      </w:pPr>
      <w:r>
        <w:t>}</w:t>
      </w:r>
    </w:p>
    <w:p w14:paraId="083FBBDC" w14:textId="77777777" w:rsidR="006F3964" w:rsidRDefault="006F3964">
      <w:pPr>
        <w:pStyle w:val="PL"/>
      </w:pPr>
    </w:p>
    <w:p w14:paraId="1016A63D" w14:textId="77777777" w:rsidR="006F3964" w:rsidRDefault="00336CC3">
      <w:pPr>
        <w:pStyle w:val="PL"/>
      </w:pPr>
      <w:r>
        <w:t xml:space="preserve">SRS-PosResource-r16::=                  </w:t>
      </w:r>
      <w:r>
        <w:rPr>
          <w:color w:val="993366"/>
        </w:rPr>
        <w:t>SEQUENCE</w:t>
      </w:r>
      <w:r>
        <w:t xml:space="preserve"> {</w:t>
      </w:r>
    </w:p>
    <w:p w14:paraId="4FF4384B" w14:textId="77777777" w:rsidR="006F3964" w:rsidRDefault="00336CC3">
      <w:pPr>
        <w:pStyle w:val="PL"/>
      </w:pPr>
      <w:r>
        <w:t xml:space="preserve">    srs-PosResourceId-r16                   SRS-PosResourceId-r16,</w:t>
      </w:r>
    </w:p>
    <w:p w14:paraId="67206FAF" w14:textId="77777777" w:rsidR="006F3964" w:rsidRDefault="00336CC3">
      <w:pPr>
        <w:pStyle w:val="PL"/>
      </w:pPr>
      <w:r>
        <w:t xml:space="preserve">    transmissionComb-r16                    </w:t>
      </w:r>
      <w:r>
        <w:rPr>
          <w:color w:val="993366"/>
        </w:rPr>
        <w:t>CHOICE</w:t>
      </w:r>
      <w:r>
        <w:t xml:space="preserve"> {</w:t>
      </w:r>
    </w:p>
    <w:p w14:paraId="62696FA1" w14:textId="77777777" w:rsidR="006F3964" w:rsidRDefault="00336CC3">
      <w:pPr>
        <w:pStyle w:val="PL"/>
      </w:pPr>
      <w:r>
        <w:t xml:space="preserve">        n2-r16                                  </w:t>
      </w:r>
      <w:r>
        <w:rPr>
          <w:color w:val="993366"/>
        </w:rPr>
        <w:t>SEQUENCE</w:t>
      </w:r>
      <w:r>
        <w:t xml:space="preserve"> {</w:t>
      </w:r>
    </w:p>
    <w:p w14:paraId="01EC5247" w14:textId="77777777" w:rsidR="006F3964" w:rsidRDefault="00336CC3">
      <w:pPr>
        <w:pStyle w:val="PL"/>
      </w:pPr>
      <w:r>
        <w:t xml:space="preserve">            combOffset-n2-r16                       </w:t>
      </w:r>
      <w:r>
        <w:rPr>
          <w:color w:val="993366"/>
        </w:rPr>
        <w:t>INTEGER</w:t>
      </w:r>
      <w:r>
        <w:t xml:space="preserve"> (0..1),</w:t>
      </w:r>
    </w:p>
    <w:p w14:paraId="621D18A6" w14:textId="77777777" w:rsidR="006F3964" w:rsidRDefault="00336CC3">
      <w:pPr>
        <w:pStyle w:val="PL"/>
      </w:pPr>
      <w:r>
        <w:t xml:space="preserve">            cyclicShift-n2-r16                      </w:t>
      </w:r>
      <w:r>
        <w:rPr>
          <w:color w:val="993366"/>
        </w:rPr>
        <w:t>INTEGER</w:t>
      </w:r>
      <w:r>
        <w:t xml:space="preserve"> (0..7)</w:t>
      </w:r>
    </w:p>
    <w:p w14:paraId="1147949E" w14:textId="77777777" w:rsidR="006F3964" w:rsidRDefault="00336CC3">
      <w:pPr>
        <w:pStyle w:val="PL"/>
      </w:pPr>
      <w:r>
        <w:lastRenderedPageBreak/>
        <w:t xml:space="preserve">        },</w:t>
      </w:r>
    </w:p>
    <w:p w14:paraId="021D22A1" w14:textId="77777777" w:rsidR="006F3964" w:rsidRDefault="00336CC3">
      <w:pPr>
        <w:pStyle w:val="PL"/>
      </w:pPr>
      <w:r>
        <w:t xml:space="preserve">        n4-r16                                  </w:t>
      </w:r>
      <w:r>
        <w:rPr>
          <w:color w:val="993366"/>
        </w:rPr>
        <w:t>SEQUENCE</w:t>
      </w:r>
      <w:r>
        <w:t xml:space="preserve"> {</w:t>
      </w:r>
    </w:p>
    <w:p w14:paraId="32C63AEE" w14:textId="77777777" w:rsidR="006F3964" w:rsidRDefault="00336CC3">
      <w:pPr>
        <w:pStyle w:val="PL"/>
      </w:pPr>
      <w:r>
        <w:t xml:space="preserve">            combOffset-n4-r16                        </w:t>
      </w:r>
      <w:r>
        <w:rPr>
          <w:color w:val="993366"/>
        </w:rPr>
        <w:t>INTEGER</w:t>
      </w:r>
      <w:r>
        <w:t xml:space="preserve"> (0..3),</w:t>
      </w:r>
    </w:p>
    <w:p w14:paraId="79CF7807" w14:textId="77777777" w:rsidR="006F3964" w:rsidRDefault="00336CC3">
      <w:pPr>
        <w:pStyle w:val="PL"/>
      </w:pPr>
      <w:r>
        <w:t xml:space="preserve">            cyclicShift-n4-r16                      </w:t>
      </w:r>
      <w:r>
        <w:rPr>
          <w:color w:val="993366"/>
        </w:rPr>
        <w:t>INTEGER</w:t>
      </w:r>
      <w:r>
        <w:t xml:space="preserve"> (0..11)</w:t>
      </w:r>
    </w:p>
    <w:p w14:paraId="273CA4E6" w14:textId="77777777" w:rsidR="006F3964" w:rsidRDefault="00336CC3">
      <w:pPr>
        <w:pStyle w:val="PL"/>
      </w:pPr>
      <w:r>
        <w:t xml:space="preserve">        },</w:t>
      </w:r>
    </w:p>
    <w:p w14:paraId="5C8EC4E0" w14:textId="77777777" w:rsidR="006F3964" w:rsidRDefault="00336CC3">
      <w:pPr>
        <w:pStyle w:val="PL"/>
      </w:pPr>
      <w:r>
        <w:t xml:space="preserve">        n8-r16                                  </w:t>
      </w:r>
      <w:r>
        <w:rPr>
          <w:color w:val="993366"/>
        </w:rPr>
        <w:t>SEQUENCE</w:t>
      </w:r>
      <w:r>
        <w:t xml:space="preserve"> {</w:t>
      </w:r>
    </w:p>
    <w:p w14:paraId="6C239D7D" w14:textId="77777777" w:rsidR="006F3964" w:rsidRDefault="00336CC3">
      <w:pPr>
        <w:pStyle w:val="PL"/>
      </w:pPr>
      <w:r>
        <w:t xml:space="preserve">            combOffset-n8-r16                       </w:t>
      </w:r>
      <w:r>
        <w:rPr>
          <w:color w:val="993366"/>
        </w:rPr>
        <w:t>INTEGER</w:t>
      </w:r>
      <w:r>
        <w:t xml:space="preserve"> (0..7),</w:t>
      </w:r>
    </w:p>
    <w:p w14:paraId="2D5DB5A1" w14:textId="77777777" w:rsidR="006F3964" w:rsidRDefault="00336CC3">
      <w:pPr>
        <w:pStyle w:val="PL"/>
      </w:pPr>
      <w:r>
        <w:t xml:space="preserve">            cyclicShift-n8-r16                      </w:t>
      </w:r>
      <w:r>
        <w:rPr>
          <w:color w:val="993366"/>
        </w:rPr>
        <w:t>INTEGER</w:t>
      </w:r>
      <w:r>
        <w:t xml:space="preserve"> (0..5)</w:t>
      </w:r>
    </w:p>
    <w:p w14:paraId="7F0DA6A5" w14:textId="77777777" w:rsidR="006F3964" w:rsidRDefault="00336CC3">
      <w:pPr>
        <w:pStyle w:val="PL"/>
      </w:pPr>
      <w:r>
        <w:t xml:space="preserve">        },</w:t>
      </w:r>
    </w:p>
    <w:p w14:paraId="49BEFAE2" w14:textId="77777777" w:rsidR="006F3964" w:rsidRDefault="00336CC3">
      <w:pPr>
        <w:pStyle w:val="PL"/>
      </w:pPr>
      <w:r>
        <w:t xml:space="preserve">    ...</w:t>
      </w:r>
    </w:p>
    <w:p w14:paraId="3EAB7C27" w14:textId="77777777" w:rsidR="006F3964" w:rsidRDefault="00336CC3">
      <w:pPr>
        <w:pStyle w:val="PL"/>
      </w:pPr>
      <w:r>
        <w:t xml:space="preserve">    },</w:t>
      </w:r>
    </w:p>
    <w:p w14:paraId="53C6CC05" w14:textId="77777777" w:rsidR="006F3964" w:rsidRDefault="00336CC3">
      <w:pPr>
        <w:pStyle w:val="PL"/>
      </w:pPr>
      <w:r>
        <w:t xml:space="preserve">    resourceMapping-r16                       </w:t>
      </w:r>
      <w:r>
        <w:rPr>
          <w:color w:val="993366"/>
        </w:rPr>
        <w:t>SEQUENCE</w:t>
      </w:r>
      <w:r>
        <w:t xml:space="preserve"> {</w:t>
      </w:r>
    </w:p>
    <w:p w14:paraId="0C8DAC38" w14:textId="77777777" w:rsidR="006F3964" w:rsidRDefault="00336CC3">
      <w:pPr>
        <w:pStyle w:val="PL"/>
      </w:pPr>
      <w:r>
        <w:t xml:space="preserve">        startPosition-r16                           </w:t>
      </w:r>
      <w:r>
        <w:rPr>
          <w:color w:val="993366"/>
        </w:rPr>
        <w:t>INTEGER</w:t>
      </w:r>
      <w:r>
        <w:t xml:space="preserve"> (0..13),</w:t>
      </w:r>
    </w:p>
    <w:p w14:paraId="32149000" w14:textId="77777777" w:rsidR="006F3964" w:rsidRDefault="00336CC3">
      <w:pPr>
        <w:pStyle w:val="PL"/>
      </w:pPr>
      <w:r>
        <w:t xml:space="preserve">        nrofSymbols-r16                             </w:t>
      </w:r>
      <w:r>
        <w:rPr>
          <w:color w:val="993366"/>
        </w:rPr>
        <w:t>ENUMERATED</w:t>
      </w:r>
      <w:r>
        <w:t xml:space="preserve"> {n1, n2, n4, n8, n12}</w:t>
      </w:r>
    </w:p>
    <w:p w14:paraId="59E5178E" w14:textId="77777777" w:rsidR="006F3964" w:rsidRDefault="00336CC3">
      <w:pPr>
        <w:pStyle w:val="PL"/>
      </w:pPr>
      <w:r>
        <w:t xml:space="preserve">    },</w:t>
      </w:r>
    </w:p>
    <w:p w14:paraId="44C58E55" w14:textId="77777777" w:rsidR="006F3964" w:rsidRDefault="00336CC3">
      <w:pPr>
        <w:pStyle w:val="PL"/>
      </w:pPr>
      <w:r>
        <w:t xml:space="preserve">    freqDomainShift-r16                       </w:t>
      </w:r>
      <w:r>
        <w:rPr>
          <w:color w:val="993366"/>
        </w:rPr>
        <w:t>INTEGER</w:t>
      </w:r>
      <w:r>
        <w:t xml:space="preserve"> (0..268),</w:t>
      </w:r>
    </w:p>
    <w:p w14:paraId="69F2345C" w14:textId="77777777" w:rsidR="006F3964" w:rsidRDefault="00336CC3">
      <w:pPr>
        <w:pStyle w:val="PL"/>
      </w:pPr>
      <w:r>
        <w:t xml:space="preserve">    freqHopping-r16                           </w:t>
      </w:r>
      <w:r>
        <w:rPr>
          <w:color w:val="993366"/>
        </w:rPr>
        <w:t>SEQUENCE</w:t>
      </w:r>
      <w:r>
        <w:t xml:space="preserve"> {</w:t>
      </w:r>
    </w:p>
    <w:p w14:paraId="0BCF9354" w14:textId="77777777" w:rsidR="006F3964" w:rsidRDefault="00336CC3">
      <w:pPr>
        <w:pStyle w:val="PL"/>
      </w:pPr>
      <w:r>
        <w:t xml:space="preserve">        c-SRS-r16                                 </w:t>
      </w:r>
      <w:r>
        <w:rPr>
          <w:color w:val="993366"/>
        </w:rPr>
        <w:t>INTEGER</w:t>
      </w:r>
      <w:r>
        <w:t xml:space="preserve"> (0..63),</w:t>
      </w:r>
    </w:p>
    <w:p w14:paraId="3553B231" w14:textId="77777777" w:rsidR="006F3964" w:rsidRDefault="00336CC3">
      <w:pPr>
        <w:pStyle w:val="PL"/>
      </w:pPr>
      <w:r>
        <w:t xml:space="preserve">        ...</w:t>
      </w:r>
    </w:p>
    <w:p w14:paraId="66E7CFE0" w14:textId="77777777" w:rsidR="006F3964" w:rsidRDefault="00336CC3">
      <w:pPr>
        <w:pStyle w:val="PL"/>
      </w:pPr>
      <w:r>
        <w:t xml:space="preserve">    },</w:t>
      </w:r>
    </w:p>
    <w:p w14:paraId="661EA88D" w14:textId="77777777" w:rsidR="006F3964" w:rsidRDefault="00336CC3">
      <w:pPr>
        <w:pStyle w:val="PL"/>
      </w:pPr>
      <w:r>
        <w:t xml:space="preserve">    groupOrSequenceHopping-r16                </w:t>
      </w:r>
      <w:r>
        <w:rPr>
          <w:color w:val="993366"/>
        </w:rPr>
        <w:t>ENUMERATED</w:t>
      </w:r>
      <w:r>
        <w:t xml:space="preserve"> { neither, groupHopping, sequenceHopping },</w:t>
      </w:r>
    </w:p>
    <w:p w14:paraId="413523CE" w14:textId="77777777" w:rsidR="006F3964" w:rsidRDefault="00336CC3">
      <w:pPr>
        <w:pStyle w:val="PL"/>
      </w:pPr>
      <w:r>
        <w:t xml:space="preserve">    resourceType-r16                          </w:t>
      </w:r>
      <w:r>
        <w:rPr>
          <w:color w:val="993366"/>
        </w:rPr>
        <w:t>CHOICE</w:t>
      </w:r>
      <w:r>
        <w:t xml:space="preserve"> {</w:t>
      </w:r>
    </w:p>
    <w:p w14:paraId="2EAB75F8" w14:textId="77777777" w:rsidR="006F3964" w:rsidRDefault="00336CC3">
      <w:pPr>
        <w:pStyle w:val="PL"/>
      </w:pPr>
      <w:r>
        <w:t xml:space="preserve">        aperiodic-r16                             </w:t>
      </w:r>
      <w:r>
        <w:rPr>
          <w:color w:val="993366"/>
        </w:rPr>
        <w:t>SEQUENCE</w:t>
      </w:r>
      <w:r>
        <w:t xml:space="preserve"> {</w:t>
      </w:r>
    </w:p>
    <w:p w14:paraId="02D986A9" w14:textId="77777777" w:rsidR="006F3964" w:rsidRDefault="00336CC3">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E0FB385" w14:textId="77777777" w:rsidR="006F3964" w:rsidRDefault="00336CC3">
      <w:pPr>
        <w:pStyle w:val="PL"/>
      </w:pPr>
      <w:r>
        <w:t xml:space="preserve">            ...</w:t>
      </w:r>
    </w:p>
    <w:p w14:paraId="6B66E303" w14:textId="77777777" w:rsidR="006F3964" w:rsidRDefault="00336CC3">
      <w:pPr>
        <w:pStyle w:val="PL"/>
      </w:pPr>
      <w:r>
        <w:t xml:space="preserve">        },</w:t>
      </w:r>
    </w:p>
    <w:p w14:paraId="651FD802" w14:textId="77777777" w:rsidR="006F3964" w:rsidRDefault="00336CC3">
      <w:pPr>
        <w:pStyle w:val="PL"/>
      </w:pPr>
      <w:r>
        <w:t xml:space="preserve">        semi-persistent-r16                       </w:t>
      </w:r>
      <w:r>
        <w:rPr>
          <w:color w:val="993366"/>
        </w:rPr>
        <w:t>SEQUENCE</w:t>
      </w:r>
      <w:r>
        <w:t xml:space="preserve"> {</w:t>
      </w:r>
    </w:p>
    <w:p w14:paraId="11AEB08D" w14:textId="77777777" w:rsidR="006F3964" w:rsidRDefault="00336CC3">
      <w:pPr>
        <w:pStyle w:val="PL"/>
      </w:pPr>
      <w:r>
        <w:lastRenderedPageBreak/>
        <w:t xml:space="preserve">            periodicityAndOffset-sp-r16               SRS-PeriodicityAndOffset-r16,</w:t>
      </w:r>
    </w:p>
    <w:p w14:paraId="75B7D34E" w14:textId="77777777" w:rsidR="006F3964" w:rsidRDefault="00336CC3">
      <w:pPr>
        <w:pStyle w:val="PL"/>
      </w:pPr>
      <w:r>
        <w:t xml:space="preserve">            ...,</w:t>
      </w:r>
    </w:p>
    <w:p w14:paraId="28325F7C" w14:textId="77777777" w:rsidR="006F3964" w:rsidRDefault="00336CC3">
      <w:pPr>
        <w:pStyle w:val="PL"/>
      </w:pPr>
      <w:r>
        <w:t xml:space="preserve">            [[</w:t>
      </w:r>
    </w:p>
    <w:p w14:paraId="2F85CD2C" w14:textId="77777777" w:rsidR="006F3964" w:rsidRDefault="00336CC3">
      <w:pPr>
        <w:pStyle w:val="PL"/>
        <w:rPr>
          <w:color w:val="808080"/>
        </w:rPr>
      </w:pPr>
      <w:r>
        <w:t xml:space="preserve">            periodicityAndOffset-sp-Ext-r16           SRS-PeriodicityAndOffsetExt-r16                      </w:t>
      </w:r>
      <w:r>
        <w:rPr>
          <w:color w:val="993366"/>
        </w:rPr>
        <w:t>OPTIONAL</w:t>
      </w:r>
      <w:r>
        <w:t xml:space="preserve">    </w:t>
      </w:r>
      <w:r>
        <w:rPr>
          <w:color w:val="808080"/>
        </w:rPr>
        <w:t>-- Need R</w:t>
      </w:r>
    </w:p>
    <w:p w14:paraId="3B1CE282" w14:textId="77777777" w:rsidR="006F3964" w:rsidRDefault="00336CC3">
      <w:pPr>
        <w:pStyle w:val="PL"/>
      </w:pPr>
      <w:r>
        <w:t xml:space="preserve">            ]]</w:t>
      </w:r>
    </w:p>
    <w:p w14:paraId="5E2A60AE" w14:textId="77777777" w:rsidR="006F3964" w:rsidRDefault="00336CC3">
      <w:pPr>
        <w:pStyle w:val="PL"/>
      </w:pPr>
      <w:r>
        <w:t xml:space="preserve">        },</w:t>
      </w:r>
    </w:p>
    <w:p w14:paraId="1ACBC9AE" w14:textId="77777777" w:rsidR="006F3964" w:rsidRDefault="00336CC3">
      <w:pPr>
        <w:pStyle w:val="PL"/>
      </w:pPr>
      <w:r>
        <w:t xml:space="preserve">        periodic-r16                              </w:t>
      </w:r>
      <w:r>
        <w:rPr>
          <w:color w:val="993366"/>
        </w:rPr>
        <w:t>SEQUENCE</w:t>
      </w:r>
      <w:r>
        <w:t xml:space="preserve"> {</w:t>
      </w:r>
    </w:p>
    <w:p w14:paraId="1704E338" w14:textId="77777777" w:rsidR="006F3964" w:rsidRDefault="00336CC3">
      <w:pPr>
        <w:pStyle w:val="PL"/>
      </w:pPr>
      <w:r>
        <w:t xml:space="preserve">            periodicityAndOffset-p-r16                SRS-PeriodicityAndOffset-r16,</w:t>
      </w:r>
    </w:p>
    <w:p w14:paraId="318D8801" w14:textId="77777777" w:rsidR="006F3964" w:rsidRDefault="00336CC3">
      <w:pPr>
        <w:pStyle w:val="PL"/>
      </w:pPr>
      <w:r>
        <w:t xml:space="preserve">            ...,</w:t>
      </w:r>
    </w:p>
    <w:p w14:paraId="1DA74BBB" w14:textId="77777777" w:rsidR="006F3964" w:rsidRDefault="00336CC3">
      <w:pPr>
        <w:pStyle w:val="PL"/>
      </w:pPr>
      <w:r>
        <w:t xml:space="preserve">            [[</w:t>
      </w:r>
    </w:p>
    <w:p w14:paraId="361115B5" w14:textId="77777777" w:rsidR="006F3964" w:rsidRDefault="00336CC3">
      <w:pPr>
        <w:pStyle w:val="PL"/>
        <w:rPr>
          <w:color w:val="808080"/>
        </w:rPr>
      </w:pPr>
      <w:r>
        <w:t xml:space="preserve">            periodicityAndOffset-p-Ext-r16            SRS-PeriodicityAndOffsetExt-r16                      </w:t>
      </w:r>
      <w:r>
        <w:rPr>
          <w:color w:val="993366"/>
        </w:rPr>
        <w:t>OPTIONAL</w:t>
      </w:r>
      <w:r>
        <w:t xml:space="preserve">    </w:t>
      </w:r>
      <w:r>
        <w:rPr>
          <w:color w:val="808080"/>
        </w:rPr>
        <w:t>-- Need R</w:t>
      </w:r>
    </w:p>
    <w:p w14:paraId="487A9340" w14:textId="77777777" w:rsidR="006F3964" w:rsidRDefault="00336CC3">
      <w:pPr>
        <w:pStyle w:val="PL"/>
      </w:pPr>
      <w:r>
        <w:t xml:space="preserve">            ]]</w:t>
      </w:r>
    </w:p>
    <w:p w14:paraId="216FD791" w14:textId="77777777" w:rsidR="006F3964" w:rsidRDefault="00336CC3">
      <w:pPr>
        <w:pStyle w:val="PL"/>
      </w:pPr>
      <w:r>
        <w:t xml:space="preserve">        }</w:t>
      </w:r>
    </w:p>
    <w:p w14:paraId="5AAD9CEE" w14:textId="77777777" w:rsidR="006F3964" w:rsidRDefault="00336CC3">
      <w:pPr>
        <w:pStyle w:val="PL"/>
      </w:pPr>
      <w:r>
        <w:t xml:space="preserve">    },</w:t>
      </w:r>
    </w:p>
    <w:p w14:paraId="516A4CB2" w14:textId="77777777" w:rsidR="006F3964" w:rsidRDefault="00336CC3">
      <w:pPr>
        <w:pStyle w:val="PL"/>
      </w:pPr>
      <w:r>
        <w:t xml:space="preserve">    sequenceId-r16                            </w:t>
      </w:r>
      <w:r>
        <w:rPr>
          <w:color w:val="993366"/>
        </w:rPr>
        <w:t>INTEGER</w:t>
      </w:r>
      <w:r>
        <w:t xml:space="preserve"> (0..65535),</w:t>
      </w:r>
    </w:p>
    <w:p w14:paraId="760D3AA1" w14:textId="77777777" w:rsidR="006F3964" w:rsidRDefault="00336CC3">
      <w:pPr>
        <w:pStyle w:val="PL"/>
        <w:rPr>
          <w:color w:val="808080"/>
        </w:rPr>
      </w:pPr>
      <w:r>
        <w:t xml:space="preserve">    spatialRelationInfoPos-r16                SRS-SpatialRelationInfoPos-r16                               </w:t>
      </w:r>
      <w:r>
        <w:rPr>
          <w:color w:val="993366"/>
        </w:rPr>
        <w:t>OPTIONAL</w:t>
      </w:r>
      <w:r>
        <w:t xml:space="preserve">,   </w:t>
      </w:r>
      <w:r>
        <w:rPr>
          <w:color w:val="808080"/>
        </w:rPr>
        <w:t>-- Need R</w:t>
      </w:r>
    </w:p>
    <w:p w14:paraId="748F16E4" w14:textId="77777777" w:rsidR="006F3964" w:rsidRDefault="00336CC3">
      <w:pPr>
        <w:pStyle w:val="PL"/>
      </w:pPr>
      <w:r>
        <w:t xml:space="preserve">    ...</w:t>
      </w:r>
    </w:p>
    <w:p w14:paraId="306E11F4" w14:textId="77777777" w:rsidR="006F3964" w:rsidRDefault="00336CC3">
      <w:pPr>
        <w:pStyle w:val="PL"/>
      </w:pPr>
      <w:r>
        <w:t>}</w:t>
      </w:r>
    </w:p>
    <w:p w14:paraId="09B3917D" w14:textId="77777777" w:rsidR="006F3964" w:rsidRDefault="006F3964">
      <w:pPr>
        <w:pStyle w:val="PL"/>
      </w:pPr>
    </w:p>
    <w:p w14:paraId="48E125B4" w14:textId="77777777" w:rsidR="006F3964" w:rsidRDefault="00336CC3">
      <w:pPr>
        <w:pStyle w:val="PL"/>
      </w:pPr>
      <w:r>
        <w:t xml:space="preserve">SRS-SpatialRelationInfo ::=     </w:t>
      </w:r>
      <w:r>
        <w:rPr>
          <w:color w:val="993366"/>
        </w:rPr>
        <w:t>SEQUENCE</w:t>
      </w:r>
      <w:r>
        <w:t xml:space="preserve"> {</w:t>
      </w:r>
    </w:p>
    <w:p w14:paraId="00703433" w14:textId="77777777" w:rsidR="006F3964" w:rsidRDefault="00336CC3">
      <w:pPr>
        <w:pStyle w:val="PL"/>
        <w:rPr>
          <w:color w:val="808080"/>
        </w:rPr>
      </w:pPr>
      <w:r>
        <w:t xml:space="preserve">    servingCellId                       ServCellIndex                                                      </w:t>
      </w:r>
      <w:r>
        <w:rPr>
          <w:color w:val="993366"/>
        </w:rPr>
        <w:t>OPTIONAL</w:t>
      </w:r>
      <w:r>
        <w:t xml:space="preserve">,   </w:t>
      </w:r>
      <w:r>
        <w:rPr>
          <w:color w:val="808080"/>
        </w:rPr>
        <w:t>-- Need S</w:t>
      </w:r>
    </w:p>
    <w:p w14:paraId="6B8F38C7" w14:textId="77777777" w:rsidR="006F3964" w:rsidRDefault="00336CC3">
      <w:pPr>
        <w:pStyle w:val="PL"/>
      </w:pPr>
      <w:r>
        <w:t xml:space="preserve">    referenceSignal                     </w:t>
      </w:r>
      <w:r>
        <w:rPr>
          <w:color w:val="993366"/>
        </w:rPr>
        <w:t>CHOICE</w:t>
      </w:r>
      <w:r>
        <w:t xml:space="preserve"> {</w:t>
      </w:r>
    </w:p>
    <w:p w14:paraId="70822998" w14:textId="77777777" w:rsidR="006F3964" w:rsidRDefault="00336CC3">
      <w:pPr>
        <w:pStyle w:val="PL"/>
      </w:pPr>
      <w:r>
        <w:t xml:space="preserve">        ssb-Index                           SSB-Index,</w:t>
      </w:r>
    </w:p>
    <w:p w14:paraId="4C82A8F9" w14:textId="77777777" w:rsidR="006F3964" w:rsidRDefault="00336CC3">
      <w:pPr>
        <w:pStyle w:val="PL"/>
      </w:pPr>
      <w:r>
        <w:t xml:space="preserve">        csi-RS-Index                        NZP-CSI-RS-ResourceId,</w:t>
      </w:r>
    </w:p>
    <w:p w14:paraId="4B9942EE" w14:textId="77777777" w:rsidR="006F3964" w:rsidRDefault="00336CC3">
      <w:pPr>
        <w:pStyle w:val="PL"/>
      </w:pPr>
      <w:r>
        <w:t xml:space="preserve">        srs                                 </w:t>
      </w:r>
      <w:r>
        <w:rPr>
          <w:color w:val="993366"/>
        </w:rPr>
        <w:t>SEQUENCE</w:t>
      </w:r>
      <w:r>
        <w:t xml:space="preserve"> {</w:t>
      </w:r>
    </w:p>
    <w:p w14:paraId="51A98292" w14:textId="77777777" w:rsidR="006F3964" w:rsidRDefault="00336CC3">
      <w:pPr>
        <w:pStyle w:val="PL"/>
      </w:pPr>
      <w:r>
        <w:t xml:space="preserve">            resourceId                          SRS-ResourceId,</w:t>
      </w:r>
    </w:p>
    <w:p w14:paraId="6F02FA45" w14:textId="77777777" w:rsidR="006F3964" w:rsidRDefault="00336CC3">
      <w:pPr>
        <w:pStyle w:val="PL"/>
      </w:pPr>
      <w:r>
        <w:t xml:space="preserve">            uplinkBWP                           BWP-Id</w:t>
      </w:r>
    </w:p>
    <w:p w14:paraId="60482419" w14:textId="77777777" w:rsidR="006F3964" w:rsidRDefault="00336CC3">
      <w:pPr>
        <w:pStyle w:val="PL"/>
      </w:pPr>
      <w:r>
        <w:lastRenderedPageBreak/>
        <w:t xml:space="preserve">        }</w:t>
      </w:r>
    </w:p>
    <w:p w14:paraId="4A9DB6D0" w14:textId="77777777" w:rsidR="006F3964" w:rsidRDefault="00336CC3">
      <w:pPr>
        <w:pStyle w:val="PL"/>
      </w:pPr>
      <w:r>
        <w:t xml:space="preserve">    }</w:t>
      </w:r>
    </w:p>
    <w:p w14:paraId="1F7B1A56" w14:textId="77777777" w:rsidR="006F3964" w:rsidRDefault="00336CC3">
      <w:pPr>
        <w:pStyle w:val="PL"/>
      </w:pPr>
      <w:r>
        <w:t>}</w:t>
      </w:r>
    </w:p>
    <w:p w14:paraId="50AE27BD" w14:textId="77777777" w:rsidR="006F3964" w:rsidRDefault="006F3964">
      <w:pPr>
        <w:pStyle w:val="PL"/>
      </w:pPr>
    </w:p>
    <w:p w14:paraId="443756FA" w14:textId="77777777" w:rsidR="006F3964" w:rsidRDefault="00336CC3">
      <w:pPr>
        <w:pStyle w:val="PL"/>
      </w:pPr>
      <w:r>
        <w:t xml:space="preserve">SRS-SpatialRelationInfoPos-r16 ::=      </w:t>
      </w:r>
      <w:r>
        <w:rPr>
          <w:color w:val="993366"/>
        </w:rPr>
        <w:t>CHOICE</w:t>
      </w:r>
      <w:r>
        <w:t xml:space="preserve"> {</w:t>
      </w:r>
    </w:p>
    <w:p w14:paraId="1A107C14" w14:textId="77777777" w:rsidR="006F3964" w:rsidRDefault="00336CC3">
      <w:pPr>
        <w:pStyle w:val="PL"/>
      </w:pPr>
      <w:r>
        <w:t xml:space="preserve">    servingRS-r16                           </w:t>
      </w:r>
      <w:r>
        <w:rPr>
          <w:color w:val="993366"/>
        </w:rPr>
        <w:t>SEQUENCE</w:t>
      </w:r>
      <w:r>
        <w:t xml:space="preserve"> {</w:t>
      </w:r>
    </w:p>
    <w:p w14:paraId="0574DB25" w14:textId="77777777" w:rsidR="006F3964" w:rsidRDefault="00336CC3">
      <w:pPr>
        <w:pStyle w:val="PL"/>
        <w:rPr>
          <w:color w:val="808080"/>
        </w:rPr>
      </w:pPr>
      <w:r>
        <w:t xml:space="preserve">        servingCellId                           ServCellIndex                                              </w:t>
      </w:r>
      <w:r>
        <w:rPr>
          <w:color w:val="993366"/>
        </w:rPr>
        <w:t>OPTIONAL</w:t>
      </w:r>
      <w:r>
        <w:t xml:space="preserve">,   </w:t>
      </w:r>
      <w:r>
        <w:rPr>
          <w:color w:val="808080"/>
        </w:rPr>
        <w:t>-- Need S</w:t>
      </w:r>
    </w:p>
    <w:p w14:paraId="6F07BFAE" w14:textId="77777777" w:rsidR="006F3964" w:rsidRDefault="00336CC3">
      <w:pPr>
        <w:pStyle w:val="PL"/>
      </w:pPr>
      <w:r>
        <w:t xml:space="preserve">        referenceSignal-r16                     </w:t>
      </w:r>
      <w:r>
        <w:rPr>
          <w:color w:val="993366"/>
        </w:rPr>
        <w:t>CHOICE</w:t>
      </w:r>
      <w:r>
        <w:t xml:space="preserve"> {</w:t>
      </w:r>
    </w:p>
    <w:p w14:paraId="17515A9E" w14:textId="77777777" w:rsidR="006F3964" w:rsidRDefault="00336CC3">
      <w:pPr>
        <w:pStyle w:val="PL"/>
      </w:pPr>
      <w:r>
        <w:t xml:space="preserve">            ssb-IndexServing-r16                    SSB-Index,</w:t>
      </w:r>
    </w:p>
    <w:p w14:paraId="270E2229" w14:textId="77777777" w:rsidR="006F3964" w:rsidRDefault="00336CC3">
      <w:pPr>
        <w:pStyle w:val="PL"/>
      </w:pPr>
      <w:r>
        <w:t xml:space="preserve">            csi-RS-IndexServing-r16                 NZP-CSI-RS-ResourceId,</w:t>
      </w:r>
    </w:p>
    <w:p w14:paraId="644152AA" w14:textId="77777777" w:rsidR="006F3964" w:rsidRDefault="00336CC3">
      <w:pPr>
        <w:pStyle w:val="PL"/>
      </w:pPr>
      <w:r>
        <w:t xml:space="preserve">            srs-SpatialRelation-r16                 </w:t>
      </w:r>
      <w:r>
        <w:rPr>
          <w:color w:val="993366"/>
        </w:rPr>
        <w:t>SEQUENCE</w:t>
      </w:r>
      <w:r>
        <w:t xml:space="preserve"> {</w:t>
      </w:r>
    </w:p>
    <w:p w14:paraId="390D2072" w14:textId="77777777" w:rsidR="006F3964" w:rsidRDefault="00336CC3">
      <w:pPr>
        <w:pStyle w:val="PL"/>
      </w:pPr>
      <w:r>
        <w:t xml:space="preserve">                resourceSelection-r16                   </w:t>
      </w:r>
      <w:r>
        <w:rPr>
          <w:color w:val="993366"/>
        </w:rPr>
        <w:t>CHOICE</w:t>
      </w:r>
      <w:r>
        <w:t xml:space="preserve"> {</w:t>
      </w:r>
    </w:p>
    <w:p w14:paraId="47A28357" w14:textId="77777777" w:rsidR="006F3964" w:rsidRDefault="00336CC3">
      <w:pPr>
        <w:pStyle w:val="PL"/>
      </w:pPr>
      <w:r>
        <w:t xml:space="preserve">                    srs-ResourceId-r16                      SRS-ResourceId,</w:t>
      </w:r>
    </w:p>
    <w:p w14:paraId="409576D9" w14:textId="77777777" w:rsidR="006F3964" w:rsidRDefault="00336CC3">
      <w:pPr>
        <w:pStyle w:val="PL"/>
      </w:pPr>
      <w:r>
        <w:t xml:space="preserve">                    srs-PosResourceId-r16                   SRS-PosResourceId-r16</w:t>
      </w:r>
    </w:p>
    <w:p w14:paraId="40FD3F4B" w14:textId="77777777" w:rsidR="006F3964" w:rsidRDefault="00336CC3">
      <w:pPr>
        <w:pStyle w:val="PL"/>
      </w:pPr>
      <w:r>
        <w:t xml:space="preserve">                },</w:t>
      </w:r>
    </w:p>
    <w:p w14:paraId="4E71FFA1" w14:textId="77777777" w:rsidR="006F3964" w:rsidRDefault="00336CC3">
      <w:pPr>
        <w:pStyle w:val="PL"/>
      </w:pPr>
      <w:r>
        <w:t xml:space="preserve">                uplinkBWP-r16                           BWP-Id</w:t>
      </w:r>
    </w:p>
    <w:p w14:paraId="0668A619" w14:textId="77777777" w:rsidR="006F3964" w:rsidRDefault="00336CC3">
      <w:pPr>
        <w:pStyle w:val="PL"/>
      </w:pPr>
      <w:r>
        <w:t xml:space="preserve">            }</w:t>
      </w:r>
    </w:p>
    <w:p w14:paraId="77B8C20E" w14:textId="77777777" w:rsidR="006F3964" w:rsidRDefault="00336CC3">
      <w:pPr>
        <w:pStyle w:val="PL"/>
      </w:pPr>
      <w:r>
        <w:t xml:space="preserve">        }</w:t>
      </w:r>
    </w:p>
    <w:p w14:paraId="05F97D0A" w14:textId="77777777" w:rsidR="006F3964" w:rsidRDefault="00336CC3">
      <w:pPr>
        <w:pStyle w:val="PL"/>
      </w:pPr>
      <w:r>
        <w:t xml:space="preserve">    },</w:t>
      </w:r>
    </w:p>
    <w:p w14:paraId="4F3E961D" w14:textId="77777777" w:rsidR="006F3964" w:rsidRDefault="00336CC3">
      <w:pPr>
        <w:pStyle w:val="PL"/>
      </w:pPr>
      <w:r>
        <w:t xml:space="preserve">    ssb-Ncell-r16                           SSB-InfoNcell-r16,</w:t>
      </w:r>
    </w:p>
    <w:p w14:paraId="2F11BA31" w14:textId="77777777" w:rsidR="006F3964" w:rsidRDefault="00336CC3">
      <w:pPr>
        <w:pStyle w:val="PL"/>
      </w:pPr>
      <w:r>
        <w:t xml:space="preserve">    dl-PRS-r16                              DL-PRS-Info-r16</w:t>
      </w:r>
    </w:p>
    <w:p w14:paraId="5620B39B" w14:textId="77777777" w:rsidR="006F3964" w:rsidRDefault="00336CC3">
      <w:pPr>
        <w:pStyle w:val="PL"/>
      </w:pPr>
      <w:r>
        <w:t>}</w:t>
      </w:r>
    </w:p>
    <w:p w14:paraId="3F9717ED" w14:textId="77777777" w:rsidR="006F3964" w:rsidRDefault="006F3964">
      <w:pPr>
        <w:pStyle w:val="PL"/>
      </w:pPr>
    </w:p>
    <w:p w14:paraId="227DB80A" w14:textId="77777777" w:rsidR="006F3964" w:rsidRDefault="00336CC3">
      <w:pPr>
        <w:pStyle w:val="PL"/>
      </w:pPr>
      <w:r>
        <w:t xml:space="preserve">SSB-Configuration-r16  ::=          </w:t>
      </w:r>
      <w:r>
        <w:rPr>
          <w:color w:val="993366"/>
        </w:rPr>
        <w:t>SEQUENCE</w:t>
      </w:r>
      <w:r>
        <w:t xml:space="preserve"> {</w:t>
      </w:r>
    </w:p>
    <w:p w14:paraId="4C0A2269" w14:textId="77777777" w:rsidR="006F3964" w:rsidRDefault="00336CC3">
      <w:pPr>
        <w:pStyle w:val="PL"/>
      </w:pPr>
      <w:r>
        <w:t xml:space="preserve">    ssb-Freq-r16                     ARFCN-ValueNR,</w:t>
      </w:r>
    </w:p>
    <w:p w14:paraId="3BD6FAA0" w14:textId="77777777" w:rsidR="006F3964" w:rsidRDefault="00336CC3">
      <w:pPr>
        <w:pStyle w:val="PL"/>
      </w:pPr>
      <w:r>
        <w:t xml:space="preserve">    halfFrameIndex-r16                  </w:t>
      </w:r>
      <w:r>
        <w:rPr>
          <w:color w:val="993366"/>
        </w:rPr>
        <w:t>ENUMERATED</w:t>
      </w:r>
      <w:r>
        <w:t xml:space="preserve"> {zero, one},</w:t>
      </w:r>
    </w:p>
    <w:p w14:paraId="415995DB" w14:textId="77777777" w:rsidR="006F3964" w:rsidRDefault="00336CC3">
      <w:pPr>
        <w:pStyle w:val="PL"/>
      </w:pPr>
      <w:r>
        <w:t xml:space="preserve">    ssbSubcarrierSpacing-r16            SubcarrierSpacing,</w:t>
      </w:r>
    </w:p>
    <w:p w14:paraId="24D6C236" w14:textId="77777777" w:rsidR="006F3964" w:rsidRDefault="00336CC3">
      <w:pPr>
        <w:pStyle w:val="PL"/>
        <w:rPr>
          <w:color w:val="808080"/>
        </w:rPr>
      </w:pPr>
      <w:r>
        <w:lastRenderedPageBreak/>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DE54850" w14:textId="77777777" w:rsidR="006F3964" w:rsidRDefault="00336CC3">
      <w:pPr>
        <w:pStyle w:val="PL"/>
      </w:pPr>
      <w:r>
        <w:t xml:space="preserve">    sfn0-Offset-r16                     </w:t>
      </w:r>
      <w:r>
        <w:rPr>
          <w:color w:val="993366"/>
        </w:rPr>
        <w:t>SEQUENCE</w:t>
      </w:r>
      <w:r>
        <w:t xml:space="preserve"> {</w:t>
      </w:r>
    </w:p>
    <w:p w14:paraId="401415D4" w14:textId="77777777" w:rsidR="006F3964" w:rsidRDefault="00336CC3">
      <w:pPr>
        <w:pStyle w:val="PL"/>
      </w:pPr>
      <w:r>
        <w:t xml:space="preserve">        sfn-Offset-r16                      </w:t>
      </w:r>
      <w:r>
        <w:rPr>
          <w:color w:val="993366"/>
        </w:rPr>
        <w:t>INTEGER</w:t>
      </w:r>
      <w:r>
        <w:t xml:space="preserve"> (0..1023),</w:t>
      </w:r>
    </w:p>
    <w:p w14:paraId="5D964E04" w14:textId="77777777" w:rsidR="006F3964" w:rsidRDefault="00336CC3">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A3BCDC9" w14:textId="77777777" w:rsidR="006F3964" w:rsidRDefault="00336CC3">
      <w:pPr>
        <w:pStyle w:val="PL"/>
        <w:rPr>
          <w:color w:val="808080"/>
        </w:rPr>
      </w:pPr>
      <w:r>
        <w:t xml:space="preserve">    }                                                                                                      </w:t>
      </w:r>
      <w:r>
        <w:rPr>
          <w:color w:val="993366"/>
        </w:rPr>
        <w:t>OPTIONAL</w:t>
      </w:r>
      <w:r>
        <w:t xml:space="preserve">, </w:t>
      </w:r>
      <w:r>
        <w:rPr>
          <w:color w:val="808080"/>
        </w:rPr>
        <w:t>-- Need R</w:t>
      </w:r>
    </w:p>
    <w:p w14:paraId="13528C29" w14:textId="77777777" w:rsidR="006F3964" w:rsidRDefault="00336CC3">
      <w:pPr>
        <w:pStyle w:val="PL"/>
      </w:pPr>
      <w:r>
        <w:t xml:space="preserve">    sfn-SSB-Offset-r16                  </w:t>
      </w:r>
      <w:r>
        <w:rPr>
          <w:color w:val="993366"/>
        </w:rPr>
        <w:t>INTEGER</w:t>
      </w:r>
      <w:r>
        <w:t xml:space="preserve"> (0..15),</w:t>
      </w:r>
    </w:p>
    <w:p w14:paraId="60D7C933" w14:textId="77777777" w:rsidR="006F3964" w:rsidRDefault="00336CC3">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14E8E3B" w14:textId="77777777" w:rsidR="006F3964" w:rsidRDefault="00336CC3">
      <w:pPr>
        <w:pStyle w:val="PL"/>
      </w:pPr>
      <w:r>
        <w:t>}</w:t>
      </w:r>
    </w:p>
    <w:p w14:paraId="4DB34C11" w14:textId="77777777" w:rsidR="006F3964" w:rsidRDefault="006F3964">
      <w:pPr>
        <w:pStyle w:val="PL"/>
      </w:pPr>
    </w:p>
    <w:p w14:paraId="727A11D2" w14:textId="77777777" w:rsidR="006F3964" w:rsidRDefault="00336CC3">
      <w:pPr>
        <w:pStyle w:val="PL"/>
      </w:pPr>
      <w:r>
        <w:t xml:space="preserve">SSB-InfoNcell-r16  ::=              </w:t>
      </w:r>
      <w:r>
        <w:rPr>
          <w:color w:val="993366"/>
        </w:rPr>
        <w:t>SEQUENCE</w:t>
      </w:r>
      <w:r>
        <w:t xml:space="preserve"> {</w:t>
      </w:r>
    </w:p>
    <w:p w14:paraId="500AA9D6" w14:textId="77777777" w:rsidR="006F3964" w:rsidRDefault="00336CC3">
      <w:pPr>
        <w:pStyle w:val="PL"/>
      </w:pPr>
      <w:r>
        <w:t xml:space="preserve">    physicalCellId-r16                  PhysCellId,</w:t>
      </w:r>
    </w:p>
    <w:p w14:paraId="44225D05" w14:textId="77777777" w:rsidR="006F3964" w:rsidRDefault="00336CC3">
      <w:pPr>
        <w:pStyle w:val="PL"/>
        <w:rPr>
          <w:color w:val="808080"/>
        </w:rPr>
      </w:pPr>
      <w:r>
        <w:t xml:space="preserve">    ssb-IndexNcell-r16                  SSB-Index                                                          </w:t>
      </w:r>
      <w:r>
        <w:rPr>
          <w:color w:val="993366"/>
        </w:rPr>
        <w:t>OPTIONAL</w:t>
      </w:r>
      <w:r>
        <w:t xml:space="preserve">, </w:t>
      </w:r>
      <w:r>
        <w:rPr>
          <w:color w:val="808080"/>
        </w:rPr>
        <w:t>-- Need S</w:t>
      </w:r>
    </w:p>
    <w:p w14:paraId="75576054" w14:textId="77777777" w:rsidR="006F3964" w:rsidRDefault="00336CC3">
      <w:pPr>
        <w:pStyle w:val="PL"/>
        <w:rPr>
          <w:color w:val="808080"/>
        </w:rPr>
      </w:pPr>
      <w:r>
        <w:t xml:space="preserve">    ssb-Configuration-r16               SSB-Configuration-r16                                              </w:t>
      </w:r>
      <w:r>
        <w:rPr>
          <w:color w:val="993366"/>
        </w:rPr>
        <w:t>OPTIONAL</w:t>
      </w:r>
      <w:r>
        <w:t xml:space="preserve">  </w:t>
      </w:r>
      <w:r>
        <w:rPr>
          <w:color w:val="808080"/>
        </w:rPr>
        <w:t>-- Need S</w:t>
      </w:r>
    </w:p>
    <w:p w14:paraId="34177CB7" w14:textId="77777777" w:rsidR="006F3964" w:rsidRDefault="00336CC3">
      <w:pPr>
        <w:pStyle w:val="PL"/>
      </w:pPr>
      <w:r>
        <w:t>}</w:t>
      </w:r>
    </w:p>
    <w:p w14:paraId="04183840" w14:textId="77777777" w:rsidR="006F3964" w:rsidRDefault="006F3964">
      <w:pPr>
        <w:pStyle w:val="PL"/>
      </w:pPr>
    </w:p>
    <w:p w14:paraId="30329278" w14:textId="77777777" w:rsidR="006F3964" w:rsidRDefault="00336CC3">
      <w:pPr>
        <w:pStyle w:val="PL"/>
      </w:pPr>
      <w:r>
        <w:t xml:space="preserve">DL-PRS-Info-r16  ::=                </w:t>
      </w:r>
      <w:r>
        <w:rPr>
          <w:color w:val="993366"/>
        </w:rPr>
        <w:t>SEQUENCE</w:t>
      </w:r>
      <w:r>
        <w:t xml:space="preserve"> {</w:t>
      </w:r>
    </w:p>
    <w:p w14:paraId="1F29C74F" w14:textId="77777777" w:rsidR="006F3964" w:rsidRDefault="00336CC3">
      <w:pPr>
        <w:pStyle w:val="PL"/>
      </w:pPr>
      <w:r>
        <w:t xml:space="preserve">    dl-PRS-ID-r16                      </w:t>
      </w:r>
      <w:r>
        <w:rPr>
          <w:color w:val="993366"/>
        </w:rPr>
        <w:t>INTEGER</w:t>
      </w:r>
      <w:r>
        <w:t xml:space="preserve"> (0..255),</w:t>
      </w:r>
    </w:p>
    <w:p w14:paraId="20CFE0A4" w14:textId="77777777" w:rsidR="006F3964" w:rsidRDefault="00336CC3">
      <w:pPr>
        <w:pStyle w:val="PL"/>
      </w:pPr>
      <w:r>
        <w:t xml:space="preserve">    dl-PRS-ResourceSetId-r16           </w:t>
      </w:r>
      <w:r>
        <w:rPr>
          <w:color w:val="993366"/>
        </w:rPr>
        <w:t>INTEGER</w:t>
      </w:r>
      <w:r>
        <w:t xml:space="preserve"> (0..7),</w:t>
      </w:r>
    </w:p>
    <w:p w14:paraId="61E9BD3B" w14:textId="77777777" w:rsidR="006F3964" w:rsidRDefault="00336CC3">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F0D6F7A" w14:textId="77777777" w:rsidR="006F3964" w:rsidRDefault="00336CC3">
      <w:pPr>
        <w:pStyle w:val="PL"/>
      </w:pPr>
      <w:r>
        <w:t>}</w:t>
      </w:r>
    </w:p>
    <w:p w14:paraId="217A7C81" w14:textId="77777777" w:rsidR="006F3964" w:rsidRDefault="006F3964">
      <w:pPr>
        <w:pStyle w:val="PL"/>
      </w:pPr>
    </w:p>
    <w:p w14:paraId="73072AE4" w14:textId="77777777" w:rsidR="006F3964" w:rsidRDefault="00336CC3">
      <w:pPr>
        <w:pStyle w:val="PL"/>
      </w:pPr>
      <w:r>
        <w:t xml:space="preserve">SRS-ResourceId ::=                      </w:t>
      </w:r>
      <w:r>
        <w:rPr>
          <w:color w:val="993366"/>
        </w:rPr>
        <w:t>INTEGER</w:t>
      </w:r>
      <w:r>
        <w:t xml:space="preserve"> (0..maxNrofSRS-Resources-1)</w:t>
      </w:r>
    </w:p>
    <w:p w14:paraId="75055859" w14:textId="77777777" w:rsidR="006F3964" w:rsidRDefault="00336CC3">
      <w:pPr>
        <w:pStyle w:val="PL"/>
      </w:pPr>
      <w:r>
        <w:t xml:space="preserve">SRS-PosResourceId-r16 ::=               </w:t>
      </w:r>
      <w:r>
        <w:rPr>
          <w:color w:val="993366"/>
        </w:rPr>
        <w:t>INTEGER</w:t>
      </w:r>
      <w:r>
        <w:t xml:space="preserve"> (0..maxNrofSRS-PosResources-1-r16)</w:t>
      </w:r>
    </w:p>
    <w:p w14:paraId="691B4158" w14:textId="77777777" w:rsidR="006F3964" w:rsidRDefault="006F3964">
      <w:pPr>
        <w:pStyle w:val="PL"/>
      </w:pPr>
    </w:p>
    <w:p w14:paraId="55A6C647" w14:textId="77777777" w:rsidR="006F3964" w:rsidRDefault="00336CC3">
      <w:pPr>
        <w:pStyle w:val="PL"/>
      </w:pPr>
      <w:r>
        <w:t xml:space="preserve">SRS-PeriodicityAndOffset ::=            </w:t>
      </w:r>
      <w:r>
        <w:rPr>
          <w:color w:val="993366"/>
        </w:rPr>
        <w:t>CHOICE</w:t>
      </w:r>
      <w:r>
        <w:t xml:space="preserve"> {</w:t>
      </w:r>
    </w:p>
    <w:p w14:paraId="7A116E8D" w14:textId="77777777" w:rsidR="006F3964" w:rsidRDefault="00336CC3">
      <w:pPr>
        <w:pStyle w:val="PL"/>
      </w:pPr>
      <w:r>
        <w:t xml:space="preserve">    sl1                                     </w:t>
      </w:r>
      <w:r>
        <w:rPr>
          <w:color w:val="993366"/>
        </w:rPr>
        <w:t>NULL</w:t>
      </w:r>
      <w:r>
        <w:t>,</w:t>
      </w:r>
    </w:p>
    <w:p w14:paraId="09CB127C" w14:textId="77777777" w:rsidR="006F3964" w:rsidRDefault="00336CC3">
      <w:pPr>
        <w:pStyle w:val="PL"/>
      </w:pPr>
      <w:r>
        <w:t xml:space="preserve">    sl2                                     </w:t>
      </w:r>
      <w:r>
        <w:rPr>
          <w:color w:val="993366"/>
        </w:rPr>
        <w:t>INTEGER</w:t>
      </w:r>
      <w:r>
        <w:t>(0..1),</w:t>
      </w:r>
    </w:p>
    <w:p w14:paraId="4E90CAE1" w14:textId="77777777" w:rsidR="006F3964" w:rsidRDefault="00336CC3">
      <w:pPr>
        <w:pStyle w:val="PL"/>
      </w:pPr>
      <w:r>
        <w:lastRenderedPageBreak/>
        <w:t xml:space="preserve">    sl4                                     </w:t>
      </w:r>
      <w:r>
        <w:rPr>
          <w:color w:val="993366"/>
        </w:rPr>
        <w:t>INTEGER</w:t>
      </w:r>
      <w:r>
        <w:t>(0..3),</w:t>
      </w:r>
    </w:p>
    <w:p w14:paraId="23C3FD8B" w14:textId="77777777" w:rsidR="006F3964" w:rsidRDefault="00336CC3">
      <w:pPr>
        <w:pStyle w:val="PL"/>
      </w:pPr>
      <w:r>
        <w:t xml:space="preserve">    sl5                                     </w:t>
      </w:r>
      <w:r>
        <w:rPr>
          <w:color w:val="993366"/>
        </w:rPr>
        <w:t>INTEGER</w:t>
      </w:r>
      <w:r>
        <w:t>(0..4),</w:t>
      </w:r>
    </w:p>
    <w:p w14:paraId="30E2953D" w14:textId="77777777" w:rsidR="006F3964" w:rsidRDefault="00336CC3">
      <w:pPr>
        <w:pStyle w:val="PL"/>
      </w:pPr>
      <w:r>
        <w:t xml:space="preserve">    sl8                                     </w:t>
      </w:r>
      <w:r>
        <w:rPr>
          <w:color w:val="993366"/>
        </w:rPr>
        <w:t>INTEGER</w:t>
      </w:r>
      <w:r>
        <w:t>(0..7),</w:t>
      </w:r>
    </w:p>
    <w:p w14:paraId="7F841388" w14:textId="77777777" w:rsidR="006F3964" w:rsidRDefault="00336CC3">
      <w:pPr>
        <w:pStyle w:val="PL"/>
      </w:pPr>
      <w:r>
        <w:t xml:space="preserve">    sl10                                    </w:t>
      </w:r>
      <w:r>
        <w:rPr>
          <w:color w:val="993366"/>
        </w:rPr>
        <w:t>INTEGER</w:t>
      </w:r>
      <w:r>
        <w:t>(0..9),</w:t>
      </w:r>
    </w:p>
    <w:p w14:paraId="08EE4876" w14:textId="77777777" w:rsidR="006F3964" w:rsidRDefault="00336CC3">
      <w:pPr>
        <w:pStyle w:val="PL"/>
      </w:pPr>
      <w:r>
        <w:t xml:space="preserve">    sl16                                    </w:t>
      </w:r>
      <w:r>
        <w:rPr>
          <w:color w:val="993366"/>
        </w:rPr>
        <w:t>INTEGER</w:t>
      </w:r>
      <w:r>
        <w:t>(0..15),</w:t>
      </w:r>
    </w:p>
    <w:p w14:paraId="385E9AAE" w14:textId="77777777" w:rsidR="006F3964" w:rsidRDefault="00336CC3">
      <w:pPr>
        <w:pStyle w:val="PL"/>
      </w:pPr>
      <w:r>
        <w:t xml:space="preserve">    sl20                                    </w:t>
      </w:r>
      <w:r>
        <w:rPr>
          <w:color w:val="993366"/>
        </w:rPr>
        <w:t>INTEGER</w:t>
      </w:r>
      <w:r>
        <w:t>(0..19),</w:t>
      </w:r>
    </w:p>
    <w:p w14:paraId="2060C773" w14:textId="77777777" w:rsidR="006F3964" w:rsidRDefault="00336CC3">
      <w:pPr>
        <w:pStyle w:val="PL"/>
      </w:pPr>
      <w:r>
        <w:t xml:space="preserve">    sl32                                    </w:t>
      </w:r>
      <w:r>
        <w:rPr>
          <w:color w:val="993366"/>
        </w:rPr>
        <w:t>INTEGER</w:t>
      </w:r>
      <w:r>
        <w:t>(0..31),</w:t>
      </w:r>
    </w:p>
    <w:p w14:paraId="3BD05022" w14:textId="77777777" w:rsidR="006F3964" w:rsidRDefault="00336CC3">
      <w:pPr>
        <w:pStyle w:val="PL"/>
      </w:pPr>
      <w:r>
        <w:t xml:space="preserve">    sl40                                    </w:t>
      </w:r>
      <w:r>
        <w:rPr>
          <w:color w:val="993366"/>
        </w:rPr>
        <w:t>INTEGER</w:t>
      </w:r>
      <w:r>
        <w:t>(0..39),</w:t>
      </w:r>
    </w:p>
    <w:p w14:paraId="419EFB86" w14:textId="77777777" w:rsidR="006F3964" w:rsidRDefault="00336CC3">
      <w:pPr>
        <w:pStyle w:val="PL"/>
      </w:pPr>
      <w:r>
        <w:t xml:space="preserve">    sl64                                    </w:t>
      </w:r>
      <w:r>
        <w:rPr>
          <w:color w:val="993366"/>
        </w:rPr>
        <w:t>INTEGER</w:t>
      </w:r>
      <w:r>
        <w:t>(0..63),</w:t>
      </w:r>
    </w:p>
    <w:p w14:paraId="0B240EFC" w14:textId="77777777" w:rsidR="006F3964" w:rsidRDefault="00336CC3">
      <w:pPr>
        <w:pStyle w:val="PL"/>
      </w:pPr>
      <w:r>
        <w:t xml:space="preserve">    sl80                                    </w:t>
      </w:r>
      <w:r>
        <w:rPr>
          <w:color w:val="993366"/>
        </w:rPr>
        <w:t>INTEGER</w:t>
      </w:r>
      <w:r>
        <w:t>(0..79),</w:t>
      </w:r>
    </w:p>
    <w:p w14:paraId="015FA215" w14:textId="77777777" w:rsidR="006F3964" w:rsidRDefault="00336CC3">
      <w:pPr>
        <w:pStyle w:val="PL"/>
      </w:pPr>
      <w:r>
        <w:t xml:space="preserve">    sl160                                   </w:t>
      </w:r>
      <w:r>
        <w:rPr>
          <w:color w:val="993366"/>
        </w:rPr>
        <w:t>INTEGER</w:t>
      </w:r>
      <w:r>
        <w:t>(0..159),</w:t>
      </w:r>
    </w:p>
    <w:p w14:paraId="4CD9AC83" w14:textId="77777777" w:rsidR="006F3964" w:rsidRDefault="00336CC3">
      <w:pPr>
        <w:pStyle w:val="PL"/>
      </w:pPr>
      <w:r>
        <w:t xml:space="preserve">    sl320                                   </w:t>
      </w:r>
      <w:r>
        <w:rPr>
          <w:color w:val="993366"/>
        </w:rPr>
        <w:t>INTEGER</w:t>
      </w:r>
      <w:r>
        <w:t>(0..319),</w:t>
      </w:r>
    </w:p>
    <w:p w14:paraId="55BBEFDC" w14:textId="77777777" w:rsidR="006F3964" w:rsidRDefault="00336CC3">
      <w:pPr>
        <w:pStyle w:val="PL"/>
      </w:pPr>
      <w:r>
        <w:t xml:space="preserve">    sl640                                   </w:t>
      </w:r>
      <w:r>
        <w:rPr>
          <w:color w:val="993366"/>
        </w:rPr>
        <w:t>INTEGER</w:t>
      </w:r>
      <w:r>
        <w:t>(0..639),</w:t>
      </w:r>
    </w:p>
    <w:p w14:paraId="25EDC129" w14:textId="77777777" w:rsidR="006F3964" w:rsidRDefault="00336CC3">
      <w:pPr>
        <w:pStyle w:val="PL"/>
      </w:pPr>
      <w:r>
        <w:t xml:space="preserve">    sl1280                                  </w:t>
      </w:r>
      <w:r>
        <w:rPr>
          <w:color w:val="993366"/>
        </w:rPr>
        <w:t>INTEGER</w:t>
      </w:r>
      <w:r>
        <w:t>(0..1279),</w:t>
      </w:r>
    </w:p>
    <w:p w14:paraId="2D180D80" w14:textId="77777777" w:rsidR="006F3964" w:rsidRDefault="00336CC3">
      <w:pPr>
        <w:pStyle w:val="PL"/>
      </w:pPr>
      <w:r>
        <w:t xml:space="preserve">    sl2560                                  </w:t>
      </w:r>
      <w:r>
        <w:rPr>
          <w:color w:val="993366"/>
        </w:rPr>
        <w:t>INTEGER</w:t>
      </w:r>
      <w:r>
        <w:t>(0..2559)</w:t>
      </w:r>
    </w:p>
    <w:p w14:paraId="0ECAA58B" w14:textId="77777777" w:rsidR="006F3964" w:rsidRDefault="00336CC3">
      <w:pPr>
        <w:pStyle w:val="PL"/>
      </w:pPr>
      <w:r>
        <w:t>}</w:t>
      </w:r>
    </w:p>
    <w:p w14:paraId="0F3D8843" w14:textId="77777777" w:rsidR="006F3964" w:rsidRDefault="006F3964">
      <w:pPr>
        <w:pStyle w:val="PL"/>
      </w:pPr>
    </w:p>
    <w:p w14:paraId="46A11FBF" w14:textId="77777777" w:rsidR="006F3964" w:rsidRDefault="00336CC3">
      <w:pPr>
        <w:pStyle w:val="PL"/>
      </w:pPr>
      <w:r>
        <w:t xml:space="preserve">SRS-PeriodicityAndOffset-r16 ::=        </w:t>
      </w:r>
      <w:r>
        <w:rPr>
          <w:color w:val="993366"/>
        </w:rPr>
        <w:t>CHOICE</w:t>
      </w:r>
      <w:r>
        <w:t xml:space="preserve"> {</w:t>
      </w:r>
    </w:p>
    <w:p w14:paraId="2E4BBF13" w14:textId="77777777" w:rsidR="006F3964" w:rsidRDefault="00336CC3">
      <w:pPr>
        <w:pStyle w:val="PL"/>
      </w:pPr>
      <w:r>
        <w:t xml:space="preserve">    sl1                                     </w:t>
      </w:r>
      <w:r>
        <w:rPr>
          <w:color w:val="993366"/>
        </w:rPr>
        <w:t>NULL</w:t>
      </w:r>
      <w:r>
        <w:t>,</w:t>
      </w:r>
    </w:p>
    <w:p w14:paraId="2AEE09D4" w14:textId="77777777" w:rsidR="006F3964" w:rsidRDefault="00336CC3">
      <w:pPr>
        <w:pStyle w:val="PL"/>
      </w:pPr>
      <w:r>
        <w:t xml:space="preserve">    sl2                                     </w:t>
      </w:r>
      <w:r>
        <w:rPr>
          <w:color w:val="993366"/>
        </w:rPr>
        <w:t>INTEGER</w:t>
      </w:r>
      <w:r>
        <w:t>(0..1),</w:t>
      </w:r>
    </w:p>
    <w:p w14:paraId="08FBE043" w14:textId="77777777" w:rsidR="006F3964" w:rsidRDefault="00336CC3">
      <w:pPr>
        <w:pStyle w:val="PL"/>
      </w:pPr>
      <w:r>
        <w:t xml:space="preserve">    sl4                                     </w:t>
      </w:r>
      <w:r>
        <w:rPr>
          <w:color w:val="993366"/>
        </w:rPr>
        <w:t>INTEGER</w:t>
      </w:r>
      <w:r>
        <w:t>(0..3),</w:t>
      </w:r>
    </w:p>
    <w:p w14:paraId="41D72070" w14:textId="77777777" w:rsidR="006F3964" w:rsidRDefault="00336CC3">
      <w:pPr>
        <w:pStyle w:val="PL"/>
      </w:pPr>
      <w:r>
        <w:t xml:space="preserve">    sl5                                     </w:t>
      </w:r>
      <w:r>
        <w:rPr>
          <w:color w:val="993366"/>
        </w:rPr>
        <w:t>INTEGER</w:t>
      </w:r>
      <w:r>
        <w:t>(0..4),</w:t>
      </w:r>
    </w:p>
    <w:p w14:paraId="75044811" w14:textId="77777777" w:rsidR="006F3964" w:rsidRDefault="00336CC3">
      <w:pPr>
        <w:pStyle w:val="PL"/>
      </w:pPr>
      <w:r>
        <w:t xml:space="preserve">    sl8                                     </w:t>
      </w:r>
      <w:r>
        <w:rPr>
          <w:color w:val="993366"/>
        </w:rPr>
        <w:t>INTEGER</w:t>
      </w:r>
      <w:r>
        <w:t>(0..7),</w:t>
      </w:r>
    </w:p>
    <w:p w14:paraId="404DBD25" w14:textId="77777777" w:rsidR="006F3964" w:rsidRDefault="00336CC3">
      <w:pPr>
        <w:pStyle w:val="PL"/>
      </w:pPr>
      <w:r>
        <w:t xml:space="preserve">    sl10                                    </w:t>
      </w:r>
      <w:r>
        <w:rPr>
          <w:color w:val="993366"/>
        </w:rPr>
        <w:t>INTEGER</w:t>
      </w:r>
      <w:r>
        <w:t>(0..9),</w:t>
      </w:r>
    </w:p>
    <w:p w14:paraId="015E0FC8" w14:textId="77777777" w:rsidR="006F3964" w:rsidRDefault="00336CC3">
      <w:pPr>
        <w:pStyle w:val="PL"/>
      </w:pPr>
      <w:r>
        <w:t xml:space="preserve">    sl16                                    </w:t>
      </w:r>
      <w:r>
        <w:rPr>
          <w:color w:val="993366"/>
        </w:rPr>
        <w:t>INTEGER</w:t>
      </w:r>
      <w:r>
        <w:t>(0..15),</w:t>
      </w:r>
    </w:p>
    <w:p w14:paraId="10902F3F" w14:textId="77777777" w:rsidR="006F3964" w:rsidRDefault="00336CC3">
      <w:pPr>
        <w:pStyle w:val="PL"/>
      </w:pPr>
      <w:r>
        <w:t xml:space="preserve">    sl20                                    </w:t>
      </w:r>
      <w:r>
        <w:rPr>
          <w:color w:val="993366"/>
        </w:rPr>
        <w:t>INTEGER</w:t>
      </w:r>
      <w:r>
        <w:t>(0..19),</w:t>
      </w:r>
    </w:p>
    <w:p w14:paraId="06713139" w14:textId="77777777" w:rsidR="006F3964" w:rsidRDefault="00336CC3">
      <w:pPr>
        <w:pStyle w:val="PL"/>
      </w:pPr>
      <w:r>
        <w:t xml:space="preserve">    sl32                                    </w:t>
      </w:r>
      <w:r>
        <w:rPr>
          <w:color w:val="993366"/>
        </w:rPr>
        <w:t>INTEGER</w:t>
      </w:r>
      <w:r>
        <w:t>(0..31),</w:t>
      </w:r>
    </w:p>
    <w:p w14:paraId="3F7A1290" w14:textId="77777777" w:rsidR="006F3964" w:rsidRDefault="00336CC3">
      <w:pPr>
        <w:pStyle w:val="PL"/>
      </w:pPr>
      <w:r>
        <w:lastRenderedPageBreak/>
        <w:t xml:space="preserve">    sl40                                    </w:t>
      </w:r>
      <w:r>
        <w:rPr>
          <w:color w:val="993366"/>
        </w:rPr>
        <w:t>INTEGER</w:t>
      </w:r>
      <w:r>
        <w:t>(0..39),</w:t>
      </w:r>
    </w:p>
    <w:p w14:paraId="4926FF02" w14:textId="77777777" w:rsidR="006F3964" w:rsidRDefault="00336CC3">
      <w:pPr>
        <w:pStyle w:val="PL"/>
      </w:pPr>
      <w:r>
        <w:t xml:space="preserve">    sl64                                    </w:t>
      </w:r>
      <w:r>
        <w:rPr>
          <w:color w:val="993366"/>
        </w:rPr>
        <w:t>INTEGER</w:t>
      </w:r>
      <w:r>
        <w:t>(0..63),</w:t>
      </w:r>
    </w:p>
    <w:p w14:paraId="7811C60A" w14:textId="77777777" w:rsidR="006F3964" w:rsidRDefault="00336CC3">
      <w:pPr>
        <w:pStyle w:val="PL"/>
      </w:pPr>
      <w:r>
        <w:t xml:space="preserve">    sl80                                    </w:t>
      </w:r>
      <w:r>
        <w:rPr>
          <w:color w:val="993366"/>
        </w:rPr>
        <w:t>INTEGER</w:t>
      </w:r>
      <w:r>
        <w:t>(0..79),</w:t>
      </w:r>
    </w:p>
    <w:p w14:paraId="5CE7776D" w14:textId="77777777" w:rsidR="006F3964" w:rsidRDefault="00336CC3">
      <w:pPr>
        <w:pStyle w:val="PL"/>
      </w:pPr>
      <w:r>
        <w:t xml:space="preserve">    sl160                                   </w:t>
      </w:r>
      <w:r>
        <w:rPr>
          <w:color w:val="993366"/>
        </w:rPr>
        <w:t>INTEGER</w:t>
      </w:r>
      <w:r>
        <w:t>(0..159),</w:t>
      </w:r>
    </w:p>
    <w:p w14:paraId="36DD6BF0" w14:textId="77777777" w:rsidR="006F3964" w:rsidRDefault="00336CC3">
      <w:pPr>
        <w:pStyle w:val="PL"/>
      </w:pPr>
      <w:r>
        <w:t xml:space="preserve">    sl320                                   </w:t>
      </w:r>
      <w:r>
        <w:rPr>
          <w:color w:val="993366"/>
        </w:rPr>
        <w:t>INTEGER</w:t>
      </w:r>
      <w:r>
        <w:t>(0..319),</w:t>
      </w:r>
    </w:p>
    <w:p w14:paraId="678299C5" w14:textId="77777777" w:rsidR="006F3964" w:rsidRDefault="00336CC3">
      <w:pPr>
        <w:pStyle w:val="PL"/>
      </w:pPr>
      <w:r>
        <w:t xml:space="preserve">    sl640                                   </w:t>
      </w:r>
      <w:r>
        <w:rPr>
          <w:color w:val="993366"/>
        </w:rPr>
        <w:t>INTEGER</w:t>
      </w:r>
      <w:r>
        <w:t>(0..639),</w:t>
      </w:r>
    </w:p>
    <w:p w14:paraId="185214A1" w14:textId="77777777" w:rsidR="006F3964" w:rsidRDefault="00336CC3">
      <w:pPr>
        <w:pStyle w:val="PL"/>
      </w:pPr>
      <w:r>
        <w:t xml:space="preserve">    sl1280                                  </w:t>
      </w:r>
      <w:r>
        <w:rPr>
          <w:color w:val="993366"/>
        </w:rPr>
        <w:t>INTEGER</w:t>
      </w:r>
      <w:r>
        <w:t>(0..1279),</w:t>
      </w:r>
    </w:p>
    <w:p w14:paraId="1FEE13D8" w14:textId="77777777" w:rsidR="006F3964" w:rsidRDefault="00336CC3">
      <w:pPr>
        <w:pStyle w:val="PL"/>
      </w:pPr>
      <w:r>
        <w:t xml:space="preserve">    sl2560                                  </w:t>
      </w:r>
      <w:r>
        <w:rPr>
          <w:color w:val="993366"/>
        </w:rPr>
        <w:t>INTEGER</w:t>
      </w:r>
      <w:r>
        <w:t>(0..2559),</w:t>
      </w:r>
    </w:p>
    <w:p w14:paraId="0B7C1785" w14:textId="77777777" w:rsidR="006F3964" w:rsidRDefault="00336CC3">
      <w:pPr>
        <w:pStyle w:val="PL"/>
      </w:pPr>
      <w:r>
        <w:t xml:space="preserve">    sl5120                                  </w:t>
      </w:r>
      <w:r>
        <w:rPr>
          <w:color w:val="993366"/>
        </w:rPr>
        <w:t>INTEGER</w:t>
      </w:r>
      <w:r>
        <w:t>(0..5119),</w:t>
      </w:r>
    </w:p>
    <w:p w14:paraId="329EF8D2" w14:textId="77777777" w:rsidR="006F3964" w:rsidRDefault="00336CC3">
      <w:pPr>
        <w:pStyle w:val="PL"/>
      </w:pPr>
      <w:r>
        <w:t xml:space="preserve">    sl10240                                 </w:t>
      </w:r>
      <w:r>
        <w:rPr>
          <w:color w:val="993366"/>
        </w:rPr>
        <w:t>INTEGER</w:t>
      </w:r>
      <w:r>
        <w:t>(0..10239),</w:t>
      </w:r>
    </w:p>
    <w:p w14:paraId="17BC7046" w14:textId="77777777" w:rsidR="006F3964" w:rsidRDefault="00336CC3">
      <w:pPr>
        <w:pStyle w:val="PL"/>
      </w:pPr>
      <w:r>
        <w:t xml:space="preserve">    sl40960                                 </w:t>
      </w:r>
      <w:r>
        <w:rPr>
          <w:color w:val="993366"/>
        </w:rPr>
        <w:t>INTEGER</w:t>
      </w:r>
      <w:r>
        <w:t>(0..40959),</w:t>
      </w:r>
    </w:p>
    <w:p w14:paraId="332BFB0E" w14:textId="77777777" w:rsidR="006F3964" w:rsidRDefault="00336CC3">
      <w:pPr>
        <w:pStyle w:val="PL"/>
      </w:pPr>
      <w:r>
        <w:t xml:space="preserve">    sl81920                                 </w:t>
      </w:r>
      <w:r>
        <w:rPr>
          <w:color w:val="993366"/>
        </w:rPr>
        <w:t>INTEGER</w:t>
      </w:r>
      <w:r>
        <w:t>(0..81919),</w:t>
      </w:r>
    </w:p>
    <w:p w14:paraId="394B28D2" w14:textId="77777777" w:rsidR="006F3964" w:rsidRDefault="00336CC3">
      <w:pPr>
        <w:pStyle w:val="PL"/>
      </w:pPr>
      <w:r>
        <w:t xml:space="preserve">    ...</w:t>
      </w:r>
    </w:p>
    <w:p w14:paraId="1369C6E0" w14:textId="77777777" w:rsidR="006F3964" w:rsidRDefault="00336CC3">
      <w:pPr>
        <w:pStyle w:val="PL"/>
      </w:pPr>
      <w:r>
        <w:t>}</w:t>
      </w:r>
    </w:p>
    <w:p w14:paraId="5BFF36E5" w14:textId="77777777" w:rsidR="006F3964" w:rsidRDefault="006F3964">
      <w:pPr>
        <w:pStyle w:val="PL"/>
      </w:pPr>
    </w:p>
    <w:p w14:paraId="68E9DFE2" w14:textId="77777777" w:rsidR="006F3964" w:rsidRDefault="00336CC3">
      <w:pPr>
        <w:pStyle w:val="PL"/>
      </w:pPr>
      <w:r>
        <w:t xml:space="preserve">SRS-PeriodicityAndOffsetExt-r16 ::=     </w:t>
      </w:r>
      <w:r>
        <w:rPr>
          <w:color w:val="993366"/>
        </w:rPr>
        <w:t>CHOICE</w:t>
      </w:r>
      <w:r>
        <w:t xml:space="preserve"> {</w:t>
      </w:r>
    </w:p>
    <w:p w14:paraId="6F3EC222" w14:textId="77777777" w:rsidR="006F3964" w:rsidRDefault="00336CC3">
      <w:pPr>
        <w:pStyle w:val="PL"/>
      </w:pPr>
      <w:r>
        <w:t xml:space="preserve">    sl128                                   </w:t>
      </w:r>
      <w:r>
        <w:rPr>
          <w:color w:val="993366"/>
        </w:rPr>
        <w:t>INTEGER</w:t>
      </w:r>
      <w:r>
        <w:t>(0..127),</w:t>
      </w:r>
    </w:p>
    <w:p w14:paraId="55AA74CE" w14:textId="77777777" w:rsidR="006F3964" w:rsidRDefault="00336CC3">
      <w:pPr>
        <w:pStyle w:val="PL"/>
      </w:pPr>
      <w:r>
        <w:t xml:space="preserve">    sl256                                   </w:t>
      </w:r>
      <w:r>
        <w:rPr>
          <w:color w:val="993366"/>
        </w:rPr>
        <w:t>INTEGER</w:t>
      </w:r>
      <w:r>
        <w:t>(0..255),</w:t>
      </w:r>
    </w:p>
    <w:p w14:paraId="074FF6C1" w14:textId="77777777" w:rsidR="006F3964" w:rsidRDefault="00336CC3">
      <w:pPr>
        <w:pStyle w:val="PL"/>
      </w:pPr>
      <w:r>
        <w:t xml:space="preserve">    sl512                                   </w:t>
      </w:r>
      <w:r>
        <w:rPr>
          <w:color w:val="993366"/>
        </w:rPr>
        <w:t>INTEGER</w:t>
      </w:r>
      <w:r>
        <w:t>(0..511),</w:t>
      </w:r>
    </w:p>
    <w:p w14:paraId="21B9FD84" w14:textId="77777777" w:rsidR="006F3964" w:rsidRDefault="00336CC3">
      <w:pPr>
        <w:pStyle w:val="PL"/>
      </w:pPr>
      <w:r>
        <w:t xml:space="preserve">    sl20480                                 </w:t>
      </w:r>
      <w:r>
        <w:rPr>
          <w:color w:val="993366"/>
        </w:rPr>
        <w:t>INTEGER</w:t>
      </w:r>
      <w:r>
        <w:t>(0..20479)</w:t>
      </w:r>
    </w:p>
    <w:p w14:paraId="773F7BA7" w14:textId="77777777" w:rsidR="006F3964" w:rsidRDefault="00336CC3">
      <w:pPr>
        <w:pStyle w:val="PL"/>
      </w:pPr>
      <w:r>
        <w:t>}</w:t>
      </w:r>
    </w:p>
    <w:p w14:paraId="5977B98A" w14:textId="77777777" w:rsidR="006F3964" w:rsidRDefault="006F3964">
      <w:pPr>
        <w:pStyle w:val="PL"/>
      </w:pPr>
    </w:p>
    <w:p w14:paraId="6115D758" w14:textId="77777777" w:rsidR="006F3964" w:rsidRDefault="00336CC3">
      <w:pPr>
        <w:pStyle w:val="PL"/>
      </w:pPr>
      <w:r>
        <w:t xml:space="preserve">SpatialRelationInfo-PDC-r17 ::=   </w:t>
      </w:r>
      <w:r>
        <w:rPr>
          <w:color w:val="993366"/>
        </w:rPr>
        <w:t>SEQUENCE</w:t>
      </w:r>
      <w:r>
        <w:t xml:space="preserve"> {</w:t>
      </w:r>
    </w:p>
    <w:p w14:paraId="1DF3409C" w14:textId="77777777" w:rsidR="006F3964" w:rsidRDefault="00336CC3">
      <w:pPr>
        <w:pStyle w:val="PL"/>
      </w:pPr>
      <w:r>
        <w:t xml:space="preserve">    referenceSignal                   </w:t>
      </w:r>
      <w:r>
        <w:rPr>
          <w:color w:val="993366"/>
        </w:rPr>
        <w:t>CHOICE</w:t>
      </w:r>
      <w:r>
        <w:t xml:space="preserve"> {</w:t>
      </w:r>
    </w:p>
    <w:p w14:paraId="18025AE5" w14:textId="77777777" w:rsidR="006F3964" w:rsidRDefault="00336CC3">
      <w:pPr>
        <w:pStyle w:val="PL"/>
      </w:pPr>
      <w:r>
        <w:t xml:space="preserve">        ssb-Index                         SSB-Index,</w:t>
      </w:r>
    </w:p>
    <w:p w14:paraId="2D65BBD7" w14:textId="77777777" w:rsidR="006F3964" w:rsidRDefault="00336CC3">
      <w:pPr>
        <w:pStyle w:val="PL"/>
      </w:pPr>
      <w:r>
        <w:t xml:space="preserve">        csi-RS-Index                      NZP-CSI-RS-ResourceId,</w:t>
      </w:r>
    </w:p>
    <w:p w14:paraId="32E3E6DF" w14:textId="77777777" w:rsidR="006F3964" w:rsidRDefault="00336CC3">
      <w:pPr>
        <w:pStyle w:val="PL"/>
      </w:pPr>
      <w:r>
        <w:t xml:space="preserve">        dl-PRS-PDC                        NR-DL-PRS-ResourceID-r17,</w:t>
      </w:r>
    </w:p>
    <w:p w14:paraId="6C1CC297" w14:textId="77777777" w:rsidR="006F3964" w:rsidRDefault="00336CC3">
      <w:pPr>
        <w:pStyle w:val="PL"/>
      </w:pPr>
      <w:r>
        <w:lastRenderedPageBreak/>
        <w:t xml:space="preserve">        srs                               </w:t>
      </w:r>
      <w:r>
        <w:rPr>
          <w:color w:val="993366"/>
        </w:rPr>
        <w:t>SEQUENCE</w:t>
      </w:r>
      <w:r>
        <w:t xml:space="preserve"> {</w:t>
      </w:r>
    </w:p>
    <w:p w14:paraId="266202EF" w14:textId="77777777" w:rsidR="006F3964" w:rsidRDefault="00336CC3">
      <w:pPr>
        <w:pStyle w:val="PL"/>
      </w:pPr>
      <w:r>
        <w:t xml:space="preserve">            resourceId                        SRS-ResourceId,</w:t>
      </w:r>
    </w:p>
    <w:p w14:paraId="191749D7" w14:textId="77777777" w:rsidR="006F3964" w:rsidRDefault="00336CC3">
      <w:pPr>
        <w:pStyle w:val="PL"/>
      </w:pPr>
      <w:r>
        <w:t xml:space="preserve">            uplinkBWP                         BWP-Id</w:t>
      </w:r>
    </w:p>
    <w:p w14:paraId="2D788DBB" w14:textId="77777777" w:rsidR="006F3964" w:rsidRDefault="00336CC3">
      <w:pPr>
        <w:pStyle w:val="PL"/>
      </w:pPr>
      <w:r>
        <w:t xml:space="preserve">        },</w:t>
      </w:r>
    </w:p>
    <w:p w14:paraId="04E2037F" w14:textId="77777777" w:rsidR="006F3964" w:rsidRDefault="00336CC3">
      <w:pPr>
        <w:pStyle w:val="PL"/>
      </w:pPr>
      <w:r>
        <w:t xml:space="preserve">        ...</w:t>
      </w:r>
    </w:p>
    <w:p w14:paraId="6DACDA54" w14:textId="77777777" w:rsidR="006F3964" w:rsidRDefault="00336CC3">
      <w:pPr>
        <w:pStyle w:val="PL"/>
      </w:pPr>
      <w:r>
        <w:t xml:space="preserve">    },</w:t>
      </w:r>
    </w:p>
    <w:p w14:paraId="1B40B564" w14:textId="77777777" w:rsidR="006F3964" w:rsidRDefault="00336CC3">
      <w:pPr>
        <w:pStyle w:val="PL"/>
      </w:pPr>
      <w:r>
        <w:t xml:space="preserve">    ...</w:t>
      </w:r>
    </w:p>
    <w:p w14:paraId="1C7B6DF6" w14:textId="77777777" w:rsidR="006F3964" w:rsidRDefault="00336CC3">
      <w:pPr>
        <w:pStyle w:val="PL"/>
      </w:pPr>
      <w:r>
        <w:t>}</w:t>
      </w:r>
    </w:p>
    <w:p w14:paraId="4636256C" w14:textId="77777777" w:rsidR="006F3964" w:rsidRDefault="006F3964">
      <w:pPr>
        <w:pStyle w:val="PL"/>
      </w:pPr>
    </w:p>
    <w:p w14:paraId="26467CC6" w14:textId="77777777" w:rsidR="006F3964" w:rsidRDefault="00336CC3">
      <w:pPr>
        <w:pStyle w:val="PL"/>
        <w:rPr>
          <w:color w:val="808080"/>
        </w:rPr>
      </w:pPr>
      <w:r>
        <w:rPr>
          <w:color w:val="808080"/>
        </w:rPr>
        <w:t>-- TAG-SRS-CONFIG-STOP</w:t>
      </w:r>
    </w:p>
    <w:p w14:paraId="792D77EA" w14:textId="77777777" w:rsidR="006F3964" w:rsidRDefault="00336CC3">
      <w:pPr>
        <w:pStyle w:val="PL"/>
        <w:rPr>
          <w:color w:val="808080"/>
        </w:rPr>
      </w:pPr>
      <w:r>
        <w:rPr>
          <w:color w:val="808080"/>
        </w:rPr>
        <w:t>-- ASN1STOP</w:t>
      </w:r>
    </w:p>
    <w:p w14:paraId="605E50D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D7CC65D" w14:textId="77777777">
        <w:tc>
          <w:tcPr>
            <w:tcW w:w="14173" w:type="dxa"/>
            <w:tcBorders>
              <w:top w:val="single" w:sz="4" w:space="0" w:color="auto"/>
              <w:left w:val="single" w:sz="4" w:space="0" w:color="auto"/>
              <w:bottom w:val="single" w:sz="4" w:space="0" w:color="auto"/>
              <w:right w:val="single" w:sz="4" w:space="0" w:color="auto"/>
            </w:tcBorders>
          </w:tcPr>
          <w:p w14:paraId="1D50BD59" w14:textId="77777777" w:rsidR="006F3964" w:rsidRDefault="00336CC3">
            <w:pPr>
              <w:pStyle w:val="TAH"/>
              <w:rPr>
                <w:szCs w:val="22"/>
                <w:lang w:eastAsia="sv-SE"/>
              </w:rPr>
            </w:pPr>
            <w:r>
              <w:rPr>
                <w:i/>
                <w:szCs w:val="22"/>
                <w:lang w:eastAsia="sv-SE"/>
              </w:rPr>
              <w:t xml:space="preserve">SRS-Config </w:t>
            </w:r>
            <w:r>
              <w:rPr>
                <w:szCs w:val="22"/>
                <w:lang w:eastAsia="sv-SE"/>
              </w:rPr>
              <w:t>field descriptions</w:t>
            </w:r>
          </w:p>
        </w:tc>
      </w:tr>
      <w:tr w:rsidR="006F3964" w14:paraId="66B936B7" w14:textId="77777777">
        <w:tc>
          <w:tcPr>
            <w:tcW w:w="14173" w:type="dxa"/>
            <w:tcBorders>
              <w:top w:val="single" w:sz="4" w:space="0" w:color="auto"/>
              <w:left w:val="single" w:sz="4" w:space="0" w:color="auto"/>
              <w:bottom w:val="single" w:sz="4" w:space="0" w:color="auto"/>
              <w:right w:val="single" w:sz="4" w:space="0" w:color="auto"/>
            </w:tcBorders>
          </w:tcPr>
          <w:p w14:paraId="76D2BF1D" w14:textId="77777777" w:rsidR="006F3964" w:rsidRDefault="00336CC3">
            <w:pPr>
              <w:pStyle w:val="TAL"/>
              <w:rPr>
                <w:szCs w:val="22"/>
                <w:lang w:eastAsia="sv-SE"/>
              </w:rPr>
            </w:pPr>
            <w:r>
              <w:rPr>
                <w:b/>
                <w:i/>
                <w:szCs w:val="22"/>
                <w:lang w:eastAsia="sv-SE"/>
              </w:rPr>
              <w:t>tpc-Accumulation</w:t>
            </w:r>
          </w:p>
          <w:p w14:paraId="0DFAB9DE" w14:textId="77777777" w:rsidR="006F3964" w:rsidRDefault="00336CC3">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A74E5B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A94372E" w14:textId="77777777">
        <w:tc>
          <w:tcPr>
            <w:tcW w:w="14173" w:type="dxa"/>
            <w:tcBorders>
              <w:top w:val="single" w:sz="4" w:space="0" w:color="auto"/>
              <w:left w:val="single" w:sz="4" w:space="0" w:color="auto"/>
              <w:bottom w:val="single" w:sz="4" w:space="0" w:color="auto"/>
              <w:right w:val="single" w:sz="4" w:space="0" w:color="auto"/>
            </w:tcBorders>
          </w:tcPr>
          <w:p w14:paraId="219E8D02" w14:textId="77777777" w:rsidR="006F3964" w:rsidRDefault="00336CC3">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6F3964" w14:paraId="24928425" w14:textId="77777777">
        <w:tc>
          <w:tcPr>
            <w:tcW w:w="14173" w:type="dxa"/>
            <w:tcBorders>
              <w:top w:val="single" w:sz="4" w:space="0" w:color="auto"/>
              <w:left w:val="single" w:sz="4" w:space="0" w:color="auto"/>
              <w:bottom w:val="single" w:sz="4" w:space="0" w:color="auto"/>
              <w:right w:val="single" w:sz="4" w:space="0" w:color="auto"/>
            </w:tcBorders>
          </w:tcPr>
          <w:p w14:paraId="0315B50F" w14:textId="77777777" w:rsidR="006F3964" w:rsidRDefault="00336CC3">
            <w:pPr>
              <w:pStyle w:val="TAL"/>
              <w:rPr>
                <w:szCs w:val="22"/>
                <w:lang w:eastAsia="sv-SE"/>
              </w:rPr>
            </w:pPr>
            <w:r>
              <w:rPr>
                <w:b/>
                <w:i/>
                <w:szCs w:val="22"/>
                <w:lang w:eastAsia="sv-SE"/>
              </w:rPr>
              <w:t>cyclicShift-n2</w:t>
            </w:r>
          </w:p>
          <w:p w14:paraId="72CFAFA7" w14:textId="77777777" w:rsidR="006F3964" w:rsidRDefault="00336CC3">
            <w:pPr>
              <w:pStyle w:val="TAL"/>
              <w:rPr>
                <w:szCs w:val="22"/>
                <w:lang w:eastAsia="sv-SE"/>
              </w:rPr>
            </w:pPr>
            <w:r>
              <w:rPr>
                <w:szCs w:val="22"/>
                <w:lang w:eastAsia="sv-SE"/>
              </w:rPr>
              <w:t>Cyclic shift configuration (see TS 38.214 [19], clause 6.2.1).</w:t>
            </w:r>
          </w:p>
        </w:tc>
      </w:tr>
      <w:tr w:rsidR="006F3964" w14:paraId="5E0B9696" w14:textId="77777777">
        <w:tc>
          <w:tcPr>
            <w:tcW w:w="14173" w:type="dxa"/>
            <w:tcBorders>
              <w:top w:val="single" w:sz="4" w:space="0" w:color="auto"/>
              <w:left w:val="single" w:sz="4" w:space="0" w:color="auto"/>
              <w:bottom w:val="single" w:sz="4" w:space="0" w:color="auto"/>
              <w:right w:val="single" w:sz="4" w:space="0" w:color="auto"/>
            </w:tcBorders>
          </w:tcPr>
          <w:p w14:paraId="23E44E31" w14:textId="77777777" w:rsidR="006F3964" w:rsidRDefault="00336CC3">
            <w:pPr>
              <w:pStyle w:val="TAL"/>
              <w:rPr>
                <w:szCs w:val="22"/>
                <w:lang w:eastAsia="sv-SE"/>
              </w:rPr>
            </w:pPr>
            <w:r>
              <w:rPr>
                <w:b/>
                <w:i/>
                <w:szCs w:val="22"/>
                <w:lang w:eastAsia="sv-SE"/>
              </w:rPr>
              <w:t>cyclicShift-n4</w:t>
            </w:r>
          </w:p>
          <w:p w14:paraId="089883F9" w14:textId="77777777" w:rsidR="006F3964" w:rsidRDefault="00336CC3">
            <w:pPr>
              <w:pStyle w:val="TAL"/>
              <w:rPr>
                <w:szCs w:val="22"/>
                <w:lang w:eastAsia="sv-SE"/>
              </w:rPr>
            </w:pPr>
            <w:r>
              <w:rPr>
                <w:szCs w:val="22"/>
                <w:lang w:eastAsia="sv-SE"/>
              </w:rPr>
              <w:t>Cyclic shift configuration (see TS 38.214 [19], clause 6.2.1).</w:t>
            </w:r>
          </w:p>
        </w:tc>
      </w:tr>
      <w:tr w:rsidR="006F3964" w14:paraId="6524CE95" w14:textId="77777777">
        <w:tc>
          <w:tcPr>
            <w:tcW w:w="14173" w:type="dxa"/>
            <w:tcBorders>
              <w:top w:val="single" w:sz="4" w:space="0" w:color="auto"/>
              <w:left w:val="single" w:sz="4" w:space="0" w:color="auto"/>
              <w:bottom w:val="single" w:sz="4" w:space="0" w:color="auto"/>
              <w:right w:val="single" w:sz="4" w:space="0" w:color="auto"/>
            </w:tcBorders>
          </w:tcPr>
          <w:p w14:paraId="7D9CDBFE" w14:textId="77777777" w:rsidR="006F3964" w:rsidRDefault="00336CC3">
            <w:pPr>
              <w:pStyle w:val="TAL"/>
              <w:rPr>
                <w:rFonts w:eastAsia="SimSun"/>
                <w:szCs w:val="22"/>
                <w:lang w:eastAsia="zh-CN"/>
              </w:rPr>
            </w:pPr>
            <w:r>
              <w:rPr>
                <w:b/>
                <w:i/>
                <w:szCs w:val="22"/>
                <w:lang w:eastAsia="sv-SE"/>
              </w:rPr>
              <w:t>cyclicShift-n</w:t>
            </w:r>
            <w:r>
              <w:rPr>
                <w:rFonts w:eastAsia="SimSun"/>
                <w:b/>
                <w:i/>
                <w:szCs w:val="22"/>
                <w:lang w:eastAsia="zh-CN"/>
              </w:rPr>
              <w:t>8</w:t>
            </w:r>
          </w:p>
          <w:p w14:paraId="05B0A7DF" w14:textId="77777777" w:rsidR="006F3964" w:rsidRDefault="00336CC3">
            <w:pPr>
              <w:pStyle w:val="TAL"/>
              <w:rPr>
                <w:b/>
                <w:i/>
                <w:szCs w:val="22"/>
                <w:lang w:eastAsia="sv-SE"/>
              </w:rPr>
            </w:pPr>
            <w:r>
              <w:rPr>
                <w:szCs w:val="22"/>
                <w:lang w:eastAsia="sv-SE"/>
              </w:rPr>
              <w:t>Cyclic shift configuration (see TS 38.214 [19], clause 6.2.1).</w:t>
            </w:r>
          </w:p>
        </w:tc>
      </w:tr>
      <w:tr w:rsidR="006F3964" w14:paraId="5B9B20D4" w14:textId="77777777">
        <w:tc>
          <w:tcPr>
            <w:tcW w:w="14173" w:type="dxa"/>
            <w:tcBorders>
              <w:top w:val="single" w:sz="4" w:space="0" w:color="auto"/>
              <w:left w:val="single" w:sz="4" w:space="0" w:color="auto"/>
              <w:bottom w:val="single" w:sz="4" w:space="0" w:color="auto"/>
              <w:right w:val="single" w:sz="4" w:space="0" w:color="auto"/>
            </w:tcBorders>
          </w:tcPr>
          <w:p w14:paraId="5016094A" w14:textId="77777777" w:rsidR="006F3964" w:rsidRDefault="00336CC3">
            <w:pPr>
              <w:pStyle w:val="TAL"/>
              <w:rPr>
                <w:b/>
                <w:bCs/>
                <w:i/>
                <w:iCs/>
              </w:rPr>
            </w:pPr>
            <w:r>
              <w:rPr>
                <w:b/>
                <w:bCs/>
                <w:i/>
                <w:iCs/>
              </w:rPr>
              <w:t>enableStartRBHopping</w:t>
            </w:r>
          </w:p>
          <w:p w14:paraId="786F2995" w14:textId="77777777" w:rsidR="006F3964" w:rsidRDefault="00336CC3">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F3964" w14:paraId="6B944FF4" w14:textId="77777777">
        <w:tc>
          <w:tcPr>
            <w:tcW w:w="14173" w:type="dxa"/>
            <w:tcBorders>
              <w:top w:val="single" w:sz="4" w:space="0" w:color="auto"/>
              <w:left w:val="single" w:sz="4" w:space="0" w:color="auto"/>
              <w:bottom w:val="single" w:sz="4" w:space="0" w:color="auto"/>
              <w:right w:val="single" w:sz="4" w:space="0" w:color="auto"/>
            </w:tcBorders>
          </w:tcPr>
          <w:p w14:paraId="69474DD7" w14:textId="77777777" w:rsidR="006F3964" w:rsidRDefault="00336CC3">
            <w:pPr>
              <w:pStyle w:val="TAL"/>
              <w:rPr>
                <w:szCs w:val="22"/>
                <w:lang w:eastAsia="sv-SE"/>
              </w:rPr>
            </w:pPr>
            <w:r>
              <w:rPr>
                <w:b/>
                <w:i/>
                <w:szCs w:val="22"/>
                <w:lang w:eastAsia="sv-SE"/>
              </w:rPr>
              <w:t>freqHopping</w:t>
            </w:r>
          </w:p>
          <w:p w14:paraId="6F820F5D" w14:textId="77777777" w:rsidR="006F3964" w:rsidRDefault="00336CC3">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6F3964" w14:paraId="788188CC" w14:textId="77777777">
        <w:tc>
          <w:tcPr>
            <w:tcW w:w="14173" w:type="dxa"/>
            <w:tcBorders>
              <w:top w:val="single" w:sz="4" w:space="0" w:color="auto"/>
              <w:left w:val="single" w:sz="4" w:space="0" w:color="auto"/>
              <w:bottom w:val="single" w:sz="4" w:space="0" w:color="auto"/>
              <w:right w:val="single" w:sz="4" w:space="0" w:color="auto"/>
            </w:tcBorders>
          </w:tcPr>
          <w:p w14:paraId="33CC3682" w14:textId="77777777" w:rsidR="006F3964" w:rsidRDefault="00336CC3">
            <w:pPr>
              <w:pStyle w:val="TAL"/>
              <w:rPr>
                <w:szCs w:val="22"/>
                <w:lang w:eastAsia="sv-SE"/>
              </w:rPr>
            </w:pPr>
            <w:r>
              <w:rPr>
                <w:b/>
                <w:i/>
                <w:szCs w:val="22"/>
                <w:lang w:eastAsia="sv-SE"/>
              </w:rPr>
              <w:t>groupOrSequenceHopping</w:t>
            </w:r>
          </w:p>
          <w:p w14:paraId="3C53DE3C" w14:textId="77777777" w:rsidR="006F3964" w:rsidRDefault="00336CC3">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6F3964" w14:paraId="77A295DD" w14:textId="77777777">
        <w:tc>
          <w:tcPr>
            <w:tcW w:w="14173" w:type="dxa"/>
            <w:tcBorders>
              <w:top w:val="single" w:sz="4" w:space="0" w:color="auto"/>
              <w:left w:val="single" w:sz="4" w:space="0" w:color="auto"/>
              <w:bottom w:val="single" w:sz="4" w:space="0" w:color="auto"/>
              <w:right w:val="single" w:sz="4" w:space="0" w:color="auto"/>
            </w:tcBorders>
          </w:tcPr>
          <w:p w14:paraId="1C69F49F" w14:textId="77777777" w:rsidR="006F3964" w:rsidRDefault="00336CC3">
            <w:pPr>
              <w:pStyle w:val="TAL"/>
              <w:rPr>
                <w:b/>
                <w:i/>
                <w:szCs w:val="22"/>
                <w:lang w:eastAsia="sv-SE"/>
              </w:rPr>
            </w:pPr>
            <w:r>
              <w:rPr>
                <w:b/>
                <w:i/>
                <w:szCs w:val="22"/>
                <w:lang w:eastAsia="sv-SE"/>
              </w:rPr>
              <w:t>nrofSRS-Ports</w:t>
            </w:r>
          </w:p>
          <w:p w14:paraId="27DA2AA4" w14:textId="77777777" w:rsidR="006F3964" w:rsidRDefault="00336CC3">
            <w:pPr>
              <w:pStyle w:val="TAL"/>
              <w:rPr>
                <w:szCs w:val="22"/>
                <w:lang w:eastAsia="sv-SE"/>
              </w:rPr>
            </w:pPr>
            <w:r>
              <w:rPr>
                <w:szCs w:val="22"/>
                <w:lang w:eastAsia="sv-SE"/>
              </w:rPr>
              <w:t>Number of ports. For CLI SRS-RSRP measurement, the network always configures this parameter to 'port1'.</w:t>
            </w:r>
          </w:p>
        </w:tc>
      </w:tr>
      <w:tr w:rsidR="006F3964" w14:paraId="05A11B1F" w14:textId="77777777">
        <w:tc>
          <w:tcPr>
            <w:tcW w:w="14173" w:type="dxa"/>
            <w:tcBorders>
              <w:top w:val="single" w:sz="4" w:space="0" w:color="auto"/>
              <w:left w:val="single" w:sz="4" w:space="0" w:color="auto"/>
              <w:bottom w:val="single" w:sz="4" w:space="0" w:color="auto"/>
              <w:right w:val="single" w:sz="4" w:space="0" w:color="auto"/>
            </w:tcBorders>
          </w:tcPr>
          <w:p w14:paraId="335C39A5" w14:textId="77777777" w:rsidR="006F3964" w:rsidRDefault="00336CC3">
            <w:pPr>
              <w:pStyle w:val="TAL"/>
              <w:rPr>
                <w:szCs w:val="22"/>
                <w:lang w:eastAsia="sv-SE"/>
              </w:rPr>
            </w:pPr>
            <w:r>
              <w:rPr>
                <w:b/>
                <w:i/>
                <w:szCs w:val="22"/>
                <w:lang w:eastAsia="sv-SE"/>
              </w:rPr>
              <w:t>periodicityAndOffset-p, periodicityAndOffset-p-Ext</w:t>
            </w:r>
          </w:p>
          <w:p w14:paraId="741C3A3E" w14:textId="77777777" w:rsidR="006F3964" w:rsidRDefault="00336CC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79F34B6A" w14:textId="77777777" w:rsidR="006F3964" w:rsidRDefault="00336CC3">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6F3964" w14:paraId="6B335603" w14:textId="77777777">
        <w:tc>
          <w:tcPr>
            <w:tcW w:w="14173" w:type="dxa"/>
            <w:tcBorders>
              <w:top w:val="single" w:sz="4" w:space="0" w:color="auto"/>
              <w:left w:val="single" w:sz="4" w:space="0" w:color="auto"/>
              <w:bottom w:val="single" w:sz="4" w:space="0" w:color="auto"/>
              <w:right w:val="single" w:sz="4" w:space="0" w:color="auto"/>
            </w:tcBorders>
          </w:tcPr>
          <w:p w14:paraId="109A203F" w14:textId="77777777" w:rsidR="006F3964" w:rsidRDefault="00336CC3">
            <w:pPr>
              <w:pStyle w:val="TAL"/>
              <w:rPr>
                <w:szCs w:val="22"/>
                <w:lang w:eastAsia="sv-SE"/>
              </w:rPr>
            </w:pPr>
            <w:r>
              <w:rPr>
                <w:b/>
                <w:i/>
                <w:szCs w:val="22"/>
                <w:lang w:eastAsia="sv-SE"/>
              </w:rPr>
              <w:t>periodicityAndOffset-sp, periodicityAndOffset-sp-Ext</w:t>
            </w:r>
          </w:p>
          <w:p w14:paraId="03D3DC45" w14:textId="77777777" w:rsidR="006F3964" w:rsidRDefault="00336CC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71B5EC33" w14:textId="77777777" w:rsidR="006F3964" w:rsidRDefault="00336CC3">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6F3964" w14:paraId="38434A21" w14:textId="77777777">
        <w:tc>
          <w:tcPr>
            <w:tcW w:w="14173" w:type="dxa"/>
            <w:tcBorders>
              <w:top w:val="single" w:sz="4" w:space="0" w:color="auto"/>
              <w:left w:val="single" w:sz="4" w:space="0" w:color="auto"/>
              <w:bottom w:val="single" w:sz="4" w:space="0" w:color="auto"/>
              <w:right w:val="single" w:sz="4" w:space="0" w:color="auto"/>
            </w:tcBorders>
          </w:tcPr>
          <w:p w14:paraId="2B77AA1A" w14:textId="77777777" w:rsidR="006F3964" w:rsidRDefault="00336CC3">
            <w:pPr>
              <w:pStyle w:val="TAL"/>
              <w:rPr>
                <w:szCs w:val="22"/>
                <w:lang w:eastAsia="sv-SE"/>
              </w:rPr>
            </w:pPr>
            <w:r>
              <w:rPr>
                <w:b/>
                <w:i/>
                <w:szCs w:val="22"/>
                <w:lang w:eastAsia="sv-SE"/>
              </w:rPr>
              <w:t>ptrs-PortIndex</w:t>
            </w:r>
          </w:p>
          <w:p w14:paraId="28C56869" w14:textId="77777777" w:rsidR="006F3964" w:rsidRDefault="00336CC3">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F3964" w14:paraId="6D9FEBC9" w14:textId="77777777">
        <w:tc>
          <w:tcPr>
            <w:tcW w:w="14173" w:type="dxa"/>
            <w:tcBorders>
              <w:top w:val="single" w:sz="4" w:space="0" w:color="auto"/>
              <w:left w:val="single" w:sz="4" w:space="0" w:color="auto"/>
              <w:bottom w:val="single" w:sz="4" w:space="0" w:color="auto"/>
              <w:right w:val="single" w:sz="4" w:space="0" w:color="auto"/>
            </w:tcBorders>
          </w:tcPr>
          <w:p w14:paraId="087FA07E" w14:textId="77777777" w:rsidR="006F3964" w:rsidRDefault="00336CC3">
            <w:pPr>
              <w:pStyle w:val="TAL"/>
              <w:rPr>
                <w:szCs w:val="22"/>
                <w:lang w:eastAsia="sv-SE"/>
              </w:rPr>
            </w:pPr>
            <w:r>
              <w:rPr>
                <w:b/>
                <w:i/>
                <w:szCs w:val="22"/>
                <w:lang w:eastAsia="sv-SE"/>
              </w:rPr>
              <w:t>resourceMapping</w:t>
            </w:r>
          </w:p>
          <w:p w14:paraId="233CC6B6" w14:textId="77777777" w:rsidR="006F3964" w:rsidRDefault="00336CC3">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6F3964" w14:paraId="223ACCAB" w14:textId="77777777">
        <w:tc>
          <w:tcPr>
            <w:tcW w:w="14173" w:type="dxa"/>
            <w:tcBorders>
              <w:top w:val="single" w:sz="4" w:space="0" w:color="auto"/>
              <w:left w:val="single" w:sz="4" w:space="0" w:color="auto"/>
              <w:bottom w:val="single" w:sz="4" w:space="0" w:color="auto"/>
              <w:right w:val="single" w:sz="4" w:space="0" w:color="auto"/>
            </w:tcBorders>
          </w:tcPr>
          <w:p w14:paraId="2B257CA6" w14:textId="77777777" w:rsidR="006F3964" w:rsidRDefault="00336CC3">
            <w:pPr>
              <w:pStyle w:val="TAL"/>
              <w:rPr>
                <w:szCs w:val="22"/>
                <w:lang w:eastAsia="sv-SE"/>
              </w:rPr>
            </w:pPr>
            <w:r>
              <w:rPr>
                <w:b/>
                <w:i/>
                <w:szCs w:val="22"/>
                <w:lang w:eastAsia="sv-SE"/>
              </w:rPr>
              <w:lastRenderedPageBreak/>
              <w:t>resourceType</w:t>
            </w:r>
          </w:p>
          <w:p w14:paraId="582BC53E" w14:textId="77777777" w:rsidR="006F3964" w:rsidRDefault="00336CC3">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6F3964" w14:paraId="385FDD7A" w14:textId="77777777">
        <w:tc>
          <w:tcPr>
            <w:tcW w:w="14173" w:type="dxa"/>
            <w:tcBorders>
              <w:top w:val="single" w:sz="4" w:space="0" w:color="auto"/>
              <w:left w:val="single" w:sz="4" w:space="0" w:color="auto"/>
              <w:bottom w:val="single" w:sz="4" w:space="0" w:color="auto"/>
              <w:right w:val="single" w:sz="4" w:space="0" w:color="auto"/>
            </w:tcBorders>
          </w:tcPr>
          <w:p w14:paraId="44CA7A3D" w14:textId="77777777" w:rsidR="006F3964" w:rsidRDefault="00336CC3">
            <w:pPr>
              <w:pStyle w:val="TAL"/>
              <w:rPr>
                <w:szCs w:val="22"/>
                <w:lang w:eastAsia="sv-SE"/>
              </w:rPr>
            </w:pPr>
            <w:r>
              <w:rPr>
                <w:b/>
                <w:i/>
                <w:szCs w:val="22"/>
                <w:lang w:eastAsia="sv-SE"/>
              </w:rPr>
              <w:t>sequenceId</w:t>
            </w:r>
          </w:p>
          <w:p w14:paraId="26C03FE4" w14:textId="77777777" w:rsidR="006F3964" w:rsidRDefault="00336CC3">
            <w:pPr>
              <w:pStyle w:val="TAL"/>
              <w:rPr>
                <w:szCs w:val="22"/>
                <w:lang w:eastAsia="sv-SE"/>
              </w:rPr>
            </w:pPr>
            <w:r>
              <w:rPr>
                <w:szCs w:val="22"/>
                <w:lang w:eastAsia="sv-SE"/>
              </w:rPr>
              <w:t>Sequence ID used to initialize pseudo random group and sequence hopping (see TS 38.214 [19], clause 6.2.1).</w:t>
            </w:r>
          </w:p>
        </w:tc>
      </w:tr>
      <w:tr w:rsidR="006F3964" w14:paraId="1270BE5E" w14:textId="77777777">
        <w:tc>
          <w:tcPr>
            <w:tcW w:w="14173" w:type="dxa"/>
            <w:tcBorders>
              <w:top w:val="single" w:sz="4" w:space="0" w:color="auto"/>
              <w:left w:val="single" w:sz="4" w:space="0" w:color="auto"/>
              <w:bottom w:val="single" w:sz="4" w:space="0" w:color="auto"/>
              <w:right w:val="single" w:sz="4" w:space="0" w:color="auto"/>
            </w:tcBorders>
          </w:tcPr>
          <w:p w14:paraId="50C06E61" w14:textId="77777777" w:rsidR="006F3964" w:rsidRDefault="00336CC3">
            <w:pPr>
              <w:pStyle w:val="TAL"/>
              <w:rPr>
                <w:szCs w:val="22"/>
                <w:lang w:eastAsia="sv-SE"/>
              </w:rPr>
            </w:pPr>
            <w:r>
              <w:rPr>
                <w:b/>
                <w:i/>
                <w:szCs w:val="22"/>
                <w:lang w:eastAsia="sv-SE"/>
              </w:rPr>
              <w:t>spatialRelationInfo</w:t>
            </w:r>
          </w:p>
          <w:p w14:paraId="01577002" w14:textId="77777777" w:rsidR="006F3964" w:rsidRDefault="00336CC3">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6F3964" w14:paraId="57F5BF16" w14:textId="77777777">
        <w:tc>
          <w:tcPr>
            <w:tcW w:w="14173" w:type="dxa"/>
            <w:tcBorders>
              <w:top w:val="single" w:sz="4" w:space="0" w:color="auto"/>
              <w:left w:val="single" w:sz="4" w:space="0" w:color="auto"/>
              <w:bottom w:val="single" w:sz="4" w:space="0" w:color="auto"/>
              <w:right w:val="single" w:sz="4" w:space="0" w:color="auto"/>
            </w:tcBorders>
          </w:tcPr>
          <w:p w14:paraId="0A43D420" w14:textId="77777777" w:rsidR="006F3964" w:rsidRDefault="00336CC3">
            <w:pPr>
              <w:pStyle w:val="TAL"/>
              <w:rPr>
                <w:b/>
                <w:i/>
                <w:szCs w:val="22"/>
                <w:lang w:eastAsia="sv-SE"/>
              </w:rPr>
            </w:pPr>
            <w:r>
              <w:rPr>
                <w:b/>
                <w:i/>
                <w:szCs w:val="22"/>
                <w:lang w:eastAsia="sv-SE"/>
              </w:rPr>
              <w:t>spatialRelationInfo-PDC</w:t>
            </w:r>
          </w:p>
          <w:p w14:paraId="672D8289" w14:textId="77777777" w:rsidR="006F3964" w:rsidRDefault="00336CC3">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F3964" w14:paraId="27189E61" w14:textId="77777777">
        <w:tc>
          <w:tcPr>
            <w:tcW w:w="14173" w:type="dxa"/>
            <w:tcBorders>
              <w:top w:val="single" w:sz="4" w:space="0" w:color="auto"/>
              <w:left w:val="single" w:sz="4" w:space="0" w:color="auto"/>
              <w:bottom w:val="single" w:sz="4" w:space="0" w:color="auto"/>
              <w:right w:val="single" w:sz="4" w:space="0" w:color="auto"/>
            </w:tcBorders>
          </w:tcPr>
          <w:p w14:paraId="09B09426" w14:textId="77777777" w:rsidR="006F3964" w:rsidRDefault="00336CC3">
            <w:pPr>
              <w:pStyle w:val="TAL"/>
              <w:rPr>
                <w:szCs w:val="22"/>
                <w:lang w:eastAsia="sv-SE"/>
              </w:rPr>
            </w:pPr>
            <w:r>
              <w:rPr>
                <w:b/>
                <w:i/>
                <w:szCs w:val="22"/>
                <w:lang w:eastAsia="sv-SE"/>
              </w:rPr>
              <w:t>spatialRelationInfoPos</w:t>
            </w:r>
          </w:p>
          <w:p w14:paraId="56303186" w14:textId="77777777" w:rsidR="006F3964" w:rsidRDefault="00336CC3">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1E8B29B" w14:textId="77777777" w:rsidR="006F3964" w:rsidRDefault="00336CC3">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989" w:name="OLE_LINK15"/>
            <w:bookmarkStart w:id="2990" w:name="OLE_LINK16"/>
            <w:r>
              <w:rPr>
                <w:rFonts w:cs="Arial"/>
                <w:i/>
                <w:szCs w:val="18"/>
                <w:lang w:eastAsia="zh-CN"/>
              </w:rPr>
              <w:t xml:space="preserve">srs-ResourceId </w:t>
            </w:r>
            <w:bookmarkEnd w:id="2989"/>
            <w:bookmarkEnd w:id="299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6F3964" w14:paraId="7923CC71" w14:textId="77777777">
        <w:tc>
          <w:tcPr>
            <w:tcW w:w="14173" w:type="dxa"/>
            <w:tcBorders>
              <w:top w:val="single" w:sz="4" w:space="0" w:color="auto"/>
              <w:left w:val="single" w:sz="4" w:space="0" w:color="auto"/>
              <w:bottom w:val="single" w:sz="4" w:space="0" w:color="auto"/>
              <w:right w:val="single" w:sz="4" w:space="0" w:color="auto"/>
            </w:tcBorders>
          </w:tcPr>
          <w:p w14:paraId="7680C04F" w14:textId="77777777" w:rsidR="006F3964" w:rsidRDefault="00336CC3">
            <w:pPr>
              <w:pStyle w:val="TAL"/>
              <w:rPr>
                <w:b/>
                <w:bCs/>
                <w:i/>
                <w:iCs/>
                <w:lang w:eastAsia="zh-CN"/>
              </w:rPr>
            </w:pPr>
            <w:r>
              <w:rPr>
                <w:b/>
                <w:bCs/>
                <w:i/>
                <w:iCs/>
                <w:lang w:eastAsia="zh-CN"/>
              </w:rPr>
              <w:t>srs-RequestDCI-0-2</w:t>
            </w:r>
          </w:p>
          <w:p w14:paraId="445E8512" w14:textId="77777777" w:rsidR="006F3964" w:rsidRDefault="00336CC3">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F3964" w14:paraId="526888BE" w14:textId="77777777">
        <w:tc>
          <w:tcPr>
            <w:tcW w:w="14173" w:type="dxa"/>
            <w:tcBorders>
              <w:top w:val="single" w:sz="4" w:space="0" w:color="auto"/>
              <w:left w:val="single" w:sz="4" w:space="0" w:color="auto"/>
              <w:bottom w:val="single" w:sz="4" w:space="0" w:color="auto"/>
              <w:right w:val="single" w:sz="4" w:space="0" w:color="auto"/>
            </w:tcBorders>
          </w:tcPr>
          <w:p w14:paraId="6D670123" w14:textId="77777777" w:rsidR="006F3964" w:rsidRDefault="00336CC3">
            <w:pPr>
              <w:pStyle w:val="TAL"/>
              <w:rPr>
                <w:b/>
                <w:bCs/>
                <w:i/>
                <w:iCs/>
                <w:lang w:eastAsia="zh-CN"/>
              </w:rPr>
            </w:pPr>
            <w:r>
              <w:rPr>
                <w:b/>
                <w:bCs/>
                <w:i/>
                <w:iCs/>
                <w:lang w:eastAsia="zh-CN"/>
              </w:rPr>
              <w:t>srs-RequestDCI-1-2</w:t>
            </w:r>
          </w:p>
          <w:p w14:paraId="23A37FBF" w14:textId="77777777" w:rsidR="006F3964" w:rsidRDefault="00336CC3">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F3964" w14:paraId="4E922403" w14:textId="77777777">
        <w:tc>
          <w:tcPr>
            <w:tcW w:w="14173" w:type="dxa"/>
            <w:tcBorders>
              <w:top w:val="single" w:sz="4" w:space="0" w:color="auto"/>
              <w:left w:val="single" w:sz="4" w:space="0" w:color="auto"/>
              <w:bottom w:val="single" w:sz="4" w:space="0" w:color="auto"/>
              <w:right w:val="single" w:sz="4" w:space="0" w:color="auto"/>
            </w:tcBorders>
          </w:tcPr>
          <w:p w14:paraId="0F52D05F" w14:textId="77777777" w:rsidR="006F3964" w:rsidRDefault="00336CC3">
            <w:pPr>
              <w:pStyle w:val="TAL"/>
              <w:rPr>
                <w:b/>
                <w:bCs/>
                <w:i/>
                <w:iCs/>
                <w:lang w:eastAsia="zh-CN"/>
              </w:rPr>
            </w:pPr>
            <w:r>
              <w:rPr>
                <w:b/>
                <w:bCs/>
                <w:i/>
                <w:iCs/>
                <w:lang w:eastAsia="zh-CN"/>
              </w:rPr>
              <w:t>srs-ResourceSetToAddModListDCI-0-2</w:t>
            </w:r>
          </w:p>
          <w:p w14:paraId="77107CD6" w14:textId="77777777" w:rsidR="006F3964" w:rsidRDefault="00336CC3">
            <w:pPr>
              <w:pStyle w:val="TAL"/>
              <w:rPr>
                <w:b/>
                <w:i/>
                <w:szCs w:val="22"/>
                <w:lang w:eastAsia="sv-SE"/>
              </w:rPr>
            </w:pPr>
            <w:r>
              <w:rPr>
                <w:szCs w:val="22"/>
                <w:lang w:eastAsia="sv-SE"/>
              </w:rPr>
              <w:t>List of SRS resource set to be added or modified for DCI format 0_2 (see TS 38.212 [17], clause 7.3.1).</w:t>
            </w:r>
          </w:p>
        </w:tc>
      </w:tr>
      <w:tr w:rsidR="006F3964" w14:paraId="180841C1" w14:textId="77777777">
        <w:tc>
          <w:tcPr>
            <w:tcW w:w="14173" w:type="dxa"/>
            <w:tcBorders>
              <w:top w:val="single" w:sz="4" w:space="0" w:color="auto"/>
              <w:left w:val="single" w:sz="4" w:space="0" w:color="auto"/>
              <w:bottom w:val="single" w:sz="4" w:space="0" w:color="auto"/>
              <w:right w:val="single" w:sz="4" w:space="0" w:color="auto"/>
            </w:tcBorders>
          </w:tcPr>
          <w:p w14:paraId="577C741C" w14:textId="77777777" w:rsidR="006F3964" w:rsidRDefault="00336CC3">
            <w:pPr>
              <w:pStyle w:val="TAL"/>
              <w:rPr>
                <w:b/>
                <w:bCs/>
                <w:i/>
                <w:iCs/>
                <w:lang w:eastAsia="zh-CN"/>
              </w:rPr>
            </w:pPr>
            <w:r>
              <w:rPr>
                <w:b/>
                <w:bCs/>
                <w:i/>
                <w:iCs/>
                <w:lang w:eastAsia="zh-CN"/>
              </w:rPr>
              <w:t>srs-ResourceSetToReleaseListDCI-0-2</w:t>
            </w:r>
          </w:p>
          <w:p w14:paraId="5C7F3B06" w14:textId="77777777" w:rsidR="006F3964" w:rsidRDefault="00336CC3">
            <w:pPr>
              <w:pStyle w:val="TAL"/>
              <w:rPr>
                <w:b/>
                <w:i/>
                <w:szCs w:val="22"/>
                <w:lang w:eastAsia="sv-SE"/>
              </w:rPr>
            </w:pPr>
            <w:r>
              <w:rPr>
                <w:szCs w:val="22"/>
                <w:lang w:eastAsia="sv-SE"/>
              </w:rPr>
              <w:t>List of SRS resource set to be released for DCI format 0_2 (see TS 38.212 [17], clause 7.3.1).</w:t>
            </w:r>
          </w:p>
        </w:tc>
      </w:tr>
      <w:tr w:rsidR="006F3964" w14:paraId="68B76163" w14:textId="77777777">
        <w:tc>
          <w:tcPr>
            <w:tcW w:w="14173" w:type="dxa"/>
            <w:tcBorders>
              <w:top w:val="single" w:sz="4" w:space="0" w:color="auto"/>
              <w:left w:val="single" w:sz="4" w:space="0" w:color="auto"/>
              <w:bottom w:val="single" w:sz="4" w:space="0" w:color="auto"/>
              <w:right w:val="single" w:sz="4" w:space="0" w:color="auto"/>
            </w:tcBorders>
          </w:tcPr>
          <w:p w14:paraId="0FCF4429" w14:textId="77777777" w:rsidR="006F3964" w:rsidRDefault="00336CC3">
            <w:pPr>
              <w:pStyle w:val="TAL"/>
              <w:rPr>
                <w:lang w:eastAsia="sv-SE"/>
              </w:rPr>
            </w:pPr>
            <w:r>
              <w:rPr>
                <w:b/>
                <w:i/>
                <w:lang w:eastAsia="sv-SE"/>
              </w:rPr>
              <w:t>srs-TCI-State</w:t>
            </w:r>
          </w:p>
          <w:p w14:paraId="1D769178" w14:textId="77777777" w:rsidR="006F3964" w:rsidRDefault="00336CC3">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6F3964" w14:paraId="46B05659" w14:textId="77777777">
        <w:tc>
          <w:tcPr>
            <w:tcW w:w="14173" w:type="dxa"/>
            <w:tcBorders>
              <w:top w:val="single" w:sz="4" w:space="0" w:color="auto"/>
              <w:left w:val="single" w:sz="4" w:space="0" w:color="auto"/>
              <w:bottom w:val="single" w:sz="4" w:space="0" w:color="auto"/>
              <w:right w:val="single" w:sz="4" w:space="0" w:color="auto"/>
            </w:tcBorders>
          </w:tcPr>
          <w:p w14:paraId="5E200707" w14:textId="77777777" w:rsidR="006F3964" w:rsidRDefault="00336CC3">
            <w:pPr>
              <w:pStyle w:val="TAL"/>
              <w:rPr>
                <w:b/>
                <w:bCs/>
                <w:i/>
                <w:iCs/>
              </w:rPr>
            </w:pPr>
            <w:r>
              <w:rPr>
                <w:b/>
                <w:bCs/>
                <w:i/>
                <w:iCs/>
              </w:rPr>
              <w:t>startRBIndexAndFreqScalingFactor</w:t>
            </w:r>
          </w:p>
          <w:p w14:paraId="0DBA7F3F" w14:textId="77777777" w:rsidR="006F3964" w:rsidRDefault="00336CC3">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F3964" w14:paraId="30A4F10C" w14:textId="77777777">
        <w:tc>
          <w:tcPr>
            <w:tcW w:w="14173" w:type="dxa"/>
            <w:tcBorders>
              <w:top w:val="single" w:sz="4" w:space="0" w:color="auto"/>
              <w:left w:val="single" w:sz="4" w:space="0" w:color="auto"/>
              <w:bottom w:val="single" w:sz="4" w:space="0" w:color="auto"/>
              <w:right w:val="single" w:sz="4" w:space="0" w:color="auto"/>
            </w:tcBorders>
          </w:tcPr>
          <w:p w14:paraId="75ED7297" w14:textId="77777777" w:rsidR="006F3964" w:rsidRDefault="00336CC3">
            <w:pPr>
              <w:pStyle w:val="TAL"/>
              <w:rPr>
                <w:szCs w:val="22"/>
                <w:lang w:eastAsia="sv-SE"/>
              </w:rPr>
            </w:pPr>
            <w:r>
              <w:rPr>
                <w:b/>
                <w:i/>
                <w:szCs w:val="22"/>
                <w:lang w:eastAsia="sv-SE"/>
              </w:rPr>
              <w:t>transmissionComb, transmissionComb-n8</w:t>
            </w:r>
          </w:p>
          <w:p w14:paraId="3151F807" w14:textId="77777777" w:rsidR="006F3964" w:rsidRDefault="00336CC3">
            <w:pPr>
              <w:pStyle w:val="TAL"/>
              <w:rPr>
                <w:szCs w:val="22"/>
                <w:lang w:eastAsia="sv-SE"/>
              </w:rPr>
            </w:pPr>
            <w:r>
              <w:rPr>
                <w:szCs w:val="22"/>
                <w:lang w:eastAsia="sv-SE"/>
              </w:rPr>
              <w:t>Comb value (2 or 4 or 8) and comb offset (0..combValue-1) (see TS 38.214 [19], clause 6.2.1).</w:t>
            </w:r>
          </w:p>
        </w:tc>
      </w:tr>
    </w:tbl>
    <w:p w14:paraId="42C01E4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7D8FF6C" w14:textId="77777777">
        <w:tc>
          <w:tcPr>
            <w:tcW w:w="14173" w:type="dxa"/>
            <w:tcBorders>
              <w:top w:val="single" w:sz="4" w:space="0" w:color="auto"/>
              <w:left w:val="single" w:sz="4" w:space="0" w:color="auto"/>
              <w:bottom w:val="single" w:sz="4" w:space="0" w:color="auto"/>
              <w:right w:val="single" w:sz="4" w:space="0" w:color="auto"/>
            </w:tcBorders>
          </w:tcPr>
          <w:p w14:paraId="5F570148" w14:textId="77777777" w:rsidR="006F3964" w:rsidRDefault="00336CC3">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6F3964" w14:paraId="271BE453" w14:textId="77777777">
        <w:tc>
          <w:tcPr>
            <w:tcW w:w="14173" w:type="dxa"/>
            <w:tcBorders>
              <w:top w:val="single" w:sz="4" w:space="0" w:color="auto"/>
              <w:left w:val="single" w:sz="4" w:space="0" w:color="auto"/>
              <w:bottom w:val="single" w:sz="4" w:space="0" w:color="auto"/>
              <w:right w:val="single" w:sz="4" w:space="0" w:color="auto"/>
            </w:tcBorders>
          </w:tcPr>
          <w:p w14:paraId="4ACBAB06" w14:textId="77777777" w:rsidR="006F3964" w:rsidRDefault="00336CC3">
            <w:pPr>
              <w:pStyle w:val="TAL"/>
              <w:rPr>
                <w:szCs w:val="22"/>
                <w:lang w:eastAsia="sv-SE"/>
              </w:rPr>
            </w:pPr>
            <w:r>
              <w:rPr>
                <w:b/>
                <w:i/>
                <w:szCs w:val="22"/>
                <w:lang w:eastAsia="sv-SE"/>
              </w:rPr>
              <w:t>alpha</w:t>
            </w:r>
          </w:p>
          <w:p w14:paraId="026CE864" w14:textId="77777777" w:rsidR="006F3964" w:rsidRDefault="00336CC3">
            <w:pPr>
              <w:pStyle w:val="TAL"/>
              <w:rPr>
                <w:szCs w:val="22"/>
                <w:lang w:eastAsia="sv-SE"/>
              </w:rPr>
            </w:pPr>
            <w:r>
              <w:rPr>
                <w:szCs w:val="22"/>
                <w:lang w:eastAsia="sv-SE"/>
              </w:rPr>
              <w:t>alpha value for SRS power control (see TS 38.213 [13], clause 7.3). When the field is absent the UE applies the value 1.</w:t>
            </w:r>
          </w:p>
        </w:tc>
      </w:tr>
      <w:tr w:rsidR="006F3964" w14:paraId="040D0635" w14:textId="77777777">
        <w:tc>
          <w:tcPr>
            <w:tcW w:w="14173" w:type="dxa"/>
            <w:tcBorders>
              <w:top w:val="single" w:sz="4" w:space="0" w:color="auto"/>
              <w:left w:val="single" w:sz="4" w:space="0" w:color="auto"/>
              <w:bottom w:val="single" w:sz="4" w:space="0" w:color="auto"/>
              <w:right w:val="single" w:sz="4" w:space="0" w:color="auto"/>
            </w:tcBorders>
          </w:tcPr>
          <w:p w14:paraId="74130D22" w14:textId="77777777" w:rsidR="006F3964" w:rsidRDefault="00336CC3">
            <w:pPr>
              <w:pStyle w:val="TAL"/>
              <w:rPr>
                <w:szCs w:val="22"/>
                <w:lang w:eastAsia="sv-SE"/>
              </w:rPr>
            </w:pPr>
            <w:r>
              <w:rPr>
                <w:b/>
                <w:i/>
                <w:szCs w:val="22"/>
                <w:lang w:eastAsia="sv-SE"/>
              </w:rPr>
              <w:t>aperiodicSRS-ResourceTriggerList</w:t>
            </w:r>
          </w:p>
          <w:p w14:paraId="19EBBF0D" w14:textId="77777777" w:rsidR="006F3964" w:rsidRDefault="00336CC3">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F3964" w14:paraId="0EBAB97E" w14:textId="77777777">
        <w:tc>
          <w:tcPr>
            <w:tcW w:w="14173" w:type="dxa"/>
            <w:tcBorders>
              <w:top w:val="single" w:sz="4" w:space="0" w:color="auto"/>
              <w:left w:val="single" w:sz="4" w:space="0" w:color="auto"/>
              <w:bottom w:val="single" w:sz="4" w:space="0" w:color="auto"/>
              <w:right w:val="single" w:sz="4" w:space="0" w:color="auto"/>
            </w:tcBorders>
          </w:tcPr>
          <w:p w14:paraId="02B3C060" w14:textId="77777777" w:rsidR="006F3964" w:rsidRDefault="00336CC3">
            <w:pPr>
              <w:pStyle w:val="TAL"/>
              <w:rPr>
                <w:szCs w:val="22"/>
                <w:lang w:eastAsia="sv-SE"/>
              </w:rPr>
            </w:pPr>
            <w:r>
              <w:rPr>
                <w:b/>
                <w:i/>
                <w:szCs w:val="22"/>
                <w:lang w:eastAsia="sv-SE"/>
              </w:rPr>
              <w:t>aperiodicSRS-ResourceTrigger</w:t>
            </w:r>
          </w:p>
          <w:p w14:paraId="44E7E14A" w14:textId="77777777" w:rsidR="006F3964" w:rsidRDefault="00336CC3">
            <w:pPr>
              <w:pStyle w:val="TAL"/>
              <w:rPr>
                <w:szCs w:val="22"/>
                <w:lang w:eastAsia="sv-SE"/>
              </w:rPr>
            </w:pPr>
            <w:r>
              <w:rPr>
                <w:szCs w:val="22"/>
                <w:lang w:eastAsia="sv-SE"/>
              </w:rPr>
              <w:t>The DCI "code point" upon which the UE shall transmit SRS according to this SRS resource set configuration (see TS 38.214 [19], clause 6).</w:t>
            </w:r>
          </w:p>
        </w:tc>
      </w:tr>
      <w:tr w:rsidR="006F3964" w14:paraId="1744547C" w14:textId="77777777">
        <w:tc>
          <w:tcPr>
            <w:tcW w:w="14173" w:type="dxa"/>
            <w:tcBorders>
              <w:top w:val="single" w:sz="4" w:space="0" w:color="auto"/>
              <w:left w:val="single" w:sz="4" w:space="0" w:color="auto"/>
              <w:bottom w:val="single" w:sz="4" w:space="0" w:color="auto"/>
              <w:right w:val="single" w:sz="4" w:space="0" w:color="auto"/>
            </w:tcBorders>
          </w:tcPr>
          <w:p w14:paraId="2C6AC694" w14:textId="77777777" w:rsidR="006F3964" w:rsidRDefault="00336CC3">
            <w:pPr>
              <w:pStyle w:val="TAL"/>
              <w:rPr>
                <w:szCs w:val="22"/>
                <w:lang w:eastAsia="sv-SE"/>
              </w:rPr>
            </w:pPr>
            <w:r>
              <w:rPr>
                <w:b/>
                <w:i/>
                <w:szCs w:val="22"/>
                <w:lang w:eastAsia="sv-SE"/>
              </w:rPr>
              <w:t>associatedCSI-RS</w:t>
            </w:r>
          </w:p>
          <w:p w14:paraId="1750F143" w14:textId="77777777" w:rsidR="006F3964" w:rsidRDefault="00336CC3">
            <w:pPr>
              <w:pStyle w:val="TAL"/>
              <w:rPr>
                <w:szCs w:val="22"/>
                <w:lang w:eastAsia="sv-SE"/>
              </w:rPr>
            </w:pPr>
            <w:r>
              <w:rPr>
                <w:szCs w:val="22"/>
                <w:lang w:eastAsia="sv-SE"/>
              </w:rPr>
              <w:t>ID of CSI-RS resource associated with this SRS resource set in non-codebook based operation (see TS 38.214 [19], clause 6.1.1.2).</w:t>
            </w:r>
          </w:p>
        </w:tc>
      </w:tr>
      <w:tr w:rsidR="006F3964" w14:paraId="44AD63D7" w14:textId="77777777">
        <w:tc>
          <w:tcPr>
            <w:tcW w:w="14173" w:type="dxa"/>
            <w:tcBorders>
              <w:top w:val="single" w:sz="4" w:space="0" w:color="auto"/>
              <w:left w:val="single" w:sz="4" w:space="0" w:color="auto"/>
              <w:bottom w:val="single" w:sz="4" w:space="0" w:color="auto"/>
              <w:right w:val="single" w:sz="4" w:space="0" w:color="auto"/>
            </w:tcBorders>
          </w:tcPr>
          <w:p w14:paraId="3369D4EA" w14:textId="77777777" w:rsidR="006F3964" w:rsidRDefault="00336CC3">
            <w:pPr>
              <w:pStyle w:val="TAL"/>
              <w:rPr>
                <w:b/>
                <w:bCs/>
                <w:i/>
                <w:iCs/>
              </w:rPr>
            </w:pPr>
            <w:r>
              <w:rPr>
                <w:b/>
                <w:bCs/>
                <w:i/>
                <w:iCs/>
              </w:rPr>
              <w:t>availableSlotOffset</w:t>
            </w:r>
          </w:p>
          <w:p w14:paraId="7E19F3DD" w14:textId="77777777" w:rsidR="006F3964" w:rsidRDefault="00336CC3">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e slot) as described in clause 6.2.1 of TS 38.214 [19].</w:t>
            </w:r>
          </w:p>
        </w:tc>
      </w:tr>
      <w:tr w:rsidR="006F3964" w14:paraId="4C986479" w14:textId="77777777">
        <w:tc>
          <w:tcPr>
            <w:tcW w:w="14173" w:type="dxa"/>
            <w:tcBorders>
              <w:top w:val="single" w:sz="4" w:space="0" w:color="auto"/>
              <w:left w:val="single" w:sz="4" w:space="0" w:color="auto"/>
              <w:bottom w:val="single" w:sz="4" w:space="0" w:color="auto"/>
              <w:right w:val="single" w:sz="4" w:space="0" w:color="auto"/>
            </w:tcBorders>
          </w:tcPr>
          <w:p w14:paraId="4ADC0100" w14:textId="77777777" w:rsidR="006F3964" w:rsidRDefault="00336CC3">
            <w:pPr>
              <w:pStyle w:val="TAL"/>
              <w:rPr>
                <w:szCs w:val="22"/>
                <w:lang w:eastAsia="sv-SE"/>
              </w:rPr>
            </w:pPr>
            <w:r>
              <w:rPr>
                <w:b/>
                <w:i/>
                <w:szCs w:val="22"/>
                <w:lang w:eastAsia="sv-SE"/>
              </w:rPr>
              <w:t>csi-RS</w:t>
            </w:r>
          </w:p>
          <w:p w14:paraId="751F4B4B" w14:textId="77777777" w:rsidR="006F3964" w:rsidRDefault="00336CC3">
            <w:pPr>
              <w:pStyle w:val="TAL"/>
              <w:rPr>
                <w:szCs w:val="22"/>
                <w:lang w:eastAsia="sv-SE"/>
              </w:rPr>
            </w:pPr>
            <w:r>
              <w:rPr>
                <w:szCs w:val="22"/>
                <w:lang w:eastAsia="sv-SE"/>
              </w:rPr>
              <w:t>ID of CSI-RS resource associated with this SRS resource set (see TS 38.214 [19], clause 6.1.1.2).</w:t>
            </w:r>
          </w:p>
        </w:tc>
      </w:tr>
      <w:tr w:rsidR="006F3964" w14:paraId="3C0CAADA" w14:textId="77777777">
        <w:tc>
          <w:tcPr>
            <w:tcW w:w="14173" w:type="dxa"/>
            <w:tcBorders>
              <w:top w:val="single" w:sz="4" w:space="0" w:color="auto"/>
              <w:left w:val="single" w:sz="4" w:space="0" w:color="auto"/>
              <w:bottom w:val="single" w:sz="4" w:space="0" w:color="auto"/>
              <w:right w:val="single" w:sz="4" w:space="0" w:color="auto"/>
            </w:tcBorders>
          </w:tcPr>
          <w:p w14:paraId="0D5342E9" w14:textId="77777777" w:rsidR="006F3964" w:rsidRDefault="00336CC3">
            <w:pPr>
              <w:pStyle w:val="TAL"/>
              <w:rPr>
                <w:rFonts w:eastAsia="SimSun"/>
                <w:b/>
                <w:bCs/>
                <w:i/>
                <w:iCs/>
                <w:lang w:eastAsia="zh-CN"/>
              </w:rPr>
            </w:pPr>
            <w:r>
              <w:rPr>
                <w:rFonts w:eastAsia="SimSun"/>
                <w:b/>
                <w:bCs/>
                <w:i/>
                <w:iCs/>
                <w:lang w:eastAsia="zh-CN"/>
              </w:rPr>
              <w:t>dl-PRS</w:t>
            </w:r>
          </w:p>
          <w:p w14:paraId="4E3AAD06" w14:textId="77777777" w:rsidR="006F3964" w:rsidRDefault="00336CC3">
            <w:pPr>
              <w:pStyle w:val="TAL"/>
              <w:rPr>
                <w:rFonts w:eastAsia="SimSun"/>
                <w:b/>
                <w:bCs/>
                <w:i/>
                <w:iCs/>
                <w:lang w:eastAsia="zh-CN"/>
              </w:rPr>
            </w:pPr>
            <w:r>
              <w:rPr>
                <w:rFonts w:eastAsia="SimSun"/>
                <w:bCs/>
                <w:iCs/>
                <w:lang w:eastAsia="zh-CN"/>
              </w:rPr>
              <w:t>This field indicates a PRS configuration.</w:t>
            </w:r>
          </w:p>
        </w:tc>
      </w:tr>
      <w:tr w:rsidR="006F3964" w14:paraId="4609B0F5" w14:textId="77777777">
        <w:tc>
          <w:tcPr>
            <w:tcW w:w="14173" w:type="dxa"/>
            <w:tcBorders>
              <w:top w:val="single" w:sz="4" w:space="0" w:color="auto"/>
              <w:left w:val="single" w:sz="4" w:space="0" w:color="auto"/>
              <w:bottom w:val="single" w:sz="4" w:space="0" w:color="auto"/>
              <w:right w:val="single" w:sz="4" w:space="0" w:color="auto"/>
            </w:tcBorders>
          </w:tcPr>
          <w:p w14:paraId="4D0347B5" w14:textId="77777777" w:rsidR="006F3964" w:rsidRDefault="00336CC3">
            <w:pPr>
              <w:pStyle w:val="TAL"/>
              <w:rPr>
                <w:rFonts w:cs="Arial"/>
                <w:b/>
                <w:bCs/>
                <w:i/>
                <w:iCs/>
              </w:rPr>
            </w:pPr>
            <w:r>
              <w:rPr>
                <w:rFonts w:cs="Arial"/>
                <w:b/>
                <w:bCs/>
                <w:i/>
                <w:iCs/>
              </w:rPr>
              <w:t>followUnifiedTCI-StateSRS</w:t>
            </w:r>
          </w:p>
          <w:p w14:paraId="11E2D4C8" w14:textId="77777777" w:rsidR="006F3964" w:rsidRDefault="00336CC3">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6F3964" w14:paraId="2E45AE7F" w14:textId="77777777">
        <w:tc>
          <w:tcPr>
            <w:tcW w:w="14173" w:type="dxa"/>
            <w:tcBorders>
              <w:top w:val="single" w:sz="4" w:space="0" w:color="auto"/>
              <w:left w:val="single" w:sz="4" w:space="0" w:color="auto"/>
              <w:bottom w:val="single" w:sz="4" w:space="0" w:color="auto"/>
              <w:right w:val="single" w:sz="4" w:space="0" w:color="auto"/>
            </w:tcBorders>
          </w:tcPr>
          <w:p w14:paraId="7CD67899" w14:textId="77777777" w:rsidR="006F3964" w:rsidRDefault="00336CC3">
            <w:pPr>
              <w:pStyle w:val="TAL"/>
              <w:rPr>
                <w:szCs w:val="22"/>
                <w:lang w:eastAsia="sv-SE"/>
              </w:rPr>
            </w:pPr>
            <w:r>
              <w:rPr>
                <w:b/>
                <w:i/>
                <w:szCs w:val="22"/>
                <w:lang w:eastAsia="sv-SE"/>
              </w:rPr>
              <w:t>p0</w:t>
            </w:r>
          </w:p>
          <w:p w14:paraId="4ADD7E5E" w14:textId="77777777" w:rsidR="006F3964" w:rsidRDefault="00336CC3">
            <w:pPr>
              <w:pStyle w:val="TAL"/>
              <w:rPr>
                <w:szCs w:val="22"/>
                <w:lang w:eastAsia="sv-SE"/>
              </w:rPr>
            </w:pPr>
            <w:r>
              <w:rPr>
                <w:szCs w:val="22"/>
                <w:lang w:eastAsia="sv-SE"/>
              </w:rPr>
              <w:t>P0 value for SRS power control. The value is in dBm. Only even values (step size 2) are allowed (see TS 38.213 [13], clause 7.3).</w:t>
            </w:r>
          </w:p>
        </w:tc>
      </w:tr>
      <w:tr w:rsidR="006F3964" w14:paraId="456F1D44" w14:textId="77777777">
        <w:tc>
          <w:tcPr>
            <w:tcW w:w="14173" w:type="dxa"/>
            <w:tcBorders>
              <w:top w:val="single" w:sz="4" w:space="0" w:color="auto"/>
              <w:left w:val="single" w:sz="4" w:space="0" w:color="auto"/>
              <w:bottom w:val="single" w:sz="4" w:space="0" w:color="auto"/>
              <w:right w:val="single" w:sz="4" w:space="0" w:color="auto"/>
            </w:tcBorders>
          </w:tcPr>
          <w:p w14:paraId="42440984" w14:textId="77777777" w:rsidR="006F3964" w:rsidRDefault="00336CC3">
            <w:pPr>
              <w:pStyle w:val="TAL"/>
              <w:rPr>
                <w:szCs w:val="22"/>
                <w:lang w:eastAsia="sv-SE"/>
              </w:rPr>
            </w:pPr>
            <w:r>
              <w:rPr>
                <w:b/>
                <w:i/>
                <w:szCs w:val="22"/>
                <w:lang w:eastAsia="sv-SE"/>
              </w:rPr>
              <w:t>pathlossReferenceRS</w:t>
            </w:r>
          </w:p>
          <w:p w14:paraId="472DDC74" w14:textId="77777777" w:rsidR="006F3964" w:rsidRDefault="00336CC3">
            <w:pPr>
              <w:pStyle w:val="TAL"/>
              <w:rPr>
                <w:szCs w:val="22"/>
                <w:lang w:eastAsia="sv-SE"/>
              </w:rPr>
            </w:pPr>
            <w:r>
              <w:rPr>
                <w:szCs w:val="22"/>
                <w:lang w:eastAsia="sv-SE"/>
              </w:rPr>
              <w:t>A reference signal (e.g. a CSI-RS config or a SS block) to be used for SRS path loss estimation (see TS 38.213 [13], clause 7.3).</w:t>
            </w:r>
          </w:p>
        </w:tc>
      </w:tr>
      <w:tr w:rsidR="006F3964" w14:paraId="68D54E81" w14:textId="77777777">
        <w:tc>
          <w:tcPr>
            <w:tcW w:w="14173" w:type="dxa"/>
            <w:tcBorders>
              <w:top w:val="single" w:sz="4" w:space="0" w:color="auto"/>
              <w:left w:val="single" w:sz="4" w:space="0" w:color="auto"/>
              <w:bottom w:val="single" w:sz="4" w:space="0" w:color="auto"/>
              <w:right w:val="single" w:sz="4" w:space="0" w:color="auto"/>
            </w:tcBorders>
          </w:tcPr>
          <w:p w14:paraId="52C28C59" w14:textId="77777777" w:rsidR="006F3964" w:rsidRDefault="00336CC3">
            <w:pPr>
              <w:pStyle w:val="TAL"/>
              <w:rPr>
                <w:szCs w:val="22"/>
                <w:lang w:eastAsia="sv-SE"/>
              </w:rPr>
            </w:pPr>
            <w:r>
              <w:rPr>
                <w:b/>
                <w:i/>
                <w:szCs w:val="22"/>
                <w:lang w:eastAsia="sv-SE"/>
              </w:rPr>
              <w:t>pathlossReferenceRS-Pos</w:t>
            </w:r>
          </w:p>
          <w:p w14:paraId="0C8F1996" w14:textId="77777777" w:rsidR="006F3964" w:rsidRDefault="00336CC3">
            <w:pPr>
              <w:pStyle w:val="TAL"/>
              <w:rPr>
                <w:b/>
                <w:i/>
                <w:szCs w:val="22"/>
                <w:lang w:eastAsia="sv-SE"/>
              </w:rPr>
            </w:pPr>
            <w:r>
              <w:rPr>
                <w:szCs w:val="22"/>
                <w:lang w:eastAsia="sv-SE"/>
              </w:rPr>
              <w:t>A reference signal (e.g. a SS block or a DL-PRS config) to be used for SRS path loss estimation (see TS 38.213 [13], clause 7.3).</w:t>
            </w:r>
          </w:p>
        </w:tc>
      </w:tr>
      <w:tr w:rsidR="006F3964" w14:paraId="4CF989AB" w14:textId="77777777">
        <w:tc>
          <w:tcPr>
            <w:tcW w:w="14173" w:type="dxa"/>
            <w:tcBorders>
              <w:top w:val="single" w:sz="4" w:space="0" w:color="auto"/>
              <w:left w:val="single" w:sz="4" w:space="0" w:color="auto"/>
              <w:bottom w:val="single" w:sz="4" w:space="0" w:color="auto"/>
              <w:right w:val="single" w:sz="4" w:space="0" w:color="auto"/>
            </w:tcBorders>
          </w:tcPr>
          <w:p w14:paraId="5A31A1D9" w14:textId="77777777" w:rsidR="006F3964" w:rsidRDefault="00336CC3">
            <w:pPr>
              <w:pStyle w:val="TAL"/>
              <w:rPr>
                <w:b/>
                <w:bCs/>
                <w:i/>
                <w:iCs/>
              </w:rPr>
            </w:pPr>
            <w:r>
              <w:rPr>
                <w:b/>
                <w:bCs/>
                <w:i/>
                <w:iCs/>
              </w:rPr>
              <w:t>pathlossReferenceRSList</w:t>
            </w:r>
          </w:p>
          <w:p w14:paraId="3D1AECC1" w14:textId="77777777" w:rsidR="006F3964" w:rsidRDefault="00336CC3">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F3964" w14:paraId="2463AA41" w14:textId="77777777">
        <w:tc>
          <w:tcPr>
            <w:tcW w:w="14173" w:type="dxa"/>
            <w:tcBorders>
              <w:top w:val="single" w:sz="4" w:space="0" w:color="auto"/>
              <w:left w:val="single" w:sz="4" w:space="0" w:color="auto"/>
              <w:bottom w:val="single" w:sz="4" w:space="0" w:color="auto"/>
              <w:right w:val="single" w:sz="4" w:space="0" w:color="auto"/>
            </w:tcBorders>
          </w:tcPr>
          <w:p w14:paraId="1C2351FF" w14:textId="77777777" w:rsidR="006F3964" w:rsidRDefault="00336CC3">
            <w:pPr>
              <w:pStyle w:val="TAL"/>
              <w:rPr>
                <w:b/>
                <w:i/>
                <w:szCs w:val="22"/>
                <w:lang w:eastAsia="sv-SE"/>
              </w:rPr>
            </w:pPr>
            <w:r>
              <w:rPr>
                <w:b/>
                <w:i/>
                <w:szCs w:val="22"/>
                <w:lang w:eastAsia="sv-SE"/>
              </w:rPr>
              <w:t>resourceType</w:t>
            </w:r>
          </w:p>
          <w:p w14:paraId="120D5432" w14:textId="77777777" w:rsidR="006F3964" w:rsidRDefault="00336CC3">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6F3964" w14:paraId="62E448FB" w14:textId="77777777">
        <w:tc>
          <w:tcPr>
            <w:tcW w:w="14173" w:type="dxa"/>
            <w:tcBorders>
              <w:top w:val="single" w:sz="4" w:space="0" w:color="auto"/>
              <w:left w:val="single" w:sz="4" w:space="0" w:color="auto"/>
              <w:bottom w:val="single" w:sz="4" w:space="0" w:color="auto"/>
              <w:right w:val="single" w:sz="4" w:space="0" w:color="auto"/>
            </w:tcBorders>
          </w:tcPr>
          <w:p w14:paraId="1E8739E9" w14:textId="77777777" w:rsidR="006F3964" w:rsidRDefault="00336CC3">
            <w:pPr>
              <w:pStyle w:val="TAL"/>
              <w:rPr>
                <w:szCs w:val="22"/>
                <w:lang w:eastAsia="sv-SE"/>
              </w:rPr>
            </w:pPr>
            <w:r>
              <w:rPr>
                <w:b/>
                <w:i/>
                <w:szCs w:val="22"/>
                <w:lang w:eastAsia="sv-SE"/>
              </w:rPr>
              <w:t>slotOffset</w:t>
            </w:r>
          </w:p>
          <w:p w14:paraId="44C55F42" w14:textId="77777777" w:rsidR="006F3964" w:rsidRDefault="00336CC3">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F3964" w14:paraId="3706EDEF" w14:textId="77777777">
        <w:tc>
          <w:tcPr>
            <w:tcW w:w="14173" w:type="dxa"/>
            <w:tcBorders>
              <w:top w:val="single" w:sz="4" w:space="0" w:color="auto"/>
              <w:left w:val="single" w:sz="4" w:space="0" w:color="auto"/>
              <w:bottom w:val="single" w:sz="4" w:space="0" w:color="auto"/>
              <w:right w:val="single" w:sz="4" w:space="0" w:color="auto"/>
            </w:tcBorders>
          </w:tcPr>
          <w:p w14:paraId="6AD0B580" w14:textId="77777777" w:rsidR="006F3964" w:rsidRDefault="00336CC3">
            <w:pPr>
              <w:pStyle w:val="TAL"/>
              <w:rPr>
                <w:szCs w:val="22"/>
                <w:lang w:eastAsia="sv-SE"/>
              </w:rPr>
            </w:pPr>
            <w:r>
              <w:rPr>
                <w:b/>
                <w:i/>
                <w:szCs w:val="22"/>
                <w:lang w:eastAsia="sv-SE"/>
              </w:rPr>
              <w:t>srs-PowerControlAdjustmentStates</w:t>
            </w:r>
          </w:p>
          <w:p w14:paraId="63CFD40D" w14:textId="77777777" w:rsidR="006F3964" w:rsidRDefault="00336CC3">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F3964" w14:paraId="6FCA9DE5" w14:textId="77777777">
        <w:tc>
          <w:tcPr>
            <w:tcW w:w="14173" w:type="dxa"/>
            <w:tcBorders>
              <w:top w:val="single" w:sz="4" w:space="0" w:color="auto"/>
              <w:left w:val="single" w:sz="4" w:space="0" w:color="auto"/>
              <w:bottom w:val="single" w:sz="4" w:space="0" w:color="auto"/>
              <w:right w:val="single" w:sz="4" w:space="0" w:color="auto"/>
            </w:tcBorders>
          </w:tcPr>
          <w:p w14:paraId="1FE2C34A" w14:textId="77777777" w:rsidR="006F3964" w:rsidRDefault="00336CC3">
            <w:pPr>
              <w:pStyle w:val="TAL"/>
              <w:rPr>
                <w:szCs w:val="22"/>
                <w:lang w:eastAsia="sv-SE"/>
              </w:rPr>
            </w:pPr>
            <w:r>
              <w:rPr>
                <w:b/>
                <w:i/>
                <w:szCs w:val="22"/>
                <w:lang w:eastAsia="sv-SE"/>
              </w:rPr>
              <w:t>srs-ResourceIdList</w:t>
            </w:r>
            <w:r>
              <w:rPr>
                <w:b/>
                <w:i/>
                <w:szCs w:val="22"/>
                <w:lang w:eastAsia="zh-CN"/>
              </w:rPr>
              <w:t>, srs-PosResourceIdList</w:t>
            </w:r>
          </w:p>
          <w:p w14:paraId="596AC313" w14:textId="77777777" w:rsidR="006F3964" w:rsidRDefault="00336CC3">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6F3964" w14:paraId="278B82BA" w14:textId="77777777">
        <w:tc>
          <w:tcPr>
            <w:tcW w:w="14173" w:type="dxa"/>
            <w:tcBorders>
              <w:top w:val="single" w:sz="4" w:space="0" w:color="auto"/>
              <w:left w:val="single" w:sz="4" w:space="0" w:color="auto"/>
              <w:bottom w:val="single" w:sz="4" w:space="0" w:color="auto"/>
              <w:right w:val="single" w:sz="4" w:space="0" w:color="auto"/>
            </w:tcBorders>
          </w:tcPr>
          <w:p w14:paraId="4B184CE8" w14:textId="77777777" w:rsidR="006F3964" w:rsidRDefault="00336CC3">
            <w:pPr>
              <w:pStyle w:val="TAL"/>
              <w:rPr>
                <w:szCs w:val="22"/>
                <w:lang w:eastAsia="sv-SE"/>
              </w:rPr>
            </w:pPr>
            <w:r>
              <w:rPr>
                <w:b/>
                <w:i/>
                <w:szCs w:val="22"/>
                <w:lang w:eastAsia="sv-SE"/>
              </w:rPr>
              <w:lastRenderedPageBreak/>
              <w:t>srs-ResourceSetId</w:t>
            </w:r>
            <w:r>
              <w:rPr>
                <w:b/>
                <w:i/>
                <w:szCs w:val="22"/>
                <w:lang w:eastAsia="zh-CN"/>
              </w:rPr>
              <w:t>, srs-PosResourceSetId</w:t>
            </w:r>
          </w:p>
          <w:p w14:paraId="7E4B3DB7" w14:textId="77777777" w:rsidR="006F3964" w:rsidRDefault="00336CC3">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6F3964" w14:paraId="56367080" w14:textId="77777777">
        <w:tc>
          <w:tcPr>
            <w:tcW w:w="14173" w:type="dxa"/>
            <w:tcBorders>
              <w:top w:val="single" w:sz="4" w:space="0" w:color="auto"/>
              <w:left w:val="single" w:sz="4" w:space="0" w:color="auto"/>
              <w:bottom w:val="single" w:sz="4" w:space="0" w:color="auto"/>
              <w:right w:val="single" w:sz="4" w:space="0" w:color="auto"/>
            </w:tcBorders>
          </w:tcPr>
          <w:p w14:paraId="2E22ED1E" w14:textId="77777777" w:rsidR="006F3964" w:rsidRDefault="00336CC3">
            <w:pPr>
              <w:pStyle w:val="TAL"/>
              <w:rPr>
                <w:b/>
                <w:i/>
                <w:szCs w:val="18"/>
                <w:lang w:eastAsia="sv-SE"/>
              </w:rPr>
            </w:pPr>
            <w:r>
              <w:rPr>
                <w:b/>
                <w:i/>
                <w:szCs w:val="18"/>
                <w:lang w:eastAsia="sv-SE"/>
              </w:rPr>
              <w:t>ssb-IndexServing</w:t>
            </w:r>
          </w:p>
          <w:p w14:paraId="0CEF5FAF" w14:textId="77777777" w:rsidR="006F3964" w:rsidRDefault="00336CC3">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6F3964" w14:paraId="17487513" w14:textId="77777777">
        <w:tc>
          <w:tcPr>
            <w:tcW w:w="14173" w:type="dxa"/>
            <w:tcBorders>
              <w:top w:val="single" w:sz="4" w:space="0" w:color="auto"/>
              <w:left w:val="single" w:sz="4" w:space="0" w:color="auto"/>
              <w:bottom w:val="single" w:sz="4" w:space="0" w:color="auto"/>
              <w:right w:val="single" w:sz="4" w:space="0" w:color="auto"/>
            </w:tcBorders>
          </w:tcPr>
          <w:p w14:paraId="0186B39F" w14:textId="77777777" w:rsidR="006F3964" w:rsidRDefault="00336CC3">
            <w:pPr>
              <w:pStyle w:val="TAL"/>
              <w:rPr>
                <w:rFonts w:eastAsia="SimSun"/>
                <w:b/>
                <w:bCs/>
                <w:i/>
                <w:iCs/>
                <w:lang w:eastAsia="zh-CN"/>
              </w:rPr>
            </w:pPr>
            <w:r>
              <w:rPr>
                <w:rFonts w:eastAsia="SimSun"/>
                <w:b/>
                <w:bCs/>
                <w:i/>
                <w:iCs/>
                <w:lang w:eastAsia="zh-CN"/>
              </w:rPr>
              <w:t>ssb-Ncell</w:t>
            </w:r>
          </w:p>
          <w:p w14:paraId="27A59B6D" w14:textId="77777777" w:rsidR="006F3964" w:rsidRDefault="00336CC3">
            <w:pPr>
              <w:pStyle w:val="TAL"/>
              <w:rPr>
                <w:b/>
                <w:i/>
                <w:szCs w:val="18"/>
                <w:lang w:eastAsia="sv-SE"/>
              </w:rPr>
            </w:pPr>
            <w:r>
              <w:rPr>
                <w:rFonts w:eastAsia="SimSun"/>
                <w:bCs/>
                <w:iCs/>
                <w:lang w:eastAsia="zh-CN"/>
              </w:rPr>
              <w:t>This field indicates a SSB configuration from neighboring cell.</w:t>
            </w:r>
          </w:p>
        </w:tc>
      </w:tr>
      <w:tr w:rsidR="006F3964" w14:paraId="66A4889E" w14:textId="77777777">
        <w:tc>
          <w:tcPr>
            <w:tcW w:w="14173" w:type="dxa"/>
            <w:tcBorders>
              <w:top w:val="single" w:sz="4" w:space="0" w:color="auto"/>
              <w:left w:val="single" w:sz="4" w:space="0" w:color="auto"/>
              <w:bottom w:val="single" w:sz="4" w:space="0" w:color="auto"/>
              <w:right w:val="single" w:sz="4" w:space="0" w:color="auto"/>
            </w:tcBorders>
          </w:tcPr>
          <w:p w14:paraId="51C01C07" w14:textId="77777777" w:rsidR="006F3964" w:rsidRDefault="00336CC3">
            <w:pPr>
              <w:pStyle w:val="TAL"/>
              <w:rPr>
                <w:szCs w:val="22"/>
                <w:lang w:eastAsia="sv-SE"/>
              </w:rPr>
            </w:pPr>
            <w:r>
              <w:rPr>
                <w:b/>
                <w:i/>
                <w:szCs w:val="22"/>
                <w:lang w:eastAsia="sv-SE"/>
              </w:rPr>
              <w:t>usage</w:t>
            </w:r>
          </w:p>
          <w:p w14:paraId="52000AA0" w14:textId="77777777" w:rsidR="006F3964" w:rsidRDefault="00336CC3">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F3964" w14:paraId="575B83E9" w14:textId="77777777">
        <w:tc>
          <w:tcPr>
            <w:tcW w:w="14173" w:type="dxa"/>
            <w:tcBorders>
              <w:top w:val="single" w:sz="4" w:space="0" w:color="auto"/>
              <w:left w:val="single" w:sz="4" w:space="0" w:color="auto"/>
              <w:bottom w:val="single" w:sz="4" w:space="0" w:color="auto"/>
              <w:right w:val="single" w:sz="4" w:space="0" w:color="auto"/>
            </w:tcBorders>
          </w:tcPr>
          <w:p w14:paraId="511A1633" w14:textId="77777777" w:rsidR="006F3964" w:rsidRDefault="00336CC3">
            <w:pPr>
              <w:pStyle w:val="TAL"/>
              <w:rPr>
                <w:b/>
                <w:i/>
                <w:szCs w:val="22"/>
                <w:lang w:eastAsia="sv-SE"/>
              </w:rPr>
            </w:pPr>
            <w:r>
              <w:rPr>
                <w:b/>
                <w:i/>
                <w:szCs w:val="22"/>
                <w:lang w:eastAsia="sv-SE"/>
              </w:rPr>
              <w:t>usagePDC</w:t>
            </w:r>
          </w:p>
          <w:p w14:paraId="70D28594" w14:textId="77777777" w:rsidR="006F3964" w:rsidRDefault="00336CC3">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CE0794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4838DB8" w14:textId="77777777">
        <w:tc>
          <w:tcPr>
            <w:tcW w:w="14173" w:type="dxa"/>
            <w:tcBorders>
              <w:top w:val="single" w:sz="4" w:space="0" w:color="auto"/>
              <w:left w:val="single" w:sz="4" w:space="0" w:color="auto"/>
              <w:bottom w:val="single" w:sz="4" w:space="0" w:color="auto"/>
              <w:right w:val="single" w:sz="4" w:space="0" w:color="auto"/>
            </w:tcBorders>
          </w:tcPr>
          <w:p w14:paraId="7A9A823E" w14:textId="77777777" w:rsidR="006F3964" w:rsidRDefault="00336CC3">
            <w:pPr>
              <w:pStyle w:val="TAH"/>
              <w:rPr>
                <w:szCs w:val="22"/>
              </w:rPr>
            </w:pPr>
            <w:r>
              <w:rPr>
                <w:i/>
                <w:iCs/>
              </w:rPr>
              <w:t>SRS-SpatialRelationInfoPos</w:t>
            </w:r>
            <w:r>
              <w:rPr>
                <w:i/>
                <w:szCs w:val="22"/>
              </w:rPr>
              <w:t xml:space="preserve"> </w:t>
            </w:r>
            <w:r>
              <w:rPr>
                <w:szCs w:val="22"/>
              </w:rPr>
              <w:t>field descriptions</w:t>
            </w:r>
          </w:p>
        </w:tc>
      </w:tr>
      <w:tr w:rsidR="006F3964" w14:paraId="13CA2575" w14:textId="77777777">
        <w:tc>
          <w:tcPr>
            <w:tcW w:w="14173" w:type="dxa"/>
            <w:tcBorders>
              <w:top w:val="single" w:sz="4" w:space="0" w:color="auto"/>
              <w:left w:val="single" w:sz="4" w:space="0" w:color="auto"/>
              <w:bottom w:val="single" w:sz="4" w:space="0" w:color="auto"/>
              <w:right w:val="single" w:sz="4" w:space="0" w:color="auto"/>
            </w:tcBorders>
          </w:tcPr>
          <w:p w14:paraId="15E095CD" w14:textId="77777777" w:rsidR="006F3964" w:rsidRDefault="00336CC3">
            <w:pPr>
              <w:pStyle w:val="TAL"/>
              <w:rPr>
                <w:b/>
                <w:i/>
                <w:szCs w:val="18"/>
                <w:lang w:eastAsia="sv-SE"/>
              </w:rPr>
            </w:pPr>
            <w:r>
              <w:rPr>
                <w:b/>
                <w:i/>
                <w:szCs w:val="18"/>
                <w:lang w:eastAsia="sv-SE"/>
              </w:rPr>
              <w:t>csi-RS-IndexServing</w:t>
            </w:r>
          </w:p>
          <w:p w14:paraId="63DF97A9" w14:textId="77777777" w:rsidR="006F3964" w:rsidRDefault="00336CC3">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6F3964" w14:paraId="2F4473DA" w14:textId="77777777">
        <w:tc>
          <w:tcPr>
            <w:tcW w:w="14173" w:type="dxa"/>
            <w:tcBorders>
              <w:top w:val="single" w:sz="4" w:space="0" w:color="auto"/>
              <w:left w:val="single" w:sz="4" w:space="0" w:color="auto"/>
              <w:bottom w:val="single" w:sz="4" w:space="0" w:color="auto"/>
              <w:right w:val="single" w:sz="4" w:space="0" w:color="auto"/>
            </w:tcBorders>
          </w:tcPr>
          <w:p w14:paraId="4D0BC508" w14:textId="77777777" w:rsidR="006F3964" w:rsidRDefault="00336CC3">
            <w:pPr>
              <w:pStyle w:val="TAL"/>
              <w:rPr>
                <w:rFonts w:eastAsia="SimSun"/>
                <w:b/>
                <w:bCs/>
                <w:i/>
                <w:iCs/>
                <w:lang w:eastAsia="zh-CN"/>
              </w:rPr>
            </w:pPr>
            <w:r>
              <w:rPr>
                <w:rFonts w:eastAsia="SimSun"/>
                <w:b/>
                <w:bCs/>
                <w:i/>
                <w:iCs/>
                <w:lang w:eastAsia="zh-CN"/>
              </w:rPr>
              <w:t>dl-PRS</w:t>
            </w:r>
          </w:p>
          <w:p w14:paraId="5792A157" w14:textId="77777777" w:rsidR="006F3964" w:rsidRDefault="00336CC3">
            <w:pPr>
              <w:pStyle w:val="TAL"/>
              <w:rPr>
                <w:rFonts w:eastAsia="SimSun"/>
                <w:bCs/>
                <w:iCs/>
                <w:lang w:eastAsia="zh-CN"/>
              </w:rPr>
            </w:pPr>
            <w:r>
              <w:rPr>
                <w:rFonts w:eastAsia="SimSun"/>
                <w:bCs/>
                <w:iCs/>
                <w:lang w:eastAsia="zh-CN"/>
              </w:rPr>
              <w:t>This field indicates a PRS configuration.</w:t>
            </w:r>
          </w:p>
        </w:tc>
      </w:tr>
      <w:tr w:rsidR="006F3964" w14:paraId="5A075258" w14:textId="77777777">
        <w:tc>
          <w:tcPr>
            <w:tcW w:w="14173" w:type="dxa"/>
            <w:tcBorders>
              <w:top w:val="single" w:sz="4" w:space="0" w:color="auto"/>
              <w:left w:val="single" w:sz="4" w:space="0" w:color="auto"/>
              <w:bottom w:val="single" w:sz="4" w:space="0" w:color="auto"/>
              <w:right w:val="single" w:sz="4" w:space="0" w:color="auto"/>
            </w:tcBorders>
          </w:tcPr>
          <w:p w14:paraId="701D4597" w14:textId="77777777" w:rsidR="006F3964" w:rsidRDefault="00336CC3">
            <w:pPr>
              <w:pStyle w:val="TAL"/>
              <w:rPr>
                <w:rFonts w:cs="Arial"/>
                <w:b/>
                <w:i/>
                <w:sz w:val="20"/>
                <w:szCs w:val="18"/>
                <w:lang w:eastAsia="sv-SE"/>
              </w:rPr>
            </w:pPr>
            <w:r>
              <w:rPr>
                <w:rFonts w:cs="Arial"/>
                <w:b/>
                <w:i/>
                <w:lang w:eastAsia="en-GB"/>
              </w:rPr>
              <w:t>resourceSelection</w:t>
            </w:r>
          </w:p>
          <w:p w14:paraId="2E039211" w14:textId="77777777" w:rsidR="006F3964" w:rsidRDefault="00336CC3">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F3964" w14:paraId="51157B62" w14:textId="77777777">
        <w:tc>
          <w:tcPr>
            <w:tcW w:w="14173" w:type="dxa"/>
            <w:tcBorders>
              <w:top w:val="single" w:sz="4" w:space="0" w:color="auto"/>
              <w:left w:val="single" w:sz="4" w:space="0" w:color="auto"/>
              <w:bottom w:val="single" w:sz="4" w:space="0" w:color="auto"/>
              <w:right w:val="single" w:sz="4" w:space="0" w:color="auto"/>
            </w:tcBorders>
          </w:tcPr>
          <w:p w14:paraId="65EECE56" w14:textId="77777777" w:rsidR="006F3964" w:rsidRDefault="00336CC3">
            <w:pPr>
              <w:pStyle w:val="TAL"/>
              <w:rPr>
                <w:b/>
                <w:bCs/>
                <w:i/>
                <w:iCs/>
              </w:rPr>
            </w:pPr>
            <w:r>
              <w:rPr>
                <w:b/>
                <w:bCs/>
                <w:i/>
                <w:iCs/>
              </w:rPr>
              <w:t>servingCellId</w:t>
            </w:r>
          </w:p>
          <w:p w14:paraId="156EA751" w14:textId="77777777" w:rsidR="006F3964" w:rsidRDefault="00336CC3">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F3964" w14:paraId="7F8AFB78" w14:textId="77777777">
        <w:tc>
          <w:tcPr>
            <w:tcW w:w="14173" w:type="dxa"/>
            <w:tcBorders>
              <w:top w:val="single" w:sz="4" w:space="0" w:color="auto"/>
              <w:left w:val="single" w:sz="4" w:space="0" w:color="auto"/>
              <w:bottom w:val="single" w:sz="4" w:space="0" w:color="auto"/>
              <w:right w:val="single" w:sz="4" w:space="0" w:color="auto"/>
            </w:tcBorders>
          </w:tcPr>
          <w:p w14:paraId="402B37D7" w14:textId="77777777" w:rsidR="006F3964" w:rsidRDefault="00336CC3">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50A19C2" w14:textId="77777777" w:rsidR="006F3964" w:rsidRDefault="00336CC3">
            <w:pPr>
              <w:pStyle w:val="TAL"/>
              <w:rPr>
                <w:b/>
                <w:sz w:val="16"/>
                <w:szCs w:val="22"/>
              </w:rPr>
            </w:pPr>
            <w:r>
              <w:rPr>
                <w:szCs w:val="18"/>
                <w:lang w:eastAsia="sv-SE"/>
              </w:rPr>
              <w:t>Indicates SSB index belonging to a serving cell</w:t>
            </w:r>
            <w:r>
              <w:rPr>
                <w:szCs w:val="18"/>
              </w:rPr>
              <w:t>.</w:t>
            </w:r>
          </w:p>
        </w:tc>
      </w:tr>
      <w:tr w:rsidR="006F3964" w14:paraId="4D6E1A5E" w14:textId="77777777">
        <w:tc>
          <w:tcPr>
            <w:tcW w:w="14173" w:type="dxa"/>
            <w:tcBorders>
              <w:top w:val="single" w:sz="4" w:space="0" w:color="auto"/>
              <w:left w:val="single" w:sz="4" w:space="0" w:color="auto"/>
              <w:bottom w:val="single" w:sz="4" w:space="0" w:color="auto"/>
              <w:right w:val="single" w:sz="4" w:space="0" w:color="auto"/>
            </w:tcBorders>
          </w:tcPr>
          <w:p w14:paraId="11DE1C30" w14:textId="77777777" w:rsidR="006F3964" w:rsidRDefault="00336CC3">
            <w:pPr>
              <w:pStyle w:val="TAL"/>
              <w:rPr>
                <w:rFonts w:eastAsia="SimSun"/>
                <w:b/>
                <w:bCs/>
                <w:i/>
                <w:iCs/>
                <w:lang w:eastAsia="zh-CN"/>
              </w:rPr>
            </w:pPr>
            <w:r>
              <w:rPr>
                <w:rFonts w:eastAsia="SimSun"/>
                <w:b/>
                <w:bCs/>
                <w:i/>
                <w:iCs/>
                <w:lang w:eastAsia="zh-CN"/>
              </w:rPr>
              <w:t>ssb-Ncell</w:t>
            </w:r>
          </w:p>
          <w:p w14:paraId="10EC1F01" w14:textId="77777777" w:rsidR="006F3964" w:rsidRDefault="00336CC3">
            <w:pPr>
              <w:pStyle w:val="TAL"/>
              <w:rPr>
                <w:szCs w:val="18"/>
                <w:lang w:eastAsia="sv-SE"/>
              </w:rPr>
            </w:pPr>
            <w:r>
              <w:rPr>
                <w:rFonts w:eastAsia="SimSun"/>
                <w:bCs/>
                <w:iCs/>
                <w:lang w:eastAsia="zh-CN"/>
              </w:rPr>
              <w:t>This field indicates a SSB configuration from neighboring cell.</w:t>
            </w:r>
          </w:p>
        </w:tc>
      </w:tr>
    </w:tbl>
    <w:p w14:paraId="13F65A0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C3A6D1C" w14:textId="77777777">
        <w:tc>
          <w:tcPr>
            <w:tcW w:w="14173" w:type="dxa"/>
            <w:tcBorders>
              <w:top w:val="single" w:sz="4" w:space="0" w:color="auto"/>
              <w:left w:val="single" w:sz="4" w:space="0" w:color="auto"/>
              <w:bottom w:val="single" w:sz="4" w:space="0" w:color="auto"/>
              <w:right w:val="single" w:sz="4" w:space="0" w:color="auto"/>
            </w:tcBorders>
          </w:tcPr>
          <w:p w14:paraId="6CE9464A" w14:textId="77777777" w:rsidR="006F3964" w:rsidRDefault="00336CC3">
            <w:pPr>
              <w:pStyle w:val="TAH"/>
              <w:rPr>
                <w:szCs w:val="22"/>
              </w:rPr>
            </w:pPr>
            <w:r>
              <w:rPr>
                <w:i/>
                <w:szCs w:val="22"/>
              </w:rPr>
              <w:t xml:space="preserve">SSB-InfoNCell </w:t>
            </w:r>
            <w:r>
              <w:rPr>
                <w:szCs w:val="22"/>
              </w:rPr>
              <w:t>field descriptions</w:t>
            </w:r>
          </w:p>
        </w:tc>
      </w:tr>
      <w:tr w:rsidR="006F3964" w14:paraId="134F2E30" w14:textId="77777777">
        <w:tc>
          <w:tcPr>
            <w:tcW w:w="14173" w:type="dxa"/>
            <w:tcBorders>
              <w:top w:val="single" w:sz="4" w:space="0" w:color="auto"/>
              <w:left w:val="single" w:sz="4" w:space="0" w:color="auto"/>
              <w:bottom w:val="single" w:sz="4" w:space="0" w:color="auto"/>
              <w:right w:val="single" w:sz="4" w:space="0" w:color="auto"/>
            </w:tcBorders>
          </w:tcPr>
          <w:p w14:paraId="7878981F" w14:textId="77777777" w:rsidR="006F3964" w:rsidRDefault="00336CC3">
            <w:pPr>
              <w:pStyle w:val="TAL"/>
              <w:rPr>
                <w:szCs w:val="22"/>
              </w:rPr>
            </w:pPr>
            <w:r>
              <w:rPr>
                <w:b/>
                <w:i/>
                <w:szCs w:val="22"/>
              </w:rPr>
              <w:t>physicalCellId</w:t>
            </w:r>
          </w:p>
          <w:p w14:paraId="4570CC01" w14:textId="77777777" w:rsidR="006F3964" w:rsidRDefault="00336CC3">
            <w:pPr>
              <w:pStyle w:val="TAL"/>
              <w:rPr>
                <w:szCs w:val="22"/>
              </w:rPr>
            </w:pPr>
            <w:r>
              <w:rPr>
                <w:szCs w:val="18"/>
              </w:rPr>
              <w:t>This field specifies the physical cell ID of the neighbour cell for which SSB configuration is provided.</w:t>
            </w:r>
          </w:p>
        </w:tc>
      </w:tr>
      <w:tr w:rsidR="006F3964" w14:paraId="6F8D29B5" w14:textId="77777777">
        <w:tc>
          <w:tcPr>
            <w:tcW w:w="14173" w:type="dxa"/>
            <w:tcBorders>
              <w:top w:val="single" w:sz="4" w:space="0" w:color="auto"/>
              <w:left w:val="single" w:sz="4" w:space="0" w:color="auto"/>
              <w:bottom w:val="single" w:sz="4" w:space="0" w:color="auto"/>
              <w:right w:val="single" w:sz="4" w:space="0" w:color="auto"/>
            </w:tcBorders>
          </w:tcPr>
          <w:p w14:paraId="5FABA986" w14:textId="77777777" w:rsidR="006F3964" w:rsidRDefault="00336CC3">
            <w:pPr>
              <w:pStyle w:val="TAL"/>
              <w:rPr>
                <w:b/>
                <w:i/>
                <w:szCs w:val="22"/>
              </w:rPr>
            </w:pPr>
            <w:r>
              <w:rPr>
                <w:b/>
                <w:i/>
                <w:szCs w:val="22"/>
              </w:rPr>
              <w:t>ssb-IndexNcell</w:t>
            </w:r>
          </w:p>
          <w:p w14:paraId="57935B76" w14:textId="77777777" w:rsidR="006F3964" w:rsidRDefault="00336CC3">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B289948" w14:textId="77777777" w:rsidR="006F3964" w:rsidRDefault="00336CC3">
            <w:pPr>
              <w:pStyle w:val="TAL"/>
              <w:rPr>
                <w:b/>
                <w:i/>
                <w:szCs w:val="22"/>
              </w:rPr>
            </w:pPr>
            <w:r>
              <w:t>based on its SSB measurement from the cell.</w:t>
            </w:r>
          </w:p>
        </w:tc>
      </w:tr>
      <w:tr w:rsidR="006F3964" w14:paraId="25D966F6" w14:textId="77777777">
        <w:tc>
          <w:tcPr>
            <w:tcW w:w="14173" w:type="dxa"/>
            <w:tcBorders>
              <w:top w:val="single" w:sz="4" w:space="0" w:color="auto"/>
              <w:left w:val="single" w:sz="4" w:space="0" w:color="auto"/>
              <w:bottom w:val="single" w:sz="4" w:space="0" w:color="auto"/>
              <w:right w:val="single" w:sz="4" w:space="0" w:color="auto"/>
            </w:tcBorders>
          </w:tcPr>
          <w:p w14:paraId="1585FAB2" w14:textId="77777777" w:rsidR="006F3964" w:rsidRDefault="00336CC3">
            <w:pPr>
              <w:pStyle w:val="TAL"/>
              <w:rPr>
                <w:b/>
                <w:i/>
                <w:szCs w:val="22"/>
              </w:rPr>
            </w:pPr>
            <w:r>
              <w:rPr>
                <w:b/>
                <w:i/>
                <w:szCs w:val="22"/>
              </w:rPr>
              <w:t>ssb-Configuration</w:t>
            </w:r>
          </w:p>
          <w:p w14:paraId="4FEF2E8B" w14:textId="77777777" w:rsidR="006F3964" w:rsidRDefault="00336CC3">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04FA464" w14:textId="77777777" w:rsidR="006F3964" w:rsidRDefault="006F3964">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8205861" w14:textId="77777777">
        <w:tc>
          <w:tcPr>
            <w:tcW w:w="14173" w:type="dxa"/>
            <w:tcBorders>
              <w:top w:val="single" w:sz="4" w:space="0" w:color="auto"/>
              <w:left w:val="single" w:sz="4" w:space="0" w:color="auto"/>
              <w:bottom w:val="single" w:sz="4" w:space="0" w:color="auto"/>
              <w:right w:val="single" w:sz="4" w:space="0" w:color="auto"/>
            </w:tcBorders>
          </w:tcPr>
          <w:p w14:paraId="2A624C92" w14:textId="77777777" w:rsidR="006F3964" w:rsidRDefault="00336CC3">
            <w:pPr>
              <w:pStyle w:val="TAH"/>
              <w:rPr>
                <w:szCs w:val="22"/>
              </w:rPr>
            </w:pPr>
            <w:r>
              <w:rPr>
                <w:i/>
                <w:szCs w:val="22"/>
              </w:rPr>
              <w:lastRenderedPageBreak/>
              <w:t xml:space="preserve">DL-PRS-Info </w:t>
            </w:r>
            <w:r>
              <w:rPr>
                <w:szCs w:val="22"/>
              </w:rPr>
              <w:t>field descriptions</w:t>
            </w:r>
          </w:p>
        </w:tc>
      </w:tr>
      <w:tr w:rsidR="006F3964" w14:paraId="7C17FA0C" w14:textId="77777777">
        <w:tc>
          <w:tcPr>
            <w:tcW w:w="14173" w:type="dxa"/>
            <w:tcBorders>
              <w:top w:val="single" w:sz="4" w:space="0" w:color="auto"/>
              <w:left w:val="single" w:sz="4" w:space="0" w:color="auto"/>
              <w:bottom w:val="single" w:sz="4" w:space="0" w:color="auto"/>
              <w:right w:val="single" w:sz="4" w:space="0" w:color="auto"/>
            </w:tcBorders>
          </w:tcPr>
          <w:p w14:paraId="2BEB44D3" w14:textId="77777777" w:rsidR="006F3964" w:rsidRDefault="00336CC3">
            <w:pPr>
              <w:pStyle w:val="TAL"/>
              <w:rPr>
                <w:szCs w:val="22"/>
              </w:rPr>
            </w:pPr>
            <w:r>
              <w:rPr>
                <w:b/>
                <w:i/>
                <w:szCs w:val="22"/>
              </w:rPr>
              <w:t>dl-PRS-ID</w:t>
            </w:r>
          </w:p>
          <w:p w14:paraId="7BBC2658" w14:textId="77777777" w:rsidR="006F3964" w:rsidRDefault="00336CC3">
            <w:pPr>
              <w:pStyle w:val="TAL"/>
              <w:rPr>
                <w:szCs w:val="22"/>
              </w:rPr>
            </w:pPr>
            <w:r>
              <w:rPr>
                <w:szCs w:val="18"/>
              </w:rPr>
              <w:t xml:space="preserve">This field specifies the UE specific TRP ID (see TS 37.355 [49]) for which PRS configuration is provided. </w:t>
            </w:r>
          </w:p>
        </w:tc>
      </w:tr>
      <w:tr w:rsidR="006F3964" w14:paraId="5A19372D" w14:textId="77777777">
        <w:tc>
          <w:tcPr>
            <w:tcW w:w="14173" w:type="dxa"/>
            <w:tcBorders>
              <w:top w:val="single" w:sz="4" w:space="0" w:color="auto"/>
              <w:left w:val="single" w:sz="4" w:space="0" w:color="auto"/>
              <w:bottom w:val="single" w:sz="4" w:space="0" w:color="auto"/>
              <w:right w:val="single" w:sz="4" w:space="0" w:color="auto"/>
            </w:tcBorders>
          </w:tcPr>
          <w:p w14:paraId="3EE096C5" w14:textId="77777777" w:rsidR="006F3964" w:rsidRDefault="00336CC3">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904D982" w14:textId="77777777" w:rsidR="006F3964" w:rsidRDefault="00336CC3">
            <w:pPr>
              <w:pStyle w:val="TAL"/>
              <w:rPr>
                <w:b/>
                <w:i/>
                <w:szCs w:val="22"/>
              </w:rPr>
            </w:pPr>
            <w:r>
              <w:rPr>
                <w:szCs w:val="18"/>
              </w:rPr>
              <w:t>This field specifies the PRS-ResourceSet ID of a PRS resourceSet.</w:t>
            </w:r>
          </w:p>
        </w:tc>
      </w:tr>
      <w:tr w:rsidR="006F3964" w14:paraId="7AB6296A" w14:textId="77777777">
        <w:tc>
          <w:tcPr>
            <w:tcW w:w="14173" w:type="dxa"/>
            <w:tcBorders>
              <w:top w:val="single" w:sz="4" w:space="0" w:color="auto"/>
              <w:left w:val="single" w:sz="4" w:space="0" w:color="auto"/>
              <w:bottom w:val="single" w:sz="4" w:space="0" w:color="auto"/>
              <w:right w:val="single" w:sz="4" w:space="0" w:color="auto"/>
            </w:tcBorders>
          </w:tcPr>
          <w:p w14:paraId="1466A938" w14:textId="77777777" w:rsidR="006F3964" w:rsidRDefault="00336CC3">
            <w:pPr>
              <w:pStyle w:val="TAL"/>
              <w:rPr>
                <w:b/>
                <w:i/>
                <w:szCs w:val="22"/>
              </w:rPr>
            </w:pPr>
            <w:r>
              <w:rPr>
                <w:b/>
                <w:i/>
                <w:szCs w:val="22"/>
              </w:rPr>
              <w:t>dl-PRS-ResourceId</w:t>
            </w:r>
          </w:p>
          <w:p w14:paraId="41768416" w14:textId="77777777" w:rsidR="006F3964" w:rsidRDefault="00336CC3">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95FB727" w14:textId="77777777" w:rsidR="006F3964" w:rsidRDefault="006F3964">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74800EAD" w14:textId="77777777">
        <w:tc>
          <w:tcPr>
            <w:tcW w:w="14170" w:type="dxa"/>
            <w:tcBorders>
              <w:top w:val="single" w:sz="4" w:space="0" w:color="auto"/>
              <w:left w:val="single" w:sz="4" w:space="0" w:color="auto"/>
              <w:bottom w:val="single" w:sz="4" w:space="0" w:color="auto"/>
              <w:right w:val="single" w:sz="4" w:space="0" w:color="auto"/>
            </w:tcBorders>
          </w:tcPr>
          <w:p w14:paraId="28021F86" w14:textId="77777777" w:rsidR="006F3964" w:rsidRDefault="00336CC3">
            <w:pPr>
              <w:pStyle w:val="TAH"/>
              <w:rPr>
                <w:szCs w:val="22"/>
              </w:rPr>
            </w:pPr>
            <w:r>
              <w:rPr>
                <w:i/>
                <w:szCs w:val="22"/>
              </w:rPr>
              <w:t xml:space="preserve">SSB-Configuration </w:t>
            </w:r>
            <w:r>
              <w:rPr>
                <w:szCs w:val="22"/>
              </w:rPr>
              <w:t>field descriptions</w:t>
            </w:r>
          </w:p>
        </w:tc>
      </w:tr>
      <w:tr w:rsidR="006F3964" w14:paraId="52624CDB" w14:textId="77777777">
        <w:tc>
          <w:tcPr>
            <w:tcW w:w="14170" w:type="dxa"/>
            <w:tcBorders>
              <w:top w:val="single" w:sz="4" w:space="0" w:color="auto"/>
              <w:left w:val="single" w:sz="4" w:space="0" w:color="auto"/>
              <w:bottom w:val="single" w:sz="4" w:space="0" w:color="auto"/>
              <w:right w:val="single" w:sz="4" w:space="0" w:color="auto"/>
            </w:tcBorders>
          </w:tcPr>
          <w:p w14:paraId="6FBFE91F" w14:textId="77777777" w:rsidR="006F3964" w:rsidRDefault="00336CC3">
            <w:pPr>
              <w:pStyle w:val="TAL"/>
              <w:rPr>
                <w:rFonts w:eastAsia="SimSun"/>
                <w:szCs w:val="22"/>
                <w:lang w:eastAsia="zh-CN"/>
              </w:rPr>
            </w:pPr>
            <w:r>
              <w:rPr>
                <w:rFonts w:eastAsia="SimSun"/>
                <w:b/>
                <w:i/>
                <w:szCs w:val="22"/>
                <w:lang w:eastAsia="zh-CN"/>
              </w:rPr>
              <w:t>halfFrameIndex</w:t>
            </w:r>
          </w:p>
          <w:p w14:paraId="305F4838" w14:textId="77777777" w:rsidR="006F3964" w:rsidRDefault="00336CC3">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6F3964" w14:paraId="63E90DFB" w14:textId="77777777">
        <w:tc>
          <w:tcPr>
            <w:tcW w:w="14170" w:type="dxa"/>
            <w:tcBorders>
              <w:top w:val="single" w:sz="4" w:space="0" w:color="auto"/>
              <w:left w:val="single" w:sz="4" w:space="0" w:color="auto"/>
              <w:bottom w:val="single" w:sz="4" w:space="0" w:color="auto"/>
              <w:right w:val="single" w:sz="4" w:space="0" w:color="auto"/>
            </w:tcBorders>
          </w:tcPr>
          <w:p w14:paraId="202B5676" w14:textId="77777777" w:rsidR="006F3964" w:rsidRDefault="00336CC3">
            <w:pPr>
              <w:pStyle w:val="TAL"/>
              <w:keepNext w:val="0"/>
              <w:keepLines w:val="0"/>
              <w:widowControl w:val="0"/>
              <w:rPr>
                <w:b/>
                <w:i/>
                <w:snapToGrid w:val="0"/>
              </w:rPr>
            </w:pPr>
            <w:r>
              <w:rPr>
                <w:b/>
                <w:i/>
                <w:snapToGrid w:val="0"/>
              </w:rPr>
              <w:t>integerSubframeOffset</w:t>
            </w:r>
          </w:p>
          <w:p w14:paraId="39A0ABBC" w14:textId="77777777" w:rsidR="006F3964" w:rsidRDefault="00336CC3">
            <w:pPr>
              <w:pStyle w:val="TAL"/>
              <w:rPr>
                <w:rFonts w:eastAsia="SimSun"/>
                <w:b/>
                <w:i/>
                <w:szCs w:val="22"/>
                <w:lang w:eastAsia="zh-CN"/>
              </w:rPr>
            </w:pPr>
            <w:r>
              <w:t>Indicates the subframe boundary offset of the cell in which SSB is transmited</w:t>
            </w:r>
            <w:r>
              <w:rPr>
                <w:bCs/>
                <w:iCs/>
              </w:rPr>
              <w:t>.</w:t>
            </w:r>
          </w:p>
        </w:tc>
      </w:tr>
      <w:tr w:rsidR="006F3964" w14:paraId="337A7EA1" w14:textId="77777777">
        <w:tc>
          <w:tcPr>
            <w:tcW w:w="14170" w:type="dxa"/>
            <w:tcBorders>
              <w:top w:val="single" w:sz="4" w:space="0" w:color="auto"/>
              <w:left w:val="single" w:sz="4" w:space="0" w:color="auto"/>
              <w:bottom w:val="single" w:sz="4" w:space="0" w:color="auto"/>
              <w:right w:val="single" w:sz="4" w:space="0" w:color="auto"/>
            </w:tcBorders>
          </w:tcPr>
          <w:p w14:paraId="7ECA4958" w14:textId="77777777" w:rsidR="006F3964" w:rsidRDefault="00336CC3">
            <w:pPr>
              <w:pStyle w:val="TAL"/>
              <w:keepNext w:val="0"/>
              <w:keepLines w:val="0"/>
              <w:widowControl w:val="0"/>
              <w:rPr>
                <w:b/>
                <w:bCs/>
                <w:i/>
                <w:iCs/>
                <w:lang w:eastAsia="en-US"/>
              </w:rPr>
            </w:pPr>
            <w:r>
              <w:rPr>
                <w:b/>
                <w:bCs/>
                <w:i/>
                <w:iCs/>
              </w:rPr>
              <w:t>sfn0-Offset</w:t>
            </w:r>
          </w:p>
          <w:p w14:paraId="316CBC24" w14:textId="77777777" w:rsidR="006F3964" w:rsidRDefault="00336CC3">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F3964" w14:paraId="7AE72902" w14:textId="77777777">
        <w:tc>
          <w:tcPr>
            <w:tcW w:w="14170" w:type="dxa"/>
            <w:tcBorders>
              <w:top w:val="single" w:sz="4" w:space="0" w:color="auto"/>
              <w:left w:val="single" w:sz="4" w:space="0" w:color="auto"/>
              <w:bottom w:val="single" w:sz="4" w:space="0" w:color="auto"/>
              <w:right w:val="single" w:sz="4" w:space="0" w:color="auto"/>
            </w:tcBorders>
          </w:tcPr>
          <w:p w14:paraId="7D58C040" w14:textId="77777777" w:rsidR="006F3964" w:rsidRDefault="00336CC3">
            <w:pPr>
              <w:pStyle w:val="TAL"/>
              <w:rPr>
                <w:rFonts w:eastAsia="SimSun"/>
                <w:b/>
                <w:szCs w:val="22"/>
                <w:lang w:eastAsia="zh-CN"/>
              </w:rPr>
            </w:pPr>
            <w:r>
              <w:rPr>
                <w:rFonts w:eastAsia="SimSun"/>
                <w:b/>
                <w:i/>
                <w:szCs w:val="22"/>
                <w:lang w:eastAsia="zh-CN"/>
              </w:rPr>
              <w:t>sfn-Offset</w:t>
            </w:r>
          </w:p>
          <w:p w14:paraId="50D44851" w14:textId="77777777" w:rsidR="006F3964" w:rsidRDefault="00336CC3">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991" w:name="OLE_LINK36"/>
            <w:bookmarkStart w:id="299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991"/>
            <w:bookmarkEnd w:id="2992"/>
          </w:p>
        </w:tc>
      </w:tr>
      <w:tr w:rsidR="006F3964" w14:paraId="5DC1C011" w14:textId="77777777">
        <w:tc>
          <w:tcPr>
            <w:tcW w:w="14170" w:type="dxa"/>
            <w:tcBorders>
              <w:top w:val="single" w:sz="4" w:space="0" w:color="auto"/>
              <w:left w:val="single" w:sz="4" w:space="0" w:color="auto"/>
              <w:bottom w:val="single" w:sz="4" w:space="0" w:color="auto"/>
              <w:right w:val="single" w:sz="4" w:space="0" w:color="auto"/>
            </w:tcBorders>
          </w:tcPr>
          <w:p w14:paraId="111D2CE9" w14:textId="77777777" w:rsidR="006F3964" w:rsidRDefault="00336CC3">
            <w:pPr>
              <w:pStyle w:val="TAL"/>
              <w:rPr>
                <w:rFonts w:eastAsia="SimSun"/>
                <w:b/>
                <w:i/>
                <w:szCs w:val="22"/>
                <w:lang w:eastAsia="zh-CN"/>
              </w:rPr>
            </w:pPr>
            <w:r>
              <w:rPr>
                <w:b/>
                <w:i/>
                <w:szCs w:val="22"/>
                <w:lang w:eastAsia="zh-CN"/>
              </w:rPr>
              <w:t>sfn-SSB-Offset</w:t>
            </w:r>
          </w:p>
          <w:p w14:paraId="2750B1CD" w14:textId="77777777" w:rsidR="006F3964" w:rsidRDefault="00336CC3">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6F3964" w14:paraId="110E739D" w14:textId="77777777">
        <w:tc>
          <w:tcPr>
            <w:tcW w:w="14170" w:type="dxa"/>
            <w:tcBorders>
              <w:top w:val="single" w:sz="4" w:space="0" w:color="auto"/>
              <w:left w:val="single" w:sz="4" w:space="0" w:color="auto"/>
              <w:bottom w:val="single" w:sz="4" w:space="0" w:color="auto"/>
              <w:right w:val="single" w:sz="4" w:space="0" w:color="auto"/>
            </w:tcBorders>
          </w:tcPr>
          <w:p w14:paraId="6CF227A9" w14:textId="77777777" w:rsidR="006F3964" w:rsidRDefault="00336CC3">
            <w:pPr>
              <w:pStyle w:val="TAL"/>
              <w:rPr>
                <w:szCs w:val="22"/>
              </w:rPr>
            </w:pPr>
            <w:r>
              <w:rPr>
                <w:b/>
                <w:i/>
                <w:szCs w:val="22"/>
              </w:rPr>
              <w:t>ssb-Freq</w:t>
            </w:r>
          </w:p>
          <w:p w14:paraId="20E87648" w14:textId="77777777" w:rsidR="006F3964" w:rsidRDefault="00336CC3">
            <w:pPr>
              <w:pStyle w:val="TAL"/>
              <w:rPr>
                <w:rFonts w:eastAsia="SimSun"/>
                <w:b/>
                <w:i/>
                <w:szCs w:val="22"/>
                <w:lang w:eastAsia="zh-CN"/>
              </w:rPr>
            </w:pPr>
            <w:r>
              <w:rPr>
                <w:rFonts w:cs="Arial"/>
                <w:iCs/>
                <w:szCs w:val="18"/>
              </w:rPr>
              <w:t>Indicates the frequency of the SSB.</w:t>
            </w:r>
          </w:p>
        </w:tc>
      </w:tr>
      <w:tr w:rsidR="006F3964" w14:paraId="20F5D6BA" w14:textId="77777777">
        <w:tc>
          <w:tcPr>
            <w:tcW w:w="14170" w:type="dxa"/>
            <w:tcBorders>
              <w:top w:val="single" w:sz="4" w:space="0" w:color="auto"/>
              <w:left w:val="single" w:sz="4" w:space="0" w:color="auto"/>
              <w:bottom w:val="single" w:sz="4" w:space="0" w:color="auto"/>
              <w:right w:val="single" w:sz="4" w:space="0" w:color="auto"/>
            </w:tcBorders>
          </w:tcPr>
          <w:p w14:paraId="7275FE23" w14:textId="77777777" w:rsidR="006F3964" w:rsidRDefault="00336CC3">
            <w:pPr>
              <w:pStyle w:val="TAL"/>
              <w:rPr>
                <w:rFonts w:eastAsia="SimSun"/>
                <w:b/>
                <w:i/>
                <w:szCs w:val="22"/>
                <w:lang w:eastAsia="zh-CN"/>
              </w:rPr>
            </w:pPr>
            <w:r>
              <w:rPr>
                <w:rFonts w:eastAsia="SimSun"/>
                <w:b/>
                <w:i/>
                <w:szCs w:val="22"/>
                <w:lang w:eastAsia="zh-CN"/>
              </w:rPr>
              <w:t>ss-PBCH-BlockPower</w:t>
            </w:r>
          </w:p>
          <w:p w14:paraId="33A37615" w14:textId="77777777" w:rsidR="006F3964" w:rsidRDefault="00336CC3">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6F3964" w14:paraId="11141CB3" w14:textId="77777777">
        <w:tc>
          <w:tcPr>
            <w:tcW w:w="14170" w:type="dxa"/>
            <w:tcBorders>
              <w:top w:val="single" w:sz="4" w:space="0" w:color="auto"/>
              <w:left w:val="single" w:sz="4" w:space="0" w:color="auto"/>
              <w:bottom w:val="single" w:sz="4" w:space="0" w:color="auto"/>
              <w:right w:val="single" w:sz="4" w:space="0" w:color="auto"/>
            </w:tcBorders>
          </w:tcPr>
          <w:p w14:paraId="123B61E8" w14:textId="77777777" w:rsidR="006F3964" w:rsidRDefault="00336CC3">
            <w:pPr>
              <w:pStyle w:val="TAL"/>
              <w:rPr>
                <w:rFonts w:eastAsia="SimSun"/>
                <w:b/>
                <w:i/>
                <w:szCs w:val="22"/>
                <w:lang w:eastAsia="zh-CN"/>
              </w:rPr>
            </w:pPr>
            <w:r>
              <w:rPr>
                <w:rFonts w:eastAsia="SimSun"/>
                <w:b/>
                <w:i/>
                <w:szCs w:val="22"/>
                <w:lang w:eastAsia="zh-CN"/>
              </w:rPr>
              <w:t>ssb-Periodicity</w:t>
            </w:r>
          </w:p>
          <w:p w14:paraId="0B27CDF0" w14:textId="77777777" w:rsidR="006F3964" w:rsidRDefault="00336CC3">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6F3964" w14:paraId="4538CE72" w14:textId="77777777">
        <w:tc>
          <w:tcPr>
            <w:tcW w:w="14170" w:type="dxa"/>
            <w:tcBorders>
              <w:top w:val="single" w:sz="4" w:space="0" w:color="auto"/>
              <w:left w:val="single" w:sz="4" w:space="0" w:color="auto"/>
              <w:bottom w:val="single" w:sz="4" w:space="0" w:color="auto"/>
              <w:right w:val="single" w:sz="4" w:space="0" w:color="auto"/>
            </w:tcBorders>
          </w:tcPr>
          <w:p w14:paraId="4B9DAE75" w14:textId="77777777" w:rsidR="006F3964" w:rsidRDefault="00336CC3">
            <w:pPr>
              <w:pStyle w:val="TAL"/>
              <w:rPr>
                <w:b/>
                <w:bCs/>
                <w:i/>
                <w:iCs/>
              </w:rPr>
            </w:pPr>
            <w:r>
              <w:rPr>
                <w:b/>
                <w:bCs/>
                <w:i/>
                <w:iCs/>
              </w:rPr>
              <w:t>ssbSubcarrierSpacing</w:t>
            </w:r>
          </w:p>
          <w:p w14:paraId="7B3A9784" w14:textId="77777777" w:rsidR="006F3964" w:rsidRDefault="00336CC3">
            <w:pPr>
              <w:pStyle w:val="TAL"/>
              <w:rPr>
                <w:szCs w:val="22"/>
              </w:rPr>
            </w:pPr>
            <w:r>
              <w:rPr>
                <w:szCs w:val="22"/>
              </w:rPr>
              <w:t>Subcarrier spacing of SSB.</w:t>
            </w:r>
          </w:p>
          <w:p w14:paraId="11D39B11" w14:textId="77777777" w:rsidR="006F3964" w:rsidRDefault="00336CC3">
            <w:pPr>
              <w:pStyle w:val="TAL"/>
              <w:rPr>
                <w:szCs w:val="22"/>
              </w:rPr>
            </w:pPr>
            <w:r>
              <w:rPr>
                <w:szCs w:val="22"/>
              </w:rPr>
              <w:t>Only the following values are applicable depending on the used frequency:</w:t>
            </w:r>
          </w:p>
          <w:p w14:paraId="7DF0953E" w14:textId="77777777" w:rsidR="006F3964" w:rsidRDefault="00336CC3">
            <w:pPr>
              <w:pStyle w:val="TAL"/>
              <w:rPr>
                <w:szCs w:val="22"/>
              </w:rPr>
            </w:pPr>
            <w:r>
              <w:rPr>
                <w:szCs w:val="22"/>
              </w:rPr>
              <w:t>FR1:    15 or 30 kHz</w:t>
            </w:r>
          </w:p>
          <w:p w14:paraId="119A62F6" w14:textId="77777777" w:rsidR="006F3964" w:rsidRDefault="00336CC3">
            <w:pPr>
              <w:pStyle w:val="TAL"/>
              <w:rPr>
                <w:szCs w:val="22"/>
              </w:rPr>
            </w:pPr>
            <w:r>
              <w:rPr>
                <w:szCs w:val="22"/>
              </w:rPr>
              <w:t>FR2-1:  120 or 240 kHz</w:t>
            </w:r>
          </w:p>
          <w:p w14:paraId="6AD33F85" w14:textId="77777777" w:rsidR="006F3964" w:rsidRDefault="00336CC3">
            <w:pPr>
              <w:pStyle w:val="TAL"/>
            </w:pPr>
            <w:r>
              <w:rPr>
                <w:szCs w:val="22"/>
              </w:rPr>
              <w:t>FR2-2:  120, 480, or 960 kHz</w:t>
            </w:r>
          </w:p>
        </w:tc>
      </w:tr>
    </w:tbl>
    <w:p w14:paraId="2F54D27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1FA018E" w14:textId="77777777">
        <w:tc>
          <w:tcPr>
            <w:tcW w:w="4027" w:type="dxa"/>
            <w:tcBorders>
              <w:top w:val="single" w:sz="4" w:space="0" w:color="auto"/>
              <w:left w:val="single" w:sz="4" w:space="0" w:color="auto"/>
              <w:bottom w:val="single" w:sz="4" w:space="0" w:color="auto"/>
              <w:right w:val="single" w:sz="4" w:space="0" w:color="auto"/>
            </w:tcBorders>
          </w:tcPr>
          <w:p w14:paraId="641A0986" w14:textId="77777777" w:rsidR="006F3964" w:rsidRDefault="00336CC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5EC36AA" w14:textId="77777777" w:rsidR="006F3964" w:rsidRDefault="00336CC3">
            <w:pPr>
              <w:pStyle w:val="TAH"/>
              <w:rPr>
                <w:lang w:eastAsia="sv-SE"/>
              </w:rPr>
            </w:pPr>
            <w:r>
              <w:rPr>
                <w:lang w:eastAsia="sv-SE"/>
              </w:rPr>
              <w:t>Explanation</w:t>
            </w:r>
          </w:p>
        </w:tc>
      </w:tr>
      <w:tr w:rsidR="006F3964" w14:paraId="106836C8" w14:textId="77777777">
        <w:tc>
          <w:tcPr>
            <w:tcW w:w="4027" w:type="dxa"/>
            <w:tcBorders>
              <w:top w:val="single" w:sz="4" w:space="0" w:color="auto"/>
              <w:left w:val="single" w:sz="4" w:space="0" w:color="auto"/>
              <w:bottom w:val="single" w:sz="4" w:space="0" w:color="auto"/>
              <w:right w:val="single" w:sz="4" w:space="0" w:color="auto"/>
            </w:tcBorders>
          </w:tcPr>
          <w:p w14:paraId="4F1A90B5" w14:textId="77777777" w:rsidR="006F3964" w:rsidRDefault="00336CC3">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92E4DB7" w14:textId="77777777" w:rsidR="006F3964" w:rsidRDefault="00336CC3">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6F3964" w14:paraId="2A48D117" w14:textId="77777777">
        <w:tc>
          <w:tcPr>
            <w:tcW w:w="4027" w:type="dxa"/>
            <w:tcBorders>
              <w:top w:val="single" w:sz="4" w:space="0" w:color="auto"/>
              <w:left w:val="single" w:sz="4" w:space="0" w:color="auto"/>
              <w:bottom w:val="single" w:sz="4" w:space="0" w:color="auto"/>
              <w:right w:val="single" w:sz="4" w:space="0" w:color="auto"/>
            </w:tcBorders>
          </w:tcPr>
          <w:p w14:paraId="090A4D35" w14:textId="77777777" w:rsidR="006F3964" w:rsidRDefault="00336CC3">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B40A6B8" w14:textId="77777777" w:rsidR="006F3964" w:rsidRDefault="00336CC3">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F3964" w14:paraId="445D196D" w14:textId="77777777">
        <w:tc>
          <w:tcPr>
            <w:tcW w:w="4027" w:type="dxa"/>
            <w:tcBorders>
              <w:top w:val="single" w:sz="4" w:space="0" w:color="auto"/>
              <w:left w:val="single" w:sz="4" w:space="0" w:color="auto"/>
              <w:bottom w:val="single" w:sz="4" w:space="0" w:color="auto"/>
              <w:right w:val="single" w:sz="4" w:space="0" w:color="auto"/>
            </w:tcBorders>
          </w:tcPr>
          <w:p w14:paraId="468A16BA" w14:textId="77777777" w:rsidR="006F3964" w:rsidRDefault="00336CC3">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A96C054" w14:textId="77777777" w:rsidR="006F3964" w:rsidRDefault="00336CC3">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6F3964" w14:paraId="278F6755" w14:textId="77777777">
        <w:tc>
          <w:tcPr>
            <w:tcW w:w="4027" w:type="dxa"/>
            <w:tcBorders>
              <w:top w:val="single" w:sz="4" w:space="0" w:color="auto"/>
              <w:left w:val="single" w:sz="4" w:space="0" w:color="auto"/>
              <w:bottom w:val="single" w:sz="4" w:space="0" w:color="auto"/>
              <w:right w:val="single" w:sz="4" w:space="0" w:color="auto"/>
            </w:tcBorders>
          </w:tcPr>
          <w:p w14:paraId="42A54C4E" w14:textId="77777777" w:rsidR="006F3964" w:rsidRDefault="00336CC3">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A6D20C7" w14:textId="77777777" w:rsidR="006F3964" w:rsidRDefault="00336CC3">
            <w:pPr>
              <w:pStyle w:val="TAL"/>
              <w:rPr>
                <w:lang w:eastAsia="en-GB"/>
              </w:rPr>
            </w:pPr>
            <w:r>
              <w:rPr>
                <w:lang w:eastAsia="en-GB"/>
              </w:rPr>
              <w:t>The field is mandatory present if srs-DLorJointTCI-State is configured, otherwise it is absent Need R.</w:t>
            </w:r>
          </w:p>
        </w:tc>
      </w:tr>
    </w:tbl>
    <w:p w14:paraId="437BF714" w14:textId="77777777" w:rsidR="006F3964" w:rsidRDefault="006F3964"/>
    <w:p w14:paraId="05C293E2" w14:textId="77777777" w:rsidR="006F3964" w:rsidRDefault="00336CC3">
      <w:pPr>
        <w:pStyle w:val="Heading4"/>
        <w:rPr>
          <w:rFonts w:eastAsia="MS Mincho"/>
        </w:rPr>
      </w:pPr>
      <w:bookmarkStart w:id="2993" w:name="_Toc146781485"/>
      <w:bookmarkStart w:id="2994" w:name="_Toc60777399"/>
      <w:r>
        <w:rPr>
          <w:rFonts w:eastAsia="MS Mincho"/>
        </w:rPr>
        <w:t>–</w:t>
      </w:r>
      <w:r>
        <w:rPr>
          <w:rFonts w:eastAsia="MS Mincho"/>
        </w:rPr>
        <w:tab/>
      </w:r>
      <w:r>
        <w:rPr>
          <w:rFonts w:eastAsia="MS Mincho"/>
          <w:i/>
        </w:rPr>
        <w:t>SRS-RSRP-Range</w:t>
      </w:r>
      <w:bookmarkEnd w:id="2993"/>
      <w:bookmarkEnd w:id="2994"/>
    </w:p>
    <w:p w14:paraId="14B001DF" w14:textId="77777777" w:rsidR="006F3964" w:rsidRDefault="00336CC3">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F448767" w14:textId="77777777" w:rsidR="006F3964" w:rsidRDefault="00336CC3">
      <w:pPr>
        <w:pStyle w:val="TH"/>
      </w:pPr>
      <w:r>
        <w:rPr>
          <w:i/>
        </w:rPr>
        <w:t>SRS-RSRP-Range</w:t>
      </w:r>
      <w:r>
        <w:t xml:space="preserve"> information element</w:t>
      </w:r>
    </w:p>
    <w:p w14:paraId="430B4785" w14:textId="77777777" w:rsidR="006F3964" w:rsidRDefault="00336CC3">
      <w:pPr>
        <w:pStyle w:val="PL"/>
        <w:rPr>
          <w:color w:val="808080"/>
        </w:rPr>
      </w:pPr>
      <w:r>
        <w:rPr>
          <w:color w:val="808080"/>
        </w:rPr>
        <w:t>-- ASN1START</w:t>
      </w:r>
    </w:p>
    <w:p w14:paraId="22C38FA3" w14:textId="77777777" w:rsidR="006F3964" w:rsidRDefault="00336CC3">
      <w:pPr>
        <w:pStyle w:val="PL"/>
        <w:rPr>
          <w:color w:val="808080"/>
        </w:rPr>
      </w:pPr>
      <w:r>
        <w:rPr>
          <w:color w:val="808080"/>
        </w:rPr>
        <w:t>-- TAG-SRS-RSRP-RANGE-START</w:t>
      </w:r>
    </w:p>
    <w:p w14:paraId="436A1D48" w14:textId="77777777" w:rsidR="006F3964" w:rsidRDefault="006F3964">
      <w:pPr>
        <w:pStyle w:val="PL"/>
      </w:pPr>
    </w:p>
    <w:p w14:paraId="58F22E6B" w14:textId="77777777" w:rsidR="006F3964" w:rsidRDefault="00336CC3">
      <w:pPr>
        <w:pStyle w:val="PL"/>
      </w:pPr>
      <w:r>
        <w:t xml:space="preserve">SRS-RSRP-Range-r16 ::=                      </w:t>
      </w:r>
      <w:r>
        <w:rPr>
          <w:color w:val="993366"/>
        </w:rPr>
        <w:t>INTEGER</w:t>
      </w:r>
      <w:r>
        <w:t>(0..98)</w:t>
      </w:r>
    </w:p>
    <w:p w14:paraId="5DEBA1DA" w14:textId="77777777" w:rsidR="006F3964" w:rsidRDefault="006F3964">
      <w:pPr>
        <w:pStyle w:val="PL"/>
      </w:pPr>
    </w:p>
    <w:p w14:paraId="33AD0003" w14:textId="77777777" w:rsidR="006F3964" w:rsidRDefault="00336CC3">
      <w:pPr>
        <w:pStyle w:val="PL"/>
        <w:rPr>
          <w:color w:val="808080"/>
        </w:rPr>
      </w:pPr>
      <w:r>
        <w:rPr>
          <w:color w:val="808080"/>
        </w:rPr>
        <w:t>-- TAG-SRS-RSRP-RANGE-STOP</w:t>
      </w:r>
    </w:p>
    <w:p w14:paraId="0EE64870" w14:textId="77777777" w:rsidR="006F3964" w:rsidRDefault="00336CC3">
      <w:pPr>
        <w:pStyle w:val="PL"/>
        <w:rPr>
          <w:color w:val="808080"/>
        </w:rPr>
      </w:pPr>
      <w:r>
        <w:rPr>
          <w:color w:val="808080"/>
        </w:rPr>
        <w:t>-- ASN1STOP</w:t>
      </w:r>
    </w:p>
    <w:p w14:paraId="33759FE5" w14:textId="77777777" w:rsidR="006F3964" w:rsidRDefault="006F3964"/>
    <w:p w14:paraId="4283D84D" w14:textId="77777777" w:rsidR="006F3964" w:rsidRDefault="00336CC3">
      <w:pPr>
        <w:pStyle w:val="Heading4"/>
      </w:pPr>
      <w:bookmarkStart w:id="2995" w:name="_Toc60777400"/>
      <w:bookmarkStart w:id="2996" w:name="_Toc146781486"/>
      <w:r>
        <w:t>–</w:t>
      </w:r>
      <w:r>
        <w:tab/>
      </w:r>
      <w:r>
        <w:rPr>
          <w:i/>
        </w:rPr>
        <w:t>SRS-TPC-CommandConfig</w:t>
      </w:r>
      <w:bookmarkEnd w:id="2995"/>
      <w:bookmarkEnd w:id="2996"/>
    </w:p>
    <w:p w14:paraId="570DE015" w14:textId="77777777" w:rsidR="006F3964" w:rsidRDefault="00336CC3">
      <w:r>
        <w:t xml:space="preserve">The IE </w:t>
      </w:r>
      <w:r>
        <w:rPr>
          <w:i/>
        </w:rPr>
        <w:t>SRS-TPC-CommandConfig</w:t>
      </w:r>
      <w:r>
        <w:t xml:space="preserve"> is used to configure the UE for extracting TPC commands for SRS from a group-TPC messages on DCI</w:t>
      </w:r>
    </w:p>
    <w:p w14:paraId="4A5A64DD" w14:textId="77777777" w:rsidR="006F3964" w:rsidRDefault="00336CC3">
      <w:pPr>
        <w:pStyle w:val="TH"/>
      </w:pPr>
      <w:r>
        <w:rPr>
          <w:i/>
        </w:rPr>
        <w:t>SRS-TPC-CommandConfig</w:t>
      </w:r>
      <w:r>
        <w:t xml:space="preserve"> information element</w:t>
      </w:r>
    </w:p>
    <w:p w14:paraId="08DC46F5" w14:textId="77777777" w:rsidR="006F3964" w:rsidRDefault="00336CC3">
      <w:pPr>
        <w:pStyle w:val="PL"/>
        <w:rPr>
          <w:color w:val="808080"/>
        </w:rPr>
      </w:pPr>
      <w:r>
        <w:rPr>
          <w:color w:val="808080"/>
        </w:rPr>
        <w:t>-- ASN1START</w:t>
      </w:r>
    </w:p>
    <w:p w14:paraId="059AE239" w14:textId="77777777" w:rsidR="006F3964" w:rsidRDefault="00336CC3">
      <w:pPr>
        <w:pStyle w:val="PL"/>
        <w:rPr>
          <w:color w:val="808080"/>
        </w:rPr>
      </w:pPr>
      <w:r>
        <w:rPr>
          <w:color w:val="808080"/>
        </w:rPr>
        <w:t>-- TAG-SRS-TPC-COMMANDCONFIG-START</w:t>
      </w:r>
    </w:p>
    <w:p w14:paraId="21E5678C" w14:textId="77777777" w:rsidR="006F3964" w:rsidRDefault="006F3964">
      <w:pPr>
        <w:pStyle w:val="PL"/>
      </w:pPr>
    </w:p>
    <w:p w14:paraId="78C21A3B" w14:textId="77777777" w:rsidR="006F3964" w:rsidRDefault="00336CC3">
      <w:pPr>
        <w:pStyle w:val="PL"/>
      </w:pPr>
      <w:r>
        <w:t xml:space="preserve">SRS-TPC-CommandConfig ::=               </w:t>
      </w:r>
      <w:r>
        <w:rPr>
          <w:color w:val="993366"/>
        </w:rPr>
        <w:t>SEQUENCE</w:t>
      </w:r>
      <w:r>
        <w:t xml:space="preserve"> {</w:t>
      </w:r>
    </w:p>
    <w:p w14:paraId="4975485D" w14:textId="77777777" w:rsidR="006F3964" w:rsidRDefault="00336CC3">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65E63C" w14:textId="77777777" w:rsidR="006F3964" w:rsidRDefault="00336CC3">
      <w:pPr>
        <w:pStyle w:val="PL"/>
        <w:rPr>
          <w:color w:val="808080"/>
        </w:rPr>
      </w:pPr>
      <w:r>
        <w:lastRenderedPageBreak/>
        <w:t xml:space="preserve">    fieldTypeFormat2-3                      </w:t>
      </w:r>
      <w:r>
        <w:rPr>
          <w:color w:val="993366"/>
        </w:rPr>
        <w:t>INTEGER</w:t>
      </w:r>
      <w:r>
        <w:t xml:space="preserve"> (0..1)                                                      </w:t>
      </w:r>
      <w:r>
        <w:rPr>
          <w:color w:val="993366"/>
        </w:rPr>
        <w:t>OPTIONAL</w:t>
      </w:r>
      <w:r>
        <w:t xml:space="preserve">,   </w:t>
      </w:r>
      <w:r>
        <w:rPr>
          <w:color w:val="808080"/>
        </w:rPr>
        <w:t>-- Need R</w:t>
      </w:r>
    </w:p>
    <w:p w14:paraId="673E6C74" w14:textId="77777777" w:rsidR="006F3964" w:rsidRDefault="00336CC3">
      <w:pPr>
        <w:pStyle w:val="PL"/>
      </w:pPr>
      <w:r>
        <w:t xml:space="preserve">    ...,</w:t>
      </w:r>
    </w:p>
    <w:p w14:paraId="60D3841E" w14:textId="77777777" w:rsidR="006F3964" w:rsidRDefault="00336CC3">
      <w:pPr>
        <w:pStyle w:val="PL"/>
      </w:pPr>
      <w:r>
        <w:t xml:space="preserve">    [[</w:t>
      </w:r>
    </w:p>
    <w:p w14:paraId="2D8054E8" w14:textId="77777777" w:rsidR="006F3964" w:rsidRDefault="00336CC3">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F46123D" w14:textId="77777777" w:rsidR="006F3964" w:rsidRDefault="00336CC3">
      <w:pPr>
        <w:pStyle w:val="PL"/>
      </w:pPr>
      <w:r>
        <w:t xml:space="preserve">    ]]</w:t>
      </w:r>
    </w:p>
    <w:p w14:paraId="2E366C5A" w14:textId="77777777" w:rsidR="006F3964" w:rsidRDefault="00336CC3">
      <w:pPr>
        <w:pStyle w:val="PL"/>
      </w:pPr>
      <w:r>
        <w:t>}</w:t>
      </w:r>
    </w:p>
    <w:p w14:paraId="78E78964" w14:textId="77777777" w:rsidR="006F3964" w:rsidRDefault="006F3964">
      <w:pPr>
        <w:pStyle w:val="PL"/>
      </w:pPr>
    </w:p>
    <w:p w14:paraId="658EB338" w14:textId="77777777" w:rsidR="006F3964" w:rsidRDefault="00336CC3">
      <w:pPr>
        <w:pStyle w:val="PL"/>
        <w:rPr>
          <w:color w:val="808080"/>
        </w:rPr>
      </w:pPr>
      <w:r>
        <w:rPr>
          <w:color w:val="808080"/>
        </w:rPr>
        <w:t>-- TAG-SRS-TPC-COMMANDCONFIG-STOP</w:t>
      </w:r>
    </w:p>
    <w:p w14:paraId="2E7E48C8" w14:textId="77777777" w:rsidR="006F3964" w:rsidRDefault="00336CC3">
      <w:pPr>
        <w:pStyle w:val="PL"/>
        <w:rPr>
          <w:color w:val="808080"/>
        </w:rPr>
      </w:pPr>
      <w:r>
        <w:rPr>
          <w:color w:val="808080"/>
        </w:rPr>
        <w:t>-- ASN1STOP</w:t>
      </w:r>
    </w:p>
    <w:p w14:paraId="3DBAE78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CBD5740" w14:textId="77777777">
        <w:tc>
          <w:tcPr>
            <w:tcW w:w="14173" w:type="dxa"/>
            <w:tcBorders>
              <w:top w:val="single" w:sz="4" w:space="0" w:color="auto"/>
              <w:left w:val="single" w:sz="4" w:space="0" w:color="auto"/>
              <w:bottom w:val="single" w:sz="4" w:space="0" w:color="auto"/>
              <w:right w:val="single" w:sz="4" w:space="0" w:color="auto"/>
            </w:tcBorders>
          </w:tcPr>
          <w:p w14:paraId="46516C87" w14:textId="77777777" w:rsidR="006F3964" w:rsidRDefault="00336CC3">
            <w:pPr>
              <w:pStyle w:val="TAH"/>
              <w:rPr>
                <w:szCs w:val="22"/>
                <w:lang w:eastAsia="sv-SE"/>
              </w:rPr>
            </w:pPr>
            <w:r>
              <w:rPr>
                <w:i/>
                <w:szCs w:val="22"/>
                <w:lang w:eastAsia="sv-SE"/>
              </w:rPr>
              <w:t xml:space="preserve">SRS-TPC-CommandConfig </w:t>
            </w:r>
            <w:r>
              <w:rPr>
                <w:szCs w:val="22"/>
                <w:lang w:eastAsia="sv-SE"/>
              </w:rPr>
              <w:t>field descriptions</w:t>
            </w:r>
          </w:p>
        </w:tc>
      </w:tr>
      <w:tr w:rsidR="006F3964" w14:paraId="5315C792" w14:textId="77777777">
        <w:tc>
          <w:tcPr>
            <w:tcW w:w="14173" w:type="dxa"/>
            <w:tcBorders>
              <w:top w:val="single" w:sz="4" w:space="0" w:color="auto"/>
              <w:left w:val="single" w:sz="4" w:space="0" w:color="auto"/>
              <w:bottom w:val="single" w:sz="4" w:space="0" w:color="auto"/>
              <w:right w:val="single" w:sz="4" w:space="0" w:color="auto"/>
            </w:tcBorders>
          </w:tcPr>
          <w:p w14:paraId="46C914C8" w14:textId="77777777" w:rsidR="006F3964" w:rsidRDefault="00336CC3">
            <w:pPr>
              <w:pStyle w:val="TAL"/>
              <w:rPr>
                <w:b/>
                <w:i/>
                <w:szCs w:val="22"/>
                <w:lang w:eastAsia="sv-SE"/>
              </w:rPr>
            </w:pPr>
            <w:r>
              <w:rPr>
                <w:b/>
                <w:i/>
                <w:szCs w:val="22"/>
                <w:lang w:eastAsia="sv-SE"/>
              </w:rPr>
              <w:t>fieldTypeFormat2-3</w:t>
            </w:r>
          </w:p>
          <w:p w14:paraId="2B2F1107" w14:textId="77777777" w:rsidR="006F3964" w:rsidRDefault="00336CC3">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7AD0140" w14:textId="77777777" w:rsidR="006F3964" w:rsidRDefault="00336CC3">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6F3964" w14:paraId="50A1F868" w14:textId="77777777">
        <w:tc>
          <w:tcPr>
            <w:tcW w:w="14173" w:type="dxa"/>
            <w:tcBorders>
              <w:top w:val="single" w:sz="4" w:space="0" w:color="auto"/>
              <w:left w:val="single" w:sz="4" w:space="0" w:color="auto"/>
              <w:bottom w:val="single" w:sz="4" w:space="0" w:color="auto"/>
              <w:right w:val="single" w:sz="4" w:space="0" w:color="auto"/>
            </w:tcBorders>
          </w:tcPr>
          <w:p w14:paraId="05960548" w14:textId="77777777" w:rsidR="006F3964" w:rsidRDefault="00336CC3">
            <w:pPr>
              <w:pStyle w:val="TAL"/>
              <w:rPr>
                <w:b/>
                <w:i/>
                <w:szCs w:val="22"/>
                <w:lang w:eastAsia="sv-SE"/>
              </w:rPr>
            </w:pPr>
            <w:r>
              <w:rPr>
                <w:b/>
                <w:i/>
                <w:szCs w:val="22"/>
                <w:lang w:eastAsia="sv-SE"/>
              </w:rPr>
              <w:t>startingBitOfFormat2-3</w:t>
            </w:r>
          </w:p>
          <w:p w14:paraId="67555B71" w14:textId="77777777" w:rsidR="006F3964" w:rsidRDefault="00336CC3">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F3964" w14:paraId="124C8B22" w14:textId="77777777">
        <w:tc>
          <w:tcPr>
            <w:tcW w:w="14173" w:type="dxa"/>
            <w:tcBorders>
              <w:top w:val="single" w:sz="4" w:space="0" w:color="auto"/>
              <w:left w:val="single" w:sz="4" w:space="0" w:color="auto"/>
              <w:bottom w:val="single" w:sz="4" w:space="0" w:color="auto"/>
              <w:right w:val="single" w:sz="4" w:space="0" w:color="auto"/>
            </w:tcBorders>
          </w:tcPr>
          <w:p w14:paraId="70C39F5F" w14:textId="77777777" w:rsidR="006F3964" w:rsidRDefault="00336CC3">
            <w:pPr>
              <w:pStyle w:val="TAL"/>
              <w:rPr>
                <w:b/>
                <w:i/>
                <w:szCs w:val="22"/>
                <w:lang w:eastAsia="sv-SE"/>
              </w:rPr>
            </w:pPr>
            <w:r>
              <w:rPr>
                <w:b/>
                <w:i/>
                <w:szCs w:val="22"/>
                <w:lang w:eastAsia="sv-SE"/>
              </w:rPr>
              <w:t>startingBitOfFormat2-3SUL</w:t>
            </w:r>
          </w:p>
          <w:p w14:paraId="1BC5E771" w14:textId="77777777" w:rsidR="006F3964" w:rsidRDefault="00336CC3">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D8249DB" w14:textId="77777777" w:rsidR="006F3964" w:rsidRDefault="006F3964"/>
    <w:p w14:paraId="2A581A5F" w14:textId="77777777" w:rsidR="006F3964" w:rsidRDefault="00336CC3">
      <w:pPr>
        <w:pStyle w:val="Heading4"/>
      </w:pPr>
      <w:bookmarkStart w:id="2997" w:name="_Toc146781487"/>
      <w:bookmarkStart w:id="2998" w:name="_Toc60777401"/>
      <w:r>
        <w:t>–</w:t>
      </w:r>
      <w:r>
        <w:tab/>
      </w:r>
      <w:r>
        <w:rPr>
          <w:i/>
        </w:rPr>
        <w:t>SSB-Index</w:t>
      </w:r>
      <w:bookmarkEnd w:id="2997"/>
      <w:bookmarkEnd w:id="2998"/>
    </w:p>
    <w:p w14:paraId="10F870C0" w14:textId="77777777" w:rsidR="006F3964" w:rsidRDefault="00336CC3">
      <w:r>
        <w:t xml:space="preserve">The IE </w:t>
      </w:r>
      <w:r>
        <w:rPr>
          <w:i/>
        </w:rPr>
        <w:t>SSB-Index</w:t>
      </w:r>
      <w:r>
        <w:t xml:space="preserve"> identifies an SS-Block within an SS-Burst. See </w:t>
      </w:r>
      <w:r>
        <w:rPr>
          <w:szCs w:val="22"/>
          <w:lang w:eastAsia="en-GB"/>
        </w:rPr>
        <w:t>TS 38.213 [13], clause 4.1</w:t>
      </w:r>
      <w:r>
        <w:t>.</w:t>
      </w:r>
    </w:p>
    <w:p w14:paraId="260A3F1B" w14:textId="77777777" w:rsidR="006F3964" w:rsidRDefault="00336CC3">
      <w:pPr>
        <w:pStyle w:val="TH"/>
      </w:pPr>
      <w:r>
        <w:rPr>
          <w:i/>
        </w:rPr>
        <w:t>SSB-Index</w:t>
      </w:r>
      <w:r>
        <w:t xml:space="preserve"> information element</w:t>
      </w:r>
    </w:p>
    <w:p w14:paraId="7223C1FA" w14:textId="77777777" w:rsidR="006F3964" w:rsidRDefault="00336CC3">
      <w:pPr>
        <w:pStyle w:val="PL"/>
        <w:rPr>
          <w:color w:val="808080"/>
        </w:rPr>
      </w:pPr>
      <w:r>
        <w:rPr>
          <w:color w:val="808080"/>
        </w:rPr>
        <w:t>-- ASN1START</w:t>
      </w:r>
    </w:p>
    <w:p w14:paraId="60D5857C" w14:textId="77777777" w:rsidR="006F3964" w:rsidRDefault="00336CC3">
      <w:pPr>
        <w:pStyle w:val="PL"/>
        <w:rPr>
          <w:color w:val="808080"/>
        </w:rPr>
      </w:pPr>
      <w:r>
        <w:rPr>
          <w:color w:val="808080"/>
        </w:rPr>
        <w:t>-- TAG-SSB-INDEX-START</w:t>
      </w:r>
    </w:p>
    <w:p w14:paraId="7A6ED503" w14:textId="77777777" w:rsidR="006F3964" w:rsidRDefault="006F3964">
      <w:pPr>
        <w:pStyle w:val="PL"/>
      </w:pPr>
    </w:p>
    <w:p w14:paraId="08EED4AC" w14:textId="77777777" w:rsidR="006F3964" w:rsidRDefault="00336CC3">
      <w:pPr>
        <w:pStyle w:val="PL"/>
      </w:pPr>
      <w:r>
        <w:t xml:space="preserve">SSB-Index ::=                       </w:t>
      </w:r>
      <w:r>
        <w:rPr>
          <w:color w:val="993366"/>
        </w:rPr>
        <w:t>INTEGER</w:t>
      </w:r>
      <w:r>
        <w:t xml:space="preserve"> (0..maxNrofSSBs-1)</w:t>
      </w:r>
    </w:p>
    <w:p w14:paraId="4D617245" w14:textId="77777777" w:rsidR="006F3964" w:rsidRDefault="006F3964">
      <w:pPr>
        <w:pStyle w:val="PL"/>
      </w:pPr>
    </w:p>
    <w:p w14:paraId="2E69AC37" w14:textId="77777777" w:rsidR="006F3964" w:rsidRDefault="00336CC3">
      <w:pPr>
        <w:pStyle w:val="PL"/>
        <w:rPr>
          <w:color w:val="808080"/>
        </w:rPr>
      </w:pPr>
      <w:r>
        <w:rPr>
          <w:color w:val="808080"/>
        </w:rPr>
        <w:lastRenderedPageBreak/>
        <w:t>-- TAG-SSB-INDEX-STOP</w:t>
      </w:r>
    </w:p>
    <w:p w14:paraId="27008A15" w14:textId="77777777" w:rsidR="006F3964" w:rsidRDefault="00336CC3">
      <w:pPr>
        <w:pStyle w:val="PL"/>
        <w:rPr>
          <w:rFonts w:eastAsia="MS Mincho"/>
          <w:color w:val="808080"/>
        </w:rPr>
      </w:pPr>
      <w:r>
        <w:rPr>
          <w:color w:val="808080"/>
        </w:rPr>
        <w:t>-- ASN1STOP</w:t>
      </w:r>
    </w:p>
    <w:p w14:paraId="5ABE01C6" w14:textId="77777777" w:rsidR="006F3964" w:rsidRDefault="006F3964"/>
    <w:p w14:paraId="4656E0F8" w14:textId="77777777" w:rsidR="006F3964" w:rsidRDefault="00336CC3">
      <w:pPr>
        <w:pStyle w:val="Heading4"/>
      </w:pPr>
      <w:bookmarkStart w:id="2999" w:name="_Toc146781488"/>
      <w:bookmarkStart w:id="3000" w:name="_Toc60777402"/>
      <w:r>
        <w:t>–</w:t>
      </w:r>
      <w:r>
        <w:tab/>
      </w:r>
      <w:r>
        <w:rPr>
          <w:i/>
        </w:rPr>
        <w:t>SSB-MTC</w:t>
      </w:r>
      <w:bookmarkEnd w:id="2999"/>
      <w:bookmarkEnd w:id="3000"/>
    </w:p>
    <w:p w14:paraId="0E017458" w14:textId="77777777" w:rsidR="006F3964" w:rsidRDefault="00336CC3">
      <w:r>
        <w:t xml:space="preserve">The IE </w:t>
      </w:r>
      <w:r>
        <w:rPr>
          <w:i/>
        </w:rPr>
        <w:t>SSB-MTC</w:t>
      </w:r>
      <w:r>
        <w:t xml:space="preserve"> is used to configure measurement timing configurations, i.e., timing occasions at which the UE measures SSBs.</w:t>
      </w:r>
    </w:p>
    <w:p w14:paraId="68D91D2C" w14:textId="77777777" w:rsidR="006F3964" w:rsidRDefault="00336CC3">
      <w:pPr>
        <w:pStyle w:val="TH"/>
      </w:pPr>
      <w:r>
        <w:rPr>
          <w:i/>
        </w:rPr>
        <w:t>SSB-MTC</w:t>
      </w:r>
      <w:r>
        <w:t xml:space="preserve"> information element</w:t>
      </w:r>
    </w:p>
    <w:p w14:paraId="6C410C94" w14:textId="77777777" w:rsidR="006F3964" w:rsidRDefault="00336CC3">
      <w:pPr>
        <w:pStyle w:val="PL"/>
        <w:rPr>
          <w:color w:val="808080"/>
        </w:rPr>
      </w:pPr>
      <w:r>
        <w:rPr>
          <w:color w:val="808080"/>
        </w:rPr>
        <w:t>-- ASN1START</w:t>
      </w:r>
    </w:p>
    <w:p w14:paraId="168C83AD" w14:textId="77777777" w:rsidR="006F3964" w:rsidRDefault="00336CC3">
      <w:pPr>
        <w:pStyle w:val="PL"/>
        <w:rPr>
          <w:color w:val="808080"/>
        </w:rPr>
      </w:pPr>
      <w:r>
        <w:rPr>
          <w:color w:val="808080"/>
        </w:rPr>
        <w:t>-- TAG-SSB-MTC-START</w:t>
      </w:r>
    </w:p>
    <w:p w14:paraId="27A44BB5" w14:textId="77777777" w:rsidR="006F3964" w:rsidRDefault="006F3964">
      <w:pPr>
        <w:pStyle w:val="PL"/>
      </w:pPr>
    </w:p>
    <w:p w14:paraId="64F919A5" w14:textId="77777777" w:rsidR="006F3964" w:rsidRDefault="00336CC3">
      <w:pPr>
        <w:pStyle w:val="PL"/>
      </w:pPr>
      <w:r>
        <w:t xml:space="preserve">SSB-MTC ::=                             </w:t>
      </w:r>
      <w:r>
        <w:rPr>
          <w:color w:val="993366"/>
        </w:rPr>
        <w:t>SEQUENCE</w:t>
      </w:r>
      <w:r>
        <w:t xml:space="preserve"> {</w:t>
      </w:r>
    </w:p>
    <w:p w14:paraId="4359C64D" w14:textId="77777777" w:rsidR="006F3964" w:rsidRDefault="00336CC3">
      <w:pPr>
        <w:pStyle w:val="PL"/>
      </w:pPr>
      <w:r>
        <w:t xml:space="preserve">    periodicityAndOffset                    </w:t>
      </w:r>
      <w:r>
        <w:rPr>
          <w:color w:val="993366"/>
        </w:rPr>
        <w:t>CHOICE</w:t>
      </w:r>
      <w:r>
        <w:t xml:space="preserve"> {</w:t>
      </w:r>
    </w:p>
    <w:p w14:paraId="66195F5F" w14:textId="77777777" w:rsidR="006F3964" w:rsidRDefault="00336CC3">
      <w:pPr>
        <w:pStyle w:val="PL"/>
      </w:pPr>
      <w:r>
        <w:t xml:space="preserve">        sf5                                 </w:t>
      </w:r>
      <w:r>
        <w:rPr>
          <w:color w:val="993366"/>
        </w:rPr>
        <w:t>INTEGER</w:t>
      </w:r>
      <w:r>
        <w:t xml:space="preserve"> (0..4),</w:t>
      </w:r>
    </w:p>
    <w:p w14:paraId="766CB2D3" w14:textId="77777777" w:rsidR="006F3964" w:rsidRDefault="00336CC3">
      <w:pPr>
        <w:pStyle w:val="PL"/>
      </w:pPr>
      <w:r>
        <w:t xml:space="preserve">        sf10                                    </w:t>
      </w:r>
      <w:r>
        <w:rPr>
          <w:color w:val="993366"/>
        </w:rPr>
        <w:t>INTEGER</w:t>
      </w:r>
      <w:r>
        <w:t xml:space="preserve"> (0..9),</w:t>
      </w:r>
    </w:p>
    <w:p w14:paraId="43153766" w14:textId="77777777" w:rsidR="006F3964" w:rsidRDefault="00336CC3">
      <w:pPr>
        <w:pStyle w:val="PL"/>
      </w:pPr>
      <w:r>
        <w:t xml:space="preserve">        sf20                                    </w:t>
      </w:r>
      <w:r>
        <w:rPr>
          <w:color w:val="993366"/>
        </w:rPr>
        <w:t>INTEGER</w:t>
      </w:r>
      <w:r>
        <w:t xml:space="preserve"> (0..19),</w:t>
      </w:r>
    </w:p>
    <w:p w14:paraId="1FFB0984" w14:textId="77777777" w:rsidR="006F3964" w:rsidRDefault="00336CC3">
      <w:pPr>
        <w:pStyle w:val="PL"/>
      </w:pPr>
      <w:r>
        <w:t xml:space="preserve">        sf40                                    </w:t>
      </w:r>
      <w:r>
        <w:rPr>
          <w:color w:val="993366"/>
        </w:rPr>
        <w:t>INTEGER</w:t>
      </w:r>
      <w:r>
        <w:t xml:space="preserve"> (0..39),</w:t>
      </w:r>
    </w:p>
    <w:p w14:paraId="7CA8CF09" w14:textId="77777777" w:rsidR="006F3964" w:rsidRDefault="00336CC3">
      <w:pPr>
        <w:pStyle w:val="PL"/>
      </w:pPr>
      <w:r>
        <w:t xml:space="preserve">        sf80                                    </w:t>
      </w:r>
      <w:r>
        <w:rPr>
          <w:color w:val="993366"/>
        </w:rPr>
        <w:t>INTEGER</w:t>
      </w:r>
      <w:r>
        <w:t xml:space="preserve"> (0..79),</w:t>
      </w:r>
    </w:p>
    <w:p w14:paraId="731B9469" w14:textId="77777777" w:rsidR="006F3964" w:rsidRDefault="00336CC3">
      <w:pPr>
        <w:pStyle w:val="PL"/>
      </w:pPr>
      <w:r>
        <w:t xml:space="preserve">        sf160                                   </w:t>
      </w:r>
      <w:r>
        <w:rPr>
          <w:color w:val="993366"/>
        </w:rPr>
        <w:t>INTEGER</w:t>
      </w:r>
      <w:r>
        <w:t xml:space="preserve"> (0..159)</w:t>
      </w:r>
    </w:p>
    <w:p w14:paraId="04198200" w14:textId="77777777" w:rsidR="006F3964" w:rsidRDefault="00336CC3">
      <w:pPr>
        <w:pStyle w:val="PL"/>
      </w:pPr>
      <w:r>
        <w:t xml:space="preserve">    },</w:t>
      </w:r>
    </w:p>
    <w:p w14:paraId="619CE53B" w14:textId="77777777" w:rsidR="006F3964" w:rsidRDefault="00336CC3">
      <w:pPr>
        <w:pStyle w:val="PL"/>
      </w:pPr>
      <w:r>
        <w:t xml:space="preserve">    duration                                </w:t>
      </w:r>
      <w:r>
        <w:rPr>
          <w:color w:val="993366"/>
        </w:rPr>
        <w:t>ENUMERATED</w:t>
      </w:r>
      <w:r>
        <w:t xml:space="preserve"> { sf1, sf2, sf3, sf4, sf5 }</w:t>
      </w:r>
    </w:p>
    <w:p w14:paraId="5B130137" w14:textId="77777777" w:rsidR="006F3964" w:rsidRDefault="00336CC3">
      <w:pPr>
        <w:pStyle w:val="PL"/>
      </w:pPr>
      <w:r>
        <w:t>}</w:t>
      </w:r>
    </w:p>
    <w:p w14:paraId="032293B2" w14:textId="77777777" w:rsidR="006F3964" w:rsidRDefault="006F3964">
      <w:pPr>
        <w:pStyle w:val="PL"/>
      </w:pPr>
    </w:p>
    <w:p w14:paraId="6088B8AD" w14:textId="77777777" w:rsidR="006F3964" w:rsidRDefault="00336CC3">
      <w:pPr>
        <w:pStyle w:val="PL"/>
      </w:pPr>
      <w:r>
        <w:t xml:space="preserve">SSB-MTC2 ::=                        </w:t>
      </w:r>
      <w:r>
        <w:rPr>
          <w:color w:val="993366"/>
        </w:rPr>
        <w:t>SEQUENCE</w:t>
      </w:r>
      <w:r>
        <w:t xml:space="preserve"> {</w:t>
      </w:r>
    </w:p>
    <w:p w14:paraId="7821BAB6" w14:textId="77777777" w:rsidR="006F3964" w:rsidRDefault="00336CC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104BE3F" w14:textId="77777777" w:rsidR="006F3964" w:rsidRDefault="00336CC3">
      <w:pPr>
        <w:pStyle w:val="PL"/>
      </w:pPr>
      <w:r>
        <w:t xml:space="preserve">    periodicity                         </w:t>
      </w:r>
      <w:r>
        <w:rPr>
          <w:color w:val="993366"/>
        </w:rPr>
        <w:t>ENUMERATED</w:t>
      </w:r>
      <w:r>
        <w:t xml:space="preserve"> {sf5, sf10, sf20, sf40, sf80, spare3, spare2, spare1}</w:t>
      </w:r>
    </w:p>
    <w:p w14:paraId="6E03408A" w14:textId="77777777" w:rsidR="006F3964" w:rsidRDefault="00336CC3">
      <w:pPr>
        <w:pStyle w:val="PL"/>
      </w:pPr>
      <w:r>
        <w:t>}</w:t>
      </w:r>
    </w:p>
    <w:p w14:paraId="0DCFDD2E" w14:textId="77777777" w:rsidR="006F3964" w:rsidRDefault="006F3964">
      <w:pPr>
        <w:pStyle w:val="PL"/>
      </w:pPr>
    </w:p>
    <w:p w14:paraId="7A64E8AD" w14:textId="77777777" w:rsidR="006F3964" w:rsidRDefault="00336CC3">
      <w:pPr>
        <w:pStyle w:val="PL"/>
      </w:pPr>
      <w:r>
        <w:lastRenderedPageBreak/>
        <w:t xml:space="preserve">SSB-MTC2-LP-r16 ::=                 </w:t>
      </w:r>
      <w:r>
        <w:rPr>
          <w:color w:val="993366"/>
        </w:rPr>
        <w:t>SEQUENCE</w:t>
      </w:r>
      <w:r>
        <w:t xml:space="preserve"> {</w:t>
      </w:r>
    </w:p>
    <w:p w14:paraId="0C3F332E" w14:textId="77777777" w:rsidR="006F3964" w:rsidRDefault="00336CC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F9B28C6" w14:textId="77777777" w:rsidR="006F3964" w:rsidRDefault="00336CC3">
      <w:pPr>
        <w:pStyle w:val="PL"/>
      </w:pPr>
      <w:r>
        <w:t xml:space="preserve">    periodicity                         </w:t>
      </w:r>
      <w:r>
        <w:rPr>
          <w:color w:val="993366"/>
        </w:rPr>
        <w:t>ENUMERATED</w:t>
      </w:r>
      <w:r>
        <w:t xml:space="preserve"> {sf10, sf20, sf40, sf80, sf160, spare3, spare2, spare1}</w:t>
      </w:r>
    </w:p>
    <w:p w14:paraId="2E78358F" w14:textId="77777777" w:rsidR="006F3964" w:rsidRDefault="00336CC3">
      <w:pPr>
        <w:pStyle w:val="PL"/>
      </w:pPr>
      <w:r>
        <w:t>}</w:t>
      </w:r>
    </w:p>
    <w:p w14:paraId="54AB6BB7" w14:textId="77777777" w:rsidR="006F3964" w:rsidRDefault="006F3964">
      <w:pPr>
        <w:pStyle w:val="PL"/>
      </w:pPr>
    </w:p>
    <w:p w14:paraId="4F50313C" w14:textId="77777777" w:rsidR="006F3964" w:rsidRDefault="00336CC3">
      <w:pPr>
        <w:pStyle w:val="PL"/>
      </w:pPr>
      <w:r>
        <w:t xml:space="preserve">SSB-MTC3-r16 ::=                    </w:t>
      </w:r>
      <w:r>
        <w:rPr>
          <w:color w:val="993366"/>
        </w:rPr>
        <w:t>SEQUENCE</w:t>
      </w:r>
      <w:r>
        <w:t xml:space="preserve"> {</w:t>
      </w:r>
    </w:p>
    <w:p w14:paraId="527D97E6" w14:textId="77777777" w:rsidR="006F3964" w:rsidRDefault="00336CC3">
      <w:pPr>
        <w:pStyle w:val="PL"/>
      </w:pPr>
      <w:r>
        <w:t xml:space="preserve">    periodicityAndOffset-r16            </w:t>
      </w:r>
      <w:r>
        <w:rPr>
          <w:color w:val="993366"/>
        </w:rPr>
        <w:t>CHOICE</w:t>
      </w:r>
      <w:r>
        <w:t xml:space="preserve"> {</w:t>
      </w:r>
    </w:p>
    <w:p w14:paraId="373928DF" w14:textId="77777777" w:rsidR="006F3964" w:rsidRDefault="00336CC3">
      <w:pPr>
        <w:pStyle w:val="PL"/>
      </w:pPr>
      <w:r>
        <w:t xml:space="preserve">        sf5-r16                                     </w:t>
      </w:r>
      <w:r>
        <w:rPr>
          <w:color w:val="993366"/>
        </w:rPr>
        <w:t>INTEGER</w:t>
      </w:r>
      <w:r>
        <w:t xml:space="preserve"> (0..4),</w:t>
      </w:r>
    </w:p>
    <w:p w14:paraId="26E1D672" w14:textId="77777777" w:rsidR="006F3964" w:rsidRDefault="00336CC3">
      <w:pPr>
        <w:pStyle w:val="PL"/>
      </w:pPr>
      <w:r>
        <w:t xml:space="preserve">        sf10-r16                                    </w:t>
      </w:r>
      <w:r>
        <w:rPr>
          <w:color w:val="993366"/>
        </w:rPr>
        <w:t>INTEGER</w:t>
      </w:r>
      <w:r>
        <w:t xml:space="preserve"> (0..9),</w:t>
      </w:r>
    </w:p>
    <w:p w14:paraId="40EC8850" w14:textId="77777777" w:rsidR="006F3964" w:rsidRDefault="00336CC3">
      <w:pPr>
        <w:pStyle w:val="PL"/>
      </w:pPr>
      <w:r>
        <w:t xml:space="preserve">        sf20-r16                                    </w:t>
      </w:r>
      <w:r>
        <w:rPr>
          <w:color w:val="993366"/>
        </w:rPr>
        <w:t>INTEGER</w:t>
      </w:r>
      <w:r>
        <w:t xml:space="preserve"> (0..19),</w:t>
      </w:r>
    </w:p>
    <w:p w14:paraId="4D36480B" w14:textId="77777777" w:rsidR="006F3964" w:rsidRDefault="00336CC3">
      <w:pPr>
        <w:pStyle w:val="PL"/>
      </w:pPr>
      <w:r>
        <w:t xml:space="preserve">        sf40-r16                                    </w:t>
      </w:r>
      <w:r>
        <w:rPr>
          <w:color w:val="993366"/>
        </w:rPr>
        <w:t>INTEGER</w:t>
      </w:r>
      <w:r>
        <w:t xml:space="preserve"> (0..39),</w:t>
      </w:r>
    </w:p>
    <w:p w14:paraId="3676A5D0" w14:textId="77777777" w:rsidR="006F3964" w:rsidRDefault="00336CC3">
      <w:pPr>
        <w:pStyle w:val="PL"/>
      </w:pPr>
      <w:r>
        <w:t xml:space="preserve">        sf80-r16                                    </w:t>
      </w:r>
      <w:r>
        <w:rPr>
          <w:color w:val="993366"/>
        </w:rPr>
        <w:t>INTEGER</w:t>
      </w:r>
      <w:r>
        <w:t xml:space="preserve"> (0..79),</w:t>
      </w:r>
    </w:p>
    <w:p w14:paraId="00C3F1E9" w14:textId="77777777" w:rsidR="006F3964" w:rsidRDefault="00336CC3">
      <w:pPr>
        <w:pStyle w:val="PL"/>
      </w:pPr>
      <w:r>
        <w:t xml:space="preserve">        sf160-r16                                   </w:t>
      </w:r>
      <w:r>
        <w:rPr>
          <w:color w:val="993366"/>
        </w:rPr>
        <w:t>INTEGER</w:t>
      </w:r>
      <w:r>
        <w:t xml:space="preserve"> (0..159),</w:t>
      </w:r>
    </w:p>
    <w:p w14:paraId="782426D9" w14:textId="77777777" w:rsidR="006F3964" w:rsidRDefault="00336CC3">
      <w:pPr>
        <w:pStyle w:val="PL"/>
      </w:pPr>
      <w:r>
        <w:t xml:space="preserve">        sf320-r16                                   </w:t>
      </w:r>
      <w:r>
        <w:rPr>
          <w:color w:val="993366"/>
        </w:rPr>
        <w:t>INTEGER</w:t>
      </w:r>
      <w:r>
        <w:t xml:space="preserve"> (0..319),</w:t>
      </w:r>
    </w:p>
    <w:p w14:paraId="1DF33D4F" w14:textId="77777777" w:rsidR="006F3964" w:rsidRDefault="00336CC3">
      <w:pPr>
        <w:pStyle w:val="PL"/>
      </w:pPr>
      <w:r>
        <w:t xml:space="preserve">        sf640-r16                                   </w:t>
      </w:r>
      <w:r>
        <w:rPr>
          <w:color w:val="993366"/>
        </w:rPr>
        <w:t>INTEGER</w:t>
      </w:r>
      <w:r>
        <w:t xml:space="preserve"> (0..639),</w:t>
      </w:r>
    </w:p>
    <w:p w14:paraId="1783C310" w14:textId="77777777" w:rsidR="006F3964" w:rsidRDefault="00336CC3">
      <w:pPr>
        <w:pStyle w:val="PL"/>
      </w:pPr>
      <w:r>
        <w:t xml:space="preserve">        sf1280-r16                                  </w:t>
      </w:r>
      <w:r>
        <w:rPr>
          <w:color w:val="993366"/>
        </w:rPr>
        <w:t>INTEGER</w:t>
      </w:r>
      <w:r>
        <w:t xml:space="preserve"> (0..1279)</w:t>
      </w:r>
    </w:p>
    <w:p w14:paraId="34DEFB9A" w14:textId="77777777" w:rsidR="006F3964" w:rsidRDefault="00336CC3">
      <w:pPr>
        <w:pStyle w:val="PL"/>
      </w:pPr>
      <w:r>
        <w:t xml:space="preserve">    },</w:t>
      </w:r>
    </w:p>
    <w:p w14:paraId="69672506" w14:textId="77777777" w:rsidR="006F3964" w:rsidRDefault="00336CC3">
      <w:pPr>
        <w:pStyle w:val="PL"/>
      </w:pPr>
      <w:r>
        <w:t xml:space="preserve">    duration-r16                        </w:t>
      </w:r>
      <w:r>
        <w:rPr>
          <w:color w:val="993366"/>
        </w:rPr>
        <w:t>ENUMERATED</w:t>
      </w:r>
      <w:r>
        <w:t xml:space="preserve"> {sf1, sf2, sf3, sf4, sf5},</w:t>
      </w:r>
    </w:p>
    <w:p w14:paraId="35044E77" w14:textId="77777777" w:rsidR="006F3964" w:rsidRDefault="00336CC3">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430BAB" w14:textId="77777777" w:rsidR="006F3964" w:rsidRDefault="00336CC3">
      <w:pPr>
        <w:pStyle w:val="PL"/>
        <w:rPr>
          <w:color w:val="808080"/>
        </w:rPr>
      </w:pPr>
      <w:r>
        <w:t xml:space="preserve">    ssb-ToMeasure-r16                   SetupRelease { SSB-ToMeasure }                                          </w:t>
      </w:r>
      <w:r>
        <w:rPr>
          <w:color w:val="993366"/>
        </w:rPr>
        <w:t>OPTIONAL</w:t>
      </w:r>
      <w:r>
        <w:t xml:space="preserve">   </w:t>
      </w:r>
      <w:r>
        <w:rPr>
          <w:color w:val="808080"/>
        </w:rPr>
        <w:t>-- Need M</w:t>
      </w:r>
    </w:p>
    <w:p w14:paraId="042349D6" w14:textId="77777777" w:rsidR="006F3964" w:rsidRDefault="00336CC3">
      <w:pPr>
        <w:pStyle w:val="PL"/>
      </w:pPr>
      <w:r>
        <w:t>}</w:t>
      </w:r>
    </w:p>
    <w:p w14:paraId="58D43863" w14:textId="77777777" w:rsidR="006F3964" w:rsidRDefault="006F3964">
      <w:pPr>
        <w:pStyle w:val="PL"/>
      </w:pPr>
    </w:p>
    <w:p w14:paraId="6084024A" w14:textId="77777777" w:rsidR="006F3964" w:rsidRDefault="00336CC3">
      <w:pPr>
        <w:pStyle w:val="PL"/>
      </w:pPr>
      <w:r>
        <w:t xml:space="preserve">SSB-MTC4-r17 ::=             </w:t>
      </w:r>
      <w:r>
        <w:rPr>
          <w:color w:val="993366"/>
        </w:rPr>
        <w:t>SEQUENCE</w:t>
      </w:r>
      <w:r>
        <w:t xml:space="preserve"> {</w:t>
      </w:r>
    </w:p>
    <w:p w14:paraId="4358C70B" w14:textId="77777777" w:rsidR="006F3964" w:rsidRDefault="00336CC3">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FD8DBFE" w14:textId="77777777" w:rsidR="006F3964" w:rsidRDefault="00336CC3">
      <w:pPr>
        <w:pStyle w:val="PL"/>
      </w:pPr>
      <w:r>
        <w:t xml:space="preserve">    offset-r17                   </w:t>
      </w:r>
      <w:r>
        <w:rPr>
          <w:color w:val="993366"/>
        </w:rPr>
        <w:t>INTEGER</w:t>
      </w:r>
      <w:r>
        <w:t xml:space="preserve"> (0..159)</w:t>
      </w:r>
    </w:p>
    <w:p w14:paraId="7D7C87CC" w14:textId="77777777" w:rsidR="006F3964" w:rsidRDefault="00336CC3">
      <w:pPr>
        <w:pStyle w:val="PL"/>
      </w:pPr>
      <w:r>
        <w:t>}</w:t>
      </w:r>
    </w:p>
    <w:p w14:paraId="2D7285DC" w14:textId="77777777" w:rsidR="006F3964" w:rsidRDefault="006F3964">
      <w:pPr>
        <w:pStyle w:val="PL"/>
      </w:pPr>
    </w:p>
    <w:p w14:paraId="1D86205E" w14:textId="77777777" w:rsidR="006F3964" w:rsidRDefault="00336CC3">
      <w:pPr>
        <w:pStyle w:val="PL"/>
      </w:pPr>
      <w:r>
        <w:lastRenderedPageBreak/>
        <w:t xml:space="preserve">SSB-MTC-AdditionalPCI-r17 ::=       </w:t>
      </w:r>
      <w:r>
        <w:rPr>
          <w:color w:val="993366"/>
        </w:rPr>
        <w:t>SEQUENCE</w:t>
      </w:r>
      <w:r>
        <w:t xml:space="preserve"> {</w:t>
      </w:r>
    </w:p>
    <w:p w14:paraId="3D9468A7" w14:textId="77777777" w:rsidR="006F3964" w:rsidRDefault="00336CC3">
      <w:pPr>
        <w:pStyle w:val="PL"/>
      </w:pPr>
      <w:r>
        <w:t xml:space="preserve">    additionalPCIIndex-r17              AdditionalPCIIndex-r17,</w:t>
      </w:r>
    </w:p>
    <w:p w14:paraId="017F927B" w14:textId="77777777" w:rsidR="006F3964" w:rsidRDefault="00336CC3">
      <w:pPr>
        <w:pStyle w:val="PL"/>
      </w:pPr>
      <w:r>
        <w:t xml:space="preserve">    additionalPCI-r17                   PhysCellId,</w:t>
      </w:r>
    </w:p>
    <w:p w14:paraId="16233AEC" w14:textId="77777777" w:rsidR="006F3964" w:rsidRDefault="00336CC3">
      <w:pPr>
        <w:pStyle w:val="PL"/>
      </w:pPr>
      <w:r>
        <w:t xml:space="preserve">    periodicity-r17                     </w:t>
      </w:r>
      <w:r>
        <w:rPr>
          <w:color w:val="993366"/>
        </w:rPr>
        <w:t>ENUMERATED</w:t>
      </w:r>
      <w:r>
        <w:t xml:space="preserve"> { ms5, ms10, ms20, ms40, ms80, ms160, spare2, spare1 },</w:t>
      </w:r>
    </w:p>
    <w:p w14:paraId="60983917" w14:textId="77777777" w:rsidR="006F3964" w:rsidRDefault="00336CC3">
      <w:pPr>
        <w:pStyle w:val="PL"/>
      </w:pPr>
      <w:r>
        <w:t xml:space="preserve">    ssb-PositionsInBurst-r17            </w:t>
      </w:r>
      <w:r>
        <w:rPr>
          <w:color w:val="993366"/>
        </w:rPr>
        <w:t>CHOICE</w:t>
      </w:r>
      <w:r>
        <w:t xml:space="preserve"> {</w:t>
      </w:r>
    </w:p>
    <w:p w14:paraId="4AD30607" w14:textId="77777777" w:rsidR="006F3964" w:rsidRDefault="00336CC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C9B1476" w14:textId="77777777" w:rsidR="006F3964" w:rsidRDefault="00336CC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6CA526" w14:textId="77777777" w:rsidR="006F3964" w:rsidRDefault="00336CC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0851B5" w14:textId="77777777" w:rsidR="006F3964" w:rsidRDefault="00336CC3">
      <w:pPr>
        <w:pStyle w:val="PL"/>
      </w:pPr>
      <w:r>
        <w:t xml:space="preserve">    },</w:t>
      </w:r>
    </w:p>
    <w:p w14:paraId="753381B7" w14:textId="77777777" w:rsidR="006F3964" w:rsidRDefault="00336CC3">
      <w:pPr>
        <w:pStyle w:val="PL"/>
      </w:pPr>
      <w:r>
        <w:t xml:space="preserve">    ss-PBCH-BlockPower-r17              </w:t>
      </w:r>
      <w:r>
        <w:rPr>
          <w:color w:val="993366"/>
        </w:rPr>
        <w:t>INTEGER</w:t>
      </w:r>
      <w:r>
        <w:t xml:space="preserve"> (-60..50)</w:t>
      </w:r>
    </w:p>
    <w:p w14:paraId="54043813" w14:textId="77777777" w:rsidR="006F3964" w:rsidRDefault="00336CC3">
      <w:pPr>
        <w:pStyle w:val="PL"/>
      </w:pPr>
      <w:r>
        <w:t>}</w:t>
      </w:r>
    </w:p>
    <w:p w14:paraId="40E80EA3" w14:textId="77777777" w:rsidR="006F3964" w:rsidRDefault="006F3964">
      <w:pPr>
        <w:pStyle w:val="PL"/>
      </w:pPr>
    </w:p>
    <w:p w14:paraId="218665F9" w14:textId="77777777" w:rsidR="006F3964" w:rsidRDefault="00336CC3">
      <w:pPr>
        <w:pStyle w:val="PL"/>
      </w:pPr>
      <w:r>
        <w:t xml:space="preserve">AdditionalPCIIndex-r17  ::=  </w:t>
      </w:r>
      <w:r>
        <w:rPr>
          <w:color w:val="993366"/>
        </w:rPr>
        <w:t>INTEGER</w:t>
      </w:r>
      <w:r>
        <w:t>(1..maxNrofAdditionalPCI-r17)</w:t>
      </w:r>
    </w:p>
    <w:p w14:paraId="3C02C45E" w14:textId="77777777" w:rsidR="006F3964" w:rsidRDefault="006F3964">
      <w:pPr>
        <w:pStyle w:val="PL"/>
      </w:pPr>
    </w:p>
    <w:p w14:paraId="51342BDB" w14:textId="77777777" w:rsidR="006F3964" w:rsidRDefault="00336CC3">
      <w:pPr>
        <w:pStyle w:val="PL"/>
        <w:rPr>
          <w:color w:val="808080"/>
        </w:rPr>
      </w:pPr>
      <w:r>
        <w:rPr>
          <w:color w:val="808080"/>
        </w:rPr>
        <w:t>-- TAG-SSB-MTC-STOP</w:t>
      </w:r>
    </w:p>
    <w:p w14:paraId="59834500" w14:textId="77777777" w:rsidR="006F3964" w:rsidRDefault="00336CC3">
      <w:pPr>
        <w:pStyle w:val="PL"/>
        <w:rPr>
          <w:color w:val="808080"/>
        </w:rPr>
      </w:pPr>
      <w:r>
        <w:rPr>
          <w:color w:val="808080"/>
        </w:rPr>
        <w:t>-- ASN1STOP</w:t>
      </w:r>
    </w:p>
    <w:p w14:paraId="1BFB060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478D0FE" w14:textId="77777777">
        <w:tc>
          <w:tcPr>
            <w:tcW w:w="14173" w:type="dxa"/>
            <w:tcBorders>
              <w:top w:val="single" w:sz="4" w:space="0" w:color="auto"/>
              <w:left w:val="single" w:sz="4" w:space="0" w:color="auto"/>
              <w:bottom w:val="single" w:sz="4" w:space="0" w:color="auto"/>
              <w:right w:val="single" w:sz="4" w:space="0" w:color="auto"/>
            </w:tcBorders>
          </w:tcPr>
          <w:p w14:paraId="08237CD6" w14:textId="77777777" w:rsidR="006F3964" w:rsidRDefault="00336CC3">
            <w:pPr>
              <w:pStyle w:val="TAH"/>
              <w:rPr>
                <w:szCs w:val="22"/>
                <w:lang w:eastAsia="sv-SE"/>
              </w:rPr>
            </w:pPr>
            <w:r>
              <w:rPr>
                <w:i/>
                <w:szCs w:val="22"/>
                <w:lang w:eastAsia="sv-SE"/>
              </w:rPr>
              <w:t xml:space="preserve">SSB-MTC </w:t>
            </w:r>
            <w:r>
              <w:rPr>
                <w:lang w:eastAsia="sv-SE"/>
              </w:rPr>
              <w:t>field descriptions</w:t>
            </w:r>
          </w:p>
        </w:tc>
      </w:tr>
      <w:tr w:rsidR="006F3964" w14:paraId="67402115" w14:textId="77777777">
        <w:tc>
          <w:tcPr>
            <w:tcW w:w="14173" w:type="dxa"/>
            <w:tcBorders>
              <w:top w:val="single" w:sz="4" w:space="0" w:color="auto"/>
              <w:left w:val="single" w:sz="4" w:space="0" w:color="auto"/>
              <w:bottom w:val="single" w:sz="4" w:space="0" w:color="auto"/>
              <w:right w:val="single" w:sz="4" w:space="0" w:color="auto"/>
            </w:tcBorders>
          </w:tcPr>
          <w:p w14:paraId="39F68367" w14:textId="77777777" w:rsidR="006F3964" w:rsidRDefault="00336CC3">
            <w:pPr>
              <w:pStyle w:val="TAL"/>
              <w:rPr>
                <w:szCs w:val="22"/>
                <w:lang w:eastAsia="en-GB"/>
              </w:rPr>
            </w:pPr>
            <w:r>
              <w:rPr>
                <w:b/>
                <w:i/>
                <w:szCs w:val="22"/>
                <w:lang w:eastAsia="en-GB"/>
              </w:rPr>
              <w:t>duration</w:t>
            </w:r>
          </w:p>
          <w:p w14:paraId="411BEC2C" w14:textId="77777777" w:rsidR="006F3964" w:rsidRDefault="00336CC3">
            <w:pPr>
              <w:pStyle w:val="TAL"/>
              <w:rPr>
                <w:szCs w:val="22"/>
                <w:lang w:eastAsia="sv-SE"/>
              </w:rPr>
            </w:pPr>
            <w:r>
              <w:rPr>
                <w:szCs w:val="22"/>
                <w:lang w:eastAsia="en-GB"/>
              </w:rPr>
              <w:t>Duration of the measurement window in which to receive SS/PBCH blocks. It is given in number of subframes (see TS 38.213 [13], clause 4.1).</w:t>
            </w:r>
          </w:p>
        </w:tc>
      </w:tr>
      <w:tr w:rsidR="006F3964" w14:paraId="7676B63F" w14:textId="77777777">
        <w:tc>
          <w:tcPr>
            <w:tcW w:w="14173" w:type="dxa"/>
            <w:tcBorders>
              <w:top w:val="single" w:sz="4" w:space="0" w:color="auto"/>
              <w:left w:val="single" w:sz="4" w:space="0" w:color="auto"/>
              <w:bottom w:val="single" w:sz="4" w:space="0" w:color="auto"/>
              <w:right w:val="single" w:sz="4" w:space="0" w:color="auto"/>
            </w:tcBorders>
          </w:tcPr>
          <w:p w14:paraId="22421F50" w14:textId="77777777" w:rsidR="006F3964" w:rsidRDefault="00336CC3">
            <w:pPr>
              <w:pStyle w:val="TAL"/>
              <w:rPr>
                <w:szCs w:val="22"/>
                <w:lang w:eastAsia="sv-SE"/>
              </w:rPr>
            </w:pPr>
            <w:r>
              <w:rPr>
                <w:b/>
                <w:i/>
                <w:szCs w:val="22"/>
                <w:lang w:eastAsia="sv-SE"/>
              </w:rPr>
              <w:t>periodicityAndOffset</w:t>
            </w:r>
          </w:p>
          <w:p w14:paraId="5DB7FD21" w14:textId="77777777" w:rsidR="006F3964" w:rsidRDefault="00336CC3">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33A983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D2D3777" w14:textId="77777777">
        <w:tc>
          <w:tcPr>
            <w:tcW w:w="14173" w:type="dxa"/>
            <w:tcBorders>
              <w:top w:val="single" w:sz="4" w:space="0" w:color="auto"/>
              <w:left w:val="single" w:sz="4" w:space="0" w:color="auto"/>
              <w:bottom w:val="single" w:sz="4" w:space="0" w:color="auto"/>
              <w:right w:val="single" w:sz="4" w:space="0" w:color="auto"/>
            </w:tcBorders>
          </w:tcPr>
          <w:p w14:paraId="39EEE753" w14:textId="77777777" w:rsidR="006F3964" w:rsidRDefault="00336CC3">
            <w:pPr>
              <w:pStyle w:val="TAH"/>
              <w:rPr>
                <w:szCs w:val="22"/>
                <w:lang w:eastAsia="sv-SE"/>
              </w:rPr>
            </w:pPr>
            <w:r>
              <w:rPr>
                <w:i/>
                <w:szCs w:val="22"/>
                <w:lang w:eastAsia="sv-SE"/>
              </w:rPr>
              <w:t xml:space="preserve">SSB-MTC2 </w:t>
            </w:r>
            <w:r>
              <w:rPr>
                <w:szCs w:val="22"/>
                <w:lang w:eastAsia="sv-SE"/>
              </w:rPr>
              <w:t>field descriptions</w:t>
            </w:r>
          </w:p>
        </w:tc>
      </w:tr>
      <w:tr w:rsidR="006F3964" w14:paraId="3BA60B41" w14:textId="77777777">
        <w:tc>
          <w:tcPr>
            <w:tcW w:w="14173" w:type="dxa"/>
            <w:tcBorders>
              <w:top w:val="single" w:sz="4" w:space="0" w:color="auto"/>
              <w:left w:val="single" w:sz="4" w:space="0" w:color="auto"/>
              <w:bottom w:val="single" w:sz="4" w:space="0" w:color="auto"/>
              <w:right w:val="single" w:sz="4" w:space="0" w:color="auto"/>
            </w:tcBorders>
          </w:tcPr>
          <w:p w14:paraId="6AB5A1AD" w14:textId="77777777" w:rsidR="006F3964" w:rsidRDefault="00336CC3">
            <w:pPr>
              <w:pStyle w:val="TAL"/>
              <w:rPr>
                <w:szCs w:val="22"/>
                <w:lang w:eastAsia="sv-SE"/>
              </w:rPr>
            </w:pPr>
            <w:r>
              <w:rPr>
                <w:b/>
                <w:i/>
                <w:szCs w:val="22"/>
                <w:lang w:eastAsia="sv-SE"/>
              </w:rPr>
              <w:t>pci-List</w:t>
            </w:r>
          </w:p>
          <w:p w14:paraId="550854B2" w14:textId="77777777" w:rsidR="006F3964" w:rsidRDefault="00336CC3">
            <w:pPr>
              <w:pStyle w:val="TAL"/>
              <w:rPr>
                <w:szCs w:val="22"/>
                <w:lang w:eastAsia="sv-SE"/>
              </w:rPr>
            </w:pPr>
            <w:r>
              <w:rPr>
                <w:szCs w:val="22"/>
                <w:lang w:eastAsia="sv-SE"/>
              </w:rPr>
              <w:t>PCIs that follow this SMTC.</w:t>
            </w:r>
          </w:p>
        </w:tc>
      </w:tr>
    </w:tbl>
    <w:p w14:paraId="6C0A873D" w14:textId="77777777" w:rsidR="006F3964" w:rsidRDefault="006F396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DEE5A3A" w14:textId="77777777">
        <w:tc>
          <w:tcPr>
            <w:tcW w:w="14175" w:type="dxa"/>
            <w:tcBorders>
              <w:top w:val="single" w:sz="4" w:space="0" w:color="auto"/>
              <w:left w:val="single" w:sz="4" w:space="0" w:color="auto"/>
              <w:bottom w:val="single" w:sz="4" w:space="0" w:color="auto"/>
              <w:right w:val="single" w:sz="4" w:space="0" w:color="auto"/>
            </w:tcBorders>
          </w:tcPr>
          <w:p w14:paraId="6AF32C10" w14:textId="77777777" w:rsidR="006F3964" w:rsidRDefault="00336CC3">
            <w:pPr>
              <w:pStyle w:val="TAH"/>
              <w:rPr>
                <w:szCs w:val="22"/>
                <w:lang w:eastAsia="sv-SE"/>
              </w:rPr>
            </w:pPr>
            <w:r>
              <w:rPr>
                <w:i/>
                <w:szCs w:val="22"/>
                <w:lang w:eastAsia="sv-SE"/>
              </w:rPr>
              <w:lastRenderedPageBreak/>
              <w:t xml:space="preserve">SSB-MTC3 </w:t>
            </w:r>
            <w:r>
              <w:rPr>
                <w:szCs w:val="22"/>
                <w:lang w:eastAsia="sv-SE"/>
              </w:rPr>
              <w:t>field descriptions</w:t>
            </w:r>
          </w:p>
        </w:tc>
      </w:tr>
      <w:tr w:rsidR="006F3964" w14:paraId="68FA1A7B" w14:textId="77777777">
        <w:tc>
          <w:tcPr>
            <w:tcW w:w="14175" w:type="dxa"/>
            <w:tcBorders>
              <w:top w:val="single" w:sz="4" w:space="0" w:color="auto"/>
              <w:left w:val="single" w:sz="4" w:space="0" w:color="auto"/>
              <w:bottom w:val="single" w:sz="4" w:space="0" w:color="auto"/>
              <w:right w:val="single" w:sz="4" w:space="0" w:color="auto"/>
            </w:tcBorders>
          </w:tcPr>
          <w:p w14:paraId="0C0812A7" w14:textId="77777777" w:rsidR="006F3964" w:rsidRDefault="00336CC3">
            <w:pPr>
              <w:pStyle w:val="TAL"/>
              <w:rPr>
                <w:b/>
                <w:bCs/>
                <w:i/>
                <w:iCs/>
                <w:lang w:eastAsia="sv-SE"/>
              </w:rPr>
            </w:pPr>
            <w:r>
              <w:rPr>
                <w:b/>
                <w:bCs/>
                <w:i/>
                <w:iCs/>
                <w:lang w:eastAsia="sv-SE"/>
              </w:rPr>
              <w:t>duration</w:t>
            </w:r>
          </w:p>
          <w:p w14:paraId="2CC05142" w14:textId="77777777" w:rsidR="006F3964" w:rsidRDefault="00336CC3">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F3964" w14:paraId="1BCA0D7B" w14:textId="77777777">
        <w:tc>
          <w:tcPr>
            <w:tcW w:w="14175" w:type="dxa"/>
            <w:tcBorders>
              <w:top w:val="single" w:sz="4" w:space="0" w:color="auto"/>
              <w:left w:val="single" w:sz="4" w:space="0" w:color="auto"/>
              <w:bottom w:val="single" w:sz="4" w:space="0" w:color="auto"/>
              <w:right w:val="single" w:sz="4" w:space="0" w:color="auto"/>
            </w:tcBorders>
          </w:tcPr>
          <w:p w14:paraId="5DD6C1CA" w14:textId="77777777" w:rsidR="006F3964" w:rsidRDefault="00336CC3">
            <w:pPr>
              <w:pStyle w:val="TAL"/>
              <w:rPr>
                <w:b/>
                <w:i/>
                <w:szCs w:val="22"/>
                <w:lang w:eastAsia="sv-SE"/>
              </w:rPr>
            </w:pPr>
            <w:r>
              <w:rPr>
                <w:b/>
                <w:i/>
                <w:szCs w:val="22"/>
                <w:lang w:eastAsia="sv-SE"/>
              </w:rPr>
              <w:t>pci-List</w:t>
            </w:r>
          </w:p>
          <w:p w14:paraId="12D54BCF" w14:textId="77777777" w:rsidR="006F3964" w:rsidRDefault="00336CC3">
            <w:pPr>
              <w:pStyle w:val="TAL"/>
              <w:rPr>
                <w:b/>
                <w:i/>
                <w:szCs w:val="22"/>
                <w:lang w:eastAsia="sv-SE"/>
              </w:rPr>
            </w:pPr>
            <w:r>
              <w:rPr>
                <w:szCs w:val="22"/>
                <w:lang w:eastAsia="sv-SE"/>
              </w:rPr>
              <w:t>PCIs that follow this SMTC, used for IAB-node discovery.</w:t>
            </w:r>
          </w:p>
        </w:tc>
      </w:tr>
      <w:tr w:rsidR="006F3964" w14:paraId="29F464FC" w14:textId="77777777">
        <w:tc>
          <w:tcPr>
            <w:tcW w:w="14175" w:type="dxa"/>
            <w:tcBorders>
              <w:top w:val="single" w:sz="4" w:space="0" w:color="auto"/>
              <w:left w:val="single" w:sz="4" w:space="0" w:color="auto"/>
              <w:bottom w:val="single" w:sz="4" w:space="0" w:color="auto"/>
              <w:right w:val="single" w:sz="4" w:space="0" w:color="auto"/>
            </w:tcBorders>
          </w:tcPr>
          <w:p w14:paraId="3173F3E3" w14:textId="77777777" w:rsidR="006F3964" w:rsidRDefault="00336CC3">
            <w:pPr>
              <w:pStyle w:val="TAL"/>
              <w:rPr>
                <w:b/>
                <w:i/>
                <w:szCs w:val="22"/>
                <w:lang w:eastAsia="sv-SE"/>
              </w:rPr>
            </w:pPr>
            <w:r>
              <w:rPr>
                <w:b/>
                <w:i/>
                <w:szCs w:val="22"/>
                <w:lang w:eastAsia="sv-SE"/>
              </w:rPr>
              <w:t>periodicityAndOffset</w:t>
            </w:r>
          </w:p>
          <w:p w14:paraId="48601AE3" w14:textId="77777777" w:rsidR="006F3964" w:rsidRDefault="00336CC3">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F3964" w14:paraId="6D403516" w14:textId="77777777">
        <w:tc>
          <w:tcPr>
            <w:tcW w:w="14175" w:type="dxa"/>
            <w:tcBorders>
              <w:top w:val="single" w:sz="4" w:space="0" w:color="auto"/>
              <w:left w:val="single" w:sz="4" w:space="0" w:color="auto"/>
              <w:bottom w:val="single" w:sz="4" w:space="0" w:color="auto"/>
              <w:right w:val="single" w:sz="4" w:space="0" w:color="auto"/>
            </w:tcBorders>
          </w:tcPr>
          <w:p w14:paraId="1FD2EE51" w14:textId="77777777" w:rsidR="006F3964" w:rsidRDefault="00336CC3">
            <w:pPr>
              <w:pStyle w:val="TAL"/>
              <w:rPr>
                <w:szCs w:val="22"/>
              </w:rPr>
            </w:pPr>
            <w:r>
              <w:rPr>
                <w:b/>
                <w:i/>
                <w:szCs w:val="22"/>
              </w:rPr>
              <w:t>ssb-ToMeasure</w:t>
            </w:r>
          </w:p>
          <w:p w14:paraId="7A0D59F0" w14:textId="77777777" w:rsidR="006F3964" w:rsidRDefault="00336CC3">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53417238" w14:textId="77777777" w:rsidR="006F3964" w:rsidRDefault="006F396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8D64A5D" w14:textId="77777777">
        <w:tc>
          <w:tcPr>
            <w:tcW w:w="14175" w:type="dxa"/>
            <w:tcBorders>
              <w:top w:val="single" w:sz="4" w:space="0" w:color="auto"/>
              <w:left w:val="single" w:sz="4" w:space="0" w:color="auto"/>
              <w:bottom w:val="single" w:sz="4" w:space="0" w:color="auto"/>
              <w:right w:val="single" w:sz="4" w:space="0" w:color="auto"/>
            </w:tcBorders>
          </w:tcPr>
          <w:p w14:paraId="10C7B779" w14:textId="77777777" w:rsidR="006F3964" w:rsidRDefault="00336CC3">
            <w:pPr>
              <w:pStyle w:val="TAH"/>
              <w:rPr>
                <w:szCs w:val="22"/>
                <w:lang w:eastAsia="sv-SE"/>
              </w:rPr>
            </w:pPr>
            <w:r>
              <w:rPr>
                <w:i/>
                <w:szCs w:val="22"/>
                <w:lang w:eastAsia="sv-SE"/>
              </w:rPr>
              <w:t xml:space="preserve">SSB-MTC4 </w:t>
            </w:r>
            <w:r>
              <w:rPr>
                <w:szCs w:val="22"/>
                <w:lang w:eastAsia="sv-SE"/>
              </w:rPr>
              <w:t>field descriptions</w:t>
            </w:r>
          </w:p>
        </w:tc>
      </w:tr>
      <w:tr w:rsidR="006F3964" w14:paraId="758B2557" w14:textId="77777777">
        <w:tc>
          <w:tcPr>
            <w:tcW w:w="14175" w:type="dxa"/>
            <w:tcBorders>
              <w:top w:val="single" w:sz="4" w:space="0" w:color="auto"/>
              <w:left w:val="single" w:sz="4" w:space="0" w:color="auto"/>
              <w:bottom w:val="single" w:sz="4" w:space="0" w:color="auto"/>
              <w:right w:val="single" w:sz="4" w:space="0" w:color="auto"/>
            </w:tcBorders>
          </w:tcPr>
          <w:p w14:paraId="2FEFAE79" w14:textId="77777777" w:rsidR="006F3964" w:rsidRDefault="00336CC3">
            <w:pPr>
              <w:pStyle w:val="TAL"/>
              <w:rPr>
                <w:b/>
                <w:i/>
                <w:szCs w:val="22"/>
                <w:lang w:eastAsia="sv-SE"/>
              </w:rPr>
            </w:pPr>
            <w:r>
              <w:rPr>
                <w:b/>
                <w:i/>
                <w:szCs w:val="22"/>
                <w:lang w:eastAsia="sv-SE"/>
              </w:rPr>
              <w:t>pci-List</w:t>
            </w:r>
          </w:p>
          <w:p w14:paraId="190525E3" w14:textId="77777777" w:rsidR="006F3964" w:rsidRDefault="00336CC3">
            <w:pPr>
              <w:pStyle w:val="TAL"/>
              <w:rPr>
                <w:b/>
                <w:lang w:eastAsia="sv-SE"/>
              </w:rPr>
            </w:pPr>
            <w:r>
              <w:rPr>
                <w:szCs w:val="22"/>
                <w:lang w:eastAsia="sv-SE"/>
              </w:rPr>
              <w:t>PCIs that follow this SMTC.</w:t>
            </w:r>
          </w:p>
        </w:tc>
      </w:tr>
      <w:tr w:rsidR="006F3964" w14:paraId="463B0664" w14:textId="77777777">
        <w:tc>
          <w:tcPr>
            <w:tcW w:w="14175" w:type="dxa"/>
            <w:tcBorders>
              <w:top w:val="single" w:sz="4" w:space="0" w:color="auto"/>
              <w:left w:val="single" w:sz="4" w:space="0" w:color="auto"/>
              <w:bottom w:val="single" w:sz="4" w:space="0" w:color="auto"/>
              <w:right w:val="single" w:sz="4" w:space="0" w:color="auto"/>
            </w:tcBorders>
          </w:tcPr>
          <w:p w14:paraId="76247D6D" w14:textId="77777777" w:rsidR="006F3964" w:rsidRDefault="00336CC3">
            <w:pPr>
              <w:pStyle w:val="TAL"/>
              <w:rPr>
                <w:b/>
                <w:i/>
                <w:szCs w:val="22"/>
                <w:lang w:eastAsia="sv-SE"/>
              </w:rPr>
            </w:pPr>
            <w:r>
              <w:rPr>
                <w:b/>
                <w:i/>
                <w:szCs w:val="22"/>
                <w:lang w:eastAsia="sv-SE"/>
              </w:rPr>
              <w:t>offset</w:t>
            </w:r>
          </w:p>
          <w:p w14:paraId="70ECC47E" w14:textId="77777777" w:rsidR="006F3964" w:rsidRDefault="00336CC3">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1710477" w14:textId="77777777" w:rsidR="006F3964" w:rsidRDefault="006F396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73D33932" w14:textId="77777777">
        <w:tc>
          <w:tcPr>
            <w:tcW w:w="14175" w:type="dxa"/>
            <w:tcBorders>
              <w:top w:val="single" w:sz="4" w:space="0" w:color="auto"/>
              <w:left w:val="single" w:sz="4" w:space="0" w:color="auto"/>
              <w:bottom w:val="single" w:sz="4" w:space="0" w:color="auto"/>
              <w:right w:val="single" w:sz="4" w:space="0" w:color="auto"/>
            </w:tcBorders>
          </w:tcPr>
          <w:p w14:paraId="47C536C7" w14:textId="77777777" w:rsidR="006F3964" w:rsidRDefault="00336CC3">
            <w:pPr>
              <w:pStyle w:val="TAH"/>
              <w:rPr>
                <w:szCs w:val="22"/>
                <w:lang w:eastAsia="sv-SE"/>
              </w:rPr>
            </w:pPr>
            <w:r>
              <w:rPr>
                <w:i/>
                <w:szCs w:val="22"/>
                <w:lang w:eastAsia="sv-SE"/>
              </w:rPr>
              <w:t xml:space="preserve">SSB-MTC-AdditionalPCI </w:t>
            </w:r>
            <w:r>
              <w:rPr>
                <w:szCs w:val="22"/>
                <w:lang w:eastAsia="sv-SE"/>
              </w:rPr>
              <w:t>field descriptions</w:t>
            </w:r>
          </w:p>
        </w:tc>
      </w:tr>
      <w:tr w:rsidR="006F3964" w14:paraId="73DF7070" w14:textId="77777777">
        <w:tc>
          <w:tcPr>
            <w:tcW w:w="14175" w:type="dxa"/>
            <w:tcBorders>
              <w:top w:val="single" w:sz="4" w:space="0" w:color="auto"/>
              <w:left w:val="single" w:sz="4" w:space="0" w:color="auto"/>
              <w:bottom w:val="single" w:sz="4" w:space="0" w:color="auto"/>
              <w:right w:val="single" w:sz="4" w:space="0" w:color="auto"/>
            </w:tcBorders>
          </w:tcPr>
          <w:p w14:paraId="09462941" w14:textId="77777777" w:rsidR="006F3964" w:rsidRDefault="00336CC3">
            <w:pPr>
              <w:pStyle w:val="TAL"/>
              <w:rPr>
                <w:b/>
                <w:i/>
                <w:szCs w:val="22"/>
                <w:lang w:eastAsia="sv-SE"/>
              </w:rPr>
            </w:pPr>
            <w:r>
              <w:rPr>
                <w:b/>
                <w:i/>
                <w:szCs w:val="22"/>
                <w:lang w:eastAsia="sv-SE"/>
              </w:rPr>
              <w:t>additionalPCI</w:t>
            </w:r>
          </w:p>
          <w:p w14:paraId="63A96047" w14:textId="77777777" w:rsidR="006F3964" w:rsidRDefault="00336CC3">
            <w:pPr>
              <w:pStyle w:val="TAL"/>
              <w:rPr>
                <w:b/>
                <w:lang w:eastAsia="sv-SE"/>
              </w:rPr>
            </w:pPr>
            <w:r>
              <w:rPr>
                <w:szCs w:val="22"/>
                <w:lang w:eastAsia="sv-SE"/>
              </w:rPr>
              <w:t>PCI of the additional SSB different from serving cell PCI.</w:t>
            </w:r>
          </w:p>
        </w:tc>
      </w:tr>
      <w:tr w:rsidR="006F3964" w14:paraId="1B0C2288" w14:textId="77777777">
        <w:tc>
          <w:tcPr>
            <w:tcW w:w="14175" w:type="dxa"/>
            <w:tcBorders>
              <w:top w:val="single" w:sz="4" w:space="0" w:color="auto"/>
              <w:left w:val="single" w:sz="4" w:space="0" w:color="auto"/>
              <w:bottom w:val="single" w:sz="4" w:space="0" w:color="auto"/>
              <w:right w:val="single" w:sz="4" w:space="0" w:color="auto"/>
            </w:tcBorders>
          </w:tcPr>
          <w:p w14:paraId="5DE96110" w14:textId="77777777" w:rsidR="006F3964" w:rsidRDefault="00336CC3">
            <w:pPr>
              <w:pStyle w:val="TAL"/>
              <w:rPr>
                <w:b/>
                <w:i/>
                <w:szCs w:val="22"/>
                <w:lang w:eastAsia="sv-SE"/>
              </w:rPr>
            </w:pPr>
            <w:r>
              <w:rPr>
                <w:b/>
                <w:i/>
                <w:szCs w:val="22"/>
                <w:lang w:eastAsia="sv-SE"/>
              </w:rPr>
              <w:t>periodicity</w:t>
            </w:r>
          </w:p>
          <w:p w14:paraId="5D3D7DB3" w14:textId="77777777" w:rsidR="006F3964" w:rsidRDefault="00336CC3">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F3964" w14:paraId="69DA0B34" w14:textId="77777777">
        <w:tc>
          <w:tcPr>
            <w:tcW w:w="14175" w:type="dxa"/>
            <w:tcBorders>
              <w:top w:val="single" w:sz="4" w:space="0" w:color="auto"/>
              <w:left w:val="single" w:sz="4" w:space="0" w:color="auto"/>
              <w:bottom w:val="single" w:sz="4" w:space="0" w:color="auto"/>
              <w:right w:val="single" w:sz="4" w:space="0" w:color="auto"/>
            </w:tcBorders>
          </w:tcPr>
          <w:p w14:paraId="3B958177" w14:textId="77777777" w:rsidR="006F3964" w:rsidRDefault="00336CC3">
            <w:pPr>
              <w:pStyle w:val="TAL"/>
              <w:rPr>
                <w:szCs w:val="22"/>
                <w:lang w:eastAsia="sv-SE"/>
              </w:rPr>
            </w:pPr>
            <w:r>
              <w:rPr>
                <w:b/>
                <w:i/>
                <w:szCs w:val="22"/>
                <w:lang w:eastAsia="sv-SE"/>
              </w:rPr>
              <w:t>ssb-PositionsInBurst</w:t>
            </w:r>
          </w:p>
          <w:p w14:paraId="719485B3" w14:textId="77777777" w:rsidR="006F3964" w:rsidRDefault="00336CC3">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F3964" w14:paraId="1514CEEC" w14:textId="77777777">
        <w:tc>
          <w:tcPr>
            <w:tcW w:w="14175" w:type="dxa"/>
            <w:tcBorders>
              <w:top w:val="single" w:sz="4" w:space="0" w:color="auto"/>
              <w:left w:val="single" w:sz="4" w:space="0" w:color="auto"/>
              <w:bottom w:val="single" w:sz="4" w:space="0" w:color="auto"/>
              <w:right w:val="single" w:sz="4" w:space="0" w:color="auto"/>
            </w:tcBorders>
          </w:tcPr>
          <w:p w14:paraId="6CECA85F" w14:textId="77777777" w:rsidR="006F3964" w:rsidRDefault="00336CC3">
            <w:pPr>
              <w:pStyle w:val="TAL"/>
              <w:rPr>
                <w:szCs w:val="22"/>
                <w:lang w:eastAsia="sv-SE"/>
              </w:rPr>
            </w:pPr>
            <w:r>
              <w:rPr>
                <w:b/>
                <w:i/>
                <w:szCs w:val="22"/>
                <w:lang w:eastAsia="sv-SE"/>
              </w:rPr>
              <w:t>ss-PBCH-BlockPower</w:t>
            </w:r>
          </w:p>
          <w:p w14:paraId="4E044696" w14:textId="77777777" w:rsidR="006F3964" w:rsidRDefault="00336CC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52F2D3" w14:textId="77777777" w:rsidR="006F3964" w:rsidRDefault="006F3964"/>
    <w:p w14:paraId="3B3A603E" w14:textId="77777777" w:rsidR="006F3964" w:rsidRDefault="00336CC3">
      <w:pPr>
        <w:pStyle w:val="Heading4"/>
      </w:pPr>
      <w:bookmarkStart w:id="3001" w:name="_Toc60777403"/>
      <w:bookmarkStart w:id="3002" w:name="_Toc146781489"/>
      <w:r>
        <w:t>–</w:t>
      </w:r>
      <w:r>
        <w:tab/>
      </w:r>
      <w:r>
        <w:rPr>
          <w:i/>
          <w:iCs/>
        </w:rPr>
        <w:t>SSB</w:t>
      </w:r>
      <w:r>
        <w:rPr>
          <w:rFonts w:cs="Courier New"/>
          <w:i/>
          <w:iCs/>
        </w:rPr>
        <w:t>-PositionQCL-Relation</w:t>
      </w:r>
      <w:bookmarkEnd w:id="3001"/>
      <w:bookmarkEnd w:id="3002"/>
    </w:p>
    <w:p w14:paraId="498B1153" w14:textId="77777777" w:rsidR="006F3964" w:rsidRDefault="00336CC3">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7247F15" w14:textId="77777777" w:rsidR="006F3964" w:rsidRDefault="00336CC3">
      <w:pPr>
        <w:pStyle w:val="TH"/>
        <w:rPr>
          <w:b w:val="0"/>
        </w:rPr>
      </w:pPr>
      <w:r>
        <w:rPr>
          <w:i/>
          <w:iCs/>
          <w:lang w:eastAsia="zh-CN"/>
        </w:rPr>
        <w:t>SSB-PositionQCL-Relation</w:t>
      </w:r>
      <w:r>
        <w:t xml:space="preserve"> information element</w:t>
      </w:r>
    </w:p>
    <w:p w14:paraId="4E2C31FA" w14:textId="77777777" w:rsidR="006F3964" w:rsidRDefault="00336CC3">
      <w:pPr>
        <w:pStyle w:val="PL"/>
        <w:rPr>
          <w:color w:val="808080"/>
        </w:rPr>
      </w:pPr>
      <w:r>
        <w:rPr>
          <w:color w:val="808080"/>
        </w:rPr>
        <w:t>-- ASN1START</w:t>
      </w:r>
    </w:p>
    <w:p w14:paraId="10862CA6" w14:textId="77777777" w:rsidR="006F3964" w:rsidRDefault="00336CC3">
      <w:pPr>
        <w:pStyle w:val="PL"/>
        <w:rPr>
          <w:color w:val="808080"/>
        </w:rPr>
      </w:pPr>
      <w:r>
        <w:rPr>
          <w:color w:val="808080"/>
        </w:rPr>
        <w:lastRenderedPageBreak/>
        <w:t>-- TAG-SSB-POSITIONQCL-RELATION-START</w:t>
      </w:r>
    </w:p>
    <w:p w14:paraId="066B9434" w14:textId="77777777" w:rsidR="006F3964" w:rsidRDefault="006F3964">
      <w:pPr>
        <w:pStyle w:val="PL"/>
      </w:pPr>
    </w:p>
    <w:p w14:paraId="682155B2" w14:textId="77777777" w:rsidR="006F3964" w:rsidRDefault="00336CC3">
      <w:pPr>
        <w:pStyle w:val="PL"/>
      </w:pPr>
      <w:r>
        <w:t xml:space="preserve">SSB-PositionQCL-Relation-r16 ::=  </w:t>
      </w:r>
      <w:r>
        <w:rPr>
          <w:color w:val="993366"/>
        </w:rPr>
        <w:t>ENUMERATED</w:t>
      </w:r>
      <w:r>
        <w:t xml:space="preserve"> {n1,n2,n4,n8}</w:t>
      </w:r>
    </w:p>
    <w:p w14:paraId="61E18074" w14:textId="77777777" w:rsidR="006F3964" w:rsidRDefault="006F3964">
      <w:pPr>
        <w:pStyle w:val="PL"/>
      </w:pPr>
    </w:p>
    <w:p w14:paraId="2309C679" w14:textId="77777777" w:rsidR="006F3964" w:rsidRDefault="00336CC3">
      <w:pPr>
        <w:pStyle w:val="PL"/>
      </w:pPr>
      <w:r>
        <w:t xml:space="preserve">SSB-PositionQCL-Relation-r17 ::=  </w:t>
      </w:r>
      <w:r>
        <w:rPr>
          <w:color w:val="993366"/>
        </w:rPr>
        <w:t>ENUMERATED</w:t>
      </w:r>
      <w:r>
        <w:t xml:space="preserve"> {n32, n64}</w:t>
      </w:r>
    </w:p>
    <w:p w14:paraId="490FCBC0" w14:textId="77777777" w:rsidR="006F3964" w:rsidRDefault="006F3964">
      <w:pPr>
        <w:pStyle w:val="PL"/>
      </w:pPr>
    </w:p>
    <w:p w14:paraId="7E085CA3" w14:textId="77777777" w:rsidR="006F3964" w:rsidRDefault="00336CC3">
      <w:pPr>
        <w:pStyle w:val="PL"/>
        <w:rPr>
          <w:color w:val="808080"/>
        </w:rPr>
      </w:pPr>
      <w:r>
        <w:rPr>
          <w:color w:val="808080"/>
        </w:rPr>
        <w:t>-- TAG-SSB-POSITIONQCL-RELATION-STOP</w:t>
      </w:r>
    </w:p>
    <w:p w14:paraId="21D6DBE4" w14:textId="77777777" w:rsidR="006F3964" w:rsidRDefault="00336CC3">
      <w:pPr>
        <w:pStyle w:val="PL"/>
        <w:rPr>
          <w:color w:val="808080"/>
        </w:rPr>
      </w:pPr>
      <w:r>
        <w:rPr>
          <w:color w:val="808080"/>
        </w:rPr>
        <w:t>-- ASN1STOP</w:t>
      </w:r>
    </w:p>
    <w:p w14:paraId="4ABE8B46" w14:textId="77777777" w:rsidR="006F3964" w:rsidRDefault="006F3964"/>
    <w:p w14:paraId="0AF1E748" w14:textId="77777777" w:rsidR="006F3964" w:rsidRDefault="00336CC3">
      <w:pPr>
        <w:pStyle w:val="Heading4"/>
      </w:pPr>
      <w:bookmarkStart w:id="3003" w:name="_Toc60777404"/>
      <w:bookmarkStart w:id="3004" w:name="_Toc146781490"/>
      <w:r>
        <w:t>–</w:t>
      </w:r>
      <w:r>
        <w:tab/>
      </w:r>
      <w:r>
        <w:rPr>
          <w:i/>
        </w:rPr>
        <w:t>SSB-ToMeasure</w:t>
      </w:r>
      <w:bookmarkEnd w:id="3003"/>
      <w:bookmarkEnd w:id="3004"/>
    </w:p>
    <w:p w14:paraId="7D426961" w14:textId="77777777" w:rsidR="006F3964" w:rsidRDefault="00336CC3">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7D19F3A" w14:textId="77777777" w:rsidR="006F3964" w:rsidRDefault="00336CC3">
      <w:pPr>
        <w:pStyle w:val="TH"/>
      </w:pPr>
      <w:r>
        <w:rPr>
          <w:i/>
        </w:rPr>
        <w:t>SSB-ToMeasure</w:t>
      </w:r>
      <w:r>
        <w:t xml:space="preserve"> information element</w:t>
      </w:r>
    </w:p>
    <w:p w14:paraId="3FD670FA" w14:textId="77777777" w:rsidR="006F3964" w:rsidRDefault="00336CC3">
      <w:pPr>
        <w:pStyle w:val="PL"/>
        <w:rPr>
          <w:color w:val="808080"/>
        </w:rPr>
      </w:pPr>
      <w:r>
        <w:rPr>
          <w:color w:val="808080"/>
        </w:rPr>
        <w:t>-- ASN1START</w:t>
      </w:r>
    </w:p>
    <w:p w14:paraId="20B8F8DE" w14:textId="77777777" w:rsidR="006F3964" w:rsidRDefault="00336CC3">
      <w:pPr>
        <w:pStyle w:val="PL"/>
        <w:rPr>
          <w:color w:val="808080"/>
        </w:rPr>
      </w:pPr>
      <w:r>
        <w:rPr>
          <w:color w:val="808080"/>
        </w:rPr>
        <w:t>-- TAG-SSB-TOMEASURE-START</w:t>
      </w:r>
    </w:p>
    <w:p w14:paraId="73303283" w14:textId="77777777" w:rsidR="006F3964" w:rsidRDefault="006F3964">
      <w:pPr>
        <w:pStyle w:val="PL"/>
      </w:pPr>
    </w:p>
    <w:p w14:paraId="1B0ED1F0" w14:textId="77777777" w:rsidR="006F3964" w:rsidRDefault="00336CC3">
      <w:pPr>
        <w:pStyle w:val="PL"/>
      </w:pPr>
      <w:r>
        <w:t xml:space="preserve">SSB-ToMeasure ::=                   </w:t>
      </w:r>
      <w:r>
        <w:rPr>
          <w:color w:val="993366"/>
        </w:rPr>
        <w:t>CHOICE</w:t>
      </w:r>
      <w:r>
        <w:t xml:space="preserve"> {</w:t>
      </w:r>
    </w:p>
    <w:p w14:paraId="2298B1E4" w14:textId="77777777" w:rsidR="006F3964" w:rsidRDefault="00336CC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6ED392A" w14:textId="77777777" w:rsidR="006F3964" w:rsidRDefault="00336CC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5B6E915" w14:textId="77777777" w:rsidR="006F3964" w:rsidRDefault="00336CC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518A8E4" w14:textId="77777777" w:rsidR="006F3964" w:rsidRDefault="00336CC3">
      <w:pPr>
        <w:pStyle w:val="PL"/>
      </w:pPr>
      <w:r>
        <w:t>}</w:t>
      </w:r>
    </w:p>
    <w:p w14:paraId="0E13F9A4" w14:textId="77777777" w:rsidR="006F3964" w:rsidRDefault="006F3964">
      <w:pPr>
        <w:pStyle w:val="PL"/>
      </w:pPr>
    </w:p>
    <w:p w14:paraId="2F5CAEA5" w14:textId="77777777" w:rsidR="006F3964" w:rsidRDefault="00336CC3">
      <w:pPr>
        <w:pStyle w:val="PL"/>
        <w:rPr>
          <w:color w:val="808080"/>
        </w:rPr>
      </w:pPr>
      <w:r>
        <w:rPr>
          <w:color w:val="808080"/>
        </w:rPr>
        <w:t>-- TAG-SSB-TOMEASURE-STOP</w:t>
      </w:r>
    </w:p>
    <w:p w14:paraId="11A4ADE9" w14:textId="77777777" w:rsidR="006F3964" w:rsidRDefault="00336CC3">
      <w:pPr>
        <w:pStyle w:val="PL"/>
        <w:rPr>
          <w:color w:val="808080"/>
        </w:rPr>
      </w:pPr>
      <w:r>
        <w:rPr>
          <w:color w:val="808080"/>
        </w:rPr>
        <w:t>-- ASN1STOP</w:t>
      </w:r>
    </w:p>
    <w:p w14:paraId="75B07F6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0FCE127" w14:textId="77777777">
        <w:tc>
          <w:tcPr>
            <w:tcW w:w="14173" w:type="dxa"/>
            <w:tcBorders>
              <w:top w:val="single" w:sz="4" w:space="0" w:color="auto"/>
              <w:left w:val="single" w:sz="4" w:space="0" w:color="auto"/>
              <w:bottom w:val="single" w:sz="4" w:space="0" w:color="auto"/>
              <w:right w:val="single" w:sz="4" w:space="0" w:color="auto"/>
            </w:tcBorders>
          </w:tcPr>
          <w:p w14:paraId="0F15C395" w14:textId="77777777" w:rsidR="006F3964" w:rsidRDefault="00336CC3">
            <w:pPr>
              <w:pStyle w:val="TAH"/>
              <w:rPr>
                <w:szCs w:val="22"/>
                <w:lang w:eastAsia="sv-SE"/>
              </w:rPr>
            </w:pPr>
            <w:r>
              <w:rPr>
                <w:i/>
                <w:szCs w:val="22"/>
                <w:lang w:eastAsia="sv-SE"/>
              </w:rPr>
              <w:lastRenderedPageBreak/>
              <w:t xml:space="preserve">SSB-ToMeasure </w:t>
            </w:r>
            <w:r>
              <w:rPr>
                <w:szCs w:val="22"/>
                <w:lang w:eastAsia="sv-SE"/>
              </w:rPr>
              <w:t>field descriptions</w:t>
            </w:r>
          </w:p>
        </w:tc>
      </w:tr>
      <w:tr w:rsidR="006F3964" w14:paraId="26EA5386" w14:textId="77777777">
        <w:tc>
          <w:tcPr>
            <w:tcW w:w="14173" w:type="dxa"/>
            <w:tcBorders>
              <w:top w:val="single" w:sz="4" w:space="0" w:color="auto"/>
              <w:left w:val="single" w:sz="4" w:space="0" w:color="auto"/>
              <w:bottom w:val="single" w:sz="4" w:space="0" w:color="auto"/>
              <w:right w:val="single" w:sz="4" w:space="0" w:color="auto"/>
            </w:tcBorders>
          </w:tcPr>
          <w:p w14:paraId="10566D96" w14:textId="77777777" w:rsidR="006F3964" w:rsidRDefault="00336CC3">
            <w:pPr>
              <w:pStyle w:val="TAL"/>
              <w:rPr>
                <w:szCs w:val="22"/>
                <w:lang w:eastAsia="sv-SE"/>
              </w:rPr>
            </w:pPr>
            <w:r>
              <w:rPr>
                <w:b/>
                <w:i/>
                <w:szCs w:val="22"/>
                <w:lang w:eastAsia="sv-SE"/>
              </w:rPr>
              <w:t>longBitmap</w:t>
            </w:r>
          </w:p>
          <w:p w14:paraId="5EB6D3DB" w14:textId="77777777" w:rsidR="006F3964" w:rsidRDefault="00336CC3">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F3964" w14:paraId="0CAB3AA3" w14:textId="77777777">
        <w:tc>
          <w:tcPr>
            <w:tcW w:w="14173" w:type="dxa"/>
            <w:tcBorders>
              <w:top w:val="single" w:sz="4" w:space="0" w:color="auto"/>
              <w:left w:val="single" w:sz="4" w:space="0" w:color="auto"/>
              <w:bottom w:val="single" w:sz="4" w:space="0" w:color="auto"/>
              <w:right w:val="single" w:sz="4" w:space="0" w:color="auto"/>
            </w:tcBorders>
          </w:tcPr>
          <w:p w14:paraId="069302CA" w14:textId="77777777" w:rsidR="006F3964" w:rsidRDefault="00336CC3">
            <w:pPr>
              <w:pStyle w:val="TAL"/>
              <w:rPr>
                <w:szCs w:val="22"/>
                <w:lang w:eastAsia="sv-SE"/>
              </w:rPr>
            </w:pPr>
            <w:r>
              <w:rPr>
                <w:b/>
                <w:i/>
                <w:szCs w:val="22"/>
                <w:lang w:eastAsia="sv-SE"/>
              </w:rPr>
              <w:t>mediumBitmap</w:t>
            </w:r>
          </w:p>
          <w:p w14:paraId="50DEC152" w14:textId="77777777" w:rsidR="006F3964" w:rsidRDefault="00336CC3">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F3964" w14:paraId="28DD3686" w14:textId="77777777">
        <w:tc>
          <w:tcPr>
            <w:tcW w:w="14173" w:type="dxa"/>
            <w:tcBorders>
              <w:top w:val="single" w:sz="4" w:space="0" w:color="auto"/>
              <w:left w:val="single" w:sz="4" w:space="0" w:color="auto"/>
              <w:bottom w:val="single" w:sz="4" w:space="0" w:color="auto"/>
              <w:right w:val="single" w:sz="4" w:space="0" w:color="auto"/>
            </w:tcBorders>
          </w:tcPr>
          <w:p w14:paraId="1FF53C82" w14:textId="77777777" w:rsidR="006F3964" w:rsidRDefault="00336CC3">
            <w:pPr>
              <w:pStyle w:val="TAL"/>
              <w:rPr>
                <w:szCs w:val="22"/>
                <w:lang w:eastAsia="sv-SE"/>
              </w:rPr>
            </w:pPr>
            <w:r>
              <w:rPr>
                <w:b/>
                <w:i/>
                <w:szCs w:val="22"/>
                <w:lang w:eastAsia="sv-SE"/>
              </w:rPr>
              <w:t>shortBitmap</w:t>
            </w:r>
          </w:p>
          <w:p w14:paraId="1E1F1109" w14:textId="77777777" w:rsidR="006F3964" w:rsidRDefault="00336CC3">
            <w:pPr>
              <w:pStyle w:val="TAL"/>
              <w:rPr>
                <w:szCs w:val="22"/>
                <w:lang w:eastAsia="sv-SE"/>
              </w:rPr>
            </w:pPr>
            <w:r>
              <w:rPr>
                <w:szCs w:val="22"/>
                <w:lang w:eastAsia="sv-SE"/>
              </w:rPr>
              <w:t>Bitmap when maximum number of SS/PBCH blocks per half frame equals to 4 as defined in TS 38.213 [13], clause 4.1.</w:t>
            </w:r>
          </w:p>
        </w:tc>
      </w:tr>
    </w:tbl>
    <w:p w14:paraId="49818B9F" w14:textId="77777777" w:rsidR="006F3964" w:rsidRDefault="006F3964"/>
    <w:p w14:paraId="09D61D8B" w14:textId="77777777" w:rsidR="006F3964" w:rsidRDefault="00336CC3">
      <w:pPr>
        <w:pStyle w:val="Heading4"/>
      </w:pPr>
      <w:bookmarkStart w:id="3005" w:name="_Toc60777405"/>
      <w:bookmarkStart w:id="3006" w:name="_Toc146781491"/>
      <w:r>
        <w:t>–</w:t>
      </w:r>
      <w:r>
        <w:tab/>
      </w:r>
      <w:r>
        <w:rPr>
          <w:i/>
        </w:rPr>
        <w:t>SS-RSSI-Measurement</w:t>
      </w:r>
      <w:bookmarkEnd w:id="3005"/>
      <w:bookmarkEnd w:id="3006"/>
    </w:p>
    <w:p w14:paraId="76381B9C" w14:textId="77777777" w:rsidR="006F3964" w:rsidRDefault="00336CC3">
      <w:r>
        <w:t xml:space="preserve">The IE </w:t>
      </w:r>
      <w:r>
        <w:rPr>
          <w:i/>
        </w:rPr>
        <w:t>SS-RSSI-Measurement</w:t>
      </w:r>
      <w:r>
        <w:t xml:space="preserve"> is used to configure RSSI measurements based on synchronization reference signals.</w:t>
      </w:r>
    </w:p>
    <w:p w14:paraId="61881FC3" w14:textId="77777777" w:rsidR="006F3964" w:rsidRDefault="00336CC3">
      <w:pPr>
        <w:pStyle w:val="TH"/>
      </w:pPr>
      <w:r>
        <w:rPr>
          <w:i/>
        </w:rPr>
        <w:t>SS-RSSI-Measurement</w:t>
      </w:r>
      <w:r>
        <w:t xml:space="preserve"> information element</w:t>
      </w:r>
    </w:p>
    <w:p w14:paraId="3E3771DA" w14:textId="77777777" w:rsidR="006F3964" w:rsidRDefault="00336CC3">
      <w:pPr>
        <w:pStyle w:val="PL"/>
        <w:rPr>
          <w:color w:val="808080"/>
        </w:rPr>
      </w:pPr>
      <w:r>
        <w:rPr>
          <w:color w:val="808080"/>
        </w:rPr>
        <w:t>-- ASN1START</w:t>
      </w:r>
    </w:p>
    <w:p w14:paraId="70179541" w14:textId="77777777" w:rsidR="006F3964" w:rsidRDefault="00336CC3">
      <w:pPr>
        <w:pStyle w:val="PL"/>
        <w:rPr>
          <w:color w:val="808080"/>
        </w:rPr>
      </w:pPr>
      <w:r>
        <w:rPr>
          <w:color w:val="808080"/>
        </w:rPr>
        <w:t>-- TAG-SS-RSSI-MEASUREMENT-START</w:t>
      </w:r>
    </w:p>
    <w:p w14:paraId="53C5CF61" w14:textId="77777777" w:rsidR="006F3964" w:rsidRDefault="006F3964">
      <w:pPr>
        <w:pStyle w:val="PL"/>
      </w:pPr>
    </w:p>
    <w:p w14:paraId="66B1A450" w14:textId="77777777" w:rsidR="006F3964" w:rsidRDefault="00336CC3">
      <w:pPr>
        <w:pStyle w:val="PL"/>
      </w:pPr>
      <w:r>
        <w:t xml:space="preserve">SS-RSSI-Measurement ::=             </w:t>
      </w:r>
      <w:r>
        <w:rPr>
          <w:color w:val="993366"/>
        </w:rPr>
        <w:t>SEQUENCE</w:t>
      </w:r>
      <w:r>
        <w:t xml:space="preserve"> {</w:t>
      </w:r>
    </w:p>
    <w:p w14:paraId="47F9765E" w14:textId="77777777" w:rsidR="006F3964" w:rsidRDefault="00336CC3">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483EBDCE" w14:textId="77777777" w:rsidR="006F3964" w:rsidRDefault="00336CC3">
      <w:pPr>
        <w:pStyle w:val="PL"/>
      </w:pPr>
      <w:r>
        <w:t xml:space="preserve">    endSymbol                           </w:t>
      </w:r>
      <w:r>
        <w:rPr>
          <w:color w:val="993366"/>
        </w:rPr>
        <w:t>INTEGER</w:t>
      </w:r>
      <w:r>
        <w:t>(0..3)</w:t>
      </w:r>
    </w:p>
    <w:p w14:paraId="2A045085" w14:textId="77777777" w:rsidR="006F3964" w:rsidRDefault="00336CC3">
      <w:pPr>
        <w:pStyle w:val="PL"/>
      </w:pPr>
      <w:r>
        <w:t>}</w:t>
      </w:r>
    </w:p>
    <w:p w14:paraId="0291B924" w14:textId="77777777" w:rsidR="006F3964" w:rsidRDefault="006F3964">
      <w:pPr>
        <w:pStyle w:val="PL"/>
      </w:pPr>
    </w:p>
    <w:p w14:paraId="2B783DBF" w14:textId="77777777" w:rsidR="006F3964" w:rsidRDefault="00336CC3">
      <w:pPr>
        <w:pStyle w:val="PL"/>
        <w:rPr>
          <w:color w:val="808080"/>
        </w:rPr>
      </w:pPr>
      <w:r>
        <w:rPr>
          <w:color w:val="808080"/>
        </w:rPr>
        <w:t>-- TAG-SS-RSSI-MEASUREMENT-STOP</w:t>
      </w:r>
    </w:p>
    <w:p w14:paraId="3EE58D8C" w14:textId="77777777" w:rsidR="006F3964" w:rsidRDefault="00336CC3">
      <w:pPr>
        <w:pStyle w:val="PL"/>
        <w:rPr>
          <w:color w:val="808080"/>
        </w:rPr>
      </w:pPr>
      <w:r>
        <w:rPr>
          <w:color w:val="808080"/>
        </w:rPr>
        <w:t>-- ASN1STOP</w:t>
      </w:r>
    </w:p>
    <w:p w14:paraId="0774177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55F3B35" w14:textId="77777777">
        <w:tc>
          <w:tcPr>
            <w:tcW w:w="0" w:type="auto"/>
            <w:tcBorders>
              <w:top w:val="single" w:sz="4" w:space="0" w:color="auto"/>
              <w:left w:val="single" w:sz="4" w:space="0" w:color="auto"/>
              <w:bottom w:val="single" w:sz="4" w:space="0" w:color="auto"/>
              <w:right w:val="single" w:sz="4" w:space="0" w:color="auto"/>
            </w:tcBorders>
          </w:tcPr>
          <w:p w14:paraId="0BB40CE4" w14:textId="77777777" w:rsidR="006F3964" w:rsidRDefault="00336CC3">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6F3964" w14:paraId="04741190" w14:textId="77777777">
        <w:tc>
          <w:tcPr>
            <w:tcW w:w="0" w:type="auto"/>
            <w:tcBorders>
              <w:top w:val="single" w:sz="4" w:space="0" w:color="auto"/>
              <w:left w:val="single" w:sz="4" w:space="0" w:color="auto"/>
              <w:bottom w:val="single" w:sz="4" w:space="0" w:color="auto"/>
              <w:right w:val="single" w:sz="4" w:space="0" w:color="auto"/>
            </w:tcBorders>
          </w:tcPr>
          <w:p w14:paraId="016F1276" w14:textId="77777777" w:rsidR="006F3964" w:rsidRDefault="00336CC3">
            <w:pPr>
              <w:pStyle w:val="TAL"/>
              <w:rPr>
                <w:szCs w:val="22"/>
                <w:lang w:eastAsia="sv-SE"/>
              </w:rPr>
            </w:pPr>
            <w:r>
              <w:rPr>
                <w:b/>
                <w:i/>
                <w:szCs w:val="22"/>
                <w:lang w:eastAsia="sv-SE"/>
              </w:rPr>
              <w:t>endSymbol</w:t>
            </w:r>
          </w:p>
          <w:p w14:paraId="1D23E0CE" w14:textId="77777777" w:rsidR="006F3964" w:rsidRDefault="00336CC3">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F3964" w14:paraId="783699F8" w14:textId="77777777">
        <w:tc>
          <w:tcPr>
            <w:tcW w:w="0" w:type="auto"/>
            <w:tcBorders>
              <w:top w:val="single" w:sz="4" w:space="0" w:color="auto"/>
              <w:left w:val="single" w:sz="4" w:space="0" w:color="auto"/>
              <w:bottom w:val="single" w:sz="4" w:space="0" w:color="auto"/>
              <w:right w:val="single" w:sz="4" w:space="0" w:color="auto"/>
            </w:tcBorders>
          </w:tcPr>
          <w:p w14:paraId="73D26E4E" w14:textId="77777777" w:rsidR="006F3964" w:rsidRDefault="00336CC3">
            <w:pPr>
              <w:pStyle w:val="TAL"/>
              <w:rPr>
                <w:szCs w:val="22"/>
                <w:lang w:eastAsia="sv-SE"/>
              </w:rPr>
            </w:pPr>
            <w:r>
              <w:rPr>
                <w:b/>
                <w:i/>
                <w:szCs w:val="22"/>
                <w:lang w:eastAsia="sv-SE"/>
              </w:rPr>
              <w:t>measurementSlots</w:t>
            </w:r>
          </w:p>
          <w:p w14:paraId="6ADE963D" w14:textId="77777777" w:rsidR="006F3964" w:rsidRDefault="00336CC3">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61BDAA04" w14:textId="77777777" w:rsidR="006F3964" w:rsidRDefault="006F3964"/>
    <w:p w14:paraId="44303D16" w14:textId="77777777" w:rsidR="006F3964" w:rsidRDefault="00336CC3">
      <w:pPr>
        <w:pStyle w:val="Heading4"/>
        <w:rPr>
          <w:i/>
        </w:rPr>
      </w:pPr>
      <w:bookmarkStart w:id="3007" w:name="_Toc146781492"/>
      <w:bookmarkStart w:id="3008" w:name="_Toc60777406"/>
      <w:r>
        <w:t>–</w:t>
      </w:r>
      <w:r>
        <w:tab/>
      </w:r>
      <w:r>
        <w:rPr>
          <w:i/>
        </w:rPr>
        <w:t>SubcarrierSpacing</w:t>
      </w:r>
      <w:bookmarkEnd w:id="3007"/>
      <w:bookmarkEnd w:id="3008"/>
    </w:p>
    <w:p w14:paraId="09A44279" w14:textId="77777777" w:rsidR="006F3964" w:rsidRDefault="00336CC3">
      <w:r>
        <w:t xml:space="preserve">The IE </w:t>
      </w:r>
      <w:r>
        <w:rPr>
          <w:i/>
        </w:rPr>
        <w:t>SubcarrierSpacing</w:t>
      </w:r>
      <w:r>
        <w:t xml:space="preserve"> determines the subcarrier spacing. Restrictions applicable for certain frequencies, channels or signals are clarified in the fields that use this IE.</w:t>
      </w:r>
    </w:p>
    <w:p w14:paraId="7D96C863" w14:textId="77777777" w:rsidR="006F3964" w:rsidRDefault="00336CC3">
      <w:pPr>
        <w:pStyle w:val="TH"/>
      </w:pPr>
      <w:r>
        <w:rPr>
          <w:i/>
        </w:rPr>
        <w:t xml:space="preserve">SubcarrierSpacing </w:t>
      </w:r>
      <w:r>
        <w:t>information element</w:t>
      </w:r>
    </w:p>
    <w:p w14:paraId="1C927328" w14:textId="77777777" w:rsidR="006F3964" w:rsidRDefault="00336CC3">
      <w:pPr>
        <w:pStyle w:val="PL"/>
        <w:rPr>
          <w:color w:val="808080"/>
        </w:rPr>
      </w:pPr>
      <w:r>
        <w:rPr>
          <w:color w:val="808080"/>
        </w:rPr>
        <w:t>-- ASN1START</w:t>
      </w:r>
    </w:p>
    <w:p w14:paraId="39587C4E" w14:textId="77777777" w:rsidR="006F3964" w:rsidRDefault="00336CC3">
      <w:pPr>
        <w:pStyle w:val="PL"/>
        <w:rPr>
          <w:color w:val="808080"/>
        </w:rPr>
      </w:pPr>
      <w:r>
        <w:rPr>
          <w:color w:val="808080"/>
        </w:rPr>
        <w:t>-- TAG-SUBCARRIERSPACING-START</w:t>
      </w:r>
    </w:p>
    <w:p w14:paraId="12A58DB6" w14:textId="77777777" w:rsidR="006F3964" w:rsidRDefault="006F3964">
      <w:pPr>
        <w:pStyle w:val="PL"/>
      </w:pPr>
    </w:p>
    <w:p w14:paraId="743A3CA1" w14:textId="77777777" w:rsidR="006F3964" w:rsidRDefault="00336CC3">
      <w:pPr>
        <w:pStyle w:val="PL"/>
      </w:pPr>
      <w:r>
        <w:t xml:space="preserve">SubcarrierSpacing ::=               </w:t>
      </w:r>
      <w:r>
        <w:rPr>
          <w:color w:val="993366"/>
        </w:rPr>
        <w:t>ENUMERATED</w:t>
      </w:r>
      <w:r>
        <w:t xml:space="preserve"> {kHz15, kHz30, kHz60, kHz120, kHz240, kHz480-v1700, kHz960-v1700, spare1}</w:t>
      </w:r>
    </w:p>
    <w:p w14:paraId="7934F18F" w14:textId="77777777" w:rsidR="006F3964" w:rsidRDefault="006F3964">
      <w:pPr>
        <w:pStyle w:val="PL"/>
      </w:pPr>
    </w:p>
    <w:p w14:paraId="7F23EB90" w14:textId="77777777" w:rsidR="006F3964" w:rsidRDefault="00336CC3">
      <w:pPr>
        <w:pStyle w:val="PL"/>
        <w:rPr>
          <w:color w:val="808080"/>
        </w:rPr>
      </w:pPr>
      <w:r>
        <w:rPr>
          <w:color w:val="808080"/>
        </w:rPr>
        <w:t>-- TAG-SUBCARRIERSPACING-STOP</w:t>
      </w:r>
    </w:p>
    <w:p w14:paraId="2010F3D1" w14:textId="77777777" w:rsidR="006F3964" w:rsidRDefault="00336CC3">
      <w:pPr>
        <w:pStyle w:val="PL"/>
        <w:rPr>
          <w:color w:val="808080"/>
        </w:rPr>
      </w:pPr>
      <w:r>
        <w:rPr>
          <w:color w:val="808080"/>
        </w:rPr>
        <w:t>-- ASN1STOP</w:t>
      </w:r>
    </w:p>
    <w:p w14:paraId="4566602F" w14:textId="77777777" w:rsidR="006F3964" w:rsidRDefault="006F3964"/>
    <w:p w14:paraId="0384BAF4" w14:textId="77777777" w:rsidR="006F3964" w:rsidRDefault="00336CC3">
      <w:pPr>
        <w:pStyle w:val="Heading4"/>
      </w:pPr>
      <w:bookmarkStart w:id="3009" w:name="_Toc60777407"/>
      <w:bookmarkStart w:id="3010" w:name="_Toc146781493"/>
      <w:r>
        <w:t>–</w:t>
      </w:r>
      <w:r>
        <w:tab/>
      </w:r>
      <w:r>
        <w:rPr>
          <w:i/>
        </w:rPr>
        <w:t>TAG-Config</w:t>
      </w:r>
      <w:bookmarkEnd w:id="3009"/>
      <w:bookmarkEnd w:id="3010"/>
    </w:p>
    <w:p w14:paraId="1604C7E2" w14:textId="77777777" w:rsidR="006F3964" w:rsidRDefault="00336CC3">
      <w:r>
        <w:t xml:space="preserve">The IE </w:t>
      </w:r>
      <w:r>
        <w:rPr>
          <w:i/>
        </w:rPr>
        <w:t>TAG-Config</w:t>
      </w:r>
      <w:r>
        <w:t xml:space="preserve"> is used to configure parameters for a time-alignment group.</w:t>
      </w:r>
    </w:p>
    <w:p w14:paraId="5074E724" w14:textId="77777777" w:rsidR="006F3964" w:rsidRDefault="00336CC3">
      <w:pPr>
        <w:pStyle w:val="TH"/>
      </w:pPr>
      <w:r>
        <w:rPr>
          <w:i/>
        </w:rPr>
        <w:t>TAG-Config</w:t>
      </w:r>
      <w:r>
        <w:t xml:space="preserve"> information element</w:t>
      </w:r>
    </w:p>
    <w:p w14:paraId="2FD43934" w14:textId="77777777" w:rsidR="006F3964" w:rsidRDefault="00336CC3">
      <w:pPr>
        <w:pStyle w:val="PL"/>
        <w:rPr>
          <w:color w:val="808080"/>
        </w:rPr>
      </w:pPr>
      <w:r>
        <w:rPr>
          <w:color w:val="808080"/>
        </w:rPr>
        <w:t>-- ASN1START</w:t>
      </w:r>
    </w:p>
    <w:p w14:paraId="7BA353A8" w14:textId="77777777" w:rsidR="006F3964" w:rsidRDefault="00336CC3">
      <w:pPr>
        <w:pStyle w:val="PL"/>
        <w:rPr>
          <w:color w:val="808080"/>
        </w:rPr>
      </w:pPr>
      <w:r>
        <w:rPr>
          <w:color w:val="808080"/>
        </w:rPr>
        <w:t>-- TAG-TAG-CONFIG-START</w:t>
      </w:r>
    </w:p>
    <w:p w14:paraId="43CD5715" w14:textId="77777777" w:rsidR="006F3964" w:rsidRDefault="006F3964">
      <w:pPr>
        <w:pStyle w:val="PL"/>
      </w:pPr>
    </w:p>
    <w:p w14:paraId="37928EA1" w14:textId="77777777" w:rsidR="006F3964" w:rsidRDefault="00336CC3">
      <w:pPr>
        <w:pStyle w:val="PL"/>
      </w:pPr>
      <w:r>
        <w:t xml:space="preserve">TAG-Config ::=                      </w:t>
      </w:r>
      <w:r>
        <w:rPr>
          <w:color w:val="993366"/>
        </w:rPr>
        <w:t>SEQUENCE</w:t>
      </w:r>
      <w:r>
        <w:t xml:space="preserve"> {</w:t>
      </w:r>
    </w:p>
    <w:p w14:paraId="0C7693B4" w14:textId="77777777" w:rsidR="006F3964" w:rsidRDefault="00336CC3">
      <w:pPr>
        <w:pStyle w:val="PL"/>
        <w:rPr>
          <w:color w:val="808080"/>
        </w:rPr>
      </w:pPr>
      <w:r>
        <w:lastRenderedPageBreak/>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C0D125E" w14:textId="77777777" w:rsidR="006F3964" w:rsidRDefault="00336CC3">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C867FE8" w14:textId="77777777" w:rsidR="006F3964" w:rsidRDefault="00336CC3">
      <w:pPr>
        <w:pStyle w:val="PL"/>
      </w:pPr>
      <w:r>
        <w:t>}</w:t>
      </w:r>
    </w:p>
    <w:p w14:paraId="2EE5C65E" w14:textId="77777777" w:rsidR="006F3964" w:rsidRDefault="006F3964">
      <w:pPr>
        <w:pStyle w:val="PL"/>
      </w:pPr>
    </w:p>
    <w:p w14:paraId="3FF7CAE2" w14:textId="77777777" w:rsidR="006F3964" w:rsidRDefault="00336CC3">
      <w:pPr>
        <w:pStyle w:val="PL"/>
      </w:pPr>
      <w:r>
        <w:t xml:space="preserve">TAG ::=                             </w:t>
      </w:r>
      <w:r>
        <w:rPr>
          <w:color w:val="993366"/>
        </w:rPr>
        <w:t>SEQUENCE</w:t>
      </w:r>
      <w:r>
        <w:t xml:space="preserve"> {</w:t>
      </w:r>
    </w:p>
    <w:p w14:paraId="202F0590" w14:textId="77777777" w:rsidR="006F3964" w:rsidRDefault="00336CC3">
      <w:pPr>
        <w:pStyle w:val="PL"/>
      </w:pPr>
      <w:r>
        <w:t xml:space="preserve">    tag-Id                              TAG-Id,</w:t>
      </w:r>
    </w:p>
    <w:p w14:paraId="46F52766" w14:textId="77777777" w:rsidR="006F3964" w:rsidRDefault="00336CC3">
      <w:pPr>
        <w:pStyle w:val="PL"/>
      </w:pPr>
      <w:r>
        <w:t xml:space="preserve">    timeAlignmentTimer                  TimeAlignmentTimer,</w:t>
      </w:r>
    </w:p>
    <w:p w14:paraId="45F555D6" w14:textId="77777777" w:rsidR="006F3964" w:rsidRDefault="00336CC3">
      <w:pPr>
        <w:pStyle w:val="PL"/>
      </w:pPr>
      <w:r>
        <w:t xml:space="preserve">    ...</w:t>
      </w:r>
    </w:p>
    <w:p w14:paraId="6FEACE27" w14:textId="77777777" w:rsidR="006F3964" w:rsidRDefault="00336CC3">
      <w:pPr>
        <w:pStyle w:val="PL"/>
      </w:pPr>
      <w:r>
        <w:t>}</w:t>
      </w:r>
    </w:p>
    <w:p w14:paraId="1DF39F16" w14:textId="77777777" w:rsidR="006F3964" w:rsidRDefault="006F3964">
      <w:pPr>
        <w:pStyle w:val="PL"/>
      </w:pPr>
    </w:p>
    <w:p w14:paraId="262ADEA5" w14:textId="77777777" w:rsidR="006F3964" w:rsidRDefault="00336CC3">
      <w:pPr>
        <w:pStyle w:val="PL"/>
      </w:pPr>
      <w:r>
        <w:t xml:space="preserve">TAG-Id ::=                          </w:t>
      </w:r>
      <w:r>
        <w:rPr>
          <w:color w:val="993366"/>
        </w:rPr>
        <w:t>INTEGER</w:t>
      </w:r>
      <w:r>
        <w:t xml:space="preserve"> (0..maxNrofTAGs-1)</w:t>
      </w:r>
    </w:p>
    <w:p w14:paraId="55AC16A3" w14:textId="77777777" w:rsidR="006F3964" w:rsidRDefault="006F3964">
      <w:pPr>
        <w:pStyle w:val="PL"/>
      </w:pPr>
    </w:p>
    <w:p w14:paraId="45ED5BFB" w14:textId="77777777" w:rsidR="006F3964" w:rsidRDefault="00336CC3">
      <w:pPr>
        <w:pStyle w:val="PL"/>
        <w:rPr>
          <w:color w:val="808080"/>
        </w:rPr>
      </w:pPr>
      <w:r>
        <w:rPr>
          <w:color w:val="808080"/>
        </w:rPr>
        <w:t>-- TAG-TAG-CONFIG-STOP</w:t>
      </w:r>
    </w:p>
    <w:p w14:paraId="3DEE942F" w14:textId="77777777" w:rsidR="006F3964" w:rsidRDefault="00336CC3">
      <w:pPr>
        <w:pStyle w:val="PL"/>
        <w:rPr>
          <w:color w:val="808080"/>
        </w:rPr>
      </w:pPr>
      <w:r>
        <w:rPr>
          <w:color w:val="808080"/>
        </w:rPr>
        <w:t>-- ASN1STOP</w:t>
      </w:r>
    </w:p>
    <w:p w14:paraId="04B7AD6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2D3C00B" w14:textId="77777777">
        <w:tc>
          <w:tcPr>
            <w:tcW w:w="14173" w:type="dxa"/>
            <w:tcBorders>
              <w:top w:val="single" w:sz="4" w:space="0" w:color="auto"/>
              <w:left w:val="single" w:sz="4" w:space="0" w:color="auto"/>
              <w:bottom w:val="single" w:sz="4" w:space="0" w:color="auto"/>
              <w:right w:val="single" w:sz="4" w:space="0" w:color="auto"/>
            </w:tcBorders>
          </w:tcPr>
          <w:p w14:paraId="158462EC" w14:textId="77777777" w:rsidR="006F3964" w:rsidRDefault="00336CC3">
            <w:pPr>
              <w:pStyle w:val="TAH"/>
              <w:rPr>
                <w:szCs w:val="22"/>
                <w:lang w:eastAsia="sv-SE"/>
              </w:rPr>
            </w:pPr>
            <w:r>
              <w:rPr>
                <w:i/>
                <w:szCs w:val="22"/>
                <w:lang w:eastAsia="sv-SE"/>
              </w:rPr>
              <w:t xml:space="preserve">TAG </w:t>
            </w:r>
            <w:r>
              <w:rPr>
                <w:szCs w:val="22"/>
                <w:lang w:eastAsia="sv-SE"/>
              </w:rPr>
              <w:t>field descriptions</w:t>
            </w:r>
          </w:p>
        </w:tc>
      </w:tr>
      <w:tr w:rsidR="006F3964" w14:paraId="4C72DC06" w14:textId="77777777">
        <w:tc>
          <w:tcPr>
            <w:tcW w:w="14173" w:type="dxa"/>
            <w:tcBorders>
              <w:top w:val="single" w:sz="4" w:space="0" w:color="auto"/>
              <w:left w:val="single" w:sz="4" w:space="0" w:color="auto"/>
              <w:bottom w:val="single" w:sz="4" w:space="0" w:color="auto"/>
              <w:right w:val="single" w:sz="4" w:space="0" w:color="auto"/>
            </w:tcBorders>
          </w:tcPr>
          <w:p w14:paraId="607B2456" w14:textId="77777777" w:rsidR="006F3964" w:rsidRDefault="00336CC3">
            <w:pPr>
              <w:pStyle w:val="TAL"/>
              <w:rPr>
                <w:szCs w:val="22"/>
                <w:lang w:eastAsia="sv-SE"/>
              </w:rPr>
            </w:pPr>
            <w:r>
              <w:rPr>
                <w:b/>
                <w:i/>
                <w:szCs w:val="22"/>
                <w:lang w:eastAsia="sv-SE"/>
              </w:rPr>
              <w:t>tag-Id</w:t>
            </w:r>
          </w:p>
          <w:p w14:paraId="6F2DD5E0" w14:textId="77777777" w:rsidR="006F3964" w:rsidRDefault="00336CC3">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F3964" w14:paraId="7DBE1F63" w14:textId="77777777">
        <w:tc>
          <w:tcPr>
            <w:tcW w:w="14173" w:type="dxa"/>
            <w:tcBorders>
              <w:top w:val="single" w:sz="4" w:space="0" w:color="auto"/>
              <w:left w:val="single" w:sz="4" w:space="0" w:color="auto"/>
              <w:bottom w:val="single" w:sz="4" w:space="0" w:color="auto"/>
              <w:right w:val="single" w:sz="4" w:space="0" w:color="auto"/>
            </w:tcBorders>
          </w:tcPr>
          <w:p w14:paraId="6D6FB083" w14:textId="77777777" w:rsidR="006F3964" w:rsidRDefault="00336CC3">
            <w:pPr>
              <w:pStyle w:val="TAL"/>
              <w:rPr>
                <w:szCs w:val="22"/>
                <w:lang w:eastAsia="sv-SE"/>
              </w:rPr>
            </w:pPr>
            <w:r>
              <w:rPr>
                <w:b/>
                <w:i/>
                <w:szCs w:val="22"/>
                <w:lang w:eastAsia="sv-SE"/>
              </w:rPr>
              <w:t>timeAlignmentTimer</w:t>
            </w:r>
          </w:p>
          <w:p w14:paraId="70D385BA" w14:textId="77777777" w:rsidR="006F3964" w:rsidRDefault="00336CC3">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1C70BAF" w14:textId="77777777" w:rsidR="006F3964" w:rsidRDefault="006F3964"/>
    <w:p w14:paraId="4C17EFA5" w14:textId="77777777" w:rsidR="006F3964" w:rsidRDefault="00336CC3">
      <w:pPr>
        <w:pStyle w:val="Heading4"/>
        <w:ind w:left="864" w:hanging="864"/>
      </w:pPr>
      <w:bookmarkStart w:id="3011" w:name="_Toc146781494"/>
      <w:r>
        <w:t>–</w:t>
      </w:r>
      <w:r>
        <w:tab/>
      </w:r>
      <w:r>
        <w:rPr>
          <w:i/>
        </w:rPr>
        <w:t>TAR-Config</w:t>
      </w:r>
      <w:bookmarkEnd w:id="3011"/>
    </w:p>
    <w:p w14:paraId="4D517A30" w14:textId="77777777" w:rsidR="006F3964" w:rsidRDefault="00336CC3">
      <w:r>
        <w:t xml:space="preserve">The IE </w:t>
      </w:r>
      <w:r>
        <w:rPr>
          <w:i/>
        </w:rPr>
        <w:t>TAR-Config</w:t>
      </w:r>
      <w:r>
        <w:t xml:space="preserve"> is used to configure Timing Advance reporting in non-terrestrial networks.</w:t>
      </w:r>
    </w:p>
    <w:p w14:paraId="49C96DD6" w14:textId="77777777" w:rsidR="006F3964" w:rsidRDefault="00336CC3">
      <w:pPr>
        <w:pStyle w:val="TH"/>
      </w:pPr>
      <w:r>
        <w:rPr>
          <w:i/>
        </w:rPr>
        <w:t>TAR-Config</w:t>
      </w:r>
      <w:r>
        <w:t xml:space="preserve"> information element</w:t>
      </w:r>
    </w:p>
    <w:p w14:paraId="4F8781E2" w14:textId="77777777" w:rsidR="006F3964" w:rsidRDefault="00336CC3">
      <w:pPr>
        <w:pStyle w:val="PL"/>
        <w:rPr>
          <w:color w:val="808080"/>
        </w:rPr>
      </w:pPr>
      <w:r>
        <w:rPr>
          <w:color w:val="808080"/>
        </w:rPr>
        <w:t>-- ASN1START</w:t>
      </w:r>
    </w:p>
    <w:p w14:paraId="1C8E9E75" w14:textId="77777777" w:rsidR="006F3964" w:rsidRDefault="00336CC3">
      <w:pPr>
        <w:pStyle w:val="PL"/>
        <w:rPr>
          <w:color w:val="808080"/>
        </w:rPr>
      </w:pPr>
      <w:r>
        <w:rPr>
          <w:color w:val="808080"/>
        </w:rPr>
        <w:t>-- TAG-TAR-CONFIG-START</w:t>
      </w:r>
    </w:p>
    <w:p w14:paraId="2661C2CD" w14:textId="77777777" w:rsidR="006F3964" w:rsidRDefault="006F3964">
      <w:pPr>
        <w:pStyle w:val="PL"/>
      </w:pPr>
    </w:p>
    <w:p w14:paraId="0F7AF337" w14:textId="77777777" w:rsidR="006F3964" w:rsidRDefault="00336CC3">
      <w:pPr>
        <w:pStyle w:val="PL"/>
      </w:pPr>
      <w:r>
        <w:lastRenderedPageBreak/>
        <w:t xml:space="preserve">TAR-Config-r17 ::=                      </w:t>
      </w:r>
      <w:r>
        <w:rPr>
          <w:color w:val="993366"/>
        </w:rPr>
        <w:t>SEQUENCE</w:t>
      </w:r>
      <w:r>
        <w:t xml:space="preserve"> {</w:t>
      </w:r>
    </w:p>
    <w:p w14:paraId="7AD1360E" w14:textId="77777777" w:rsidR="006F3964" w:rsidRDefault="00336CC3">
      <w:pPr>
        <w:pStyle w:val="PL"/>
      </w:pPr>
      <w:r>
        <w:t xml:space="preserve">    offsetThresholdTA-r17               </w:t>
      </w:r>
      <w:r>
        <w:rPr>
          <w:color w:val="993366"/>
        </w:rPr>
        <w:t>ENUMERATED</w:t>
      </w:r>
      <w:r>
        <w:t xml:space="preserve"> {ms0dot5, ms1, ms2, ms3, ms4, ms5, ms6 ,ms7, ms8, ms9, ms10, ms11, ms12,</w:t>
      </w:r>
    </w:p>
    <w:p w14:paraId="4713B650" w14:textId="77777777" w:rsidR="006F3964" w:rsidRDefault="00336CC3">
      <w:pPr>
        <w:pStyle w:val="PL"/>
      </w:pPr>
      <w:r>
        <w:t xml:space="preserve">                                                   ms13, ms14, ms15, spare13, spare12, spare11, spare10, spare9, spare8, spare7,</w:t>
      </w:r>
    </w:p>
    <w:p w14:paraId="5A460562" w14:textId="77777777" w:rsidR="006F3964" w:rsidRDefault="00336CC3">
      <w:pPr>
        <w:pStyle w:val="PL"/>
        <w:rPr>
          <w:color w:val="808080"/>
        </w:rPr>
      </w:pPr>
      <w:r>
        <w:t xml:space="preserve">                                                   spare6, spare5, spare4, spare3, spare2, spare1}          </w:t>
      </w:r>
      <w:r>
        <w:rPr>
          <w:color w:val="993366"/>
        </w:rPr>
        <w:t>OPTIONAL</w:t>
      </w:r>
      <w:r>
        <w:t xml:space="preserve">,    </w:t>
      </w:r>
      <w:r>
        <w:rPr>
          <w:color w:val="808080"/>
        </w:rPr>
        <w:t>-- Need R</w:t>
      </w:r>
    </w:p>
    <w:p w14:paraId="4B497723" w14:textId="77777777" w:rsidR="006F3964" w:rsidRDefault="00336CC3">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5C6C6130" w14:textId="77777777" w:rsidR="006F3964" w:rsidRDefault="00336CC3">
      <w:pPr>
        <w:pStyle w:val="PL"/>
      </w:pPr>
      <w:r>
        <w:t xml:space="preserve">    ...</w:t>
      </w:r>
    </w:p>
    <w:p w14:paraId="44D968B8" w14:textId="77777777" w:rsidR="006F3964" w:rsidRDefault="00336CC3">
      <w:pPr>
        <w:pStyle w:val="PL"/>
      </w:pPr>
      <w:r>
        <w:t>}</w:t>
      </w:r>
    </w:p>
    <w:p w14:paraId="63934577" w14:textId="77777777" w:rsidR="006F3964" w:rsidRDefault="006F3964">
      <w:pPr>
        <w:pStyle w:val="PL"/>
      </w:pPr>
    </w:p>
    <w:p w14:paraId="23DCD247" w14:textId="77777777" w:rsidR="006F3964" w:rsidRDefault="00336CC3">
      <w:pPr>
        <w:pStyle w:val="PL"/>
        <w:rPr>
          <w:color w:val="808080"/>
        </w:rPr>
      </w:pPr>
      <w:r>
        <w:rPr>
          <w:color w:val="808080"/>
        </w:rPr>
        <w:t>-- TAG-TAR-CONFIG-STOP</w:t>
      </w:r>
    </w:p>
    <w:p w14:paraId="697BC4C8" w14:textId="77777777" w:rsidR="006F3964" w:rsidRDefault="00336CC3">
      <w:pPr>
        <w:pStyle w:val="PL"/>
        <w:rPr>
          <w:color w:val="808080"/>
        </w:rPr>
      </w:pPr>
      <w:r>
        <w:rPr>
          <w:color w:val="808080"/>
        </w:rPr>
        <w:t>-- ASN1STOP</w:t>
      </w:r>
    </w:p>
    <w:p w14:paraId="4C39287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EC0CA0F" w14:textId="77777777">
        <w:tc>
          <w:tcPr>
            <w:tcW w:w="14173" w:type="dxa"/>
            <w:tcBorders>
              <w:top w:val="single" w:sz="4" w:space="0" w:color="auto"/>
              <w:left w:val="single" w:sz="4" w:space="0" w:color="auto"/>
              <w:bottom w:val="single" w:sz="4" w:space="0" w:color="auto"/>
              <w:right w:val="single" w:sz="4" w:space="0" w:color="auto"/>
            </w:tcBorders>
          </w:tcPr>
          <w:p w14:paraId="47D12D39" w14:textId="77777777" w:rsidR="006F3964" w:rsidRDefault="00336CC3">
            <w:pPr>
              <w:pStyle w:val="TAH"/>
              <w:rPr>
                <w:szCs w:val="22"/>
                <w:lang w:eastAsia="sv-SE"/>
              </w:rPr>
            </w:pPr>
            <w:r>
              <w:rPr>
                <w:i/>
                <w:szCs w:val="22"/>
                <w:lang w:eastAsia="sv-SE"/>
              </w:rPr>
              <w:t xml:space="preserve">TAR-Config </w:t>
            </w:r>
            <w:r>
              <w:rPr>
                <w:szCs w:val="22"/>
                <w:lang w:eastAsia="sv-SE"/>
              </w:rPr>
              <w:t>field descriptions</w:t>
            </w:r>
          </w:p>
        </w:tc>
      </w:tr>
      <w:tr w:rsidR="006F3964" w14:paraId="1532A133" w14:textId="77777777">
        <w:tc>
          <w:tcPr>
            <w:tcW w:w="14173" w:type="dxa"/>
            <w:tcBorders>
              <w:top w:val="single" w:sz="4" w:space="0" w:color="auto"/>
              <w:left w:val="single" w:sz="4" w:space="0" w:color="auto"/>
              <w:bottom w:val="single" w:sz="4" w:space="0" w:color="auto"/>
              <w:right w:val="single" w:sz="4" w:space="0" w:color="auto"/>
            </w:tcBorders>
          </w:tcPr>
          <w:p w14:paraId="05147FF0" w14:textId="77777777" w:rsidR="006F3964" w:rsidRDefault="00336CC3">
            <w:pPr>
              <w:pStyle w:val="TAL"/>
              <w:rPr>
                <w:b/>
                <w:i/>
                <w:szCs w:val="22"/>
                <w:lang w:eastAsia="sv-SE"/>
              </w:rPr>
            </w:pPr>
            <w:r>
              <w:rPr>
                <w:b/>
                <w:i/>
                <w:szCs w:val="22"/>
                <w:lang w:eastAsia="sv-SE"/>
              </w:rPr>
              <w:t>offsetThresholdTA</w:t>
            </w:r>
          </w:p>
          <w:p w14:paraId="7E7CCF88" w14:textId="77777777" w:rsidR="006F3964" w:rsidRDefault="00336CC3">
            <w:pPr>
              <w:pStyle w:val="TAL"/>
              <w:rPr>
                <w:szCs w:val="22"/>
                <w:lang w:eastAsia="sv-SE"/>
              </w:rPr>
            </w:pPr>
            <w:r>
              <w:rPr>
                <w:bCs/>
                <w:iCs/>
                <w:szCs w:val="22"/>
                <w:lang w:eastAsia="sv-SE"/>
              </w:rPr>
              <w:t>Offset for TA reporting as specified in TS 38.321 [3]. Network only configures this parameter for MCG.</w:t>
            </w:r>
          </w:p>
        </w:tc>
      </w:tr>
      <w:tr w:rsidR="006F3964" w14:paraId="29330E9B" w14:textId="77777777">
        <w:tc>
          <w:tcPr>
            <w:tcW w:w="14173" w:type="dxa"/>
            <w:tcBorders>
              <w:top w:val="single" w:sz="4" w:space="0" w:color="auto"/>
              <w:left w:val="single" w:sz="4" w:space="0" w:color="auto"/>
              <w:bottom w:val="single" w:sz="4" w:space="0" w:color="auto"/>
              <w:right w:val="single" w:sz="4" w:space="0" w:color="auto"/>
            </w:tcBorders>
          </w:tcPr>
          <w:p w14:paraId="525EE0B1" w14:textId="77777777" w:rsidR="006F3964" w:rsidRDefault="00336CC3">
            <w:pPr>
              <w:pStyle w:val="TAL"/>
              <w:rPr>
                <w:b/>
                <w:bCs/>
                <w:i/>
                <w:iCs/>
                <w:szCs w:val="22"/>
                <w:lang w:eastAsia="sv-SE"/>
              </w:rPr>
            </w:pPr>
            <w:r>
              <w:rPr>
                <w:b/>
                <w:bCs/>
                <w:i/>
                <w:iCs/>
              </w:rPr>
              <w:t>timingAdvanceSR</w:t>
            </w:r>
          </w:p>
          <w:p w14:paraId="1CDEC4DD" w14:textId="77777777" w:rsidR="006F3964" w:rsidRDefault="00336CC3">
            <w:pPr>
              <w:pStyle w:val="TAL"/>
              <w:rPr>
                <w:szCs w:val="22"/>
                <w:lang w:eastAsia="sv-SE"/>
              </w:rPr>
            </w:pPr>
            <w:r>
              <w:rPr>
                <w:szCs w:val="22"/>
                <w:lang w:eastAsia="sv-SE"/>
              </w:rPr>
              <w:t>Used to configure whether a Timing Advance report may trigger a Scheduling Request as specified in TS 38.321 [3].</w:t>
            </w:r>
          </w:p>
        </w:tc>
      </w:tr>
    </w:tbl>
    <w:p w14:paraId="26C40C41" w14:textId="77777777" w:rsidR="006F3964" w:rsidRDefault="006F3964"/>
    <w:p w14:paraId="4A16D914" w14:textId="77777777" w:rsidR="006F3964" w:rsidRDefault="00336CC3">
      <w:pPr>
        <w:pStyle w:val="Heading4"/>
      </w:pPr>
      <w:bookmarkStart w:id="3012" w:name="_Toc146781495"/>
      <w:r>
        <w:t>–</w:t>
      </w:r>
      <w:r>
        <w:tab/>
      </w:r>
      <w:r>
        <w:rPr>
          <w:i/>
        </w:rPr>
        <w:t>TCI-ActivatedConfig</w:t>
      </w:r>
      <w:bookmarkEnd w:id="3012"/>
    </w:p>
    <w:p w14:paraId="6992A855" w14:textId="77777777" w:rsidR="006F3964" w:rsidRDefault="00336CC3">
      <w:r>
        <w:t xml:space="preserve">The IE </w:t>
      </w:r>
      <w:r>
        <w:rPr>
          <w:i/>
        </w:rPr>
        <w:t>TCI-ActivatedConfig</w:t>
      </w:r>
      <w:r>
        <w:t xml:space="preserve"> is used to provide activated TCI states for PDSCH and/or PDCCH of the PSCell or of an SCell.</w:t>
      </w:r>
    </w:p>
    <w:p w14:paraId="3A50BD70" w14:textId="77777777" w:rsidR="006F3964" w:rsidRDefault="00336CC3">
      <w:pPr>
        <w:pStyle w:val="TH"/>
      </w:pPr>
      <w:r>
        <w:rPr>
          <w:i/>
        </w:rPr>
        <w:t>TCI-ActivatedConfig</w:t>
      </w:r>
      <w:r>
        <w:t xml:space="preserve"> information element</w:t>
      </w:r>
    </w:p>
    <w:p w14:paraId="4680557E" w14:textId="77777777" w:rsidR="006F3964" w:rsidRDefault="00336CC3">
      <w:pPr>
        <w:pStyle w:val="PL"/>
        <w:rPr>
          <w:color w:val="808080"/>
        </w:rPr>
      </w:pPr>
      <w:r>
        <w:rPr>
          <w:color w:val="808080"/>
        </w:rPr>
        <w:t>-- ASN1START</w:t>
      </w:r>
    </w:p>
    <w:p w14:paraId="445C9A84" w14:textId="77777777" w:rsidR="006F3964" w:rsidRDefault="00336CC3">
      <w:pPr>
        <w:pStyle w:val="PL"/>
        <w:rPr>
          <w:color w:val="808080"/>
        </w:rPr>
      </w:pPr>
      <w:r>
        <w:rPr>
          <w:color w:val="808080"/>
        </w:rPr>
        <w:t>-- TAG-TCI-ACTIVATEDCONFIG-START</w:t>
      </w:r>
    </w:p>
    <w:p w14:paraId="2FA08854" w14:textId="77777777" w:rsidR="006F3964" w:rsidRDefault="006F3964">
      <w:pPr>
        <w:pStyle w:val="PL"/>
      </w:pPr>
    </w:p>
    <w:p w14:paraId="3C9AD835" w14:textId="77777777" w:rsidR="006F3964" w:rsidRDefault="00336CC3">
      <w:pPr>
        <w:pStyle w:val="PL"/>
      </w:pPr>
      <w:r>
        <w:t xml:space="preserve">TCI-ActivatedConfig-r17 ::= </w:t>
      </w:r>
      <w:r>
        <w:rPr>
          <w:color w:val="993366"/>
        </w:rPr>
        <w:t>SEQUENCE</w:t>
      </w:r>
      <w:r>
        <w:t xml:space="preserve"> {</w:t>
      </w:r>
    </w:p>
    <w:p w14:paraId="1B652CFE" w14:textId="77777777" w:rsidR="006F3964" w:rsidRDefault="00336CC3">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37BC78B" w14:textId="77777777" w:rsidR="006F3964" w:rsidRDefault="00336CC3">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EA2ECFA" w14:textId="77777777" w:rsidR="006F3964" w:rsidRDefault="00336CC3">
      <w:pPr>
        <w:pStyle w:val="PL"/>
      </w:pPr>
      <w:r>
        <w:t>}</w:t>
      </w:r>
    </w:p>
    <w:p w14:paraId="1B69DF41" w14:textId="77777777" w:rsidR="006F3964" w:rsidRDefault="006F3964">
      <w:pPr>
        <w:pStyle w:val="PL"/>
      </w:pPr>
    </w:p>
    <w:p w14:paraId="47A68F70" w14:textId="77777777" w:rsidR="006F3964" w:rsidRDefault="00336CC3">
      <w:pPr>
        <w:pStyle w:val="PL"/>
        <w:rPr>
          <w:color w:val="808080"/>
        </w:rPr>
      </w:pPr>
      <w:r>
        <w:rPr>
          <w:color w:val="808080"/>
        </w:rPr>
        <w:t>-- TAG-TCI-ACTIVATEDCONFIG-STOP</w:t>
      </w:r>
    </w:p>
    <w:p w14:paraId="5BD998D2" w14:textId="77777777" w:rsidR="006F3964" w:rsidRDefault="00336CC3">
      <w:pPr>
        <w:pStyle w:val="PL"/>
        <w:rPr>
          <w:color w:val="808080"/>
        </w:rPr>
      </w:pPr>
      <w:r>
        <w:rPr>
          <w:color w:val="808080"/>
        </w:rPr>
        <w:t>-- ASN1STOP</w:t>
      </w:r>
    </w:p>
    <w:p w14:paraId="45C8A80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1A16829" w14:textId="77777777">
        <w:tc>
          <w:tcPr>
            <w:tcW w:w="14173" w:type="dxa"/>
            <w:tcBorders>
              <w:top w:val="single" w:sz="4" w:space="0" w:color="auto"/>
              <w:left w:val="single" w:sz="4" w:space="0" w:color="auto"/>
              <w:bottom w:val="single" w:sz="4" w:space="0" w:color="auto"/>
              <w:right w:val="single" w:sz="4" w:space="0" w:color="auto"/>
            </w:tcBorders>
          </w:tcPr>
          <w:p w14:paraId="3DE2D20F" w14:textId="77777777" w:rsidR="006F3964" w:rsidRDefault="00336CC3">
            <w:pPr>
              <w:pStyle w:val="TAH"/>
              <w:rPr>
                <w:szCs w:val="22"/>
                <w:lang w:eastAsia="sv-SE"/>
              </w:rPr>
            </w:pPr>
            <w:r>
              <w:rPr>
                <w:i/>
                <w:szCs w:val="22"/>
                <w:lang w:eastAsia="sv-SE"/>
              </w:rPr>
              <w:t xml:space="preserve">TCI-ActivatedConfig </w:t>
            </w:r>
            <w:r>
              <w:rPr>
                <w:szCs w:val="22"/>
                <w:lang w:eastAsia="sv-SE"/>
              </w:rPr>
              <w:t>field descriptions</w:t>
            </w:r>
          </w:p>
        </w:tc>
      </w:tr>
      <w:tr w:rsidR="006F3964" w14:paraId="58445939" w14:textId="77777777">
        <w:tc>
          <w:tcPr>
            <w:tcW w:w="14173" w:type="dxa"/>
            <w:tcBorders>
              <w:top w:val="single" w:sz="4" w:space="0" w:color="auto"/>
              <w:left w:val="single" w:sz="4" w:space="0" w:color="auto"/>
              <w:bottom w:val="single" w:sz="4" w:space="0" w:color="auto"/>
              <w:right w:val="single" w:sz="4" w:space="0" w:color="auto"/>
            </w:tcBorders>
          </w:tcPr>
          <w:p w14:paraId="6825B725" w14:textId="77777777" w:rsidR="006F3964" w:rsidRDefault="00336CC3">
            <w:pPr>
              <w:pStyle w:val="TAL"/>
              <w:rPr>
                <w:b/>
                <w:i/>
                <w:szCs w:val="22"/>
                <w:lang w:eastAsia="sv-SE"/>
              </w:rPr>
            </w:pPr>
            <w:r>
              <w:rPr>
                <w:b/>
                <w:i/>
                <w:szCs w:val="22"/>
                <w:lang w:eastAsia="sv-SE"/>
              </w:rPr>
              <w:t>pdcch-TCI</w:t>
            </w:r>
          </w:p>
          <w:p w14:paraId="09F006DF" w14:textId="77777777" w:rsidR="006F3964" w:rsidRDefault="00336CC3">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F3964" w14:paraId="02F8A484" w14:textId="77777777">
        <w:tc>
          <w:tcPr>
            <w:tcW w:w="14173" w:type="dxa"/>
            <w:tcBorders>
              <w:top w:val="single" w:sz="4" w:space="0" w:color="auto"/>
              <w:left w:val="single" w:sz="4" w:space="0" w:color="auto"/>
              <w:bottom w:val="single" w:sz="4" w:space="0" w:color="auto"/>
              <w:right w:val="single" w:sz="4" w:space="0" w:color="auto"/>
            </w:tcBorders>
          </w:tcPr>
          <w:p w14:paraId="511FD319" w14:textId="77777777" w:rsidR="006F3964" w:rsidRDefault="00336CC3">
            <w:pPr>
              <w:pStyle w:val="TAL"/>
              <w:rPr>
                <w:b/>
                <w:i/>
                <w:szCs w:val="22"/>
                <w:lang w:eastAsia="sv-SE"/>
              </w:rPr>
            </w:pPr>
            <w:r>
              <w:rPr>
                <w:b/>
                <w:i/>
                <w:szCs w:val="22"/>
                <w:lang w:eastAsia="sv-SE"/>
              </w:rPr>
              <w:t>pdsch-TCI</w:t>
            </w:r>
          </w:p>
          <w:p w14:paraId="4CF2356E" w14:textId="77777777" w:rsidR="006F3964" w:rsidRDefault="00336CC3">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7CC107B" w14:textId="77777777" w:rsidR="006F3964" w:rsidRDefault="006F3964"/>
    <w:p w14:paraId="0AA0FED4" w14:textId="77777777" w:rsidR="006F3964" w:rsidRDefault="00336CC3">
      <w:pPr>
        <w:pStyle w:val="Heading4"/>
      </w:pPr>
      <w:bookmarkStart w:id="3013" w:name="_Toc146781496"/>
      <w:bookmarkStart w:id="3014" w:name="_Toc60777408"/>
      <w:r>
        <w:t>–</w:t>
      </w:r>
      <w:r>
        <w:tab/>
      </w:r>
      <w:r>
        <w:rPr>
          <w:i/>
        </w:rPr>
        <w:t>TCI-State</w:t>
      </w:r>
      <w:bookmarkEnd w:id="3013"/>
      <w:bookmarkEnd w:id="3014"/>
    </w:p>
    <w:p w14:paraId="5D5CC1B6" w14:textId="77777777" w:rsidR="006F3964" w:rsidRDefault="00336CC3">
      <w:r>
        <w:t xml:space="preserve">The IE </w:t>
      </w:r>
      <w:r>
        <w:rPr>
          <w:i/>
        </w:rPr>
        <w:t>TCI-State</w:t>
      </w:r>
      <w:r>
        <w:t xml:space="preserve"> associates one or two DL reference signals with a corresponding quasi-colocation (QCL) type.</w:t>
      </w:r>
    </w:p>
    <w:p w14:paraId="4A8053E2" w14:textId="77777777" w:rsidR="006F3964" w:rsidRDefault="00336CC3">
      <w:pPr>
        <w:pStyle w:val="TH"/>
      </w:pPr>
      <w:r>
        <w:rPr>
          <w:i/>
        </w:rPr>
        <w:t>TCI-State</w:t>
      </w:r>
      <w:r>
        <w:t xml:space="preserve"> information element</w:t>
      </w:r>
    </w:p>
    <w:p w14:paraId="381EED1A" w14:textId="77777777" w:rsidR="006F3964" w:rsidRDefault="00336CC3">
      <w:pPr>
        <w:pStyle w:val="PL"/>
        <w:rPr>
          <w:color w:val="808080"/>
        </w:rPr>
      </w:pPr>
      <w:r>
        <w:rPr>
          <w:color w:val="808080"/>
        </w:rPr>
        <w:t>-- ASN1START</w:t>
      </w:r>
    </w:p>
    <w:p w14:paraId="157ADCC8" w14:textId="77777777" w:rsidR="006F3964" w:rsidRDefault="00336CC3">
      <w:pPr>
        <w:pStyle w:val="PL"/>
        <w:rPr>
          <w:color w:val="808080"/>
        </w:rPr>
      </w:pPr>
      <w:r>
        <w:rPr>
          <w:color w:val="808080"/>
        </w:rPr>
        <w:t>-- TAG-TCI-STATE-START</w:t>
      </w:r>
    </w:p>
    <w:p w14:paraId="2574B26F" w14:textId="77777777" w:rsidR="006F3964" w:rsidRDefault="006F3964">
      <w:pPr>
        <w:pStyle w:val="PL"/>
      </w:pPr>
    </w:p>
    <w:p w14:paraId="08EE14A2" w14:textId="77777777" w:rsidR="006F3964" w:rsidRDefault="00336CC3">
      <w:pPr>
        <w:pStyle w:val="PL"/>
      </w:pPr>
      <w:r>
        <w:t xml:space="preserve">TCI-State ::=                       </w:t>
      </w:r>
      <w:r>
        <w:rPr>
          <w:color w:val="993366"/>
        </w:rPr>
        <w:t>SEQUENCE</w:t>
      </w:r>
      <w:r>
        <w:t xml:space="preserve"> {</w:t>
      </w:r>
    </w:p>
    <w:p w14:paraId="309A4931" w14:textId="77777777" w:rsidR="006F3964" w:rsidRDefault="00336CC3">
      <w:pPr>
        <w:pStyle w:val="PL"/>
      </w:pPr>
      <w:r>
        <w:t xml:space="preserve">    tci-StateId                         TCI-StateId,</w:t>
      </w:r>
    </w:p>
    <w:p w14:paraId="29F6BB70" w14:textId="77777777" w:rsidR="006F3964" w:rsidRDefault="00336CC3">
      <w:pPr>
        <w:pStyle w:val="PL"/>
      </w:pPr>
      <w:r>
        <w:t xml:space="preserve">    qcl-Type1                           QCL-Info,</w:t>
      </w:r>
    </w:p>
    <w:p w14:paraId="79817AF8" w14:textId="77777777" w:rsidR="006F3964" w:rsidRDefault="00336CC3">
      <w:pPr>
        <w:pStyle w:val="PL"/>
        <w:rPr>
          <w:color w:val="808080"/>
        </w:rPr>
      </w:pPr>
      <w:r>
        <w:t xml:space="preserve">    qcl-Type2                           QCL-Info                                                    </w:t>
      </w:r>
      <w:r>
        <w:rPr>
          <w:color w:val="993366"/>
        </w:rPr>
        <w:t>OPTIONAL</w:t>
      </w:r>
      <w:r>
        <w:t xml:space="preserve">,   </w:t>
      </w:r>
      <w:r>
        <w:rPr>
          <w:color w:val="808080"/>
        </w:rPr>
        <w:t>-- Need R</w:t>
      </w:r>
    </w:p>
    <w:p w14:paraId="775780A4" w14:textId="77777777" w:rsidR="006F3964" w:rsidRDefault="00336CC3">
      <w:pPr>
        <w:pStyle w:val="PL"/>
      </w:pPr>
      <w:r>
        <w:t xml:space="preserve">    ...,</w:t>
      </w:r>
    </w:p>
    <w:p w14:paraId="72EEF9DA" w14:textId="77777777" w:rsidR="006F3964" w:rsidRDefault="00336CC3">
      <w:pPr>
        <w:pStyle w:val="PL"/>
      </w:pPr>
      <w:r>
        <w:t xml:space="preserve">    [[</w:t>
      </w:r>
    </w:p>
    <w:p w14:paraId="54F41E26" w14:textId="77777777" w:rsidR="006F3964" w:rsidRDefault="00336CC3">
      <w:pPr>
        <w:pStyle w:val="PL"/>
        <w:rPr>
          <w:color w:val="808080"/>
        </w:rPr>
      </w:pPr>
      <w:r>
        <w:t xml:space="preserve">    additionalPCI-r17                   AdditionalPCIIndex-r17                                      </w:t>
      </w:r>
      <w:r>
        <w:rPr>
          <w:color w:val="993366"/>
        </w:rPr>
        <w:t>OPTIONAL</w:t>
      </w:r>
      <w:r>
        <w:t xml:space="preserve">,   </w:t>
      </w:r>
      <w:r>
        <w:rPr>
          <w:color w:val="808080"/>
        </w:rPr>
        <w:t>-- Need R</w:t>
      </w:r>
    </w:p>
    <w:p w14:paraId="34357EAF" w14:textId="77777777" w:rsidR="006F3964" w:rsidRDefault="00336CC3">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49C21D" w14:textId="77777777" w:rsidR="006F3964" w:rsidRDefault="00336CC3">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3FA89166" w14:textId="77777777" w:rsidR="006F3964" w:rsidRDefault="00336CC3">
      <w:pPr>
        <w:pStyle w:val="PL"/>
      </w:pPr>
      <w:r>
        <w:t xml:space="preserve">    ]]</w:t>
      </w:r>
    </w:p>
    <w:p w14:paraId="40DEDF1B" w14:textId="77777777" w:rsidR="006F3964" w:rsidRDefault="006F3964">
      <w:pPr>
        <w:pStyle w:val="PL"/>
      </w:pPr>
    </w:p>
    <w:p w14:paraId="4121F29D" w14:textId="77777777" w:rsidR="006F3964" w:rsidRDefault="00336CC3">
      <w:pPr>
        <w:pStyle w:val="PL"/>
      </w:pPr>
      <w:r>
        <w:t>}</w:t>
      </w:r>
    </w:p>
    <w:p w14:paraId="4E6548C7" w14:textId="77777777" w:rsidR="006F3964" w:rsidRDefault="006F3964">
      <w:pPr>
        <w:pStyle w:val="PL"/>
      </w:pPr>
    </w:p>
    <w:p w14:paraId="1EA5C8AC" w14:textId="77777777" w:rsidR="006F3964" w:rsidRDefault="00336CC3">
      <w:pPr>
        <w:pStyle w:val="PL"/>
      </w:pPr>
      <w:r>
        <w:t xml:space="preserve">QCL-Info ::=                        </w:t>
      </w:r>
      <w:r>
        <w:rPr>
          <w:color w:val="993366"/>
        </w:rPr>
        <w:t>SEQUENCE</w:t>
      </w:r>
      <w:r>
        <w:t xml:space="preserve"> {</w:t>
      </w:r>
    </w:p>
    <w:p w14:paraId="591021CF" w14:textId="77777777" w:rsidR="006F3964" w:rsidRDefault="00336CC3">
      <w:pPr>
        <w:pStyle w:val="PL"/>
        <w:rPr>
          <w:color w:val="808080"/>
        </w:rPr>
      </w:pPr>
      <w:r>
        <w:t xml:space="preserve">    cell                                ServCellIndex                                               </w:t>
      </w:r>
      <w:r>
        <w:rPr>
          <w:color w:val="993366"/>
        </w:rPr>
        <w:t>OPTIONAL</w:t>
      </w:r>
      <w:r>
        <w:t xml:space="preserve">,   </w:t>
      </w:r>
      <w:r>
        <w:rPr>
          <w:color w:val="808080"/>
        </w:rPr>
        <w:t>-- Need R</w:t>
      </w:r>
    </w:p>
    <w:p w14:paraId="5AEDEC4C" w14:textId="77777777" w:rsidR="006F3964" w:rsidRDefault="00336CC3">
      <w:pPr>
        <w:pStyle w:val="PL"/>
        <w:rPr>
          <w:color w:val="808080"/>
        </w:rPr>
      </w:pPr>
      <w:r>
        <w:t xml:space="preserve">    bwp-Id                              BWP-Id                                                      </w:t>
      </w:r>
      <w:r>
        <w:rPr>
          <w:color w:val="993366"/>
        </w:rPr>
        <w:t>OPTIONAL</w:t>
      </w:r>
      <w:r>
        <w:t xml:space="preserve">, </w:t>
      </w:r>
      <w:r>
        <w:rPr>
          <w:color w:val="808080"/>
        </w:rPr>
        <w:t>-- Cond CSI-RS-Indicated</w:t>
      </w:r>
    </w:p>
    <w:p w14:paraId="748F013D" w14:textId="77777777" w:rsidR="006F3964" w:rsidRDefault="00336CC3">
      <w:pPr>
        <w:pStyle w:val="PL"/>
      </w:pPr>
      <w:r>
        <w:t xml:space="preserve">    referenceSignal                     </w:t>
      </w:r>
      <w:r>
        <w:rPr>
          <w:color w:val="993366"/>
        </w:rPr>
        <w:t>CHOICE</w:t>
      </w:r>
      <w:r>
        <w:t xml:space="preserve"> {</w:t>
      </w:r>
    </w:p>
    <w:p w14:paraId="2D2F7500" w14:textId="77777777" w:rsidR="006F3964" w:rsidRDefault="00336CC3">
      <w:pPr>
        <w:pStyle w:val="PL"/>
      </w:pPr>
      <w:r>
        <w:t xml:space="preserve">        csi-rs                              NZP-CSI-RS-ResourceId,</w:t>
      </w:r>
    </w:p>
    <w:p w14:paraId="10A853F3" w14:textId="77777777" w:rsidR="006F3964" w:rsidRDefault="00336CC3">
      <w:pPr>
        <w:pStyle w:val="PL"/>
      </w:pPr>
      <w:r>
        <w:t xml:space="preserve">        ssb                                 SSB-Index</w:t>
      </w:r>
    </w:p>
    <w:p w14:paraId="24A947AD" w14:textId="77777777" w:rsidR="006F3964" w:rsidRDefault="00336CC3">
      <w:pPr>
        <w:pStyle w:val="PL"/>
      </w:pPr>
      <w:r>
        <w:t xml:space="preserve">    },</w:t>
      </w:r>
    </w:p>
    <w:p w14:paraId="0D2F8CBF" w14:textId="77777777" w:rsidR="006F3964" w:rsidRDefault="00336CC3">
      <w:pPr>
        <w:pStyle w:val="PL"/>
      </w:pPr>
      <w:r>
        <w:t xml:space="preserve">    qcl-Type                            </w:t>
      </w:r>
      <w:r>
        <w:rPr>
          <w:color w:val="993366"/>
        </w:rPr>
        <w:t>ENUMERATED</w:t>
      </w:r>
      <w:r>
        <w:t xml:space="preserve"> {typeA, typeB, typeC, typeD},</w:t>
      </w:r>
    </w:p>
    <w:p w14:paraId="74372724" w14:textId="77777777" w:rsidR="006F3964" w:rsidRDefault="00336CC3">
      <w:pPr>
        <w:pStyle w:val="PL"/>
      </w:pPr>
      <w:r>
        <w:t xml:space="preserve">    ...</w:t>
      </w:r>
    </w:p>
    <w:p w14:paraId="02E59348" w14:textId="77777777" w:rsidR="006F3964" w:rsidRDefault="00336CC3">
      <w:pPr>
        <w:pStyle w:val="PL"/>
      </w:pPr>
      <w:r>
        <w:t>}</w:t>
      </w:r>
    </w:p>
    <w:p w14:paraId="3C4FE6BB" w14:textId="77777777" w:rsidR="006F3964" w:rsidRDefault="006F3964">
      <w:pPr>
        <w:pStyle w:val="PL"/>
      </w:pPr>
    </w:p>
    <w:p w14:paraId="605368E7" w14:textId="77777777" w:rsidR="006F3964" w:rsidRDefault="00336CC3">
      <w:pPr>
        <w:pStyle w:val="PL"/>
        <w:rPr>
          <w:color w:val="808080"/>
        </w:rPr>
      </w:pPr>
      <w:r>
        <w:rPr>
          <w:color w:val="808080"/>
        </w:rPr>
        <w:t>-- TAG-TCI-STATE-STOP</w:t>
      </w:r>
    </w:p>
    <w:p w14:paraId="7AEC5602" w14:textId="77777777" w:rsidR="006F3964" w:rsidRDefault="00336CC3">
      <w:pPr>
        <w:pStyle w:val="PL"/>
        <w:rPr>
          <w:color w:val="808080"/>
        </w:rPr>
      </w:pPr>
      <w:r>
        <w:rPr>
          <w:color w:val="808080"/>
        </w:rPr>
        <w:t>-- ASN1STOP</w:t>
      </w:r>
    </w:p>
    <w:p w14:paraId="57AC80B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70BF67B" w14:textId="77777777">
        <w:tc>
          <w:tcPr>
            <w:tcW w:w="14173" w:type="dxa"/>
            <w:tcBorders>
              <w:top w:val="single" w:sz="4" w:space="0" w:color="auto"/>
              <w:left w:val="single" w:sz="4" w:space="0" w:color="auto"/>
              <w:bottom w:val="single" w:sz="4" w:space="0" w:color="auto"/>
              <w:right w:val="single" w:sz="4" w:space="0" w:color="auto"/>
            </w:tcBorders>
          </w:tcPr>
          <w:p w14:paraId="0FD3AFCD" w14:textId="77777777" w:rsidR="006F3964" w:rsidRDefault="00336CC3">
            <w:pPr>
              <w:pStyle w:val="TAH"/>
              <w:rPr>
                <w:szCs w:val="22"/>
                <w:lang w:eastAsia="sv-SE"/>
              </w:rPr>
            </w:pPr>
            <w:r>
              <w:rPr>
                <w:i/>
                <w:szCs w:val="22"/>
                <w:lang w:eastAsia="sv-SE"/>
              </w:rPr>
              <w:lastRenderedPageBreak/>
              <w:t xml:space="preserve">QCL-Info </w:t>
            </w:r>
            <w:r>
              <w:rPr>
                <w:szCs w:val="22"/>
                <w:lang w:eastAsia="sv-SE"/>
              </w:rPr>
              <w:t>field descriptions</w:t>
            </w:r>
          </w:p>
        </w:tc>
      </w:tr>
      <w:tr w:rsidR="006F3964" w14:paraId="2A30A76F" w14:textId="77777777">
        <w:tc>
          <w:tcPr>
            <w:tcW w:w="14173" w:type="dxa"/>
            <w:tcBorders>
              <w:top w:val="single" w:sz="4" w:space="0" w:color="auto"/>
              <w:left w:val="single" w:sz="4" w:space="0" w:color="auto"/>
              <w:bottom w:val="single" w:sz="4" w:space="0" w:color="auto"/>
              <w:right w:val="single" w:sz="4" w:space="0" w:color="auto"/>
            </w:tcBorders>
          </w:tcPr>
          <w:p w14:paraId="30FBB090" w14:textId="77777777" w:rsidR="006F3964" w:rsidRDefault="00336CC3">
            <w:pPr>
              <w:pStyle w:val="TAL"/>
              <w:rPr>
                <w:szCs w:val="22"/>
                <w:lang w:eastAsia="sv-SE"/>
              </w:rPr>
            </w:pPr>
            <w:r>
              <w:rPr>
                <w:b/>
                <w:i/>
                <w:szCs w:val="22"/>
                <w:lang w:eastAsia="sv-SE"/>
              </w:rPr>
              <w:t>bwp-Id</w:t>
            </w:r>
          </w:p>
          <w:p w14:paraId="42B16306" w14:textId="77777777" w:rsidR="006F3964" w:rsidRDefault="00336CC3">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6F3964" w14:paraId="1F3A8C86" w14:textId="77777777">
        <w:tc>
          <w:tcPr>
            <w:tcW w:w="14173" w:type="dxa"/>
            <w:tcBorders>
              <w:top w:val="single" w:sz="4" w:space="0" w:color="auto"/>
              <w:left w:val="single" w:sz="4" w:space="0" w:color="auto"/>
              <w:bottom w:val="single" w:sz="4" w:space="0" w:color="auto"/>
              <w:right w:val="single" w:sz="4" w:space="0" w:color="auto"/>
            </w:tcBorders>
          </w:tcPr>
          <w:p w14:paraId="27942764" w14:textId="77777777" w:rsidR="006F3964" w:rsidRDefault="00336CC3">
            <w:pPr>
              <w:pStyle w:val="TAL"/>
              <w:rPr>
                <w:szCs w:val="22"/>
                <w:lang w:eastAsia="sv-SE"/>
              </w:rPr>
            </w:pPr>
            <w:r>
              <w:rPr>
                <w:b/>
                <w:i/>
                <w:szCs w:val="22"/>
                <w:lang w:eastAsia="sv-SE"/>
              </w:rPr>
              <w:t>cell</w:t>
            </w:r>
          </w:p>
          <w:p w14:paraId="79B7E78A" w14:textId="77777777" w:rsidR="006F3964" w:rsidRDefault="00336CC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6F3964" w14:paraId="7005D79B" w14:textId="77777777">
        <w:tc>
          <w:tcPr>
            <w:tcW w:w="14173" w:type="dxa"/>
            <w:tcBorders>
              <w:top w:val="single" w:sz="4" w:space="0" w:color="auto"/>
              <w:left w:val="single" w:sz="4" w:space="0" w:color="auto"/>
              <w:bottom w:val="single" w:sz="4" w:space="0" w:color="auto"/>
              <w:right w:val="single" w:sz="4" w:space="0" w:color="auto"/>
            </w:tcBorders>
          </w:tcPr>
          <w:p w14:paraId="242DC008" w14:textId="77777777" w:rsidR="006F3964" w:rsidRDefault="00336CC3">
            <w:pPr>
              <w:pStyle w:val="TAL"/>
              <w:rPr>
                <w:szCs w:val="22"/>
                <w:lang w:eastAsia="sv-SE"/>
              </w:rPr>
            </w:pPr>
            <w:r>
              <w:rPr>
                <w:b/>
                <w:i/>
                <w:szCs w:val="22"/>
                <w:lang w:eastAsia="sv-SE"/>
              </w:rPr>
              <w:t>referenceSignal</w:t>
            </w:r>
          </w:p>
          <w:p w14:paraId="0A2CB419" w14:textId="77777777" w:rsidR="006F3964" w:rsidRDefault="00336CC3">
            <w:pPr>
              <w:pStyle w:val="TAL"/>
              <w:rPr>
                <w:szCs w:val="22"/>
                <w:lang w:eastAsia="sv-SE"/>
              </w:rPr>
            </w:pPr>
            <w:r>
              <w:rPr>
                <w:szCs w:val="22"/>
                <w:lang w:eastAsia="sv-SE"/>
              </w:rPr>
              <w:t>Reference signal with which quasi-collocation information is provided as specified in TS 38.214 [19] clause 5.1.5.</w:t>
            </w:r>
          </w:p>
        </w:tc>
      </w:tr>
      <w:tr w:rsidR="006F3964" w14:paraId="4FF3873B" w14:textId="77777777">
        <w:tc>
          <w:tcPr>
            <w:tcW w:w="14173" w:type="dxa"/>
            <w:tcBorders>
              <w:top w:val="single" w:sz="4" w:space="0" w:color="auto"/>
              <w:left w:val="single" w:sz="4" w:space="0" w:color="auto"/>
              <w:bottom w:val="single" w:sz="4" w:space="0" w:color="auto"/>
              <w:right w:val="single" w:sz="4" w:space="0" w:color="auto"/>
            </w:tcBorders>
          </w:tcPr>
          <w:p w14:paraId="2B2D3BD0" w14:textId="77777777" w:rsidR="006F3964" w:rsidRDefault="00336CC3">
            <w:pPr>
              <w:pStyle w:val="TAL"/>
              <w:rPr>
                <w:b/>
                <w:i/>
                <w:szCs w:val="22"/>
                <w:lang w:eastAsia="sv-SE"/>
              </w:rPr>
            </w:pPr>
            <w:r>
              <w:rPr>
                <w:b/>
                <w:i/>
                <w:szCs w:val="22"/>
                <w:lang w:eastAsia="sv-SE"/>
              </w:rPr>
              <w:t>qcl-Type</w:t>
            </w:r>
          </w:p>
          <w:p w14:paraId="015C60A0" w14:textId="77777777" w:rsidR="006F3964" w:rsidRDefault="00336CC3">
            <w:pPr>
              <w:pStyle w:val="TAL"/>
              <w:rPr>
                <w:b/>
                <w:i/>
                <w:szCs w:val="22"/>
                <w:lang w:eastAsia="sv-SE"/>
              </w:rPr>
            </w:pPr>
            <w:r>
              <w:rPr>
                <w:szCs w:val="22"/>
                <w:lang w:eastAsia="sv-SE"/>
              </w:rPr>
              <w:t>QCL type as specified in TS 38.214 [19] clause 5.1.5.</w:t>
            </w:r>
          </w:p>
        </w:tc>
      </w:tr>
    </w:tbl>
    <w:p w14:paraId="4C97C99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3DE7A97" w14:textId="77777777">
        <w:tc>
          <w:tcPr>
            <w:tcW w:w="14173" w:type="dxa"/>
            <w:tcBorders>
              <w:top w:val="single" w:sz="4" w:space="0" w:color="auto"/>
              <w:left w:val="single" w:sz="4" w:space="0" w:color="auto"/>
              <w:bottom w:val="single" w:sz="4" w:space="0" w:color="auto"/>
              <w:right w:val="single" w:sz="4" w:space="0" w:color="auto"/>
            </w:tcBorders>
          </w:tcPr>
          <w:p w14:paraId="761E4F8B" w14:textId="77777777" w:rsidR="006F3964" w:rsidRDefault="00336CC3">
            <w:pPr>
              <w:pStyle w:val="TAH"/>
              <w:rPr>
                <w:szCs w:val="22"/>
                <w:lang w:eastAsia="sv-SE"/>
              </w:rPr>
            </w:pPr>
            <w:r>
              <w:rPr>
                <w:i/>
                <w:szCs w:val="22"/>
                <w:lang w:eastAsia="sv-SE"/>
              </w:rPr>
              <w:t xml:space="preserve">TCI-State </w:t>
            </w:r>
            <w:r>
              <w:rPr>
                <w:szCs w:val="22"/>
                <w:lang w:eastAsia="sv-SE"/>
              </w:rPr>
              <w:t>field descriptions</w:t>
            </w:r>
          </w:p>
        </w:tc>
      </w:tr>
      <w:tr w:rsidR="006F3964" w14:paraId="3EE7E69D" w14:textId="77777777">
        <w:tc>
          <w:tcPr>
            <w:tcW w:w="14173" w:type="dxa"/>
            <w:tcBorders>
              <w:top w:val="single" w:sz="4" w:space="0" w:color="auto"/>
              <w:left w:val="single" w:sz="4" w:space="0" w:color="auto"/>
              <w:bottom w:val="single" w:sz="4" w:space="0" w:color="auto"/>
              <w:right w:val="single" w:sz="4" w:space="0" w:color="auto"/>
            </w:tcBorders>
          </w:tcPr>
          <w:p w14:paraId="0911A656" w14:textId="77777777" w:rsidR="006F3964" w:rsidRDefault="00336CC3">
            <w:pPr>
              <w:pStyle w:val="TAL"/>
            </w:pPr>
            <w:r>
              <w:rPr>
                <w:b/>
                <w:i/>
                <w:szCs w:val="22"/>
                <w:lang w:eastAsia="sv-SE"/>
              </w:rPr>
              <w:t>additionalPCI</w:t>
            </w:r>
          </w:p>
          <w:p w14:paraId="0526DC8E" w14:textId="77777777" w:rsidR="006F3964" w:rsidRDefault="00336CC3">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6F3964" w14:paraId="5B9F5DB2" w14:textId="77777777">
        <w:tc>
          <w:tcPr>
            <w:tcW w:w="14173" w:type="dxa"/>
            <w:tcBorders>
              <w:top w:val="single" w:sz="4" w:space="0" w:color="auto"/>
              <w:left w:val="single" w:sz="4" w:space="0" w:color="auto"/>
              <w:bottom w:val="single" w:sz="4" w:space="0" w:color="auto"/>
              <w:right w:val="single" w:sz="4" w:space="0" w:color="auto"/>
            </w:tcBorders>
          </w:tcPr>
          <w:p w14:paraId="6186E342" w14:textId="77777777" w:rsidR="006F3964" w:rsidRDefault="00336CC3">
            <w:pPr>
              <w:pStyle w:val="TAL"/>
              <w:rPr>
                <w:szCs w:val="22"/>
                <w:lang w:eastAsia="sv-SE"/>
              </w:rPr>
            </w:pPr>
            <w:r>
              <w:rPr>
                <w:b/>
                <w:i/>
                <w:szCs w:val="22"/>
                <w:lang w:eastAsia="sv-SE"/>
              </w:rPr>
              <w:t>pathlossReferenceRS-Id</w:t>
            </w:r>
          </w:p>
          <w:p w14:paraId="0EC94D18" w14:textId="77777777" w:rsidR="006F3964" w:rsidRDefault="00336CC3">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6F3964" w14:paraId="250917E2" w14:textId="77777777">
        <w:tc>
          <w:tcPr>
            <w:tcW w:w="14173" w:type="dxa"/>
            <w:tcBorders>
              <w:top w:val="single" w:sz="4" w:space="0" w:color="auto"/>
              <w:left w:val="single" w:sz="4" w:space="0" w:color="auto"/>
              <w:bottom w:val="single" w:sz="4" w:space="0" w:color="auto"/>
              <w:right w:val="single" w:sz="4" w:space="0" w:color="auto"/>
            </w:tcBorders>
          </w:tcPr>
          <w:p w14:paraId="0BDA568D" w14:textId="77777777" w:rsidR="006F3964" w:rsidRDefault="00336CC3">
            <w:pPr>
              <w:pStyle w:val="TAL"/>
              <w:rPr>
                <w:b/>
                <w:i/>
                <w:szCs w:val="22"/>
                <w:lang w:eastAsia="sv-SE"/>
              </w:rPr>
            </w:pPr>
            <w:r>
              <w:rPr>
                <w:b/>
                <w:i/>
                <w:szCs w:val="22"/>
                <w:lang w:eastAsia="sv-SE"/>
              </w:rPr>
              <w:t>qcl-Type1, qcl-Type2</w:t>
            </w:r>
          </w:p>
          <w:p w14:paraId="52370D61" w14:textId="77777777" w:rsidR="006F3964" w:rsidRDefault="00336CC3">
            <w:pPr>
              <w:pStyle w:val="TAL"/>
              <w:rPr>
                <w:b/>
                <w:i/>
                <w:szCs w:val="22"/>
                <w:lang w:eastAsia="sv-SE"/>
              </w:rPr>
            </w:pPr>
            <w:r>
              <w:rPr>
                <w:szCs w:val="22"/>
                <w:lang w:eastAsia="sv-SE"/>
              </w:rPr>
              <w:t>QCL information for the TCI state as specified in TS 38.214 [19] clause 5.1.5.</w:t>
            </w:r>
          </w:p>
        </w:tc>
      </w:tr>
      <w:tr w:rsidR="006F3964" w14:paraId="0914DCA4" w14:textId="77777777">
        <w:tc>
          <w:tcPr>
            <w:tcW w:w="14173" w:type="dxa"/>
            <w:tcBorders>
              <w:top w:val="single" w:sz="4" w:space="0" w:color="auto"/>
              <w:left w:val="single" w:sz="4" w:space="0" w:color="auto"/>
              <w:bottom w:val="single" w:sz="4" w:space="0" w:color="auto"/>
              <w:right w:val="single" w:sz="4" w:space="0" w:color="auto"/>
            </w:tcBorders>
          </w:tcPr>
          <w:p w14:paraId="68E6042D" w14:textId="77777777" w:rsidR="006F3964" w:rsidRDefault="00336CC3">
            <w:pPr>
              <w:pStyle w:val="TAL"/>
              <w:rPr>
                <w:b/>
                <w:i/>
                <w:szCs w:val="22"/>
                <w:lang w:eastAsia="sv-SE"/>
              </w:rPr>
            </w:pPr>
            <w:r>
              <w:rPr>
                <w:b/>
                <w:i/>
                <w:szCs w:val="22"/>
                <w:lang w:eastAsia="sv-SE"/>
              </w:rPr>
              <w:t>tci-StateId</w:t>
            </w:r>
          </w:p>
          <w:p w14:paraId="5B3B32B3" w14:textId="77777777" w:rsidR="006F3964" w:rsidRDefault="00336CC3">
            <w:pPr>
              <w:pStyle w:val="TAL"/>
              <w:rPr>
                <w:szCs w:val="22"/>
                <w:lang w:eastAsia="sv-SE"/>
              </w:rPr>
            </w:pPr>
            <w:r>
              <w:rPr>
                <w:szCs w:val="22"/>
                <w:lang w:eastAsia="sv-SE"/>
              </w:rPr>
              <w:t>ID number of the TCI state.</w:t>
            </w:r>
          </w:p>
        </w:tc>
      </w:tr>
      <w:tr w:rsidR="006F3964" w14:paraId="4A60FD8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0612A5E" w14:textId="77777777" w:rsidR="006F3964" w:rsidRDefault="00336CC3">
            <w:pPr>
              <w:pStyle w:val="TAL"/>
              <w:rPr>
                <w:i/>
                <w:szCs w:val="22"/>
                <w:lang w:eastAsia="sv-SE"/>
              </w:rPr>
            </w:pPr>
            <w:r>
              <w:rPr>
                <w:b/>
                <w:i/>
                <w:szCs w:val="22"/>
                <w:lang w:eastAsia="sv-SE"/>
              </w:rPr>
              <w:t>ul-PowerControl</w:t>
            </w:r>
          </w:p>
          <w:p w14:paraId="2AA300C3" w14:textId="77777777" w:rsidR="006F3964" w:rsidRDefault="00336CC3">
            <w:pPr>
              <w:pStyle w:val="TAL"/>
              <w:rPr>
                <w:szCs w:val="22"/>
                <w:lang w:eastAsia="sv-SE"/>
              </w:rPr>
            </w:pPr>
            <w:r>
              <w:rPr>
                <w:bCs/>
                <w:iCs/>
                <w:szCs w:val="22"/>
                <w:lang w:eastAsia="sv-SE"/>
              </w:rPr>
              <w:t xml:space="preserve">Configures power control parameters for PUCCH, PUSCH and SRS for this TCI state. </w:t>
            </w:r>
            <w:bookmarkStart w:id="3015"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01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05EBE1B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0E779A1" w14:textId="77777777">
        <w:tc>
          <w:tcPr>
            <w:tcW w:w="4027" w:type="dxa"/>
            <w:tcBorders>
              <w:top w:val="single" w:sz="4" w:space="0" w:color="auto"/>
              <w:left w:val="single" w:sz="4" w:space="0" w:color="auto"/>
              <w:bottom w:val="single" w:sz="4" w:space="0" w:color="auto"/>
              <w:right w:val="single" w:sz="4" w:space="0" w:color="auto"/>
            </w:tcBorders>
          </w:tcPr>
          <w:p w14:paraId="453FEF7E"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D39AD3" w14:textId="77777777" w:rsidR="006F3964" w:rsidRDefault="00336CC3">
            <w:pPr>
              <w:pStyle w:val="TAH"/>
              <w:rPr>
                <w:lang w:eastAsia="sv-SE"/>
              </w:rPr>
            </w:pPr>
            <w:r>
              <w:rPr>
                <w:lang w:eastAsia="sv-SE"/>
              </w:rPr>
              <w:t>Explanation</w:t>
            </w:r>
          </w:p>
        </w:tc>
      </w:tr>
      <w:tr w:rsidR="006F3964" w14:paraId="3DF60905" w14:textId="77777777">
        <w:tc>
          <w:tcPr>
            <w:tcW w:w="4027" w:type="dxa"/>
            <w:tcBorders>
              <w:top w:val="single" w:sz="4" w:space="0" w:color="auto"/>
              <w:left w:val="single" w:sz="4" w:space="0" w:color="auto"/>
              <w:bottom w:val="single" w:sz="4" w:space="0" w:color="auto"/>
              <w:right w:val="single" w:sz="4" w:space="0" w:color="auto"/>
            </w:tcBorders>
          </w:tcPr>
          <w:p w14:paraId="1B31DB53" w14:textId="77777777" w:rsidR="006F3964" w:rsidRDefault="00336CC3">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2B7BDB7" w14:textId="77777777" w:rsidR="006F3964" w:rsidRDefault="00336CC3">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6F3964" w14:paraId="32C86DC0" w14:textId="77777777">
        <w:tc>
          <w:tcPr>
            <w:tcW w:w="4027" w:type="dxa"/>
            <w:tcBorders>
              <w:top w:val="single" w:sz="4" w:space="0" w:color="auto"/>
              <w:left w:val="single" w:sz="4" w:space="0" w:color="auto"/>
              <w:bottom w:val="single" w:sz="4" w:space="0" w:color="auto"/>
              <w:right w:val="single" w:sz="4" w:space="0" w:color="auto"/>
            </w:tcBorders>
          </w:tcPr>
          <w:p w14:paraId="22C4E21B" w14:textId="77777777" w:rsidR="006F3964" w:rsidRDefault="00336CC3">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7622DEC0" w14:textId="77777777" w:rsidR="006F3964" w:rsidRDefault="00336CC3">
            <w:pPr>
              <w:pStyle w:val="TAL"/>
              <w:rPr>
                <w:lang w:eastAsia="sv-SE"/>
              </w:rPr>
            </w:pPr>
            <w:bookmarkStart w:id="301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016"/>
          </w:p>
        </w:tc>
      </w:tr>
      <w:tr w:rsidR="006F3964" w14:paraId="0FF7E620" w14:textId="77777777">
        <w:tc>
          <w:tcPr>
            <w:tcW w:w="4027" w:type="dxa"/>
            <w:tcBorders>
              <w:top w:val="single" w:sz="4" w:space="0" w:color="auto"/>
              <w:left w:val="single" w:sz="4" w:space="0" w:color="auto"/>
              <w:bottom w:val="single" w:sz="4" w:space="0" w:color="auto"/>
              <w:right w:val="single" w:sz="4" w:space="0" w:color="auto"/>
            </w:tcBorders>
          </w:tcPr>
          <w:p w14:paraId="4E273E48" w14:textId="77777777" w:rsidR="006F3964" w:rsidRDefault="00336CC3">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528D40B3" w14:textId="77777777" w:rsidR="006F3964" w:rsidRDefault="00336CC3">
            <w:pPr>
              <w:pStyle w:val="TAL"/>
              <w:rPr>
                <w:lang w:eastAsia="sv-SE"/>
              </w:rPr>
            </w:pPr>
            <w:r>
              <w:rPr>
                <w:lang w:eastAsia="sv-SE"/>
              </w:rPr>
              <w:t>This field is mandatory present, if this serving cell is configured with unifiedTCI-StateType set to 'joint'. It is absent, Need R, otherwise.</w:t>
            </w:r>
          </w:p>
        </w:tc>
      </w:tr>
    </w:tbl>
    <w:p w14:paraId="34441DF6" w14:textId="77777777" w:rsidR="006F3964" w:rsidRDefault="006F3964"/>
    <w:p w14:paraId="343E3305" w14:textId="77777777" w:rsidR="006F3964" w:rsidRDefault="00336CC3">
      <w:pPr>
        <w:pStyle w:val="Heading4"/>
      </w:pPr>
      <w:bookmarkStart w:id="3017" w:name="_Toc146781497"/>
      <w:bookmarkStart w:id="3018" w:name="_Toc60777409"/>
      <w:r>
        <w:lastRenderedPageBreak/>
        <w:t>–</w:t>
      </w:r>
      <w:r>
        <w:tab/>
      </w:r>
      <w:r>
        <w:rPr>
          <w:i/>
        </w:rPr>
        <w:t>TCI-StateId</w:t>
      </w:r>
      <w:bookmarkEnd w:id="3017"/>
      <w:bookmarkEnd w:id="3018"/>
    </w:p>
    <w:p w14:paraId="513819B0" w14:textId="77777777" w:rsidR="006F3964" w:rsidRDefault="00336CC3">
      <w:r>
        <w:t xml:space="preserve">The IE </w:t>
      </w:r>
      <w:r>
        <w:rPr>
          <w:i/>
        </w:rPr>
        <w:t>TCI-StateId</w:t>
      </w:r>
      <w:r>
        <w:t xml:space="preserve"> is used to identify one </w:t>
      </w:r>
      <w:r>
        <w:rPr>
          <w:i/>
        </w:rPr>
        <w:t>TCI-State</w:t>
      </w:r>
      <w:r>
        <w:t xml:space="preserve"> configuration.</w:t>
      </w:r>
    </w:p>
    <w:p w14:paraId="703E4ABA" w14:textId="77777777" w:rsidR="006F3964" w:rsidRDefault="00336CC3">
      <w:pPr>
        <w:pStyle w:val="TH"/>
      </w:pPr>
      <w:r>
        <w:rPr>
          <w:i/>
        </w:rPr>
        <w:t>TCI-StateId</w:t>
      </w:r>
      <w:r>
        <w:t xml:space="preserve"> information element</w:t>
      </w:r>
    </w:p>
    <w:p w14:paraId="20C5C0F3" w14:textId="77777777" w:rsidR="006F3964" w:rsidRDefault="00336CC3">
      <w:pPr>
        <w:pStyle w:val="PL"/>
        <w:rPr>
          <w:color w:val="808080"/>
        </w:rPr>
      </w:pPr>
      <w:r>
        <w:rPr>
          <w:color w:val="808080"/>
        </w:rPr>
        <w:t>-- ASN1START</w:t>
      </w:r>
    </w:p>
    <w:p w14:paraId="5D87FC06" w14:textId="77777777" w:rsidR="006F3964" w:rsidRDefault="00336CC3">
      <w:pPr>
        <w:pStyle w:val="PL"/>
        <w:rPr>
          <w:color w:val="808080"/>
        </w:rPr>
      </w:pPr>
      <w:r>
        <w:rPr>
          <w:color w:val="808080"/>
        </w:rPr>
        <w:t>-- TAG-TCI-STATEID-START</w:t>
      </w:r>
    </w:p>
    <w:p w14:paraId="44DC528A" w14:textId="77777777" w:rsidR="006F3964" w:rsidRDefault="006F3964">
      <w:pPr>
        <w:pStyle w:val="PL"/>
      </w:pPr>
    </w:p>
    <w:p w14:paraId="5357423C" w14:textId="77777777" w:rsidR="006F3964" w:rsidRDefault="00336CC3">
      <w:pPr>
        <w:pStyle w:val="PL"/>
      </w:pPr>
      <w:r>
        <w:t xml:space="preserve">TCI-StateId ::=                     </w:t>
      </w:r>
      <w:r>
        <w:rPr>
          <w:color w:val="993366"/>
        </w:rPr>
        <w:t>INTEGER</w:t>
      </w:r>
      <w:r>
        <w:t xml:space="preserve"> (0..maxNrofTCI-States-1)</w:t>
      </w:r>
    </w:p>
    <w:p w14:paraId="5594EA49" w14:textId="77777777" w:rsidR="006F3964" w:rsidRDefault="006F3964">
      <w:pPr>
        <w:pStyle w:val="PL"/>
      </w:pPr>
    </w:p>
    <w:p w14:paraId="4CECE157" w14:textId="77777777" w:rsidR="006F3964" w:rsidRDefault="00336CC3">
      <w:pPr>
        <w:pStyle w:val="PL"/>
        <w:rPr>
          <w:color w:val="808080"/>
        </w:rPr>
      </w:pPr>
      <w:r>
        <w:rPr>
          <w:color w:val="808080"/>
        </w:rPr>
        <w:t>-- TAG-TCI-STATEID-STOP</w:t>
      </w:r>
    </w:p>
    <w:p w14:paraId="368D92E2" w14:textId="77777777" w:rsidR="006F3964" w:rsidRDefault="00336CC3">
      <w:pPr>
        <w:pStyle w:val="PL"/>
        <w:rPr>
          <w:color w:val="808080"/>
        </w:rPr>
      </w:pPr>
      <w:r>
        <w:rPr>
          <w:color w:val="808080"/>
        </w:rPr>
        <w:t>-- ASN1STOP</w:t>
      </w:r>
    </w:p>
    <w:p w14:paraId="7048BE7E" w14:textId="77777777" w:rsidR="006F3964" w:rsidRDefault="006F3964"/>
    <w:p w14:paraId="31C0D22C" w14:textId="77777777" w:rsidR="006F3964" w:rsidRDefault="00336CC3">
      <w:pPr>
        <w:pStyle w:val="Heading4"/>
      </w:pPr>
      <w:bookmarkStart w:id="3019" w:name="_Toc146781498"/>
      <w:r>
        <w:t>–</w:t>
      </w:r>
      <w:r>
        <w:tab/>
      </w:r>
      <w:r>
        <w:rPr>
          <w:i/>
        </w:rPr>
        <w:t>TCI-UL-State</w:t>
      </w:r>
      <w:bookmarkEnd w:id="3019"/>
    </w:p>
    <w:p w14:paraId="4D4BB920" w14:textId="77777777" w:rsidR="006F3964" w:rsidRDefault="00336CC3">
      <w:r>
        <w:t xml:space="preserve">The IE </w:t>
      </w:r>
      <w:r>
        <w:rPr>
          <w:i/>
        </w:rPr>
        <w:t>TCI-UL-State</w:t>
      </w:r>
      <w:r>
        <w:t xml:space="preserve"> indicates the TCI state information for UL transmission.</w:t>
      </w:r>
    </w:p>
    <w:p w14:paraId="6D09E3FA" w14:textId="77777777" w:rsidR="006F3964" w:rsidRDefault="00336CC3">
      <w:pPr>
        <w:pStyle w:val="TH"/>
      </w:pPr>
      <w:r>
        <w:rPr>
          <w:i/>
        </w:rPr>
        <w:t>TCI-UL-State</w:t>
      </w:r>
      <w:r>
        <w:t xml:space="preserve"> information element</w:t>
      </w:r>
    </w:p>
    <w:p w14:paraId="2F7BE87B" w14:textId="77777777" w:rsidR="006F3964" w:rsidRDefault="00336CC3">
      <w:pPr>
        <w:pStyle w:val="PL"/>
        <w:rPr>
          <w:color w:val="808080"/>
        </w:rPr>
      </w:pPr>
      <w:r>
        <w:rPr>
          <w:color w:val="808080"/>
        </w:rPr>
        <w:t>-- ASN1START</w:t>
      </w:r>
    </w:p>
    <w:p w14:paraId="3F92777F" w14:textId="77777777" w:rsidR="006F3964" w:rsidRDefault="00336CC3">
      <w:pPr>
        <w:pStyle w:val="PL"/>
        <w:rPr>
          <w:color w:val="808080"/>
        </w:rPr>
      </w:pPr>
      <w:r>
        <w:rPr>
          <w:color w:val="808080"/>
        </w:rPr>
        <w:t>-- TAG-TCI-UL-STATE-START</w:t>
      </w:r>
    </w:p>
    <w:p w14:paraId="70FF218B" w14:textId="77777777" w:rsidR="006F3964" w:rsidRDefault="006F3964">
      <w:pPr>
        <w:pStyle w:val="PL"/>
      </w:pPr>
    </w:p>
    <w:p w14:paraId="06B6CC9B" w14:textId="77777777" w:rsidR="006F3964" w:rsidRDefault="00336CC3">
      <w:pPr>
        <w:pStyle w:val="PL"/>
      </w:pPr>
      <w:r>
        <w:t xml:space="preserve">TCI-UL-State-r17 ::=             </w:t>
      </w:r>
      <w:r>
        <w:rPr>
          <w:color w:val="993366"/>
        </w:rPr>
        <w:t>SEQUENCE</w:t>
      </w:r>
      <w:r>
        <w:t xml:space="preserve"> {</w:t>
      </w:r>
    </w:p>
    <w:p w14:paraId="2DD41A92" w14:textId="77777777" w:rsidR="006F3964" w:rsidRDefault="00336CC3">
      <w:pPr>
        <w:pStyle w:val="PL"/>
      </w:pPr>
      <w:r>
        <w:t xml:space="preserve">    tci-UL-StateId-r17              TCI-UL-StateId-r17,</w:t>
      </w:r>
    </w:p>
    <w:p w14:paraId="3D0C18B9" w14:textId="77777777" w:rsidR="006F3964" w:rsidRDefault="00336CC3">
      <w:pPr>
        <w:pStyle w:val="PL"/>
        <w:rPr>
          <w:color w:val="808080"/>
        </w:rPr>
      </w:pPr>
      <w:r>
        <w:t xml:space="preserve">    servingCellId-r17                ServCellIndex                                         </w:t>
      </w:r>
      <w:r>
        <w:rPr>
          <w:color w:val="993366"/>
        </w:rPr>
        <w:t>OPTIONAL</w:t>
      </w:r>
      <w:r>
        <w:t xml:space="preserve">,   </w:t>
      </w:r>
      <w:r>
        <w:rPr>
          <w:color w:val="808080"/>
        </w:rPr>
        <w:t>-- Need R</w:t>
      </w:r>
    </w:p>
    <w:p w14:paraId="141D4834" w14:textId="77777777" w:rsidR="006F3964" w:rsidRDefault="00336CC3">
      <w:pPr>
        <w:pStyle w:val="PL"/>
        <w:rPr>
          <w:color w:val="808080"/>
        </w:rPr>
      </w:pPr>
      <w:r>
        <w:t xml:space="preserve">    bwp-Id-r17                       BWP-Id                                                </w:t>
      </w:r>
      <w:r>
        <w:rPr>
          <w:color w:val="993366"/>
        </w:rPr>
        <w:t>OPTIONAL</w:t>
      </w:r>
      <w:r>
        <w:t xml:space="preserve">,   </w:t>
      </w:r>
      <w:r>
        <w:rPr>
          <w:color w:val="808080"/>
        </w:rPr>
        <w:t>-- Cond CSI-RSorSRS-Indicated</w:t>
      </w:r>
    </w:p>
    <w:p w14:paraId="4267A1F2" w14:textId="77777777" w:rsidR="006F3964" w:rsidRDefault="00336CC3">
      <w:pPr>
        <w:pStyle w:val="PL"/>
      </w:pPr>
      <w:r>
        <w:t xml:space="preserve">    referenceSignal-r17              </w:t>
      </w:r>
      <w:r>
        <w:rPr>
          <w:color w:val="993366"/>
        </w:rPr>
        <w:t>CHOICE</w:t>
      </w:r>
      <w:r>
        <w:t xml:space="preserve"> {</w:t>
      </w:r>
    </w:p>
    <w:p w14:paraId="1CBC9D74" w14:textId="77777777" w:rsidR="006F3964" w:rsidRDefault="00336CC3">
      <w:pPr>
        <w:pStyle w:val="PL"/>
      </w:pPr>
      <w:r>
        <w:t xml:space="preserve">        ssb-Index-r17                    SSB-Index,</w:t>
      </w:r>
    </w:p>
    <w:p w14:paraId="0AF12B22" w14:textId="77777777" w:rsidR="006F3964" w:rsidRDefault="00336CC3">
      <w:pPr>
        <w:pStyle w:val="PL"/>
      </w:pPr>
      <w:r>
        <w:t xml:space="preserve">        csi-RS-Index-r17                 NZP-CSI-RS-ResourceId,</w:t>
      </w:r>
    </w:p>
    <w:p w14:paraId="61106F79" w14:textId="77777777" w:rsidR="006F3964" w:rsidRDefault="00336CC3">
      <w:pPr>
        <w:pStyle w:val="PL"/>
      </w:pPr>
      <w:r>
        <w:t xml:space="preserve">        srs-r17                          SRS-ResourceId</w:t>
      </w:r>
    </w:p>
    <w:p w14:paraId="4E9150AB" w14:textId="77777777" w:rsidR="006F3964" w:rsidRDefault="00336CC3">
      <w:pPr>
        <w:pStyle w:val="PL"/>
      </w:pPr>
      <w:r>
        <w:lastRenderedPageBreak/>
        <w:t xml:space="preserve">    },</w:t>
      </w:r>
    </w:p>
    <w:p w14:paraId="37D0968D" w14:textId="77777777" w:rsidR="006F3964" w:rsidRDefault="00336CC3">
      <w:pPr>
        <w:pStyle w:val="PL"/>
        <w:rPr>
          <w:color w:val="808080"/>
        </w:rPr>
      </w:pPr>
      <w:r>
        <w:t xml:space="preserve">    additionalPCI-r17                AdditionalPCIIndex-r17                                </w:t>
      </w:r>
      <w:r>
        <w:rPr>
          <w:color w:val="993366"/>
        </w:rPr>
        <w:t>OPTIONAL</w:t>
      </w:r>
      <w:r>
        <w:t xml:space="preserve">,   </w:t>
      </w:r>
      <w:r>
        <w:rPr>
          <w:color w:val="808080"/>
        </w:rPr>
        <w:t>-- Need R</w:t>
      </w:r>
    </w:p>
    <w:p w14:paraId="582C5E50" w14:textId="77777777" w:rsidR="006F3964" w:rsidRDefault="00336CC3">
      <w:pPr>
        <w:pStyle w:val="PL"/>
        <w:rPr>
          <w:color w:val="808080"/>
        </w:rPr>
      </w:pPr>
      <w:r>
        <w:t xml:space="preserve">    ul-powerControl-r17              Uplink-powerControlId-r17                             </w:t>
      </w:r>
      <w:r>
        <w:rPr>
          <w:color w:val="993366"/>
        </w:rPr>
        <w:t>OPTIONAL</w:t>
      </w:r>
      <w:r>
        <w:t xml:space="preserve">,   </w:t>
      </w:r>
      <w:r>
        <w:rPr>
          <w:color w:val="808080"/>
        </w:rPr>
        <w:t>-- Need R</w:t>
      </w:r>
    </w:p>
    <w:p w14:paraId="392AFAA8" w14:textId="77777777" w:rsidR="006F3964" w:rsidRDefault="00336CC3">
      <w:pPr>
        <w:pStyle w:val="PL"/>
        <w:rPr>
          <w:color w:val="808080"/>
        </w:rPr>
      </w:pPr>
      <w:r>
        <w:t xml:space="preserve">    pathlossReferenceRS-Id-r17       PathlossReferenceRS-Id-r17                            </w:t>
      </w:r>
      <w:r>
        <w:rPr>
          <w:color w:val="993366"/>
        </w:rPr>
        <w:t>OPTIONAL</w:t>
      </w:r>
      <w:r>
        <w:t xml:space="preserve">,   </w:t>
      </w:r>
      <w:r>
        <w:rPr>
          <w:color w:val="808080"/>
        </w:rPr>
        <w:t>-- Cond Mandatory</w:t>
      </w:r>
    </w:p>
    <w:p w14:paraId="40DEBF78" w14:textId="77777777" w:rsidR="006F3964" w:rsidRDefault="00336CC3">
      <w:pPr>
        <w:pStyle w:val="PL"/>
      </w:pPr>
      <w:r>
        <w:t xml:space="preserve">    ...</w:t>
      </w:r>
    </w:p>
    <w:p w14:paraId="3C644087" w14:textId="77777777" w:rsidR="006F3964" w:rsidRDefault="00336CC3">
      <w:pPr>
        <w:pStyle w:val="PL"/>
      </w:pPr>
      <w:r>
        <w:t>}</w:t>
      </w:r>
    </w:p>
    <w:p w14:paraId="6D0C3E07" w14:textId="77777777" w:rsidR="006F3964" w:rsidRDefault="006F3964">
      <w:pPr>
        <w:pStyle w:val="PL"/>
      </w:pPr>
    </w:p>
    <w:p w14:paraId="09B47B39" w14:textId="77777777" w:rsidR="006F3964" w:rsidRDefault="00336CC3">
      <w:pPr>
        <w:pStyle w:val="PL"/>
        <w:rPr>
          <w:color w:val="808080"/>
        </w:rPr>
      </w:pPr>
      <w:r>
        <w:rPr>
          <w:color w:val="808080"/>
        </w:rPr>
        <w:t>-- TAG-TCI-UL-STATE-STOP</w:t>
      </w:r>
    </w:p>
    <w:p w14:paraId="6BE7E3BD" w14:textId="77777777" w:rsidR="006F3964" w:rsidRDefault="00336CC3">
      <w:pPr>
        <w:pStyle w:val="PL"/>
        <w:rPr>
          <w:color w:val="808080"/>
        </w:rPr>
      </w:pPr>
      <w:r>
        <w:rPr>
          <w:color w:val="808080"/>
        </w:rPr>
        <w:t>-- ASN1STOP</w:t>
      </w:r>
    </w:p>
    <w:p w14:paraId="3A18C60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52F1BF8" w14:textId="77777777">
        <w:tc>
          <w:tcPr>
            <w:tcW w:w="14173" w:type="dxa"/>
            <w:tcBorders>
              <w:top w:val="single" w:sz="4" w:space="0" w:color="auto"/>
              <w:left w:val="single" w:sz="4" w:space="0" w:color="auto"/>
              <w:bottom w:val="single" w:sz="4" w:space="0" w:color="auto"/>
              <w:right w:val="single" w:sz="4" w:space="0" w:color="auto"/>
            </w:tcBorders>
          </w:tcPr>
          <w:p w14:paraId="63725B8D" w14:textId="77777777" w:rsidR="006F3964" w:rsidRDefault="00336CC3">
            <w:pPr>
              <w:pStyle w:val="TAH"/>
              <w:rPr>
                <w:szCs w:val="22"/>
                <w:lang w:eastAsia="sv-SE"/>
              </w:rPr>
            </w:pPr>
            <w:r>
              <w:rPr>
                <w:i/>
              </w:rPr>
              <w:t>TCI-UL-State</w:t>
            </w:r>
            <w:r>
              <w:t xml:space="preserve"> </w:t>
            </w:r>
            <w:r>
              <w:rPr>
                <w:szCs w:val="22"/>
                <w:lang w:eastAsia="sv-SE"/>
              </w:rPr>
              <w:t>field descriptions</w:t>
            </w:r>
          </w:p>
        </w:tc>
      </w:tr>
      <w:tr w:rsidR="006F3964" w14:paraId="3F63CE60" w14:textId="77777777">
        <w:tc>
          <w:tcPr>
            <w:tcW w:w="14173" w:type="dxa"/>
            <w:tcBorders>
              <w:top w:val="single" w:sz="4" w:space="0" w:color="auto"/>
              <w:left w:val="single" w:sz="4" w:space="0" w:color="auto"/>
              <w:bottom w:val="single" w:sz="4" w:space="0" w:color="auto"/>
              <w:right w:val="single" w:sz="4" w:space="0" w:color="auto"/>
            </w:tcBorders>
          </w:tcPr>
          <w:p w14:paraId="6B50DA93" w14:textId="77777777" w:rsidR="006F3964" w:rsidRDefault="00336CC3">
            <w:pPr>
              <w:pStyle w:val="TAL"/>
              <w:rPr>
                <w:b/>
                <w:bCs/>
                <w:i/>
                <w:iCs/>
                <w:szCs w:val="22"/>
                <w:lang w:eastAsia="sv-SE"/>
              </w:rPr>
            </w:pPr>
            <w:r>
              <w:rPr>
                <w:b/>
                <w:bCs/>
                <w:i/>
                <w:iCs/>
              </w:rPr>
              <w:t>additionalPCI</w:t>
            </w:r>
          </w:p>
          <w:p w14:paraId="17DE1F4F" w14:textId="77777777" w:rsidR="006F3964" w:rsidRDefault="00336CC3">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6F3964" w14:paraId="784768CC" w14:textId="77777777">
        <w:tc>
          <w:tcPr>
            <w:tcW w:w="14173" w:type="dxa"/>
            <w:tcBorders>
              <w:top w:val="single" w:sz="4" w:space="0" w:color="auto"/>
              <w:left w:val="single" w:sz="4" w:space="0" w:color="auto"/>
              <w:bottom w:val="single" w:sz="4" w:space="0" w:color="auto"/>
              <w:right w:val="single" w:sz="4" w:space="0" w:color="auto"/>
            </w:tcBorders>
          </w:tcPr>
          <w:p w14:paraId="72F106F3" w14:textId="77777777" w:rsidR="006F3964" w:rsidRDefault="00336CC3">
            <w:pPr>
              <w:pStyle w:val="TAL"/>
              <w:rPr>
                <w:szCs w:val="22"/>
                <w:lang w:eastAsia="sv-SE"/>
              </w:rPr>
            </w:pPr>
            <w:r>
              <w:rPr>
                <w:b/>
                <w:i/>
                <w:szCs w:val="22"/>
                <w:lang w:eastAsia="sv-SE"/>
              </w:rPr>
              <w:t>bwp-Id</w:t>
            </w:r>
          </w:p>
          <w:p w14:paraId="23A47C75" w14:textId="77777777" w:rsidR="006F3964" w:rsidRDefault="00336CC3">
            <w:pPr>
              <w:pStyle w:val="TAL"/>
              <w:rPr>
                <w:szCs w:val="22"/>
                <w:lang w:eastAsia="sv-SE"/>
              </w:rPr>
            </w:pPr>
            <w:r>
              <w:rPr>
                <w:szCs w:val="22"/>
                <w:lang w:eastAsia="sv-SE"/>
              </w:rPr>
              <w:t>The DL BWP which the CSI-RS is located in or UL BWP where the SRS is located in.</w:t>
            </w:r>
          </w:p>
        </w:tc>
      </w:tr>
      <w:tr w:rsidR="006F3964" w14:paraId="1C3FF451" w14:textId="77777777">
        <w:tc>
          <w:tcPr>
            <w:tcW w:w="14173" w:type="dxa"/>
            <w:tcBorders>
              <w:top w:val="single" w:sz="4" w:space="0" w:color="auto"/>
              <w:left w:val="single" w:sz="4" w:space="0" w:color="auto"/>
              <w:bottom w:val="single" w:sz="4" w:space="0" w:color="auto"/>
              <w:right w:val="single" w:sz="4" w:space="0" w:color="auto"/>
            </w:tcBorders>
          </w:tcPr>
          <w:p w14:paraId="668C4135" w14:textId="77777777" w:rsidR="006F3964" w:rsidRDefault="00336CC3">
            <w:pPr>
              <w:pStyle w:val="TAL"/>
              <w:rPr>
                <w:szCs w:val="22"/>
                <w:lang w:eastAsia="sv-SE"/>
              </w:rPr>
            </w:pPr>
            <w:r>
              <w:rPr>
                <w:b/>
                <w:i/>
                <w:szCs w:val="22"/>
                <w:lang w:eastAsia="sv-SE"/>
              </w:rPr>
              <w:t>servingCellId</w:t>
            </w:r>
          </w:p>
          <w:p w14:paraId="2DAE8C0F" w14:textId="77777777" w:rsidR="006F3964" w:rsidRDefault="00336CC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6F3964" w14:paraId="542CC369" w14:textId="77777777">
        <w:tc>
          <w:tcPr>
            <w:tcW w:w="14173" w:type="dxa"/>
            <w:tcBorders>
              <w:top w:val="single" w:sz="4" w:space="0" w:color="auto"/>
              <w:left w:val="single" w:sz="4" w:space="0" w:color="auto"/>
              <w:bottom w:val="single" w:sz="4" w:space="0" w:color="auto"/>
              <w:right w:val="single" w:sz="4" w:space="0" w:color="auto"/>
            </w:tcBorders>
          </w:tcPr>
          <w:p w14:paraId="5C8C8B3C" w14:textId="77777777" w:rsidR="006F3964" w:rsidRDefault="00336CC3">
            <w:pPr>
              <w:pStyle w:val="TAL"/>
              <w:rPr>
                <w:b/>
                <w:i/>
                <w:szCs w:val="22"/>
                <w:lang w:eastAsia="sv-SE"/>
              </w:rPr>
            </w:pPr>
            <w:r>
              <w:rPr>
                <w:b/>
                <w:i/>
                <w:szCs w:val="22"/>
                <w:lang w:eastAsia="sv-SE"/>
              </w:rPr>
              <w:t>pathlossReferenceRS-Id</w:t>
            </w:r>
          </w:p>
          <w:p w14:paraId="16C66566" w14:textId="77777777" w:rsidR="006F3964" w:rsidRDefault="00336CC3">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6F3964" w14:paraId="0CC25A78" w14:textId="77777777">
        <w:tc>
          <w:tcPr>
            <w:tcW w:w="14173" w:type="dxa"/>
            <w:tcBorders>
              <w:top w:val="single" w:sz="4" w:space="0" w:color="auto"/>
              <w:left w:val="single" w:sz="4" w:space="0" w:color="auto"/>
              <w:bottom w:val="single" w:sz="4" w:space="0" w:color="auto"/>
              <w:right w:val="single" w:sz="4" w:space="0" w:color="auto"/>
            </w:tcBorders>
          </w:tcPr>
          <w:p w14:paraId="54516650" w14:textId="77777777" w:rsidR="006F3964" w:rsidRDefault="00336CC3">
            <w:pPr>
              <w:pStyle w:val="TAL"/>
              <w:rPr>
                <w:b/>
                <w:i/>
                <w:szCs w:val="22"/>
                <w:lang w:eastAsia="sv-SE"/>
              </w:rPr>
            </w:pPr>
            <w:r>
              <w:rPr>
                <w:b/>
                <w:i/>
                <w:szCs w:val="22"/>
                <w:lang w:eastAsia="sv-SE"/>
              </w:rPr>
              <w:t>ul-powerControl</w:t>
            </w:r>
          </w:p>
          <w:p w14:paraId="51CEFCBA" w14:textId="77777777" w:rsidR="006F3964" w:rsidRDefault="00336CC3">
            <w:pPr>
              <w:pStyle w:val="TAL"/>
              <w:rPr>
                <w:b/>
                <w:i/>
                <w:szCs w:val="22"/>
                <w:lang w:eastAsia="sv-SE"/>
              </w:rPr>
            </w:pPr>
            <w:r>
              <w:rPr>
                <w:bCs/>
                <w:iCs/>
                <w:szCs w:val="22"/>
                <w:lang w:eastAsia="sv-SE"/>
              </w:rPr>
              <w:t xml:space="preserve">Configures power control parameters for PUCCH, PUSCH and SRS for this TCI state. </w:t>
            </w:r>
            <w:bookmarkStart w:id="3020"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02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17155A7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5089F1C" w14:textId="77777777">
        <w:tc>
          <w:tcPr>
            <w:tcW w:w="4027" w:type="dxa"/>
            <w:tcBorders>
              <w:top w:val="single" w:sz="4" w:space="0" w:color="auto"/>
              <w:left w:val="single" w:sz="4" w:space="0" w:color="auto"/>
              <w:bottom w:val="single" w:sz="4" w:space="0" w:color="auto"/>
              <w:right w:val="single" w:sz="4" w:space="0" w:color="auto"/>
            </w:tcBorders>
          </w:tcPr>
          <w:p w14:paraId="293CCC98"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1A7A1" w14:textId="77777777" w:rsidR="006F3964" w:rsidRDefault="00336CC3">
            <w:pPr>
              <w:pStyle w:val="TAH"/>
              <w:rPr>
                <w:lang w:eastAsia="sv-SE"/>
              </w:rPr>
            </w:pPr>
            <w:r>
              <w:rPr>
                <w:lang w:eastAsia="sv-SE"/>
              </w:rPr>
              <w:t>Explanation</w:t>
            </w:r>
          </w:p>
        </w:tc>
      </w:tr>
      <w:tr w:rsidR="006F3964" w14:paraId="43001569" w14:textId="77777777">
        <w:tc>
          <w:tcPr>
            <w:tcW w:w="4027" w:type="dxa"/>
            <w:tcBorders>
              <w:top w:val="single" w:sz="4" w:space="0" w:color="auto"/>
              <w:left w:val="single" w:sz="4" w:space="0" w:color="auto"/>
              <w:bottom w:val="single" w:sz="4" w:space="0" w:color="auto"/>
              <w:right w:val="single" w:sz="4" w:space="0" w:color="auto"/>
            </w:tcBorders>
          </w:tcPr>
          <w:p w14:paraId="26CCC3EC" w14:textId="77777777" w:rsidR="006F3964" w:rsidRDefault="00336CC3">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8850AE8" w14:textId="77777777" w:rsidR="006F3964" w:rsidRDefault="00336CC3">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6F3964" w14:paraId="4CE920B4" w14:textId="77777777">
        <w:tc>
          <w:tcPr>
            <w:tcW w:w="4027" w:type="dxa"/>
            <w:tcBorders>
              <w:top w:val="single" w:sz="4" w:space="0" w:color="auto"/>
              <w:left w:val="single" w:sz="4" w:space="0" w:color="auto"/>
              <w:bottom w:val="single" w:sz="4" w:space="0" w:color="auto"/>
              <w:right w:val="single" w:sz="4" w:space="0" w:color="auto"/>
            </w:tcBorders>
          </w:tcPr>
          <w:p w14:paraId="754240A5" w14:textId="77777777" w:rsidR="006F3964" w:rsidRDefault="00336CC3">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09B7028A" w14:textId="77777777" w:rsidR="006F3964" w:rsidRDefault="00336CC3">
            <w:pPr>
              <w:pStyle w:val="TAL"/>
              <w:rPr>
                <w:lang w:eastAsia="sv-SE"/>
              </w:rPr>
            </w:pPr>
            <w:r>
              <w:rPr>
                <w:lang w:eastAsia="sv-SE"/>
              </w:rPr>
              <w:t>The field is mandatory present.</w:t>
            </w:r>
          </w:p>
        </w:tc>
      </w:tr>
    </w:tbl>
    <w:p w14:paraId="2698788D" w14:textId="77777777" w:rsidR="006F3964" w:rsidRDefault="006F3964"/>
    <w:p w14:paraId="425586EC" w14:textId="77777777" w:rsidR="006F3964" w:rsidRDefault="00336CC3">
      <w:pPr>
        <w:pStyle w:val="Heading4"/>
      </w:pPr>
      <w:bookmarkStart w:id="3021" w:name="_Toc146781499"/>
      <w:r>
        <w:lastRenderedPageBreak/>
        <w:t>–</w:t>
      </w:r>
      <w:r>
        <w:tab/>
      </w:r>
      <w:r>
        <w:rPr>
          <w:i/>
        </w:rPr>
        <w:t>TCI-UL-StateId</w:t>
      </w:r>
      <w:bookmarkEnd w:id="3021"/>
    </w:p>
    <w:p w14:paraId="6625F36F" w14:textId="77777777" w:rsidR="006F3964" w:rsidRDefault="00336CC3">
      <w:r>
        <w:t xml:space="preserve">The IE </w:t>
      </w:r>
      <w:r>
        <w:rPr>
          <w:i/>
        </w:rPr>
        <w:t>TCI-UL-StateId</w:t>
      </w:r>
      <w:r>
        <w:t xml:space="preserve"> is used to identify one </w:t>
      </w:r>
      <w:r>
        <w:rPr>
          <w:i/>
        </w:rPr>
        <w:t>TCI-UL-State</w:t>
      </w:r>
      <w:r>
        <w:t xml:space="preserve"> configuration.</w:t>
      </w:r>
    </w:p>
    <w:p w14:paraId="58F8D226" w14:textId="77777777" w:rsidR="006F3964" w:rsidRDefault="00336CC3">
      <w:pPr>
        <w:pStyle w:val="TH"/>
      </w:pPr>
      <w:r>
        <w:rPr>
          <w:i/>
        </w:rPr>
        <w:t>TCI-UL-StateId</w:t>
      </w:r>
      <w:r>
        <w:t xml:space="preserve"> information element</w:t>
      </w:r>
    </w:p>
    <w:p w14:paraId="5CA2DA10" w14:textId="77777777" w:rsidR="006F3964" w:rsidRDefault="00336CC3">
      <w:pPr>
        <w:pStyle w:val="PL"/>
        <w:rPr>
          <w:color w:val="808080"/>
        </w:rPr>
      </w:pPr>
      <w:r>
        <w:rPr>
          <w:color w:val="808080"/>
        </w:rPr>
        <w:t>-- ASN1START</w:t>
      </w:r>
    </w:p>
    <w:p w14:paraId="6E9484FB" w14:textId="77777777" w:rsidR="006F3964" w:rsidRDefault="00336CC3">
      <w:pPr>
        <w:pStyle w:val="PL"/>
        <w:rPr>
          <w:color w:val="808080"/>
        </w:rPr>
      </w:pPr>
      <w:r>
        <w:rPr>
          <w:color w:val="808080"/>
        </w:rPr>
        <w:t>-- TAG-TCI-UL-STATEID-START</w:t>
      </w:r>
    </w:p>
    <w:p w14:paraId="52BE83F9" w14:textId="77777777" w:rsidR="006F3964" w:rsidRDefault="006F3964">
      <w:pPr>
        <w:pStyle w:val="PL"/>
      </w:pPr>
    </w:p>
    <w:p w14:paraId="71D9CBC9" w14:textId="77777777" w:rsidR="006F3964" w:rsidRDefault="00336CC3">
      <w:pPr>
        <w:pStyle w:val="PL"/>
      </w:pPr>
      <w:r>
        <w:t xml:space="preserve">TCI-UL-StateId-r17 ::=              </w:t>
      </w:r>
      <w:r>
        <w:rPr>
          <w:color w:val="993366"/>
        </w:rPr>
        <w:t>INTEGER</w:t>
      </w:r>
      <w:r>
        <w:t xml:space="preserve"> (0..maxUL-TCI-1-r17)</w:t>
      </w:r>
    </w:p>
    <w:p w14:paraId="4B6BC02D" w14:textId="77777777" w:rsidR="006F3964" w:rsidRDefault="006F3964">
      <w:pPr>
        <w:pStyle w:val="PL"/>
      </w:pPr>
    </w:p>
    <w:p w14:paraId="7FB85663" w14:textId="77777777" w:rsidR="006F3964" w:rsidRDefault="00336CC3">
      <w:pPr>
        <w:pStyle w:val="PL"/>
        <w:rPr>
          <w:color w:val="808080"/>
        </w:rPr>
      </w:pPr>
      <w:r>
        <w:rPr>
          <w:color w:val="808080"/>
        </w:rPr>
        <w:t>-- TAG-TCI-UL-STATEID-STOP</w:t>
      </w:r>
    </w:p>
    <w:p w14:paraId="5DD6FE36" w14:textId="77777777" w:rsidR="006F3964" w:rsidRDefault="00336CC3">
      <w:pPr>
        <w:pStyle w:val="PL"/>
        <w:rPr>
          <w:color w:val="808080"/>
        </w:rPr>
      </w:pPr>
      <w:r>
        <w:rPr>
          <w:color w:val="808080"/>
        </w:rPr>
        <w:t>-- ASN1STOP</w:t>
      </w:r>
    </w:p>
    <w:p w14:paraId="1BE34D56" w14:textId="77777777" w:rsidR="006F3964" w:rsidRDefault="006F3964"/>
    <w:p w14:paraId="7A1AAF69" w14:textId="77777777" w:rsidR="006F3964" w:rsidRDefault="00336CC3">
      <w:pPr>
        <w:pStyle w:val="Heading4"/>
        <w:rPr>
          <w:i/>
        </w:rPr>
      </w:pPr>
      <w:bookmarkStart w:id="3022" w:name="_Toc60777410"/>
      <w:bookmarkStart w:id="3023" w:name="_Toc146781500"/>
      <w:r>
        <w:t>–</w:t>
      </w:r>
      <w:r>
        <w:tab/>
      </w:r>
      <w:r>
        <w:rPr>
          <w:i/>
        </w:rPr>
        <w:t>TDD-UL-DL-ConfigCommon</w:t>
      </w:r>
      <w:bookmarkEnd w:id="3022"/>
      <w:bookmarkEnd w:id="3023"/>
    </w:p>
    <w:p w14:paraId="6CC840CF" w14:textId="77777777" w:rsidR="006F3964" w:rsidRDefault="00336CC3">
      <w:r>
        <w:t xml:space="preserve">The IE </w:t>
      </w:r>
      <w:r>
        <w:rPr>
          <w:i/>
        </w:rPr>
        <w:t xml:space="preserve">TDD-UL-DL-ConfigCommon </w:t>
      </w:r>
      <w:r>
        <w:t>determines the cell specific Uplink/Downlink TDD configuration.</w:t>
      </w:r>
    </w:p>
    <w:p w14:paraId="596B342B" w14:textId="77777777" w:rsidR="006F3964" w:rsidRDefault="00336CC3">
      <w:pPr>
        <w:pStyle w:val="TH"/>
      </w:pPr>
      <w:r>
        <w:rPr>
          <w:i/>
        </w:rPr>
        <w:t xml:space="preserve">TDD-UL-DL-ConfigCommon </w:t>
      </w:r>
      <w:r>
        <w:t>information element</w:t>
      </w:r>
    </w:p>
    <w:p w14:paraId="00BD2FEA" w14:textId="77777777" w:rsidR="006F3964" w:rsidRDefault="00336CC3">
      <w:pPr>
        <w:pStyle w:val="PL"/>
        <w:rPr>
          <w:color w:val="808080"/>
        </w:rPr>
      </w:pPr>
      <w:r>
        <w:rPr>
          <w:color w:val="808080"/>
        </w:rPr>
        <w:t>-- ASN1START</w:t>
      </w:r>
    </w:p>
    <w:p w14:paraId="74E3D2C3" w14:textId="77777777" w:rsidR="006F3964" w:rsidRDefault="00336CC3">
      <w:pPr>
        <w:pStyle w:val="PL"/>
        <w:rPr>
          <w:color w:val="808080"/>
        </w:rPr>
      </w:pPr>
      <w:r>
        <w:rPr>
          <w:color w:val="808080"/>
        </w:rPr>
        <w:t>-- TAG-TDD-UL-DL-CONFIGCOMMON-START</w:t>
      </w:r>
    </w:p>
    <w:p w14:paraId="631969DE" w14:textId="77777777" w:rsidR="006F3964" w:rsidRDefault="006F3964">
      <w:pPr>
        <w:pStyle w:val="PL"/>
      </w:pPr>
    </w:p>
    <w:p w14:paraId="60FF45BC" w14:textId="77777777" w:rsidR="006F3964" w:rsidRDefault="00336CC3">
      <w:pPr>
        <w:pStyle w:val="PL"/>
      </w:pPr>
      <w:r>
        <w:t xml:space="preserve">TDD-UL-DL-ConfigCommon ::=          </w:t>
      </w:r>
      <w:r>
        <w:rPr>
          <w:color w:val="993366"/>
        </w:rPr>
        <w:t>SEQUENCE</w:t>
      </w:r>
      <w:r>
        <w:t xml:space="preserve"> {</w:t>
      </w:r>
    </w:p>
    <w:p w14:paraId="3C232034" w14:textId="77777777" w:rsidR="006F3964" w:rsidRDefault="00336CC3">
      <w:pPr>
        <w:pStyle w:val="PL"/>
      </w:pPr>
      <w:r>
        <w:t xml:space="preserve">    referenceSubcarrierSpacing          SubcarrierSpacing,</w:t>
      </w:r>
    </w:p>
    <w:p w14:paraId="2A973BBD" w14:textId="77777777" w:rsidR="006F3964" w:rsidRDefault="00336CC3">
      <w:pPr>
        <w:pStyle w:val="PL"/>
      </w:pPr>
      <w:r>
        <w:t xml:space="preserve">    pattern1                            TDD-UL-DL-Pattern,</w:t>
      </w:r>
    </w:p>
    <w:p w14:paraId="06DB9B21" w14:textId="77777777" w:rsidR="006F3964" w:rsidRDefault="00336CC3">
      <w:pPr>
        <w:pStyle w:val="PL"/>
        <w:rPr>
          <w:color w:val="808080"/>
        </w:rPr>
      </w:pPr>
      <w:r>
        <w:t xml:space="preserve">    pattern2                            TDD-UL-DL-Pattern                                                       </w:t>
      </w:r>
      <w:r>
        <w:rPr>
          <w:color w:val="993366"/>
        </w:rPr>
        <w:t>OPTIONAL</w:t>
      </w:r>
      <w:r>
        <w:t xml:space="preserve">, </w:t>
      </w:r>
      <w:r>
        <w:rPr>
          <w:color w:val="808080"/>
        </w:rPr>
        <w:t>-- Need R</w:t>
      </w:r>
    </w:p>
    <w:p w14:paraId="31DAEFD2" w14:textId="77777777" w:rsidR="006F3964" w:rsidRDefault="00336CC3">
      <w:pPr>
        <w:pStyle w:val="PL"/>
      </w:pPr>
      <w:r>
        <w:t xml:space="preserve">    ...</w:t>
      </w:r>
    </w:p>
    <w:p w14:paraId="372F12EC" w14:textId="77777777" w:rsidR="006F3964" w:rsidRDefault="00336CC3">
      <w:pPr>
        <w:pStyle w:val="PL"/>
      </w:pPr>
      <w:r>
        <w:t>}</w:t>
      </w:r>
    </w:p>
    <w:p w14:paraId="23F5B417" w14:textId="77777777" w:rsidR="006F3964" w:rsidRDefault="006F3964">
      <w:pPr>
        <w:pStyle w:val="PL"/>
      </w:pPr>
    </w:p>
    <w:p w14:paraId="240A8D5B" w14:textId="77777777" w:rsidR="006F3964" w:rsidRDefault="00336CC3">
      <w:pPr>
        <w:pStyle w:val="PL"/>
      </w:pPr>
      <w:r>
        <w:t xml:space="preserve">TDD-UL-DL-Pattern ::=               </w:t>
      </w:r>
      <w:r>
        <w:rPr>
          <w:color w:val="993366"/>
        </w:rPr>
        <w:t>SEQUENCE</w:t>
      </w:r>
      <w:r>
        <w:t xml:space="preserve"> {</w:t>
      </w:r>
    </w:p>
    <w:p w14:paraId="43DD9BF9" w14:textId="77777777" w:rsidR="006F3964" w:rsidRDefault="00336CC3">
      <w:pPr>
        <w:pStyle w:val="PL"/>
      </w:pPr>
      <w:r>
        <w:lastRenderedPageBreak/>
        <w:t xml:space="preserve">    dl-UL-TransmissionPeriodicity       </w:t>
      </w:r>
      <w:r>
        <w:rPr>
          <w:color w:val="993366"/>
        </w:rPr>
        <w:t>ENUMERATED</w:t>
      </w:r>
      <w:r>
        <w:t xml:space="preserve"> {ms0p5, ms0p625, ms1, ms1p25, ms2, ms2p5, ms5, ms10},</w:t>
      </w:r>
    </w:p>
    <w:p w14:paraId="27B576FA" w14:textId="77777777" w:rsidR="006F3964" w:rsidRDefault="00336CC3">
      <w:pPr>
        <w:pStyle w:val="PL"/>
      </w:pPr>
      <w:r>
        <w:t xml:space="preserve">    nrofDownlinkSlots                   </w:t>
      </w:r>
      <w:r>
        <w:rPr>
          <w:color w:val="993366"/>
        </w:rPr>
        <w:t>INTEGER</w:t>
      </w:r>
      <w:r>
        <w:t xml:space="preserve"> (0..maxNrofSlots),</w:t>
      </w:r>
    </w:p>
    <w:p w14:paraId="77A20E4A" w14:textId="77777777" w:rsidR="006F3964" w:rsidRDefault="00336CC3">
      <w:pPr>
        <w:pStyle w:val="PL"/>
      </w:pPr>
      <w:r>
        <w:t xml:space="preserve">    nrofDownlinkSymbols                 </w:t>
      </w:r>
      <w:r>
        <w:rPr>
          <w:color w:val="993366"/>
        </w:rPr>
        <w:t>INTEGER</w:t>
      </w:r>
      <w:r>
        <w:t xml:space="preserve"> (0..maxNrofSymbols-1),</w:t>
      </w:r>
    </w:p>
    <w:p w14:paraId="1F0B12F0" w14:textId="77777777" w:rsidR="006F3964" w:rsidRDefault="00336CC3">
      <w:pPr>
        <w:pStyle w:val="PL"/>
      </w:pPr>
      <w:r>
        <w:t xml:space="preserve">    nrofUplinkSlots                     </w:t>
      </w:r>
      <w:r>
        <w:rPr>
          <w:color w:val="993366"/>
        </w:rPr>
        <w:t>INTEGER</w:t>
      </w:r>
      <w:r>
        <w:t xml:space="preserve"> (0..maxNrofSlots),</w:t>
      </w:r>
    </w:p>
    <w:p w14:paraId="06E243F4" w14:textId="77777777" w:rsidR="006F3964" w:rsidRDefault="00336CC3">
      <w:pPr>
        <w:pStyle w:val="PL"/>
      </w:pPr>
      <w:r>
        <w:t xml:space="preserve">    nrofUplinkSymbols                   </w:t>
      </w:r>
      <w:r>
        <w:rPr>
          <w:color w:val="993366"/>
        </w:rPr>
        <w:t>INTEGER</w:t>
      </w:r>
      <w:r>
        <w:t xml:space="preserve"> (0..maxNrofSymbols-1),</w:t>
      </w:r>
    </w:p>
    <w:p w14:paraId="3155950C" w14:textId="77777777" w:rsidR="006F3964" w:rsidRDefault="00336CC3">
      <w:pPr>
        <w:pStyle w:val="PL"/>
      </w:pPr>
      <w:r>
        <w:t xml:space="preserve">    ...,</w:t>
      </w:r>
    </w:p>
    <w:p w14:paraId="3B43CA0C" w14:textId="77777777" w:rsidR="006F3964" w:rsidRDefault="00336CC3">
      <w:pPr>
        <w:pStyle w:val="PL"/>
      </w:pPr>
      <w:r>
        <w:t xml:space="preserve">    [[</w:t>
      </w:r>
    </w:p>
    <w:p w14:paraId="32AAFC49" w14:textId="77777777" w:rsidR="006F3964" w:rsidRDefault="00336CC3">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649D52C3" w14:textId="77777777" w:rsidR="006F3964" w:rsidRDefault="00336CC3">
      <w:pPr>
        <w:pStyle w:val="PL"/>
      </w:pPr>
      <w:r>
        <w:t xml:space="preserve">    ]]</w:t>
      </w:r>
    </w:p>
    <w:p w14:paraId="027CDF4E" w14:textId="77777777" w:rsidR="006F3964" w:rsidRDefault="00336CC3">
      <w:pPr>
        <w:pStyle w:val="PL"/>
      </w:pPr>
      <w:r>
        <w:t>}</w:t>
      </w:r>
    </w:p>
    <w:p w14:paraId="0B8F6C5C" w14:textId="77777777" w:rsidR="006F3964" w:rsidRDefault="006F3964">
      <w:pPr>
        <w:pStyle w:val="PL"/>
      </w:pPr>
    </w:p>
    <w:p w14:paraId="183CC1AB" w14:textId="77777777" w:rsidR="006F3964" w:rsidRDefault="00336CC3">
      <w:pPr>
        <w:pStyle w:val="PL"/>
        <w:rPr>
          <w:color w:val="808080"/>
        </w:rPr>
      </w:pPr>
      <w:r>
        <w:rPr>
          <w:color w:val="808080"/>
        </w:rPr>
        <w:t>-- TAG-TDD-UL-DL-CONFIGCOMMON-STOP</w:t>
      </w:r>
    </w:p>
    <w:p w14:paraId="6DDE8916" w14:textId="77777777" w:rsidR="006F3964" w:rsidRDefault="00336CC3">
      <w:pPr>
        <w:pStyle w:val="PL"/>
        <w:rPr>
          <w:color w:val="808080"/>
        </w:rPr>
      </w:pPr>
      <w:r>
        <w:rPr>
          <w:color w:val="808080"/>
        </w:rPr>
        <w:t>-- ASN1STOP</w:t>
      </w:r>
    </w:p>
    <w:p w14:paraId="0D3E08FE"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1731C0A" w14:textId="77777777">
        <w:tc>
          <w:tcPr>
            <w:tcW w:w="14173" w:type="dxa"/>
            <w:tcBorders>
              <w:top w:val="single" w:sz="4" w:space="0" w:color="auto"/>
              <w:left w:val="single" w:sz="4" w:space="0" w:color="auto"/>
              <w:bottom w:val="single" w:sz="4" w:space="0" w:color="auto"/>
              <w:right w:val="single" w:sz="4" w:space="0" w:color="auto"/>
            </w:tcBorders>
          </w:tcPr>
          <w:p w14:paraId="1FEBBB09" w14:textId="77777777" w:rsidR="006F3964" w:rsidRDefault="00336CC3">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F3964" w14:paraId="1F3EE9D7" w14:textId="77777777">
        <w:tc>
          <w:tcPr>
            <w:tcW w:w="14173" w:type="dxa"/>
            <w:tcBorders>
              <w:top w:val="single" w:sz="4" w:space="0" w:color="auto"/>
              <w:left w:val="single" w:sz="4" w:space="0" w:color="auto"/>
              <w:bottom w:val="single" w:sz="4" w:space="0" w:color="auto"/>
              <w:right w:val="single" w:sz="4" w:space="0" w:color="auto"/>
            </w:tcBorders>
          </w:tcPr>
          <w:p w14:paraId="28078852" w14:textId="77777777" w:rsidR="006F3964" w:rsidRDefault="00336CC3">
            <w:pPr>
              <w:pStyle w:val="TAL"/>
              <w:rPr>
                <w:rFonts w:eastAsia="MS Mincho"/>
                <w:szCs w:val="22"/>
                <w:lang w:eastAsia="sv-SE"/>
              </w:rPr>
            </w:pPr>
            <w:r>
              <w:rPr>
                <w:rFonts w:eastAsia="MS Mincho"/>
                <w:b/>
                <w:i/>
                <w:szCs w:val="22"/>
                <w:lang w:eastAsia="sv-SE"/>
              </w:rPr>
              <w:t>referenceSubcarrierSpacing</w:t>
            </w:r>
          </w:p>
          <w:p w14:paraId="44057FB7" w14:textId="77777777" w:rsidR="006F3964" w:rsidRDefault="00336CC3">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0165BA" w14:textId="77777777" w:rsidR="006F3964" w:rsidRDefault="00336CC3">
            <w:pPr>
              <w:pStyle w:val="TAL"/>
              <w:rPr>
                <w:rFonts w:eastAsia="MS Mincho"/>
                <w:szCs w:val="22"/>
                <w:lang w:eastAsia="sv-SE"/>
              </w:rPr>
            </w:pPr>
            <w:r>
              <w:rPr>
                <w:rFonts w:eastAsia="MS Mincho"/>
                <w:szCs w:val="22"/>
                <w:lang w:eastAsia="sv-SE"/>
              </w:rPr>
              <w:t>Only the following values are applicable depending on the used frequency:</w:t>
            </w:r>
          </w:p>
          <w:p w14:paraId="2AA846AC" w14:textId="77777777" w:rsidR="006F3964" w:rsidRDefault="00336CC3">
            <w:pPr>
              <w:pStyle w:val="TAL"/>
              <w:rPr>
                <w:rFonts w:eastAsia="MS Mincho"/>
                <w:szCs w:val="22"/>
                <w:lang w:eastAsia="sv-SE"/>
              </w:rPr>
            </w:pPr>
            <w:r>
              <w:rPr>
                <w:rFonts w:eastAsia="MS Mincho"/>
                <w:szCs w:val="22"/>
                <w:lang w:eastAsia="sv-SE"/>
              </w:rPr>
              <w:t>FR1:    15, 30, or 60 kHz</w:t>
            </w:r>
          </w:p>
          <w:p w14:paraId="14ABED82" w14:textId="77777777" w:rsidR="006F3964" w:rsidRDefault="00336CC3">
            <w:pPr>
              <w:pStyle w:val="TAL"/>
              <w:rPr>
                <w:rFonts w:eastAsia="MS Mincho"/>
                <w:szCs w:val="22"/>
                <w:lang w:eastAsia="sv-SE"/>
              </w:rPr>
            </w:pPr>
            <w:r>
              <w:rPr>
                <w:rFonts w:eastAsia="MS Mincho"/>
                <w:szCs w:val="22"/>
                <w:lang w:eastAsia="sv-SE"/>
              </w:rPr>
              <w:t>FR2-1:  60 or 120 kHz</w:t>
            </w:r>
          </w:p>
          <w:p w14:paraId="22C35079" w14:textId="77777777" w:rsidR="006F3964" w:rsidRDefault="00336CC3">
            <w:pPr>
              <w:pStyle w:val="TAL"/>
              <w:rPr>
                <w:rFonts w:eastAsia="MS Mincho"/>
                <w:szCs w:val="22"/>
                <w:lang w:eastAsia="sv-SE"/>
              </w:rPr>
            </w:pPr>
            <w:r>
              <w:rPr>
                <w:rFonts w:eastAsia="MS Mincho"/>
                <w:szCs w:val="22"/>
                <w:lang w:eastAsia="sv-SE"/>
              </w:rPr>
              <w:t>FR2-2:  120, 480, or 960 kHz</w:t>
            </w:r>
          </w:p>
          <w:p w14:paraId="39F2E6EF" w14:textId="77777777" w:rsidR="006F3964" w:rsidRDefault="006F3964">
            <w:pPr>
              <w:pStyle w:val="TAL"/>
              <w:rPr>
                <w:rFonts w:eastAsia="MS Mincho"/>
                <w:szCs w:val="22"/>
                <w:lang w:eastAsia="sv-SE"/>
              </w:rPr>
            </w:pPr>
          </w:p>
          <w:p w14:paraId="36922269" w14:textId="77777777" w:rsidR="006F3964" w:rsidRDefault="00336CC3">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B9DB2D3"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C271AE6" w14:textId="77777777">
        <w:tc>
          <w:tcPr>
            <w:tcW w:w="14173" w:type="dxa"/>
            <w:tcBorders>
              <w:top w:val="single" w:sz="4" w:space="0" w:color="auto"/>
              <w:left w:val="single" w:sz="4" w:space="0" w:color="auto"/>
              <w:bottom w:val="single" w:sz="4" w:space="0" w:color="auto"/>
              <w:right w:val="single" w:sz="4" w:space="0" w:color="auto"/>
            </w:tcBorders>
          </w:tcPr>
          <w:p w14:paraId="7BE21AB2" w14:textId="77777777" w:rsidR="006F3964" w:rsidRDefault="00336CC3">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6F3964" w14:paraId="49C87F1F" w14:textId="77777777">
        <w:tc>
          <w:tcPr>
            <w:tcW w:w="14173" w:type="dxa"/>
            <w:tcBorders>
              <w:top w:val="single" w:sz="4" w:space="0" w:color="auto"/>
              <w:left w:val="single" w:sz="4" w:space="0" w:color="auto"/>
              <w:bottom w:val="single" w:sz="4" w:space="0" w:color="auto"/>
              <w:right w:val="single" w:sz="4" w:space="0" w:color="auto"/>
            </w:tcBorders>
          </w:tcPr>
          <w:p w14:paraId="733FA352" w14:textId="77777777" w:rsidR="006F3964" w:rsidRDefault="00336CC3">
            <w:pPr>
              <w:pStyle w:val="TAL"/>
              <w:rPr>
                <w:rFonts w:eastAsia="MS Mincho"/>
                <w:szCs w:val="22"/>
                <w:lang w:eastAsia="sv-SE"/>
              </w:rPr>
            </w:pPr>
            <w:r>
              <w:rPr>
                <w:rFonts w:eastAsia="MS Mincho"/>
                <w:b/>
                <w:i/>
                <w:szCs w:val="22"/>
                <w:lang w:eastAsia="sv-SE"/>
              </w:rPr>
              <w:t>dl-UL-TransmissionPeriodicity</w:t>
            </w:r>
          </w:p>
          <w:p w14:paraId="6B6982B6" w14:textId="77777777" w:rsidR="006F3964" w:rsidRDefault="00336CC3">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F3964" w14:paraId="406F33D9" w14:textId="77777777">
        <w:tc>
          <w:tcPr>
            <w:tcW w:w="14173" w:type="dxa"/>
            <w:tcBorders>
              <w:top w:val="single" w:sz="4" w:space="0" w:color="auto"/>
              <w:left w:val="single" w:sz="4" w:space="0" w:color="auto"/>
              <w:bottom w:val="single" w:sz="4" w:space="0" w:color="auto"/>
              <w:right w:val="single" w:sz="4" w:space="0" w:color="auto"/>
            </w:tcBorders>
          </w:tcPr>
          <w:p w14:paraId="2BC19D9B" w14:textId="77777777" w:rsidR="006F3964" w:rsidRDefault="00336CC3">
            <w:pPr>
              <w:pStyle w:val="TAL"/>
              <w:rPr>
                <w:rFonts w:eastAsia="MS Mincho"/>
                <w:szCs w:val="22"/>
                <w:lang w:eastAsia="sv-SE"/>
              </w:rPr>
            </w:pPr>
            <w:r>
              <w:rPr>
                <w:rFonts w:eastAsia="MS Mincho"/>
                <w:b/>
                <w:i/>
                <w:szCs w:val="22"/>
                <w:lang w:eastAsia="sv-SE"/>
              </w:rPr>
              <w:t>nrofDownlinkSlots</w:t>
            </w:r>
          </w:p>
          <w:p w14:paraId="3DC818E1" w14:textId="77777777" w:rsidR="006F3964" w:rsidRDefault="00336CC3">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6F3964" w14:paraId="625E70B0" w14:textId="77777777">
        <w:tc>
          <w:tcPr>
            <w:tcW w:w="14173" w:type="dxa"/>
            <w:tcBorders>
              <w:top w:val="single" w:sz="4" w:space="0" w:color="auto"/>
              <w:left w:val="single" w:sz="4" w:space="0" w:color="auto"/>
              <w:bottom w:val="single" w:sz="4" w:space="0" w:color="auto"/>
              <w:right w:val="single" w:sz="4" w:space="0" w:color="auto"/>
            </w:tcBorders>
          </w:tcPr>
          <w:p w14:paraId="0524E9F2" w14:textId="77777777" w:rsidR="006F3964" w:rsidRDefault="00336CC3">
            <w:pPr>
              <w:pStyle w:val="TAL"/>
              <w:rPr>
                <w:rFonts w:eastAsia="MS Mincho"/>
                <w:szCs w:val="22"/>
                <w:lang w:eastAsia="sv-SE"/>
              </w:rPr>
            </w:pPr>
            <w:r>
              <w:rPr>
                <w:rFonts w:eastAsia="MS Mincho"/>
                <w:b/>
                <w:i/>
                <w:szCs w:val="22"/>
                <w:lang w:eastAsia="sv-SE"/>
              </w:rPr>
              <w:t>nrofDownlinkSymbols</w:t>
            </w:r>
          </w:p>
          <w:p w14:paraId="742FA1C8" w14:textId="77777777" w:rsidR="006F3964" w:rsidRDefault="00336CC3">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F3964" w14:paraId="7B689EAF" w14:textId="77777777">
        <w:tc>
          <w:tcPr>
            <w:tcW w:w="14173" w:type="dxa"/>
            <w:tcBorders>
              <w:top w:val="single" w:sz="4" w:space="0" w:color="auto"/>
              <w:left w:val="single" w:sz="4" w:space="0" w:color="auto"/>
              <w:bottom w:val="single" w:sz="4" w:space="0" w:color="auto"/>
              <w:right w:val="single" w:sz="4" w:space="0" w:color="auto"/>
            </w:tcBorders>
          </w:tcPr>
          <w:p w14:paraId="5C15F3AA" w14:textId="77777777" w:rsidR="006F3964" w:rsidRDefault="00336CC3">
            <w:pPr>
              <w:pStyle w:val="TAL"/>
              <w:rPr>
                <w:rFonts w:eastAsia="MS Mincho"/>
                <w:szCs w:val="22"/>
                <w:lang w:eastAsia="sv-SE"/>
              </w:rPr>
            </w:pPr>
            <w:r>
              <w:rPr>
                <w:rFonts w:eastAsia="MS Mincho"/>
                <w:b/>
                <w:i/>
                <w:szCs w:val="22"/>
                <w:lang w:eastAsia="sv-SE"/>
              </w:rPr>
              <w:t>nrofUplinkSlots</w:t>
            </w:r>
          </w:p>
          <w:p w14:paraId="5131B7E5" w14:textId="77777777" w:rsidR="006F3964" w:rsidRDefault="00336CC3">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6F3964" w14:paraId="765005F5" w14:textId="77777777">
        <w:tc>
          <w:tcPr>
            <w:tcW w:w="14173" w:type="dxa"/>
            <w:tcBorders>
              <w:top w:val="single" w:sz="4" w:space="0" w:color="auto"/>
              <w:left w:val="single" w:sz="4" w:space="0" w:color="auto"/>
              <w:bottom w:val="single" w:sz="4" w:space="0" w:color="auto"/>
              <w:right w:val="single" w:sz="4" w:space="0" w:color="auto"/>
            </w:tcBorders>
          </w:tcPr>
          <w:p w14:paraId="779C9F40" w14:textId="77777777" w:rsidR="006F3964" w:rsidRDefault="00336CC3">
            <w:pPr>
              <w:pStyle w:val="TAL"/>
              <w:rPr>
                <w:rFonts w:eastAsia="MS Mincho"/>
                <w:szCs w:val="22"/>
                <w:lang w:eastAsia="sv-SE"/>
              </w:rPr>
            </w:pPr>
            <w:r>
              <w:rPr>
                <w:rFonts w:eastAsia="MS Mincho"/>
                <w:b/>
                <w:i/>
                <w:szCs w:val="22"/>
                <w:lang w:eastAsia="sv-SE"/>
              </w:rPr>
              <w:t>nrofUplinkSymbols</w:t>
            </w:r>
          </w:p>
          <w:p w14:paraId="4E9647DF" w14:textId="77777777" w:rsidR="006F3964" w:rsidRDefault="00336CC3">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70180EF" w14:textId="77777777" w:rsidR="006F3964" w:rsidRDefault="006F3964">
      <w:pPr>
        <w:rPr>
          <w:rFonts w:eastAsia="MS Mincho"/>
        </w:rPr>
      </w:pPr>
    </w:p>
    <w:p w14:paraId="0FBC57A0" w14:textId="77777777" w:rsidR="006F3964" w:rsidRDefault="00336CC3">
      <w:pPr>
        <w:pStyle w:val="Heading4"/>
        <w:rPr>
          <w:i/>
        </w:rPr>
      </w:pPr>
      <w:bookmarkStart w:id="3024" w:name="_Toc146781501"/>
      <w:bookmarkStart w:id="3025" w:name="_Toc60777411"/>
      <w:r>
        <w:t>–</w:t>
      </w:r>
      <w:r>
        <w:tab/>
      </w:r>
      <w:r>
        <w:rPr>
          <w:i/>
        </w:rPr>
        <w:t>TDD-UL-DL-ConfigDedicated</w:t>
      </w:r>
      <w:bookmarkEnd w:id="3024"/>
      <w:bookmarkEnd w:id="3025"/>
    </w:p>
    <w:p w14:paraId="477A3FE9" w14:textId="77777777" w:rsidR="006F3964" w:rsidRDefault="00336CC3">
      <w:r>
        <w:t xml:space="preserve">The IE </w:t>
      </w:r>
      <w:r>
        <w:rPr>
          <w:i/>
        </w:rPr>
        <w:t xml:space="preserve">TDD-UL-DL-ConfigDedicated </w:t>
      </w:r>
      <w:r>
        <w:t>determines the UE-specific Uplink/Downlink TDD configuration.</w:t>
      </w:r>
    </w:p>
    <w:p w14:paraId="37F29C9F" w14:textId="77777777" w:rsidR="006F3964" w:rsidRDefault="00336CC3">
      <w:pPr>
        <w:pStyle w:val="TH"/>
      </w:pPr>
      <w:r>
        <w:rPr>
          <w:i/>
        </w:rPr>
        <w:t xml:space="preserve">TDD-UL-DL-ConfigDedicated </w:t>
      </w:r>
      <w:r>
        <w:t>information element</w:t>
      </w:r>
    </w:p>
    <w:p w14:paraId="716F4478" w14:textId="77777777" w:rsidR="006F3964" w:rsidRDefault="00336CC3">
      <w:pPr>
        <w:pStyle w:val="PL"/>
        <w:rPr>
          <w:color w:val="808080"/>
        </w:rPr>
      </w:pPr>
      <w:r>
        <w:rPr>
          <w:color w:val="808080"/>
        </w:rPr>
        <w:t>-- ASN1START</w:t>
      </w:r>
    </w:p>
    <w:p w14:paraId="54A29F16" w14:textId="77777777" w:rsidR="006F3964" w:rsidRDefault="00336CC3">
      <w:pPr>
        <w:pStyle w:val="PL"/>
        <w:rPr>
          <w:color w:val="808080"/>
        </w:rPr>
      </w:pPr>
      <w:r>
        <w:rPr>
          <w:color w:val="808080"/>
        </w:rPr>
        <w:t>-- TAG-TDD-UL-DL-CONFIGDEDICATED-START</w:t>
      </w:r>
    </w:p>
    <w:p w14:paraId="7DBDF39E" w14:textId="77777777" w:rsidR="006F3964" w:rsidRDefault="006F3964">
      <w:pPr>
        <w:pStyle w:val="PL"/>
      </w:pPr>
    </w:p>
    <w:p w14:paraId="7B37F26D" w14:textId="77777777" w:rsidR="006F3964" w:rsidRDefault="00336CC3">
      <w:pPr>
        <w:pStyle w:val="PL"/>
      </w:pPr>
      <w:r>
        <w:t xml:space="preserve">TDD-UL-DL-ConfigDedicated ::=       </w:t>
      </w:r>
      <w:r>
        <w:rPr>
          <w:color w:val="993366"/>
        </w:rPr>
        <w:t>SEQUENCE</w:t>
      </w:r>
      <w:r>
        <w:t xml:space="preserve"> {</w:t>
      </w:r>
    </w:p>
    <w:p w14:paraId="2C5C2D85" w14:textId="77777777" w:rsidR="006F3964" w:rsidRDefault="00336CC3">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74B0CC6" w14:textId="77777777" w:rsidR="006F3964" w:rsidRDefault="00336CC3">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535F061" w14:textId="77777777" w:rsidR="006F3964" w:rsidRDefault="00336CC3">
      <w:pPr>
        <w:pStyle w:val="PL"/>
      </w:pPr>
      <w:r>
        <w:t xml:space="preserve">    ...</w:t>
      </w:r>
    </w:p>
    <w:p w14:paraId="41539B05" w14:textId="77777777" w:rsidR="006F3964" w:rsidRDefault="00336CC3">
      <w:pPr>
        <w:pStyle w:val="PL"/>
      </w:pPr>
      <w:r>
        <w:t>}</w:t>
      </w:r>
    </w:p>
    <w:p w14:paraId="3F6EEA3B" w14:textId="77777777" w:rsidR="006F3964" w:rsidRDefault="006F3964">
      <w:pPr>
        <w:pStyle w:val="PL"/>
      </w:pPr>
    </w:p>
    <w:p w14:paraId="1D1CA3FD" w14:textId="77777777" w:rsidR="006F3964" w:rsidRDefault="00336CC3">
      <w:pPr>
        <w:pStyle w:val="PL"/>
      </w:pPr>
      <w:r>
        <w:t xml:space="preserve">TDD-UL-DL-ConfigDedicated-IAB-MT-r16::=         </w:t>
      </w:r>
      <w:r>
        <w:rPr>
          <w:color w:val="993366"/>
        </w:rPr>
        <w:t>SEQUENCE</w:t>
      </w:r>
      <w:r>
        <w:t xml:space="preserve"> {</w:t>
      </w:r>
    </w:p>
    <w:p w14:paraId="6ECBF07B" w14:textId="77777777" w:rsidR="006F3964" w:rsidRDefault="00336CC3">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0D59B24" w14:textId="77777777" w:rsidR="006F3964" w:rsidRDefault="00336CC3">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DAD82AE" w14:textId="77777777" w:rsidR="006F3964" w:rsidRDefault="00336CC3">
      <w:pPr>
        <w:pStyle w:val="PL"/>
      </w:pPr>
      <w:r>
        <w:t xml:space="preserve">    ...</w:t>
      </w:r>
    </w:p>
    <w:p w14:paraId="447B1571" w14:textId="77777777" w:rsidR="006F3964" w:rsidRDefault="00336CC3">
      <w:pPr>
        <w:pStyle w:val="PL"/>
      </w:pPr>
      <w:r>
        <w:lastRenderedPageBreak/>
        <w:t>}</w:t>
      </w:r>
    </w:p>
    <w:p w14:paraId="40F26DC9" w14:textId="77777777" w:rsidR="006F3964" w:rsidRDefault="006F3964">
      <w:pPr>
        <w:pStyle w:val="PL"/>
      </w:pPr>
    </w:p>
    <w:p w14:paraId="2F6A9AC7" w14:textId="77777777" w:rsidR="006F3964" w:rsidRDefault="00336CC3">
      <w:pPr>
        <w:pStyle w:val="PL"/>
      </w:pPr>
      <w:r>
        <w:t xml:space="preserve">TDD-UL-DL-SlotConfig ::=            </w:t>
      </w:r>
      <w:r>
        <w:rPr>
          <w:color w:val="993366"/>
        </w:rPr>
        <w:t>SEQUENCE</w:t>
      </w:r>
      <w:r>
        <w:t xml:space="preserve"> {</w:t>
      </w:r>
    </w:p>
    <w:p w14:paraId="27C08735" w14:textId="77777777" w:rsidR="006F3964" w:rsidRDefault="00336CC3">
      <w:pPr>
        <w:pStyle w:val="PL"/>
      </w:pPr>
      <w:r>
        <w:t xml:space="preserve">    slotIndex                           TDD-UL-DL-SlotIndex,</w:t>
      </w:r>
    </w:p>
    <w:p w14:paraId="200FB799" w14:textId="77777777" w:rsidR="006F3964" w:rsidRDefault="00336CC3">
      <w:pPr>
        <w:pStyle w:val="PL"/>
      </w:pPr>
      <w:r>
        <w:t xml:space="preserve">    symbols                             </w:t>
      </w:r>
      <w:r>
        <w:rPr>
          <w:color w:val="993366"/>
        </w:rPr>
        <w:t>CHOICE</w:t>
      </w:r>
      <w:r>
        <w:t xml:space="preserve"> {</w:t>
      </w:r>
    </w:p>
    <w:p w14:paraId="16033D07" w14:textId="77777777" w:rsidR="006F3964" w:rsidRDefault="00336CC3">
      <w:pPr>
        <w:pStyle w:val="PL"/>
      </w:pPr>
      <w:r>
        <w:t xml:space="preserve">        allDownlink                         </w:t>
      </w:r>
      <w:r>
        <w:rPr>
          <w:color w:val="993366"/>
        </w:rPr>
        <w:t>NULL</w:t>
      </w:r>
      <w:r>
        <w:t>,</w:t>
      </w:r>
    </w:p>
    <w:p w14:paraId="15490438" w14:textId="77777777" w:rsidR="006F3964" w:rsidRDefault="00336CC3">
      <w:pPr>
        <w:pStyle w:val="PL"/>
      </w:pPr>
      <w:r>
        <w:t xml:space="preserve">        allUplink                           </w:t>
      </w:r>
      <w:r>
        <w:rPr>
          <w:color w:val="993366"/>
        </w:rPr>
        <w:t>NULL</w:t>
      </w:r>
      <w:r>
        <w:t>,</w:t>
      </w:r>
    </w:p>
    <w:p w14:paraId="2D33A78B" w14:textId="77777777" w:rsidR="006F3964" w:rsidRDefault="00336CC3">
      <w:pPr>
        <w:pStyle w:val="PL"/>
      </w:pPr>
      <w:r>
        <w:t xml:space="preserve">        explicit                            </w:t>
      </w:r>
      <w:r>
        <w:rPr>
          <w:color w:val="993366"/>
        </w:rPr>
        <w:t>SEQUENCE</w:t>
      </w:r>
      <w:r>
        <w:t xml:space="preserve"> {</w:t>
      </w:r>
    </w:p>
    <w:p w14:paraId="31AF591D" w14:textId="77777777" w:rsidR="006F3964" w:rsidRDefault="00336CC3">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EFA6A4E" w14:textId="77777777" w:rsidR="006F3964" w:rsidRDefault="00336CC3">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7CCF1B9" w14:textId="77777777" w:rsidR="006F3964" w:rsidRDefault="00336CC3">
      <w:pPr>
        <w:pStyle w:val="PL"/>
      </w:pPr>
      <w:r>
        <w:t xml:space="preserve">        }</w:t>
      </w:r>
    </w:p>
    <w:p w14:paraId="6C6239AB" w14:textId="77777777" w:rsidR="006F3964" w:rsidRDefault="00336CC3">
      <w:pPr>
        <w:pStyle w:val="PL"/>
      </w:pPr>
      <w:r>
        <w:t xml:space="preserve">    }</w:t>
      </w:r>
    </w:p>
    <w:p w14:paraId="0F4B51CE" w14:textId="77777777" w:rsidR="006F3964" w:rsidRDefault="00336CC3">
      <w:pPr>
        <w:pStyle w:val="PL"/>
      </w:pPr>
      <w:r>
        <w:t>}</w:t>
      </w:r>
    </w:p>
    <w:p w14:paraId="578E08E7" w14:textId="77777777" w:rsidR="006F3964" w:rsidRDefault="006F3964">
      <w:pPr>
        <w:pStyle w:val="PL"/>
      </w:pPr>
    </w:p>
    <w:p w14:paraId="7EF8612D" w14:textId="77777777" w:rsidR="006F3964" w:rsidRDefault="00336CC3">
      <w:pPr>
        <w:pStyle w:val="PL"/>
      </w:pPr>
      <w:r>
        <w:t xml:space="preserve">TDD-UL-DL-SlotConfig-IAB-MT-r16::=    </w:t>
      </w:r>
      <w:r>
        <w:rPr>
          <w:color w:val="993366"/>
        </w:rPr>
        <w:t>SEQUENCE</w:t>
      </w:r>
      <w:r>
        <w:t xml:space="preserve"> {</w:t>
      </w:r>
    </w:p>
    <w:p w14:paraId="19B504B2" w14:textId="77777777" w:rsidR="006F3964" w:rsidRDefault="00336CC3">
      <w:pPr>
        <w:pStyle w:val="PL"/>
      </w:pPr>
      <w:r>
        <w:t xml:space="preserve">    slotIndex-r16                           TDD-UL-DL-SlotIndex,</w:t>
      </w:r>
    </w:p>
    <w:p w14:paraId="5081D231" w14:textId="77777777" w:rsidR="006F3964" w:rsidRDefault="00336CC3">
      <w:pPr>
        <w:pStyle w:val="PL"/>
      </w:pPr>
      <w:r>
        <w:t xml:space="preserve">    symbols-IAB-MT-r16                      </w:t>
      </w:r>
      <w:r>
        <w:rPr>
          <w:color w:val="993366"/>
        </w:rPr>
        <w:t>CHOICE</w:t>
      </w:r>
      <w:r>
        <w:t xml:space="preserve"> {</w:t>
      </w:r>
    </w:p>
    <w:p w14:paraId="1F697E1D" w14:textId="77777777" w:rsidR="006F3964" w:rsidRDefault="00336CC3">
      <w:pPr>
        <w:pStyle w:val="PL"/>
      </w:pPr>
      <w:r>
        <w:t xml:space="preserve">        allDownlink-r16                         </w:t>
      </w:r>
      <w:r>
        <w:rPr>
          <w:color w:val="993366"/>
        </w:rPr>
        <w:t>NULL</w:t>
      </w:r>
      <w:r>
        <w:t>,</w:t>
      </w:r>
    </w:p>
    <w:p w14:paraId="2D17EFFC" w14:textId="77777777" w:rsidR="006F3964" w:rsidRDefault="00336CC3">
      <w:pPr>
        <w:pStyle w:val="PL"/>
      </w:pPr>
      <w:r>
        <w:t xml:space="preserve">        allUplink-r16                           </w:t>
      </w:r>
      <w:r>
        <w:rPr>
          <w:color w:val="993366"/>
        </w:rPr>
        <w:t>NULL</w:t>
      </w:r>
      <w:r>
        <w:t>,</w:t>
      </w:r>
    </w:p>
    <w:p w14:paraId="0A5E5B09" w14:textId="77777777" w:rsidR="006F3964" w:rsidRDefault="00336CC3">
      <w:pPr>
        <w:pStyle w:val="PL"/>
      </w:pPr>
      <w:r>
        <w:t xml:space="preserve">        explicit-r16                            </w:t>
      </w:r>
      <w:r>
        <w:rPr>
          <w:color w:val="993366"/>
        </w:rPr>
        <w:t>SEQUENCE</w:t>
      </w:r>
      <w:r>
        <w:t xml:space="preserve"> {</w:t>
      </w:r>
    </w:p>
    <w:p w14:paraId="60D71C7E" w14:textId="77777777" w:rsidR="006F3964" w:rsidRDefault="00336CC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76CFEC4" w14:textId="77777777" w:rsidR="006F3964" w:rsidRDefault="00336CC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B767BBE" w14:textId="77777777" w:rsidR="006F3964" w:rsidRDefault="00336CC3">
      <w:pPr>
        <w:pStyle w:val="PL"/>
      </w:pPr>
      <w:r>
        <w:t xml:space="preserve">        },</w:t>
      </w:r>
    </w:p>
    <w:p w14:paraId="3B76205C" w14:textId="77777777" w:rsidR="006F3964" w:rsidRDefault="00336CC3">
      <w:pPr>
        <w:pStyle w:val="PL"/>
      </w:pPr>
      <w:r>
        <w:t xml:space="preserve">        explicit-IAB-MT-r16                     </w:t>
      </w:r>
      <w:r>
        <w:rPr>
          <w:color w:val="993366"/>
        </w:rPr>
        <w:t>SEQUENCE</w:t>
      </w:r>
      <w:r>
        <w:t xml:space="preserve"> {</w:t>
      </w:r>
    </w:p>
    <w:p w14:paraId="3DC43879" w14:textId="77777777" w:rsidR="006F3964" w:rsidRDefault="00336CC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BB745A3" w14:textId="77777777" w:rsidR="006F3964" w:rsidRDefault="00336CC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0F7433A" w14:textId="77777777" w:rsidR="006F3964" w:rsidRDefault="00336CC3">
      <w:pPr>
        <w:pStyle w:val="PL"/>
      </w:pPr>
      <w:r>
        <w:t xml:space="preserve">        }</w:t>
      </w:r>
    </w:p>
    <w:p w14:paraId="18DAC6B7" w14:textId="77777777" w:rsidR="006F3964" w:rsidRDefault="00336CC3">
      <w:pPr>
        <w:pStyle w:val="PL"/>
      </w:pPr>
      <w:r>
        <w:lastRenderedPageBreak/>
        <w:t xml:space="preserve">    }</w:t>
      </w:r>
    </w:p>
    <w:p w14:paraId="1C060844" w14:textId="77777777" w:rsidR="006F3964" w:rsidRDefault="00336CC3">
      <w:pPr>
        <w:pStyle w:val="PL"/>
      </w:pPr>
      <w:r>
        <w:t>}</w:t>
      </w:r>
    </w:p>
    <w:p w14:paraId="2E77CB82" w14:textId="77777777" w:rsidR="006F3964" w:rsidRDefault="006F3964">
      <w:pPr>
        <w:pStyle w:val="PL"/>
      </w:pPr>
    </w:p>
    <w:p w14:paraId="44C6F38C" w14:textId="77777777" w:rsidR="006F3964" w:rsidRDefault="00336CC3">
      <w:pPr>
        <w:pStyle w:val="PL"/>
      </w:pPr>
      <w:r>
        <w:t xml:space="preserve">TDD-UL-DL-SlotIndex ::=             </w:t>
      </w:r>
      <w:r>
        <w:rPr>
          <w:color w:val="993366"/>
        </w:rPr>
        <w:t>INTEGER</w:t>
      </w:r>
      <w:r>
        <w:t xml:space="preserve"> (0..maxNrofSlots-1)</w:t>
      </w:r>
    </w:p>
    <w:p w14:paraId="1F7A19FA" w14:textId="77777777" w:rsidR="006F3964" w:rsidRDefault="006F3964">
      <w:pPr>
        <w:pStyle w:val="PL"/>
      </w:pPr>
    </w:p>
    <w:p w14:paraId="2A4356AD" w14:textId="77777777" w:rsidR="006F3964" w:rsidRDefault="00336CC3">
      <w:pPr>
        <w:pStyle w:val="PL"/>
        <w:rPr>
          <w:color w:val="808080"/>
        </w:rPr>
      </w:pPr>
      <w:r>
        <w:rPr>
          <w:color w:val="808080"/>
        </w:rPr>
        <w:t>-- TAG-TDD-UL-DL-CONFIGDEDICATED-STOP</w:t>
      </w:r>
    </w:p>
    <w:p w14:paraId="7460EFEE" w14:textId="77777777" w:rsidR="006F3964" w:rsidRDefault="00336CC3">
      <w:pPr>
        <w:pStyle w:val="PL"/>
        <w:rPr>
          <w:color w:val="808080"/>
        </w:rPr>
      </w:pPr>
      <w:r>
        <w:rPr>
          <w:color w:val="808080"/>
        </w:rPr>
        <w:t>-- ASN1STOP</w:t>
      </w:r>
    </w:p>
    <w:p w14:paraId="45E1696F"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33BEABD" w14:textId="77777777">
        <w:tc>
          <w:tcPr>
            <w:tcW w:w="14507" w:type="dxa"/>
            <w:tcBorders>
              <w:top w:val="single" w:sz="4" w:space="0" w:color="auto"/>
              <w:left w:val="single" w:sz="4" w:space="0" w:color="auto"/>
              <w:bottom w:val="single" w:sz="4" w:space="0" w:color="auto"/>
              <w:right w:val="single" w:sz="4" w:space="0" w:color="auto"/>
            </w:tcBorders>
          </w:tcPr>
          <w:p w14:paraId="7396976B" w14:textId="77777777" w:rsidR="006F3964" w:rsidRDefault="00336CC3">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F3964" w14:paraId="65BB49E3" w14:textId="77777777">
        <w:tc>
          <w:tcPr>
            <w:tcW w:w="14507" w:type="dxa"/>
            <w:tcBorders>
              <w:top w:val="single" w:sz="4" w:space="0" w:color="auto"/>
              <w:left w:val="single" w:sz="4" w:space="0" w:color="auto"/>
              <w:bottom w:val="single" w:sz="4" w:space="0" w:color="auto"/>
              <w:right w:val="single" w:sz="4" w:space="0" w:color="auto"/>
            </w:tcBorders>
          </w:tcPr>
          <w:p w14:paraId="5CA95310" w14:textId="77777777" w:rsidR="006F3964" w:rsidRDefault="00336CC3">
            <w:pPr>
              <w:pStyle w:val="TAL"/>
              <w:rPr>
                <w:rFonts w:eastAsia="MS Mincho"/>
                <w:szCs w:val="22"/>
                <w:lang w:eastAsia="sv-SE"/>
              </w:rPr>
            </w:pPr>
            <w:r>
              <w:rPr>
                <w:rFonts w:eastAsia="MS Mincho"/>
                <w:b/>
                <w:i/>
                <w:szCs w:val="22"/>
                <w:lang w:eastAsia="sv-SE"/>
              </w:rPr>
              <w:t>slotSpecificConfigurationsToAddModList</w:t>
            </w:r>
          </w:p>
          <w:p w14:paraId="66E47722" w14:textId="77777777" w:rsidR="006F3964" w:rsidRDefault="00336CC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D0E70F0" w14:textId="77777777" w:rsidR="006F3964" w:rsidRDefault="006F396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8B26338" w14:textId="77777777">
        <w:tc>
          <w:tcPr>
            <w:tcW w:w="14173" w:type="dxa"/>
            <w:tcBorders>
              <w:top w:val="single" w:sz="4" w:space="0" w:color="auto"/>
              <w:left w:val="single" w:sz="4" w:space="0" w:color="auto"/>
              <w:bottom w:val="single" w:sz="4" w:space="0" w:color="auto"/>
              <w:right w:val="single" w:sz="4" w:space="0" w:color="auto"/>
            </w:tcBorders>
          </w:tcPr>
          <w:p w14:paraId="0E0FA179" w14:textId="77777777" w:rsidR="006F3964" w:rsidRDefault="00336CC3">
            <w:pPr>
              <w:pStyle w:val="TAH"/>
              <w:rPr>
                <w:rFonts w:eastAsia="MS Mincho"/>
                <w:i/>
                <w:iCs/>
                <w:lang w:eastAsia="sv-SE"/>
              </w:rPr>
            </w:pPr>
            <w:r>
              <w:rPr>
                <w:rFonts w:eastAsia="MS Mincho"/>
                <w:i/>
                <w:iCs/>
                <w:lang w:eastAsia="sv-SE"/>
              </w:rPr>
              <w:t>TDD-UL-DL-ConfigDedicated-IAB-MT field descriptions</w:t>
            </w:r>
          </w:p>
        </w:tc>
      </w:tr>
      <w:tr w:rsidR="006F3964" w14:paraId="5A52BD30" w14:textId="77777777">
        <w:tc>
          <w:tcPr>
            <w:tcW w:w="14173" w:type="dxa"/>
            <w:tcBorders>
              <w:top w:val="single" w:sz="4" w:space="0" w:color="auto"/>
              <w:left w:val="single" w:sz="4" w:space="0" w:color="auto"/>
              <w:bottom w:val="single" w:sz="4" w:space="0" w:color="auto"/>
              <w:right w:val="single" w:sz="4" w:space="0" w:color="auto"/>
            </w:tcBorders>
          </w:tcPr>
          <w:p w14:paraId="3E952107" w14:textId="77777777" w:rsidR="006F3964" w:rsidRDefault="00336CC3">
            <w:pPr>
              <w:pStyle w:val="TAL"/>
              <w:rPr>
                <w:rFonts w:eastAsia="MS Mincho"/>
                <w:szCs w:val="22"/>
                <w:lang w:eastAsia="sv-SE"/>
              </w:rPr>
            </w:pPr>
            <w:r>
              <w:rPr>
                <w:rFonts w:eastAsia="MS Mincho"/>
                <w:b/>
                <w:i/>
                <w:szCs w:val="22"/>
                <w:lang w:eastAsia="sv-SE"/>
              </w:rPr>
              <w:t>slotSpecificConfigurationsToAddModList-IAB-MT</w:t>
            </w:r>
          </w:p>
          <w:p w14:paraId="7A20E088" w14:textId="77777777" w:rsidR="006F3964" w:rsidRDefault="00336CC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F3964" w14:paraId="620A67AF" w14:textId="77777777">
        <w:tc>
          <w:tcPr>
            <w:tcW w:w="14173" w:type="dxa"/>
            <w:tcBorders>
              <w:top w:val="single" w:sz="4" w:space="0" w:color="auto"/>
              <w:left w:val="single" w:sz="4" w:space="0" w:color="auto"/>
              <w:bottom w:val="single" w:sz="4" w:space="0" w:color="auto"/>
              <w:right w:val="single" w:sz="4" w:space="0" w:color="auto"/>
            </w:tcBorders>
          </w:tcPr>
          <w:p w14:paraId="3330B6FA" w14:textId="77777777" w:rsidR="006F3964" w:rsidRDefault="00336CC3">
            <w:pPr>
              <w:pStyle w:val="TAL"/>
              <w:rPr>
                <w:rFonts w:eastAsia="MS Mincho"/>
                <w:szCs w:val="22"/>
                <w:lang w:eastAsia="sv-SE"/>
              </w:rPr>
            </w:pPr>
            <w:r>
              <w:rPr>
                <w:rFonts w:eastAsia="MS Mincho"/>
                <w:b/>
                <w:i/>
                <w:szCs w:val="22"/>
                <w:lang w:eastAsia="sv-SE"/>
              </w:rPr>
              <w:t>slotSpecificConfigurationsToReleaseList-IAB-MT</w:t>
            </w:r>
          </w:p>
          <w:p w14:paraId="6EE854CE" w14:textId="77777777" w:rsidR="006F3964" w:rsidRDefault="00336CC3">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4438805D"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1C0D142" w14:textId="77777777">
        <w:tc>
          <w:tcPr>
            <w:tcW w:w="14173" w:type="dxa"/>
            <w:tcBorders>
              <w:top w:val="single" w:sz="4" w:space="0" w:color="auto"/>
              <w:left w:val="single" w:sz="4" w:space="0" w:color="auto"/>
              <w:bottom w:val="single" w:sz="4" w:space="0" w:color="auto"/>
              <w:right w:val="single" w:sz="4" w:space="0" w:color="auto"/>
            </w:tcBorders>
          </w:tcPr>
          <w:p w14:paraId="46A136D1" w14:textId="77777777" w:rsidR="006F3964" w:rsidRDefault="00336CC3">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6F3964" w14:paraId="32EDA0B5" w14:textId="77777777">
        <w:tc>
          <w:tcPr>
            <w:tcW w:w="14173" w:type="dxa"/>
            <w:tcBorders>
              <w:top w:val="single" w:sz="4" w:space="0" w:color="auto"/>
              <w:left w:val="single" w:sz="4" w:space="0" w:color="auto"/>
              <w:bottom w:val="single" w:sz="4" w:space="0" w:color="auto"/>
              <w:right w:val="single" w:sz="4" w:space="0" w:color="auto"/>
            </w:tcBorders>
          </w:tcPr>
          <w:p w14:paraId="4D28A8F1" w14:textId="77777777" w:rsidR="006F3964" w:rsidRDefault="00336CC3">
            <w:pPr>
              <w:pStyle w:val="TAL"/>
              <w:rPr>
                <w:rFonts w:eastAsia="MS Mincho"/>
                <w:szCs w:val="22"/>
                <w:lang w:eastAsia="sv-SE"/>
              </w:rPr>
            </w:pPr>
            <w:r>
              <w:rPr>
                <w:rFonts w:eastAsia="MS Mincho"/>
                <w:b/>
                <w:i/>
                <w:szCs w:val="22"/>
                <w:lang w:eastAsia="sv-SE"/>
              </w:rPr>
              <w:t>nrofDownlinkSymbols</w:t>
            </w:r>
          </w:p>
          <w:p w14:paraId="2BE608D5" w14:textId="77777777" w:rsidR="006F3964" w:rsidRDefault="00336CC3">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F3964" w14:paraId="42850BD5" w14:textId="77777777">
        <w:tc>
          <w:tcPr>
            <w:tcW w:w="14173" w:type="dxa"/>
            <w:tcBorders>
              <w:top w:val="single" w:sz="4" w:space="0" w:color="auto"/>
              <w:left w:val="single" w:sz="4" w:space="0" w:color="auto"/>
              <w:bottom w:val="single" w:sz="4" w:space="0" w:color="auto"/>
              <w:right w:val="single" w:sz="4" w:space="0" w:color="auto"/>
            </w:tcBorders>
          </w:tcPr>
          <w:p w14:paraId="613B049C" w14:textId="77777777" w:rsidR="006F3964" w:rsidRDefault="00336CC3">
            <w:pPr>
              <w:pStyle w:val="TAL"/>
              <w:rPr>
                <w:rFonts w:eastAsia="MS Mincho"/>
                <w:szCs w:val="22"/>
                <w:lang w:eastAsia="sv-SE"/>
              </w:rPr>
            </w:pPr>
            <w:r>
              <w:rPr>
                <w:rFonts w:eastAsia="MS Mincho"/>
                <w:b/>
                <w:i/>
                <w:szCs w:val="22"/>
                <w:lang w:eastAsia="sv-SE"/>
              </w:rPr>
              <w:t>nrofUplinkSymbols</w:t>
            </w:r>
          </w:p>
          <w:p w14:paraId="302CD21A" w14:textId="77777777" w:rsidR="006F3964" w:rsidRDefault="00336CC3">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F3964" w14:paraId="155518EC" w14:textId="77777777">
        <w:tc>
          <w:tcPr>
            <w:tcW w:w="14173" w:type="dxa"/>
            <w:tcBorders>
              <w:top w:val="single" w:sz="4" w:space="0" w:color="auto"/>
              <w:left w:val="single" w:sz="4" w:space="0" w:color="auto"/>
              <w:bottom w:val="single" w:sz="4" w:space="0" w:color="auto"/>
              <w:right w:val="single" w:sz="4" w:space="0" w:color="auto"/>
            </w:tcBorders>
          </w:tcPr>
          <w:p w14:paraId="0523C2CC" w14:textId="77777777" w:rsidR="006F3964" w:rsidRDefault="00336CC3">
            <w:pPr>
              <w:pStyle w:val="TAL"/>
              <w:rPr>
                <w:rFonts w:eastAsia="MS Mincho"/>
                <w:szCs w:val="22"/>
                <w:lang w:eastAsia="sv-SE"/>
              </w:rPr>
            </w:pPr>
            <w:r>
              <w:rPr>
                <w:rFonts w:eastAsia="MS Mincho"/>
                <w:b/>
                <w:i/>
                <w:szCs w:val="22"/>
                <w:lang w:eastAsia="sv-SE"/>
              </w:rPr>
              <w:t>slotIndex</w:t>
            </w:r>
          </w:p>
          <w:p w14:paraId="47F4CC79" w14:textId="77777777" w:rsidR="006F3964" w:rsidRDefault="00336CC3">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6F3964" w14:paraId="1A0AC5A1" w14:textId="77777777">
        <w:tc>
          <w:tcPr>
            <w:tcW w:w="14173" w:type="dxa"/>
            <w:tcBorders>
              <w:top w:val="single" w:sz="4" w:space="0" w:color="auto"/>
              <w:left w:val="single" w:sz="4" w:space="0" w:color="auto"/>
              <w:bottom w:val="single" w:sz="4" w:space="0" w:color="auto"/>
              <w:right w:val="single" w:sz="4" w:space="0" w:color="auto"/>
            </w:tcBorders>
          </w:tcPr>
          <w:p w14:paraId="7CA9DCD7" w14:textId="77777777" w:rsidR="006F3964" w:rsidRDefault="00336CC3">
            <w:pPr>
              <w:pStyle w:val="TAL"/>
              <w:rPr>
                <w:rFonts w:eastAsia="MS Mincho"/>
                <w:szCs w:val="22"/>
                <w:lang w:eastAsia="sv-SE"/>
              </w:rPr>
            </w:pPr>
            <w:r>
              <w:rPr>
                <w:rFonts w:eastAsia="MS Mincho"/>
                <w:b/>
                <w:i/>
                <w:szCs w:val="22"/>
                <w:lang w:eastAsia="sv-SE"/>
              </w:rPr>
              <w:t>symbols</w:t>
            </w:r>
          </w:p>
          <w:p w14:paraId="1B8A0C68" w14:textId="77777777" w:rsidR="006F3964" w:rsidRDefault="00336CC3">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A4C6EC8"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7AB5D7D" w14:textId="77777777">
        <w:tc>
          <w:tcPr>
            <w:tcW w:w="14173" w:type="dxa"/>
            <w:tcBorders>
              <w:top w:val="single" w:sz="4" w:space="0" w:color="auto"/>
              <w:left w:val="single" w:sz="4" w:space="0" w:color="auto"/>
              <w:bottom w:val="single" w:sz="4" w:space="0" w:color="auto"/>
              <w:right w:val="single" w:sz="4" w:space="0" w:color="auto"/>
            </w:tcBorders>
          </w:tcPr>
          <w:p w14:paraId="5142B876" w14:textId="77777777" w:rsidR="006F3964" w:rsidRDefault="00336CC3">
            <w:pPr>
              <w:pStyle w:val="TAH"/>
              <w:rPr>
                <w:rFonts w:eastAsia="MS Mincho"/>
                <w:szCs w:val="22"/>
                <w:lang w:eastAsia="sv-SE"/>
              </w:rPr>
            </w:pPr>
            <w:r>
              <w:rPr>
                <w:rFonts w:eastAsia="MS Mincho"/>
                <w:i/>
                <w:szCs w:val="22"/>
                <w:lang w:eastAsia="sv-SE"/>
              </w:rPr>
              <w:lastRenderedPageBreak/>
              <w:t xml:space="preserve">TDD-UL-DL-SlotConfig-IAB-MT </w:t>
            </w:r>
            <w:r>
              <w:rPr>
                <w:rFonts w:eastAsia="MS Mincho"/>
                <w:szCs w:val="22"/>
                <w:lang w:eastAsia="sv-SE"/>
              </w:rPr>
              <w:t>field descriptions</w:t>
            </w:r>
          </w:p>
        </w:tc>
      </w:tr>
      <w:tr w:rsidR="006F3964" w14:paraId="03710E6C" w14:textId="77777777">
        <w:tc>
          <w:tcPr>
            <w:tcW w:w="14173" w:type="dxa"/>
            <w:tcBorders>
              <w:top w:val="single" w:sz="4" w:space="0" w:color="auto"/>
              <w:left w:val="single" w:sz="4" w:space="0" w:color="auto"/>
              <w:bottom w:val="single" w:sz="4" w:space="0" w:color="auto"/>
              <w:right w:val="single" w:sz="4" w:space="0" w:color="auto"/>
            </w:tcBorders>
          </w:tcPr>
          <w:p w14:paraId="542E36FC" w14:textId="77777777" w:rsidR="006F3964" w:rsidRDefault="00336CC3">
            <w:pPr>
              <w:pStyle w:val="TAL"/>
              <w:rPr>
                <w:rFonts w:eastAsia="MS Mincho"/>
                <w:szCs w:val="22"/>
                <w:lang w:eastAsia="sv-SE"/>
              </w:rPr>
            </w:pPr>
            <w:r>
              <w:rPr>
                <w:rFonts w:eastAsia="MS Mincho"/>
                <w:b/>
                <w:i/>
                <w:szCs w:val="22"/>
                <w:lang w:eastAsia="sv-SE"/>
              </w:rPr>
              <w:t>symbols-IAB-MT</w:t>
            </w:r>
          </w:p>
          <w:p w14:paraId="0C0052B1" w14:textId="77777777" w:rsidR="006F3964" w:rsidRDefault="00336CC3">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342E89A" w14:textId="77777777" w:rsidR="006F3964" w:rsidRDefault="006F3964"/>
    <w:p w14:paraId="58E22B98" w14:textId="77777777" w:rsidR="006F3964" w:rsidRDefault="00336CC3">
      <w:pPr>
        <w:pStyle w:val="Heading4"/>
      </w:pPr>
      <w:bookmarkStart w:id="3026" w:name="_Toc60777412"/>
      <w:bookmarkStart w:id="3027" w:name="_Toc146781502"/>
      <w:r>
        <w:t>–</w:t>
      </w:r>
      <w:r>
        <w:tab/>
      </w:r>
      <w:r>
        <w:rPr>
          <w:i/>
        </w:rPr>
        <w:t>TrackingAreaCode</w:t>
      </w:r>
      <w:bookmarkEnd w:id="3026"/>
      <w:bookmarkEnd w:id="3027"/>
    </w:p>
    <w:p w14:paraId="77AF4347" w14:textId="77777777" w:rsidR="006F3964" w:rsidRDefault="00336CC3">
      <w:r>
        <w:t xml:space="preserve">The IE </w:t>
      </w:r>
      <w:r>
        <w:rPr>
          <w:i/>
        </w:rPr>
        <w:t>TrackingAreaCode</w:t>
      </w:r>
      <w:r>
        <w:t xml:space="preserve"> is used to identify a tracking area within the scope of a PLMN/SNPN, see TS 24.501 [23].</w:t>
      </w:r>
    </w:p>
    <w:p w14:paraId="19B4EB90" w14:textId="77777777" w:rsidR="006F3964" w:rsidRDefault="00336CC3">
      <w:pPr>
        <w:pStyle w:val="TH"/>
      </w:pPr>
      <w:r>
        <w:rPr>
          <w:bCs/>
          <w:i/>
          <w:iCs/>
        </w:rPr>
        <w:t xml:space="preserve">TrackingAreaCode </w:t>
      </w:r>
      <w:r>
        <w:t>information element</w:t>
      </w:r>
    </w:p>
    <w:p w14:paraId="4CBDB506" w14:textId="77777777" w:rsidR="006F3964" w:rsidRDefault="00336CC3">
      <w:pPr>
        <w:pStyle w:val="PL"/>
        <w:rPr>
          <w:color w:val="808080"/>
        </w:rPr>
      </w:pPr>
      <w:r>
        <w:rPr>
          <w:color w:val="808080"/>
        </w:rPr>
        <w:t>-- ASN1START</w:t>
      </w:r>
    </w:p>
    <w:p w14:paraId="24D68C7C" w14:textId="77777777" w:rsidR="006F3964" w:rsidRDefault="00336CC3">
      <w:pPr>
        <w:pStyle w:val="PL"/>
        <w:rPr>
          <w:color w:val="808080"/>
        </w:rPr>
      </w:pPr>
      <w:r>
        <w:rPr>
          <w:color w:val="808080"/>
        </w:rPr>
        <w:t>-- TAG-TRACKINGAREACODE-START</w:t>
      </w:r>
    </w:p>
    <w:p w14:paraId="55D83AB3" w14:textId="77777777" w:rsidR="006F3964" w:rsidRDefault="006F3964">
      <w:pPr>
        <w:pStyle w:val="PL"/>
      </w:pPr>
    </w:p>
    <w:p w14:paraId="6350D412" w14:textId="77777777" w:rsidR="006F3964" w:rsidRDefault="00336CC3">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EE497B9" w14:textId="77777777" w:rsidR="006F3964" w:rsidRDefault="006F3964">
      <w:pPr>
        <w:pStyle w:val="PL"/>
      </w:pPr>
    </w:p>
    <w:p w14:paraId="129D5E3D" w14:textId="77777777" w:rsidR="006F3964" w:rsidRDefault="00336CC3">
      <w:pPr>
        <w:pStyle w:val="PL"/>
        <w:rPr>
          <w:color w:val="808080"/>
        </w:rPr>
      </w:pPr>
      <w:r>
        <w:rPr>
          <w:color w:val="808080"/>
        </w:rPr>
        <w:t>-- TAG-TRACKINGAREACODE-STOP</w:t>
      </w:r>
    </w:p>
    <w:p w14:paraId="3A350F52" w14:textId="77777777" w:rsidR="006F3964" w:rsidRDefault="00336CC3">
      <w:pPr>
        <w:pStyle w:val="PL"/>
        <w:rPr>
          <w:color w:val="808080"/>
        </w:rPr>
      </w:pPr>
      <w:r>
        <w:rPr>
          <w:color w:val="808080"/>
        </w:rPr>
        <w:t>-- ASN1STOP</w:t>
      </w:r>
    </w:p>
    <w:p w14:paraId="2099895E" w14:textId="77777777" w:rsidR="006F3964" w:rsidRDefault="006F3964">
      <w:pPr>
        <w:rPr>
          <w:rFonts w:eastAsia="MS Mincho"/>
        </w:rPr>
      </w:pPr>
    </w:p>
    <w:p w14:paraId="3D37A70D" w14:textId="77777777" w:rsidR="006F3964" w:rsidRDefault="00336CC3">
      <w:pPr>
        <w:pStyle w:val="Heading4"/>
        <w:rPr>
          <w:rFonts w:eastAsia="MS Mincho"/>
        </w:rPr>
      </w:pPr>
      <w:bookmarkStart w:id="3028" w:name="_Toc60777413"/>
      <w:bookmarkStart w:id="3029" w:name="_Toc146781503"/>
      <w:r>
        <w:rPr>
          <w:rFonts w:eastAsia="MS Mincho"/>
        </w:rPr>
        <w:t>–</w:t>
      </w:r>
      <w:r>
        <w:rPr>
          <w:rFonts w:eastAsia="MS Mincho"/>
        </w:rPr>
        <w:tab/>
      </w:r>
      <w:r>
        <w:rPr>
          <w:rFonts w:eastAsia="MS Mincho"/>
          <w:i/>
        </w:rPr>
        <w:t>T-Reselection</w:t>
      </w:r>
      <w:bookmarkEnd w:id="3028"/>
      <w:bookmarkEnd w:id="3029"/>
    </w:p>
    <w:p w14:paraId="1B1077A4" w14:textId="77777777" w:rsidR="006F3964" w:rsidRDefault="00336CC3">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1CA80DA" w14:textId="77777777" w:rsidR="006F3964" w:rsidRDefault="00336CC3">
      <w:pPr>
        <w:pStyle w:val="TH"/>
      </w:pPr>
      <w:r>
        <w:rPr>
          <w:rFonts w:eastAsia="MS Mincho"/>
          <w:i/>
        </w:rPr>
        <w:t>T-Reselection</w:t>
      </w:r>
      <w:r>
        <w:rPr>
          <w:rFonts w:eastAsia="MS Mincho"/>
          <w:iCs/>
        </w:rPr>
        <w:t xml:space="preserve"> </w:t>
      </w:r>
      <w:r>
        <w:t>information element</w:t>
      </w:r>
    </w:p>
    <w:p w14:paraId="30BE26D4" w14:textId="77777777" w:rsidR="006F3964" w:rsidRDefault="00336CC3">
      <w:pPr>
        <w:pStyle w:val="PL"/>
        <w:rPr>
          <w:color w:val="808080"/>
        </w:rPr>
      </w:pPr>
      <w:r>
        <w:rPr>
          <w:color w:val="808080"/>
        </w:rPr>
        <w:t>-- ASN1START</w:t>
      </w:r>
    </w:p>
    <w:p w14:paraId="09E4619E" w14:textId="77777777" w:rsidR="006F3964" w:rsidRDefault="00336CC3">
      <w:pPr>
        <w:pStyle w:val="PL"/>
        <w:rPr>
          <w:color w:val="808080"/>
        </w:rPr>
      </w:pPr>
      <w:r>
        <w:rPr>
          <w:color w:val="808080"/>
        </w:rPr>
        <w:t>-- TAG-TRESELECTION-START</w:t>
      </w:r>
    </w:p>
    <w:p w14:paraId="1981B2A2" w14:textId="77777777" w:rsidR="006F3964" w:rsidRDefault="006F3964">
      <w:pPr>
        <w:pStyle w:val="PL"/>
      </w:pPr>
    </w:p>
    <w:p w14:paraId="1FAEA83A" w14:textId="77777777" w:rsidR="006F3964" w:rsidRDefault="00336CC3">
      <w:pPr>
        <w:pStyle w:val="PL"/>
      </w:pPr>
      <w:r>
        <w:t xml:space="preserve">T-Reselection ::=                   </w:t>
      </w:r>
      <w:r>
        <w:rPr>
          <w:color w:val="993366"/>
        </w:rPr>
        <w:t>INTEGER</w:t>
      </w:r>
      <w:r>
        <w:t xml:space="preserve"> (0..7)</w:t>
      </w:r>
    </w:p>
    <w:p w14:paraId="0A787577" w14:textId="77777777" w:rsidR="006F3964" w:rsidRDefault="006F3964">
      <w:pPr>
        <w:pStyle w:val="PL"/>
      </w:pPr>
    </w:p>
    <w:p w14:paraId="4A3F1924" w14:textId="77777777" w:rsidR="006F3964" w:rsidRDefault="00336CC3">
      <w:pPr>
        <w:pStyle w:val="PL"/>
        <w:rPr>
          <w:color w:val="808080"/>
        </w:rPr>
      </w:pPr>
      <w:r>
        <w:rPr>
          <w:color w:val="808080"/>
        </w:rPr>
        <w:t>-- TAG-TRESELECTION-STOP</w:t>
      </w:r>
    </w:p>
    <w:p w14:paraId="71B45BC8" w14:textId="77777777" w:rsidR="006F3964" w:rsidRDefault="00336CC3">
      <w:pPr>
        <w:pStyle w:val="PL"/>
        <w:rPr>
          <w:color w:val="808080"/>
        </w:rPr>
      </w:pPr>
      <w:r>
        <w:rPr>
          <w:color w:val="808080"/>
        </w:rPr>
        <w:lastRenderedPageBreak/>
        <w:t>-- ASN1STOP</w:t>
      </w:r>
    </w:p>
    <w:p w14:paraId="2F320277" w14:textId="77777777" w:rsidR="006F3964" w:rsidRDefault="006F3964">
      <w:pPr>
        <w:rPr>
          <w:rFonts w:eastAsia="MS Mincho"/>
        </w:rPr>
      </w:pPr>
    </w:p>
    <w:p w14:paraId="2C955DFB" w14:textId="77777777" w:rsidR="006F3964" w:rsidRDefault="00336CC3">
      <w:pPr>
        <w:pStyle w:val="Heading4"/>
      </w:pPr>
      <w:bookmarkStart w:id="3030" w:name="_Toc146781504"/>
      <w:r>
        <w:t>–</w:t>
      </w:r>
      <w:r>
        <w:tab/>
      </w:r>
      <w:r>
        <w:rPr>
          <w:i/>
        </w:rPr>
        <w:t>TimeAlignmentTimer</w:t>
      </w:r>
      <w:bookmarkEnd w:id="3030"/>
    </w:p>
    <w:p w14:paraId="79433C59" w14:textId="77777777" w:rsidR="006F3964" w:rsidRDefault="00336CC3">
      <w:r>
        <w:t xml:space="preserve">The IE </w:t>
      </w:r>
      <w:r>
        <w:rPr>
          <w:i/>
        </w:rPr>
        <w:t>TimeAlignmentTimer</w:t>
      </w:r>
      <w:r>
        <w:t xml:space="preserve"> is used to configure the time alignment timer as specified in TS 38.321 [3]. The values are in ms.</w:t>
      </w:r>
    </w:p>
    <w:p w14:paraId="236F1E31" w14:textId="77777777" w:rsidR="006F3964" w:rsidRDefault="00336CC3">
      <w:pPr>
        <w:pStyle w:val="TH"/>
      </w:pPr>
      <w:r>
        <w:rPr>
          <w:i/>
        </w:rPr>
        <w:t>TimeAlignmentTimer</w:t>
      </w:r>
      <w:r>
        <w:t xml:space="preserve"> information element</w:t>
      </w:r>
    </w:p>
    <w:p w14:paraId="78E5FB04" w14:textId="77777777" w:rsidR="006F3964" w:rsidRDefault="00336CC3">
      <w:pPr>
        <w:pStyle w:val="PL"/>
        <w:rPr>
          <w:color w:val="808080"/>
        </w:rPr>
      </w:pPr>
      <w:r>
        <w:rPr>
          <w:color w:val="808080"/>
        </w:rPr>
        <w:t>-- ASN1START</w:t>
      </w:r>
    </w:p>
    <w:p w14:paraId="29DBB1A7" w14:textId="77777777" w:rsidR="006F3964" w:rsidRDefault="00336CC3">
      <w:pPr>
        <w:pStyle w:val="PL"/>
        <w:rPr>
          <w:color w:val="808080"/>
        </w:rPr>
      </w:pPr>
      <w:r>
        <w:rPr>
          <w:color w:val="808080"/>
        </w:rPr>
        <w:t>-- TAG-TIMEALIGNMENTTIMER-START</w:t>
      </w:r>
    </w:p>
    <w:p w14:paraId="6C3B2E67" w14:textId="77777777" w:rsidR="006F3964" w:rsidRDefault="006F3964">
      <w:pPr>
        <w:pStyle w:val="PL"/>
      </w:pPr>
    </w:p>
    <w:p w14:paraId="35702459" w14:textId="77777777" w:rsidR="006F3964" w:rsidRDefault="00336CC3">
      <w:pPr>
        <w:pStyle w:val="PL"/>
      </w:pPr>
      <w:r>
        <w:t xml:space="preserve">TimeAlignmentTimer ::=              </w:t>
      </w:r>
      <w:r>
        <w:rPr>
          <w:color w:val="993366"/>
        </w:rPr>
        <w:t>ENUMERATED</w:t>
      </w:r>
      <w:r>
        <w:t xml:space="preserve"> {ms500, ms750, ms1280, ms1920, ms2560, ms5120, ms10240, infinity}</w:t>
      </w:r>
    </w:p>
    <w:p w14:paraId="2A2F38C9" w14:textId="77777777" w:rsidR="006F3964" w:rsidRDefault="006F3964">
      <w:pPr>
        <w:pStyle w:val="PL"/>
      </w:pPr>
    </w:p>
    <w:p w14:paraId="70A23150" w14:textId="77777777" w:rsidR="006F3964" w:rsidRDefault="00336CC3">
      <w:pPr>
        <w:pStyle w:val="PL"/>
        <w:rPr>
          <w:color w:val="808080"/>
        </w:rPr>
      </w:pPr>
      <w:r>
        <w:rPr>
          <w:color w:val="808080"/>
        </w:rPr>
        <w:t>-- TAG-TIMEALIGNMENTTIMER-STOP</w:t>
      </w:r>
    </w:p>
    <w:p w14:paraId="194AB00B" w14:textId="77777777" w:rsidR="006F3964" w:rsidRDefault="00336CC3">
      <w:pPr>
        <w:pStyle w:val="PL"/>
        <w:rPr>
          <w:color w:val="808080"/>
        </w:rPr>
      </w:pPr>
      <w:r>
        <w:rPr>
          <w:color w:val="808080"/>
        </w:rPr>
        <w:t>-- ASN1STOP</w:t>
      </w:r>
    </w:p>
    <w:p w14:paraId="615051B6" w14:textId="77777777" w:rsidR="006F3964" w:rsidRDefault="006F3964">
      <w:pPr>
        <w:rPr>
          <w:rFonts w:eastAsia="MS Mincho"/>
        </w:rPr>
      </w:pPr>
    </w:p>
    <w:p w14:paraId="615BAA67" w14:textId="77777777" w:rsidR="006F3964" w:rsidRDefault="00336CC3">
      <w:pPr>
        <w:pStyle w:val="Heading4"/>
        <w:rPr>
          <w:rFonts w:eastAsia="MS Mincho"/>
        </w:rPr>
      </w:pPr>
      <w:bookmarkStart w:id="3031" w:name="_Toc146781505"/>
      <w:bookmarkStart w:id="3032" w:name="_Toc60777414"/>
      <w:r>
        <w:rPr>
          <w:rFonts w:eastAsia="MS Mincho"/>
        </w:rPr>
        <w:t>–</w:t>
      </w:r>
      <w:r>
        <w:rPr>
          <w:rFonts w:eastAsia="MS Mincho"/>
        </w:rPr>
        <w:tab/>
      </w:r>
      <w:r>
        <w:rPr>
          <w:rFonts w:eastAsia="MS Mincho"/>
          <w:i/>
        </w:rPr>
        <w:t>TimeToTrigger</w:t>
      </w:r>
      <w:bookmarkEnd w:id="3031"/>
      <w:bookmarkEnd w:id="3032"/>
    </w:p>
    <w:p w14:paraId="14A511DB" w14:textId="77777777" w:rsidR="006F3964" w:rsidRDefault="00336CC3">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BAAA945" w14:textId="77777777" w:rsidR="006F3964" w:rsidRDefault="00336CC3">
      <w:pPr>
        <w:pStyle w:val="TH"/>
      </w:pPr>
      <w:r>
        <w:rPr>
          <w:bCs/>
          <w:i/>
          <w:iCs/>
        </w:rPr>
        <w:t xml:space="preserve">TimeToTrigger </w:t>
      </w:r>
      <w:r>
        <w:t>information element</w:t>
      </w:r>
    </w:p>
    <w:p w14:paraId="7D2C8412" w14:textId="77777777" w:rsidR="006F3964" w:rsidRDefault="00336CC3">
      <w:pPr>
        <w:pStyle w:val="PL"/>
        <w:rPr>
          <w:color w:val="808080"/>
        </w:rPr>
      </w:pPr>
      <w:r>
        <w:rPr>
          <w:color w:val="808080"/>
        </w:rPr>
        <w:t>-- ASN1START</w:t>
      </w:r>
    </w:p>
    <w:p w14:paraId="2FD395BC" w14:textId="77777777" w:rsidR="006F3964" w:rsidRDefault="00336CC3">
      <w:pPr>
        <w:pStyle w:val="PL"/>
        <w:rPr>
          <w:color w:val="808080"/>
        </w:rPr>
      </w:pPr>
      <w:r>
        <w:rPr>
          <w:color w:val="808080"/>
        </w:rPr>
        <w:t>-- TAG-TIMETOTRIGGER-START</w:t>
      </w:r>
    </w:p>
    <w:p w14:paraId="6324160D" w14:textId="77777777" w:rsidR="006F3964" w:rsidRDefault="006F3964">
      <w:pPr>
        <w:pStyle w:val="PL"/>
      </w:pPr>
    </w:p>
    <w:p w14:paraId="7A6ED8DF" w14:textId="77777777" w:rsidR="006F3964" w:rsidRDefault="00336CC3">
      <w:pPr>
        <w:pStyle w:val="PL"/>
      </w:pPr>
      <w:r>
        <w:t xml:space="preserve">TimeToTrigger ::=                   </w:t>
      </w:r>
      <w:r>
        <w:rPr>
          <w:color w:val="993366"/>
        </w:rPr>
        <w:t>ENUMERATED</w:t>
      </w:r>
      <w:r>
        <w:t xml:space="preserve"> {</w:t>
      </w:r>
    </w:p>
    <w:p w14:paraId="0982CF49" w14:textId="77777777" w:rsidR="006F3964" w:rsidRDefault="00336CC3">
      <w:pPr>
        <w:pStyle w:val="PL"/>
      </w:pPr>
      <w:r>
        <w:t xml:space="preserve">                                        ms0, ms40, ms64, ms80, ms100, ms128, ms160, ms256,</w:t>
      </w:r>
    </w:p>
    <w:p w14:paraId="7A56E920" w14:textId="77777777" w:rsidR="006F3964" w:rsidRDefault="00336CC3">
      <w:pPr>
        <w:pStyle w:val="PL"/>
      </w:pPr>
      <w:r>
        <w:t xml:space="preserve">                                        ms320, ms480, ms512, ms640, ms1024, ms1280, ms2560,</w:t>
      </w:r>
    </w:p>
    <w:p w14:paraId="733A6702" w14:textId="77777777" w:rsidR="006F3964" w:rsidRDefault="00336CC3">
      <w:pPr>
        <w:pStyle w:val="PL"/>
      </w:pPr>
      <w:r>
        <w:t xml:space="preserve">                                        ms5120}</w:t>
      </w:r>
    </w:p>
    <w:p w14:paraId="228EB7A2" w14:textId="77777777" w:rsidR="006F3964" w:rsidRDefault="006F3964">
      <w:pPr>
        <w:pStyle w:val="PL"/>
      </w:pPr>
    </w:p>
    <w:p w14:paraId="582777B9" w14:textId="77777777" w:rsidR="006F3964" w:rsidRDefault="00336CC3">
      <w:pPr>
        <w:pStyle w:val="PL"/>
        <w:rPr>
          <w:color w:val="808080"/>
        </w:rPr>
      </w:pPr>
      <w:r>
        <w:rPr>
          <w:color w:val="808080"/>
        </w:rPr>
        <w:lastRenderedPageBreak/>
        <w:t>-- TAG-TIMETOTRIGGER-STOP</w:t>
      </w:r>
    </w:p>
    <w:p w14:paraId="7D28E50C" w14:textId="77777777" w:rsidR="006F3964" w:rsidRDefault="00336CC3">
      <w:pPr>
        <w:pStyle w:val="PL"/>
        <w:rPr>
          <w:color w:val="808080"/>
        </w:rPr>
      </w:pPr>
      <w:r>
        <w:rPr>
          <w:color w:val="808080"/>
        </w:rPr>
        <w:t>-- ASN1STOP</w:t>
      </w:r>
    </w:p>
    <w:p w14:paraId="24E7EC55" w14:textId="77777777" w:rsidR="006F3964" w:rsidRDefault="00336CC3">
      <w:pPr>
        <w:pStyle w:val="Heading4"/>
        <w:rPr>
          <w:i/>
          <w:iCs/>
        </w:rPr>
      </w:pPr>
      <w:bookmarkStart w:id="3033" w:name="_Toc60777415"/>
      <w:bookmarkStart w:id="3034" w:name="_Toc146781506"/>
      <w:r>
        <w:rPr>
          <w:i/>
        </w:rPr>
        <w:t>–</w:t>
      </w:r>
      <w:r>
        <w:rPr>
          <w:i/>
        </w:rPr>
        <w:tab/>
        <w:t>UAC-BarringInfoSetIndex</w:t>
      </w:r>
      <w:bookmarkEnd w:id="3033"/>
      <w:bookmarkEnd w:id="3034"/>
    </w:p>
    <w:p w14:paraId="70622CCD" w14:textId="77777777" w:rsidR="006F3964" w:rsidRDefault="00336CC3">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15DAFF5" w14:textId="77777777" w:rsidR="006F3964" w:rsidRDefault="00336CC3">
      <w:pPr>
        <w:pStyle w:val="TH"/>
      </w:pPr>
      <w:r>
        <w:rPr>
          <w:bCs/>
          <w:i/>
          <w:iCs/>
        </w:rPr>
        <w:t>UAC-BarringInfoSetIndex</w:t>
      </w:r>
      <w:r>
        <w:rPr>
          <w:bCs/>
          <w:iCs/>
        </w:rPr>
        <w:t xml:space="preserve"> </w:t>
      </w:r>
      <w:r>
        <w:t>information element</w:t>
      </w:r>
    </w:p>
    <w:p w14:paraId="02340AAC" w14:textId="77777777" w:rsidR="006F3964" w:rsidRDefault="00336CC3">
      <w:pPr>
        <w:pStyle w:val="PL"/>
        <w:rPr>
          <w:color w:val="808080"/>
        </w:rPr>
      </w:pPr>
      <w:r>
        <w:rPr>
          <w:color w:val="808080"/>
        </w:rPr>
        <w:t>-- ASN1START</w:t>
      </w:r>
    </w:p>
    <w:p w14:paraId="218A1299" w14:textId="77777777" w:rsidR="006F3964" w:rsidRDefault="00336CC3">
      <w:pPr>
        <w:pStyle w:val="PL"/>
        <w:rPr>
          <w:color w:val="808080"/>
        </w:rPr>
      </w:pPr>
      <w:r>
        <w:rPr>
          <w:color w:val="808080"/>
        </w:rPr>
        <w:t>-- TAG-UAC-BARRINGINFOSETINDEX-START</w:t>
      </w:r>
    </w:p>
    <w:p w14:paraId="48F839B4" w14:textId="77777777" w:rsidR="006F3964" w:rsidRDefault="006F3964">
      <w:pPr>
        <w:pStyle w:val="PL"/>
      </w:pPr>
    </w:p>
    <w:p w14:paraId="75CA8FD5" w14:textId="77777777" w:rsidR="006F3964" w:rsidRDefault="00336CC3">
      <w:pPr>
        <w:pStyle w:val="PL"/>
      </w:pPr>
      <w:r>
        <w:t xml:space="preserve">UAC-BarringInfoSetIndex ::=                </w:t>
      </w:r>
      <w:r>
        <w:rPr>
          <w:color w:val="993366"/>
        </w:rPr>
        <w:t>INTEGER</w:t>
      </w:r>
      <w:r>
        <w:t xml:space="preserve"> (1..maxBarringInfoSet)</w:t>
      </w:r>
    </w:p>
    <w:p w14:paraId="76FCD403" w14:textId="77777777" w:rsidR="006F3964" w:rsidRDefault="006F3964">
      <w:pPr>
        <w:pStyle w:val="PL"/>
      </w:pPr>
    </w:p>
    <w:p w14:paraId="5C5E7E2F" w14:textId="77777777" w:rsidR="006F3964" w:rsidRDefault="00336CC3">
      <w:pPr>
        <w:pStyle w:val="PL"/>
        <w:rPr>
          <w:color w:val="808080"/>
        </w:rPr>
      </w:pPr>
      <w:r>
        <w:rPr>
          <w:color w:val="808080"/>
        </w:rPr>
        <w:t>-- TAG-UAC-BARRINGINFOSETINDEX-STOP</w:t>
      </w:r>
    </w:p>
    <w:p w14:paraId="301BBE19" w14:textId="77777777" w:rsidR="006F3964" w:rsidRDefault="00336CC3">
      <w:pPr>
        <w:pStyle w:val="PL"/>
        <w:rPr>
          <w:color w:val="808080"/>
        </w:rPr>
      </w:pPr>
      <w:r>
        <w:rPr>
          <w:color w:val="808080"/>
        </w:rPr>
        <w:t>-- ASN1STOP</w:t>
      </w:r>
    </w:p>
    <w:p w14:paraId="33588393" w14:textId="77777777" w:rsidR="006F3964" w:rsidRDefault="006F3964"/>
    <w:p w14:paraId="65BC649C" w14:textId="77777777" w:rsidR="006F3964" w:rsidRDefault="00336CC3">
      <w:pPr>
        <w:pStyle w:val="Heading4"/>
        <w:rPr>
          <w:i/>
          <w:iCs/>
        </w:rPr>
      </w:pPr>
      <w:bookmarkStart w:id="3035" w:name="_Toc60777416"/>
      <w:bookmarkStart w:id="3036" w:name="_Toc146781507"/>
      <w:r>
        <w:rPr>
          <w:i/>
        </w:rPr>
        <w:t>–</w:t>
      </w:r>
      <w:r>
        <w:rPr>
          <w:i/>
        </w:rPr>
        <w:tab/>
        <w:t>UAC-BarringInfoSetList</w:t>
      </w:r>
      <w:bookmarkEnd w:id="3035"/>
      <w:bookmarkEnd w:id="3036"/>
    </w:p>
    <w:p w14:paraId="076C9615" w14:textId="77777777" w:rsidR="006F3964" w:rsidRDefault="00336CC3">
      <w:r>
        <w:t xml:space="preserve">The IE </w:t>
      </w:r>
      <w:r>
        <w:rPr>
          <w:i/>
        </w:rPr>
        <w:t>UAC-BarringInfoSetList</w:t>
      </w:r>
      <w:r>
        <w:t xml:space="preserve"> provides a list of access control parameter sets. An access category can be configured with access parameters according to one of the sets.</w:t>
      </w:r>
    </w:p>
    <w:p w14:paraId="6BC65C33" w14:textId="77777777" w:rsidR="006F3964" w:rsidRDefault="00336CC3">
      <w:pPr>
        <w:pStyle w:val="TH"/>
      </w:pPr>
      <w:r>
        <w:rPr>
          <w:bCs/>
          <w:i/>
          <w:iCs/>
        </w:rPr>
        <w:t>UAC-BarringInfoSetList</w:t>
      </w:r>
      <w:r>
        <w:rPr>
          <w:bCs/>
          <w:iCs/>
        </w:rPr>
        <w:t xml:space="preserve"> </w:t>
      </w:r>
      <w:r>
        <w:t>information element</w:t>
      </w:r>
    </w:p>
    <w:p w14:paraId="33CBEFB0" w14:textId="77777777" w:rsidR="006F3964" w:rsidRDefault="00336CC3">
      <w:pPr>
        <w:pStyle w:val="PL"/>
        <w:rPr>
          <w:color w:val="808080"/>
        </w:rPr>
      </w:pPr>
      <w:r>
        <w:rPr>
          <w:color w:val="808080"/>
        </w:rPr>
        <w:t>-- ASN1START</w:t>
      </w:r>
    </w:p>
    <w:p w14:paraId="31B700CA" w14:textId="77777777" w:rsidR="006F3964" w:rsidRDefault="00336CC3">
      <w:pPr>
        <w:pStyle w:val="PL"/>
        <w:rPr>
          <w:color w:val="808080"/>
        </w:rPr>
      </w:pPr>
      <w:r>
        <w:rPr>
          <w:color w:val="808080"/>
        </w:rPr>
        <w:t>-- TAG-UAC-BARRINGINFOSETLIST-START</w:t>
      </w:r>
    </w:p>
    <w:p w14:paraId="54A614A8" w14:textId="77777777" w:rsidR="006F3964" w:rsidRDefault="006F3964">
      <w:pPr>
        <w:pStyle w:val="PL"/>
      </w:pPr>
    </w:p>
    <w:p w14:paraId="0273519E" w14:textId="77777777" w:rsidR="006F3964" w:rsidRDefault="00336CC3">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D0ED30C" w14:textId="77777777" w:rsidR="006F3964" w:rsidRDefault="006F3964">
      <w:pPr>
        <w:pStyle w:val="PL"/>
      </w:pPr>
    </w:p>
    <w:p w14:paraId="5CC33320" w14:textId="77777777" w:rsidR="006F3964" w:rsidRDefault="00336CC3">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78D3335" w14:textId="77777777" w:rsidR="006F3964" w:rsidRDefault="006F3964">
      <w:pPr>
        <w:pStyle w:val="PL"/>
      </w:pPr>
    </w:p>
    <w:p w14:paraId="0EF25744" w14:textId="77777777" w:rsidR="006F3964" w:rsidRDefault="00336CC3">
      <w:pPr>
        <w:pStyle w:val="PL"/>
      </w:pPr>
      <w:r>
        <w:t xml:space="preserve">UAC-BarringInfoSet ::=              </w:t>
      </w:r>
      <w:r>
        <w:rPr>
          <w:color w:val="993366"/>
        </w:rPr>
        <w:t>SEQUENCE</w:t>
      </w:r>
      <w:r>
        <w:t xml:space="preserve"> {</w:t>
      </w:r>
    </w:p>
    <w:p w14:paraId="020A8B79" w14:textId="77777777" w:rsidR="006F3964" w:rsidRDefault="00336CC3">
      <w:pPr>
        <w:pStyle w:val="PL"/>
      </w:pPr>
      <w:r>
        <w:lastRenderedPageBreak/>
        <w:t xml:space="preserve">    uac-BarringFactor                   </w:t>
      </w:r>
      <w:r>
        <w:rPr>
          <w:color w:val="993366"/>
        </w:rPr>
        <w:t>ENUMERATED</w:t>
      </w:r>
      <w:r>
        <w:t xml:space="preserve"> {p00, p05, p10, p15, p20, p25, p30, p40,</w:t>
      </w:r>
    </w:p>
    <w:p w14:paraId="6995442C" w14:textId="77777777" w:rsidR="006F3964" w:rsidRDefault="00336CC3">
      <w:pPr>
        <w:pStyle w:val="PL"/>
      </w:pPr>
      <w:r>
        <w:t xml:space="preserve">                                                    p50, p60, p70, p75, p80, p85, p90, p95},</w:t>
      </w:r>
    </w:p>
    <w:p w14:paraId="1E653411" w14:textId="77777777" w:rsidR="006F3964" w:rsidRDefault="00336CC3">
      <w:pPr>
        <w:pStyle w:val="PL"/>
      </w:pPr>
      <w:r>
        <w:t xml:space="preserve">    uac-BarringTime                     </w:t>
      </w:r>
      <w:r>
        <w:rPr>
          <w:color w:val="993366"/>
        </w:rPr>
        <w:t>ENUMERATED</w:t>
      </w:r>
      <w:r>
        <w:t xml:space="preserve"> {s4, s8, s16, s32, s64, s128, s256, s512},</w:t>
      </w:r>
    </w:p>
    <w:p w14:paraId="2B8B1FC2" w14:textId="77777777" w:rsidR="006F3964" w:rsidRDefault="00336CC3">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34E1611" w14:textId="77777777" w:rsidR="006F3964" w:rsidRDefault="00336CC3">
      <w:pPr>
        <w:pStyle w:val="PL"/>
      </w:pPr>
      <w:r>
        <w:t>}</w:t>
      </w:r>
    </w:p>
    <w:p w14:paraId="35B153AE" w14:textId="77777777" w:rsidR="006F3964" w:rsidRDefault="006F3964">
      <w:pPr>
        <w:pStyle w:val="PL"/>
      </w:pPr>
    </w:p>
    <w:p w14:paraId="6EE41B51" w14:textId="77777777" w:rsidR="006F3964" w:rsidRDefault="00336CC3">
      <w:pPr>
        <w:pStyle w:val="PL"/>
      </w:pPr>
      <w:r>
        <w:t xml:space="preserve">UAC-BarringInfoSet-v1700 ::= </w:t>
      </w:r>
      <w:r>
        <w:rPr>
          <w:color w:val="993366"/>
        </w:rPr>
        <w:t>SEQUENCE</w:t>
      </w:r>
      <w:r>
        <w:t xml:space="preserve"> {</w:t>
      </w:r>
    </w:p>
    <w:p w14:paraId="3FF8DBDA" w14:textId="77777777" w:rsidR="006F3964" w:rsidRDefault="00336CC3">
      <w:pPr>
        <w:pStyle w:val="PL"/>
      </w:pPr>
      <w:r>
        <w:t xml:space="preserve">    uac-BarringFactorForAI3-r17  </w:t>
      </w:r>
      <w:r>
        <w:rPr>
          <w:color w:val="993366"/>
        </w:rPr>
        <w:t>ENUMERATED</w:t>
      </w:r>
      <w:r>
        <w:t xml:space="preserve"> {p00, p05, p10, p15, p20, p25, p30, p40, p50, p60, p70, p75, p80, p85, p90, p95}</w:t>
      </w:r>
    </w:p>
    <w:p w14:paraId="4917038D" w14:textId="77777777" w:rsidR="006F3964" w:rsidRDefault="00336CC3">
      <w:pPr>
        <w:pStyle w:val="PL"/>
        <w:rPr>
          <w:color w:val="808080"/>
        </w:rPr>
      </w:pPr>
      <w:r>
        <w:t xml:space="preserve">                                                                       </w:t>
      </w:r>
      <w:r>
        <w:rPr>
          <w:color w:val="993366"/>
        </w:rPr>
        <w:t>OPTIONAL</w:t>
      </w:r>
      <w:r>
        <w:t xml:space="preserve">  </w:t>
      </w:r>
      <w:r>
        <w:rPr>
          <w:color w:val="808080"/>
        </w:rPr>
        <w:t>-- Need S</w:t>
      </w:r>
    </w:p>
    <w:p w14:paraId="12F00B65" w14:textId="77777777" w:rsidR="006F3964" w:rsidRDefault="00336CC3">
      <w:pPr>
        <w:pStyle w:val="PL"/>
      </w:pPr>
      <w:r>
        <w:t>}</w:t>
      </w:r>
    </w:p>
    <w:p w14:paraId="1DF1ECFF" w14:textId="77777777" w:rsidR="006F3964" w:rsidRDefault="006F3964">
      <w:pPr>
        <w:pStyle w:val="PL"/>
      </w:pPr>
    </w:p>
    <w:p w14:paraId="651DBB2A" w14:textId="77777777" w:rsidR="006F3964" w:rsidRDefault="00336CC3">
      <w:pPr>
        <w:pStyle w:val="PL"/>
        <w:rPr>
          <w:color w:val="808080"/>
        </w:rPr>
      </w:pPr>
      <w:r>
        <w:rPr>
          <w:color w:val="808080"/>
        </w:rPr>
        <w:t>-- TAG-UAC-BARRINGINFOSETLIST-STOP</w:t>
      </w:r>
    </w:p>
    <w:p w14:paraId="40A233DE" w14:textId="77777777" w:rsidR="006F3964" w:rsidRDefault="00336CC3">
      <w:pPr>
        <w:pStyle w:val="PL"/>
        <w:rPr>
          <w:color w:val="808080"/>
        </w:rPr>
      </w:pPr>
      <w:r>
        <w:rPr>
          <w:color w:val="808080"/>
        </w:rPr>
        <w:t>-- ASN1STOP</w:t>
      </w:r>
    </w:p>
    <w:p w14:paraId="29AC9DE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C0AFE0F" w14:textId="77777777">
        <w:tc>
          <w:tcPr>
            <w:tcW w:w="0" w:type="auto"/>
            <w:tcBorders>
              <w:top w:val="single" w:sz="4" w:space="0" w:color="auto"/>
              <w:left w:val="single" w:sz="4" w:space="0" w:color="auto"/>
              <w:bottom w:val="single" w:sz="4" w:space="0" w:color="auto"/>
              <w:right w:val="single" w:sz="4" w:space="0" w:color="auto"/>
            </w:tcBorders>
          </w:tcPr>
          <w:p w14:paraId="5E332B24" w14:textId="77777777" w:rsidR="006F3964" w:rsidRDefault="00336CC3">
            <w:pPr>
              <w:pStyle w:val="TAH"/>
              <w:rPr>
                <w:lang w:eastAsia="sv-SE"/>
              </w:rPr>
            </w:pPr>
            <w:r>
              <w:rPr>
                <w:bCs/>
                <w:i/>
                <w:iCs/>
                <w:lang w:eastAsia="sv-SE"/>
              </w:rPr>
              <w:t>UAC-BarringInfoSetList</w:t>
            </w:r>
            <w:r>
              <w:rPr>
                <w:lang w:eastAsia="sv-SE"/>
              </w:rPr>
              <w:t xml:space="preserve"> field descriptions</w:t>
            </w:r>
          </w:p>
        </w:tc>
      </w:tr>
      <w:tr w:rsidR="006F3964" w14:paraId="6359701F" w14:textId="77777777">
        <w:tc>
          <w:tcPr>
            <w:tcW w:w="0" w:type="auto"/>
            <w:tcBorders>
              <w:top w:val="single" w:sz="4" w:space="0" w:color="auto"/>
              <w:left w:val="single" w:sz="4" w:space="0" w:color="auto"/>
              <w:bottom w:val="single" w:sz="4" w:space="0" w:color="auto"/>
              <w:right w:val="single" w:sz="4" w:space="0" w:color="auto"/>
            </w:tcBorders>
          </w:tcPr>
          <w:p w14:paraId="7CC17A8F" w14:textId="77777777" w:rsidR="006F3964" w:rsidRDefault="00336CC3">
            <w:pPr>
              <w:pStyle w:val="TAL"/>
              <w:rPr>
                <w:rFonts w:eastAsia="Calibri"/>
                <w:szCs w:val="22"/>
                <w:lang w:eastAsia="sv-SE"/>
              </w:rPr>
            </w:pPr>
            <w:r>
              <w:rPr>
                <w:rFonts w:eastAsia="Calibri"/>
                <w:b/>
                <w:i/>
                <w:szCs w:val="22"/>
                <w:lang w:eastAsia="sv-SE"/>
              </w:rPr>
              <w:t>uac-BarringInfoSetList</w:t>
            </w:r>
          </w:p>
          <w:p w14:paraId="2587BC8F" w14:textId="77777777" w:rsidR="006F3964" w:rsidRDefault="00336CC3">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F3964" w14:paraId="67FBCE1A" w14:textId="77777777">
        <w:tc>
          <w:tcPr>
            <w:tcW w:w="0" w:type="auto"/>
            <w:tcBorders>
              <w:top w:val="single" w:sz="4" w:space="0" w:color="auto"/>
              <w:left w:val="single" w:sz="4" w:space="0" w:color="auto"/>
              <w:bottom w:val="single" w:sz="4" w:space="0" w:color="auto"/>
              <w:right w:val="single" w:sz="4" w:space="0" w:color="auto"/>
            </w:tcBorders>
          </w:tcPr>
          <w:p w14:paraId="792F3B9C" w14:textId="77777777" w:rsidR="006F3964" w:rsidRDefault="00336CC3">
            <w:pPr>
              <w:pStyle w:val="TAL"/>
              <w:rPr>
                <w:rFonts w:eastAsia="Calibri"/>
                <w:b/>
                <w:i/>
                <w:szCs w:val="22"/>
                <w:lang w:eastAsia="sv-SE"/>
              </w:rPr>
            </w:pPr>
            <w:r>
              <w:rPr>
                <w:rFonts w:eastAsia="Calibri"/>
                <w:b/>
                <w:i/>
                <w:szCs w:val="22"/>
                <w:lang w:eastAsia="sv-SE"/>
              </w:rPr>
              <w:t>uac-BarringForAccessIdentity</w:t>
            </w:r>
          </w:p>
          <w:p w14:paraId="240ED486" w14:textId="77777777" w:rsidR="006F3964" w:rsidRDefault="00336CC3">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F3964" w14:paraId="104F9DA8" w14:textId="77777777">
        <w:tc>
          <w:tcPr>
            <w:tcW w:w="0" w:type="auto"/>
            <w:tcBorders>
              <w:top w:val="single" w:sz="4" w:space="0" w:color="auto"/>
              <w:left w:val="single" w:sz="4" w:space="0" w:color="auto"/>
              <w:bottom w:val="single" w:sz="4" w:space="0" w:color="auto"/>
              <w:right w:val="single" w:sz="4" w:space="0" w:color="auto"/>
            </w:tcBorders>
          </w:tcPr>
          <w:p w14:paraId="421EA8D7" w14:textId="77777777" w:rsidR="006F3964" w:rsidRDefault="00336CC3">
            <w:pPr>
              <w:pStyle w:val="TAL"/>
              <w:rPr>
                <w:b/>
                <w:i/>
                <w:szCs w:val="22"/>
                <w:lang w:eastAsia="en-GB"/>
              </w:rPr>
            </w:pPr>
            <w:r>
              <w:rPr>
                <w:b/>
                <w:i/>
                <w:szCs w:val="22"/>
                <w:lang w:eastAsia="en-GB"/>
              </w:rPr>
              <w:t>uac-BarringFactor</w:t>
            </w:r>
          </w:p>
          <w:p w14:paraId="2D402170" w14:textId="77777777" w:rsidR="006F3964" w:rsidRDefault="00336CC3">
            <w:pPr>
              <w:pStyle w:val="TAL"/>
              <w:rPr>
                <w:rFonts w:eastAsia="Calibri"/>
                <w:b/>
                <w:i/>
                <w:szCs w:val="22"/>
                <w:lang w:eastAsia="sv-SE"/>
              </w:rPr>
            </w:pPr>
            <w:r>
              <w:rPr>
                <w:szCs w:val="22"/>
                <w:lang w:eastAsia="en-GB"/>
              </w:rPr>
              <w:t>Represents the probability that access attempt would be allowed during access barring check.</w:t>
            </w:r>
          </w:p>
        </w:tc>
      </w:tr>
      <w:tr w:rsidR="006F3964" w14:paraId="5A2DFC2B" w14:textId="77777777">
        <w:tc>
          <w:tcPr>
            <w:tcW w:w="0" w:type="auto"/>
            <w:tcBorders>
              <w:top w:val="single" w:sz="4" w:space="0" w:color="auto"/>
              <w:left w:val="single" w:sz="4" w:space="0" w:color="auto"/>
              <w:bottom w:val="single" w:sz="4" w:space="0" w:color="auto"/>
              <w:right w:val="single" w:sz="4" w:space="0" w:color="auto"/>
            </w:tcBorders>
          </w:tcPr>
          <w:p w14:paraId="595FF2F2" w14:textId="77777777" w:rsidR="006F3964" w:rsidRDefault="00336CC3">
            <w:pPr>
              <w:pStyle w:val="TAL"/>
              <w:rPr>
                <w:b/>
                <w:i/>
                <w:szCs w:val="22"/>
                <w:lang w:eastAsia="en-GB"/>
              </w:rPr>
            </w:pPr>
            <w:r>
              <w:rPr>
                <w:b/>
                <w:i/>
                <w:szCs w:val="22"/>
                <w:lang w:eastAsia="en-GB"/>
              </w:rPr>
              <w:t>uac-BarringFactorForAI3</w:t>
            </w:r>
          </w:p>
          <w:p w14:paraId="50F8219A" w14:textId="77777777" w:rsidR="006F3964" w:rsidRDefault="00336CC3">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F3964" w14:paraId="65538891" w14:textId="77777777">
        <w:tc>
          <w:tcPr>
            <w:tcW w:w="0" w:type="auto"/>
            <w:tcBorders>
              <w:top w:val="single" w:sz="4" w:space="0" w:color="auto"/>
              <w:left w:val="single" w:sz="4" w:space="0" w:color="auto"/>
              <w:bottom w:val="single" w:sz="4" w:space="0" w:color="auto"/>
              <w:right w:val="single" w:sz="4" w:space="0" w:color="auto"/>
            </w:tcBorders>
          </w:tcPr>
          <w:p w14:paraId="312FD4B0" w14:textId="77777777" w:rsidR="006F3964" w:rsidRDefault="00336CC3">
            <w:pPr>
              <w:pStyle w:val="TAL"/>
              <w:rPr>
                <w:b/>
                <w:i/>
                <w:szCs w:val="22"/>
                <w:lang w:eastAsia="en-GB"/>
              </w:rPr>
            </w:pPr>
            <w:r>
              <w:rPr>
                <w:b/>
                <w:i/>
                <w:szCs w:val="22"/>
                <w:lang w:eastAsia="en-GB"/>
              </w:rPr>
              <w:t>uac-BarringTime</w:t>
            </w:r>
          </w:p>
          <w:p w14:paraId="12FF4054" w14:textId="77777777" w:rsidR="006F3964" w:rsidRDefault="00336CC3">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0AB0967" w14:textId="77777777" w:rsidR="006F3964" w:rsidRDefault="006F3964"/>
    <w:p w14:paraId="4C948F61" w14:textId="77777777" w:rsidR="006F3964" w:rsidRDefault="00336CC3">
      <w:pPr>
        <w:pStyle w:val="Heading4"/>
        <w:rPr>
          <w:i/>
          <w:iCs/>
        </w:rPr>
      </w:pPr>
      <w:bookmarkStart w:id="3037" w:name="_Toc60777417"/>
      <w:bookmarkStart w:id="3038" w:name="_Toc146781508"/>
      <w:r>
        <w:rPr>
          <w:i/>
        </w:rPr>
        <w:lastRenderedPageBreak/>
        <w:t>–</w:t>
      </w:r>
      <w:r>
        <w:rPr>
          <w:i/>
        </w:rPr>
        <w:tab/>
        <w:t>UAC-BarringPerCatList</w:t>
      </w:r>
      <w:bookmarkEnd w:id="3037"/>
      <w:bookmarkEnd w:id="3038"/>
    </w:p>
    <w:p w14:paraId="7A4D69B5" w14:textId="77777777" w:rsidR="006F3964" w:rsidRDefault="00336CC3">
      <w:r>
        <w:t xml:space="preserve">The IE </w:t>
      </w:r>
      <w:r>
        <w:rPr>
          <w:i/>
        </w:rPr>
        <w:t>UAC-BarringPerCatList</w:t>
      </w:r>
      <w:r>
        <w:t xml:space="preserve"> provides access control parameters for a list of access categories.</w:t>
      </w:r>
    </w:p>
    <w:p w14:paraId="06DD2D0F" w14:textId="77777777" w:rsidR="006F3964" w:rsidRDefault="00336CC3">
      <w:pPr>
        <w:pStyle w:val="TH"/>
      </w:pPr>
      <w:r>
        <w:rPr>
          <w:bCs/>
          <w:i/>
          <w:iCs/>
        </w:rPr>
        <w:t>UAC-BarringPerCatList</w:t>
      </w:r>
      <w:r>
        <w:rPr>
          <w:bCs/>
          <w:iCs/>
        </w:rPr>
        <w:t xml:space="preserve"> </w:t>
      </w:r>
      <w:r>
        <w:t>information element</w:t>
      </w:r>
    </w:p>
    <w:p w14:paraId="6E1645EE" w14:textId="77777777" w:rsidR="006F3964" w:rsidRDefault="00336CC3">
      <w:pPr>
        <w:pStyle w:val="PL"/>
        <w:rPr>
          <w:color w:val="808080"/>
        </w:rPr>
      </w:pPr>
      <w:r>
        <w:rPr>
          <w:color w:val="808080"/>
        </w:rPr>
        <w:t>-- ASN1START</w:t>
      </w:r>
    </w:p>
    <w:p w14:paraId="67859F1D" w14:textId="77777777" w:rsidR="006F3964" w:rsidRDefault="00336CC3">
      <w:pPr>
        <w:pStyle w:val="PL"/>
        <w:rPr>
          <w:color w:val="808080"/>
        </w:rPr>
      </w:pPr>
      <w:r>
        <w:rPr>
          <w:color w:val="808080"/>
        </w:rPr>
        <w:t>-- TAG-UAC-BARRINGPERCATLIST-START</w:t>
      </w:r>
    </w:p>
    <w:p w14:paraId="0C360BDB" w14:textId="77777777" w:rsidR="006F3964" w:rsidRDefault="006F3964">
      <w:pPr>
        <w:pStyle w:val="PL"/>
      </w:pPr>
    </w:p>
    <w:p w14:paraId="10718EC1" w14:textId="77777777" w:rsidR="006F3964" w:rsidRDefault="00336CC3">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6F7E2C72" w14:textId="77777777" w:rsidR="006F3964" w:rsidRDefault="006F3964">
      <w:pPr>
        <w:pStyle w:val="PL"/>
      </w:pPr>
    </w:p>
    <w:p w14:paraId="567C034E" w14:textId="77777777" w:rsidR="006F3964" w:rsidRDefault="00336CC3">
      <w:pPr>
        <w:pStyle w:val="PL"/>
      </w:pPr>
      <w:r>
        <w:t xml:space="preserve">UAC-BarringPerCat ::=               </w:t>
      </w:r>
      <w:r>
        <w:rPr>
          <w:color w:val="993366"/>
        </w:rPr>
        <w:t>SEQUENCE</w:t>
      </w:r>
      <w:r>
        <w:t xml:space="preserve"> {</w:t>
      </w:r>
    </w:p>
    <w:p w14:paraId="6E97A4C5" w14:textId="77777777" w:rsidR="006F3964" w:rsidRDefault="00336CC3">
      <w:pPr>
        <w:pStyle w:val="PL"/>
      </w:pPr>
      <w:r>
        <w:t xml:space="preserve">   accessCategory                       </w:t>
      </w:r>
      <w:r>
        <w:rPr>
          <w:color w:val="993366"/>
        </w:rPr>
        <w:t>INTEGER</w:t>
      </w:r>
      <w:r>
        <w:t xml:space="preserve"> (1..maxAccessCat-1),</w:t>
      </w:r>
    </w:p>
    <w:p w14:paraId="4A9906D0" w14:textId="77777777" w:rsidR="006F3964" w:rsidRDefault="00336CC3">
      <w:pPr>
        <w:pStyle w:val="PL"/>
      </w:pPr>
      <w:r>
        <w:t xml:space="preserve">   uac-barringInfoSetIndex              UAC-BarringInfoSetIndex</w:t>
      </w:r>
    </w:p>
    <w:p w14:paraId="6BA72D1B" w14:textId="77777777" w:rsidR="006F3964" w:rsidRDefault="00336CC3">
      <w:pPr>
        <w:pStyle w:val="PL"/>
      </w:pPr>
      <w:r>
        <w:t>}</w:t>
      </w:r>
    </w:p>
    <w:p w14:paraId="077A52F5" w14:textId="77777777" w:rsidR="006F3964" w:rsidRDefault="006F3964">
      <w:pPr>
        <w:pStyle w:val="PL"/>
      </w:pPr>
    </w:p>
    <w:p w14:paraId="7ACD3513" w14:textId="77777777" w:rsidR="006F3964" w:rsidRDefault="00336CC3">
      <w:pPr>
        <w:pStyle w:val="PL"/>
        <w:rPr>
          <w:color w:val="808080"/>
        </w:rPr>
      </w:pPr>
      <w:r>
        <w:rPr>
          <w:color w:val="808080"/>
        </w:rPr>
        <w:t>-- TAG-UAC-BARRINGPERCATLIST-STOP</w:t>
      </w:r>
    </w:p>
    <w:p w14:paraId="2D7A2353" w14:textId="77777777" w:rsidR="006F3964" w:rsidRDefault="00336CC3">
      <w:pPr>
        <w:pStyle w:val="PL"/>
        <w:rPr>
          <w:color w:val="808080"/>
        </w:rPr>
      </w:pPr>
      <w:r>
        <w:rPr>
          <w:color w:val="808080"/>
        </w:rPr>
        <w:t>-- ASN1STOP</w:t>
      </w:r>
    </w:p>
    <w:p w14:paraId="41A9DFB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86D32D9" w14:textId="77777777">
        <w:tc>
          <w:tcPr>
            <w:tcW w:w="0" w:type="auto"/>
            <w:tcBorders>
              <w:top w:val="single" w:sz="4" w:space="0" w:color="auto"/>
              <w:left w:val="single" w:sz="4" w:space="0" w:color="auto"/>
              <w:bottom w:val="single" w:sz="4" w:space="0" w:color="auto"/>
              <w:right w:val="single" w:sz="4" w:space="0" w:color="auto"/>
            </w:tcBorders>
          </w:tcPr>
          <w:p w14:paraId="2CF89B5E" w14:textId="77777777" w:rsidR="006F3964" w:rsidRDefault="00336CC3">
            <w:pPr>
              <w:pStyle w:val="TAH"/>
              <w:rPr>
                <w:lang w:eastAsia="sv-SE"/>
              </w:rPr>
            </w:pPr>
            <w:r>
              <w:rPr>
                <w:bCs/>
                <w:i/>
                <w:iCs/>
                <w:lang w:eastAsia="sv-SE"/>
              </w:rPr>
              <w:t>UAC-BarringPerCatList</w:t>
            </w:r>
            <w:r>
              <w:rPr>
                <w:lang w:eastAsia="sv-SE"/>
              </w:rPr>
              <w:t xml:space="preserve"> field descriptions</w:t>
            </w:r>
          </w:p>
        </w:tc>
      </w:tr>
      <w:tr w:rsidR="006F3964" w14:paraId="19C15DC5" w14:textId="77777777">
        <w:tc>
          <w:tcPr>
            <w:tcW w:w="0" w:type="auto"/>
            <w:tcBorders>
              <w:top w:val="single" w:sz="4" w:space="0" w:color="auto"/>
              <w:left w:val="single" w:sz="4" w:space="0" w:color="auto"/>
              <w:bottom w:val="single" w:sz="4" w:space="0" w:color="auto"/>
              <w:right w:val="single" w:sz="4" w:space="0" w:color="auto"/>
            </w:tcBorders>
          </w:tcPr>
          <w:p w14:paraId="70449688" w14:textId="77777777" w:rsidR="006F3964" w:rsidRDefault="00336CC3">
            <w:pPr>
              <w:pStyle w:val="TAL"/>
              <w:rPr>
                <w:b/>
                <w:i/>
                <w:szCs w:val="22"/>
                <w:lang w:eastAsia="en-GB"/>
              </w:rPr>
            </w:pPr>
            <w:r>
              <w:rPr>
                <w:b/>
                <w:i/>
                <w:szCs w:val="22"/>
                <w:lang w:eastAsia="en-GB"/>
              </w:rPr>
              <w:t>accessCategory</w:t>
            </w:r>
          </w:p>
          <w:p w14:paraId="124FC83C" w14:textId="77777777" w:rsidR="006F3964" w:rsidRDefault="00336CC3">
            <w:pPr>
              <w:pStyle w:val="TAL"/>
              <w:rPr>
                <w:lang w:eastAsia="sv-SE"/>
              </w:rPr>
            </w:pPr>
            <w:r>
              <w:rPr>
                <w:szCs w:val="22"/>
                <w:lang w:eastAsia="en-GB"/>
              </w:rPr>
              <w:t>The Access Category according to TS 22.261 [25].</w:t>
            </w:r>
          </w:p>
        </w:tc>
      </w:tr>
    </w:tbl>
    <w:p w14:paraId="2A371C58" w14:textId="77777777" w:rsidR="006F3964" w:rsidRDefault="006F3964"/>
    <w:p w14:paraId="1F472447" w14:textId="77777777" w:rsidR="006F3964" w:rsidRDefault="00336CC3">
      <w:pPr>
        <w:pStyle w:val="Heading4"/>
        <w:rPr>
          <w:i/>
          <w:iCs/>
        </w:rPr>
      </w:pPr>
      <w:bookmarkStart w:id="3039" w:name="_Toc60777418"/>
      <w:bookmarkStart w:id="3040" w:name="_Toc146781509"/>
      <w:r>
        <w:rPr>
          <w:i/>
        </w:rPr>
        <w:t>–</w:t>
      </w:r>
      <w:r>
        <w:rPr>
          <w:i/>
        </w:rPr>
        <w:tab/>
        <w:t>UAC-BarringPerPLMN-List</w:t>
      </w:r>
      <w:bookmarkEnd w:id="3039"/>
      <w:bookmarkEnd w:id="3040"/>
    </w:p>
    <w:p w14:paraId="07477623" w14:textId="77777777" w:rsidR="006F3964" w:rsidRDefault="00336CC3">
      <w:r>
        <w:t xml:space="preserve">The IE </w:t>
      </w:r>
      <w:r>
        <w:rPr>
          <w:i/>
        </w:rPr>
        <w:t>UAC-BarringPerPLMN-List</w:t>
      </w:r>
      <w:r>
        <w:t xml:space="preserve"> provides access category specific access control parameters, which are configured per PLMN/SNPN.</w:t>
      </w:r>
    </w:p>
    <w:p w14:paraId="5B8BD4FC" w14:textId="77777777" w:rsidR="006F3964" w:rsidRDefault="00336CC3">
      <w:pPr>
        <w:pStyle w:val="TH"/>
      </w:pPr>
      <w:r>
        <w:rPr>
          <w:bCs/>
          <w:i/>
          <w:iCs/>
        </w:rPr>
        <w:t>UAC-BarringPerPLMN-List</w:t>
      </w:r>
      <w:r>
        <w:rPr>
          <w:bCs/>
          <w:iCs/>
        </w:rPr>
        <w:t xml:space="preserve"> </w:t>
      </w:r>
      <w:r>
        <w:t>information element</w:t>
      </w:r>
    </w:p>
    <w:p w14:paraId="1E76B133" w14:textId="77777777" w:rsidR="006F3964" w:rsidRDefault="00336CC3">
      <w:pPr>
        <w:pStyle w:val="PL"/>
        <w:rPr>
          <w:color w:val="808080"/>
        </w:rPr>
      </w:pPr>
      <w:r>
        <w:rPr>
          <w:color w:val="808080"/>
        </w:rPr>
        <w:t>-- ASN1START</w:t>
      </w:r>
    </w:p>
    <w:p w14:paraId="4A78A959" w14:textId="77777777" w:rsidR="006F3964" w:rsidRDefault="00336CC3">
      <w:pPr>
        <w:pStyle w:val="PL"/>
        <w:rPr>
          <w:color w:val="808080"/>
        </w:rPr>
      </w:pPr>
      <w:r>
        <w:rPr>
          <w:color w:val="808080"/>
        </w:rPr>
        <w:t>-- TAG-UAC-BARRINGPERPLMN-LIST-START</w:t>
      </w:r>
    </w:p>
    <w:p w14:paraId="1205A18A" w14:textId="77777777" w:rsidR="006F3964" w:rsidRDefault="006F3964">
      <w:pPr>
        <w:pStyle w:val="PL"/>
      </w:pPr>
    </w:p>
    <w:p w14:paraId="7D12D550" w14:textId="77777777" w:rsidR="006F3964" w:rsidRDefault="00336CC3">
      <w:pPr>
        <w:pStyle w:val="PL"/>
      </w:pPr>
      <w:r>
        <w:lastRenderedPageBreak/>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68E6861" w14:textId="77777777" w:rsidR="006F3964" w:rsidRDefault="006F3964">
      <w:pPr>
        <w:pStyle w:val="PL"/>
      </w:pPr>
    </w:p>
    <w:p w14:paraId="30473711" w14:textId="77777777" w:rsidR="006F3964" w:rsidRDefault="00336CC3">
      <w:pPr>
        <w:pStyle w:val="PL"/>
      </w:pPr>
      <w:r>
        <w:t xml:space="preserve">UAC-BarringPerPLMN ::=              </w:t>
      </w:r>
      <w:r>
        <w:rPr>
          <w:color w:val="993366"/>
        </w:rPr>
        <w:t>SEQUENCE</w:t>
      </w:r>
      <w:r>
        <w:t xml:space="preserve"> {</w:t>
      </w:r>
    </w:p>
    <w:p w14:paraId="37185B3F" w14:textId="77777777" w:rsidR="006F3964" w:rsidRDefault="00336CC3">
      <w:pPr>
        <w:pStyle w:val="PL"/>
      </w:pPr>
      <w:r>
        <w:t xml:space="preserve">    plmn-IdentityIndex                  </w:t>
      </w:r>
      <w:r>
        <w:rPr>
          <w:color w:val="993366"/>
        </w:rPr>
        <w:t>INTEGER</w:t>
      </w:r>
      <w:r>
        <w:t xml:space="preserve"> (1..maxPLMN),</w:t>
      </w:r>
    </w:p>
    <w:p w14:paraId="3C715215" w14:textId="77777777" w:rsidR="006F3964" w:rsidRDefault="00336CC3">
      <w:pPr>
        <w:pStyle w:val="PL"/>
      </w:pPr>
      <w:r>
        <w:t xml:space="preserve">    uac-ACBarringListType               </w:t>
      </w:r>
      <w:r>
        <w:rPr>
          <w:color w:val="993366"/>
        </w:rPr>
        <w:t>CHOICE</w:t>
      </w:r>
      <w:r>
        <w:t>{</w:t>
      </w:r>
    </w:p>
    <w:p w14:paraId="6266D36E" w14:textId="77777777" w:rsidR="006F3964" w:rsidRDefault="00336CC3">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DCA2111" w14:textId="77777777" w:rsidR="006F3964" w:rsidRDefault="00336CC3">
      <w:pPr>
        <w:pStyle w:val="PL"/>
      </w:pPr>
      <w:r>
        <w:t xml:space="preserve">        uac-ExplicitACBarringList           UAC-BarringPerCatList</w:t>
      </w:r>
    </w:p>
    <w:p w14:paraId="6E63578C" w14:textId="77777777" w:rsidR="006F3964" w:rsidRDefault="00336CC3">
      <w:pPr>
        <w:pStyle w:val="PL"/>
        <w:rPr>
          <w:color w:val="808080"/>
        </w:rPr>
      </w:pPr>
      <w:r>
        <w:t xml:space="preserve">    }                                                                                                     </w:t>
      </w:r>
      <w:r>
        <w:rPr>
          <w:color w:val="993366"/>
        </w:rPr>
        <w:t>OPTIONAL</w:t>
      </w:r>
      <w:r>
        <w:t xml:space="preserve">     </w:t>
      </w:r>
      <w:r>
        <w:rPr>
          <w:color w:val="808080"/>
        </w:rPr>
        <w:t>-- Need S</w:t>
      </w:r>
    </w:p>
    <w:p w14:paraId="742295E9" w14:textId="77777777" w:rsidR="006F3964" w:rsidRDefault="00336CC3">
      <w:pPr>
        <w:pStyle w:val="PL"/>
      </w:pPr>
      <w:r>
        <w:t>}</w:t>
      </w:r>
    </w:p>
    <w:p w14:paraId="6DDDF5D1" w14:textId="77777777" w:rsidR="006F3964" w:rsidRDefault="006F3964">
      <w:pPr>
        <w:pStyle w:val="PL"/>
      </w:pPr>
    </w:p>
    <w:p w14:paraId="772C3B99" w14:textId="77777777" w:rsidR="006F3964" w:rsidRDefault="00336CC3">
      <w:pPr>
        <w:pStyle w:val="PL"/>
        <w:rPr>
          <w:color w:val="808080"/>
        </w:rPr>
      </w:pPr>
      <w:r>
        <w:rPr>
          <w:color w:val="808080"/>
        </w:rPr>
        <w:t>-- TAG-UAC-BARRINGPERPLMN-LIST-STOP</w:t>
      </w:r>
    </w:p>
    <w:p w14:paraId="76F75357" w14:textId="77777777" w:rsidR="006F3964" w:rsidRDefault="00336CC3">
      <w:pPr>
        <w:pStyle w:val="PL"/>
        <w:rPr>
          <w:color w:val="808080"/>
        </w:rPr>
      </w:pPr>
      <w:r>
        <w:rPr>
          <w:color w:val="808080"/>
        </w:rPr>
        <w:t>-- ASN1STOP</w:t>
      </w:r>
    </w:p>
    <w:p w14:paraId="09452D1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DE3E3BE" w14:textId="77777777">
        <w:tc>
          <w:tcPr>
            <w:tcW w:w="14173" w:type="dxa"/>
            <w:tcBorders>
              <w:top w:val="single" w:sz="4" w:space="0" w:color="auto"/>
              <w:left w:val="single" w:sz="4" w:space="0" w:color="auto"/>
              <w:bottom w:val="single" w:sz="4" w:space="0" w:color="auto"/>
              <w:right w:val="single" w:sz="4" w:space="0" w:color="auto"/>
            </w:tcBorders>
          </w:tcPr>
          <w:p w14:paraId="3DDE8D6A" w14:textId="77777777" w:rsidR="006F3964" w:rsidRDefault="00336CC3">
            <w:pPr>
              <w:pStyle w:val="TAH"/>
              <w:rPr>
                <w:lang w:eastAsia="sv-SE"/>
              </w:rPr>
            </w:pPr>
            <w:r>
              <w:rPr>
                <w:bCs/>
                <w:i/>
                <w:iCs/>
                <w:lang w:eastAsia="sv-SE"/>
              </w:rPr>
              <w:t>UAC-BarringPerPLMN-List</w:t>
            </w:r>
            <w:r>
              <w:rPr>
                <w:lang w:eastAsia="sv-SE"/>
              </w:rPr>
              <w:t xml:space="preserve"> field descriptions</w:t>
            </w:r>
          </w:p>
        </w:tc>
      </w:tr>
      <w:tr w:rsidR="006F3964" w14:paraId="609BEEB0" w14:textId="77777777">
        <w:tc>
          <w:tcPr>
            <w:tcW w:w="14173" w:type="dxa"/>
            <w:tcBorders>
              <w:top w:val="single" w:sz="4" w:space="0" w:color="auto"/>
              <w:left w:val="single" w:sz="4" w:space="0" w:color="auto"/>
              <w:bottom w:val="single" w:sz="4" w:space="0" w:color="auto"/>
              <w:right w:val="single" w:sz="4" w:space="0" w:color="auto"/>
            </w:tcBorders>
          </w:tcPr>
          <w:p w14:paraId="4AA4A765" w14:textId="77777777" w:rsidR="006F3964" w:rsidRDefault="00336CC3">
            <w:pPr>
              <w:pStyle w:val="TAL"/>
              <w:rPr>
                <w:rFonts w:eastAsia="Calibri"/>
                <w:szCs w:val="22"/>
                <w:lang w:eastAsia="sv-SE"/>
              </w:rPr>
            </w:pPr>
            <w:r>
              <w:rPr>
                <w:rFonts w:eastAsia="Calibri"/>
                <w:b/>
                <w:i/>
                <w:szCs w:val="22"/>
                <w:lang w:eastAsia="sv-SE"/>
              </w:rPr>
              <w:t>uac-ACBarringListType</w:t>
            </w:r>
          </w:p>
          <w:p w14:paraId="29B6B073" w14:textId="77777777" w:rsidR="006F3964" w:rsidRDefault="00336CC3">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F3964" w14:paraId="359EE9A4" w14:textId="77777777">
        <w:tc>
          <w:tcPr>
            <w:tcW w:w="14173" w:type="dxa"/>
            <w:tcBorders>
              <w:top w:val="single" w:sz="4" w:space="0" w:color="auto"/>
              <w:left w:val="single" w:sz="4" w:space="0" w:color="auto"/>
              <w:bottom w:val="single" w:sz="4" w:space="0" w:color="auto"/>
              <w:right w:val="single" w:sz="4" w:space="0" w:color="auto"/>
            </w:tcBorders>
          </w:tcPr>
          <w:p w14:paraId="5920B7A5" w14:textId="77777777" w:rsidR="006F3964" w:rsidRDefault="00336CC3">
            <w:pPr>
              <w:pStyle w:val="TAL"/>
              <w:rPr>
                <w:rFonts w:eastAsia="Calibri"/>
                <w:b/>
                <w:i/>
                <w:szCs w:val="22"/>
                <w:lang w:eastAsia="sv-SE"/>
              </w:rPr>
            </w:pPr>
            <w:r>
              <w:rPr>
                <w:rFonts w:eastAsia="Calibri"/>
                <w:b/>
                <w:i/>
                <w:szCs w:val="22"/>
                <w:lang w:eastAsia="sv-SE"/>
              </w:rPr>
              <w:t>plmn-IdentityIndex</w:t>
            </w:r>
          </w:p>
          <w:p w14:paraId="57320962" w14:textId="77777777" w:rsidR="006F3964" w:rsidRDefault="00336CC3">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C7607C7" w14:textId="77777777" w:rsidR="006F3964" w:rsidRDefault="006F3964"/>
    <w:p w14:paraId="471536E8" w14:textId="77777777" w:rsidR="006F3964" w:rsidRDefault="00336CC3">
      <w:pPr>
        <w:pStyle w:val="Heading4"/>
        <w:rPr>
          <w:rFonts w:eastAsia="SimSun"/>
        </w:rPr>
      </w:pPr>
      <w:bookmarkStart w:id="3041" w:name="_Toc60777419"/>
      <w:bookmarkStart w:id="3042" w:name="_Toc146781510"/>
      <w:r>
        <w:rPr>
          <w:rFonts w:eastAsia="SimSun"/>
        </w:rPr>
        <w:t>–</w:t>
      </w:r>
      <w:r>
        <w:rPr>
          <w:rFonts w:eastAsia="SimSun"/>
        </w:rPr>
        <w:tab/>
      </w:r>
      <w:r>
        <w:rPr>
          <w:rFonts w:eastAsia="SimSun"/>
          <w:i/>
        </w:rPr>
        <w:t>UE-TimersAndConstants</w:t>
      </w:r>
      <w:bookmarkEnd w:id="3041"/>
      <w:bookmarkEnd w:id="3042"/>
    </w:p>
    <w:p w14:paraId="13E8456A" w14:textId="77777777" w:rsidR="006F3964" w:rsidRDefault="00336CC3">
      <w:r>
        <w:t>The IE UE-TimersAndConstants contains timers and constants used by the UE in RRC_CONNECTED, RRC_INACTIVE and RRC_IDLE.</w:t>
      </w:r>
    </w:p>
    <w:p w14:paraId="50BBB2E5" w14:textId="77777777" w:rsidR="006F3964" w:rsidRDefault="00336CC3">
      <w:pPr>
        <w:pStyle w:val="TH"/>
      </w:pPr>
      <w:r>
        <w:rPr>
          <w:bCs/>
          <w:i/>
          <w:iCs/>
        </w:rPr>
        <w:t>UE-TimersAndConstants</w:t>
      </w:r>
      <w:r>
        <w:t xml:space="preserve"> information element</w:t>
      </w:r>
    </w:p>
    <w:p w14:paraId="4BCAEEA8" w14:textId="77777777" w:rsidR="006F3964" w:rsidRDefault="00336CC3">
      <w:pPr>
        <w:pStyle w:val="PL"/>
        <w:rPr>
          <w:color w:val="808080"/>
        </w:rPr>
      </w:pPr>
      <w:r>
        <w:rPr>
          <w:color w:val="808080"/>
        </w:rPr>
        <w:t>-- ASN1START</w:t>
      </w:r>
    </w:p>
    <w:p w14:paraId="43327959" w14:textId="77777777" w:rsidR="006F3964" w:rsidRDefault="00336CC3">
      <w:pPr>
        <w:pStyle w:val="PL"/>
        <w:rPr>
          <w:color w:val="808080"/>
        </w:rPr>
      </w:pPr>
      <w:r>
        <w:rPr>
          <w:color w:val="808080"/>
        </w:rPr>
        <w:t>-- TAG-UE-TIMERSANDCONSTANTS-START</w:t>
      </w:r>
    </w:p>
    <w:p w14:paraId="02662EC4" w14:textId="77777777" w:rsidR="006F3964" w:rsidRDefault="006F3964">
      <w:pPr>
        <w:pStyle w:val="PL"/>
      </w:pPr>
    </w:p>
    <w:p w14:paraId="251CCA1B" w14:textId="77777777" w:rsidR="006F3964" w:rsidRDefault="00336CC3">
      <w:pPr>
        <w:pStyle w:val="PL"/>
      </w:pPr>
      <w:r>
        <w:t xml:space="preserve">UE-TimersAndConstants ::=           </w:t>
      </w:r>
      <w:r>
        <w:rPr>
          <w:color w:val="993366"/>
        </w:rPr>
        <w:t>SEQUENCE</w:t>
      </w:r>
      <w:r>
        <w:t xml:space="preserve"> {</w:t>
      </w:r>
    </w:p>
    <w:p w14:paraId="5C822A6D" w14:textId="77777777" w:rsidR="006F3964" w:rsidRDefault="00336CC3">
      <w:pPr>
        <w:pStyle w:val="PL"/>
      </w:pPr>
      <w:r>
        <w:t xml:space="preserve">    t300                                </w:t>
      </w:r>
      <w:r>
        <w:rPr>
          <w:color w:val="993366"/>
        </w:rPr>
        <w:t>ENUMERATED</w:t>
      </w:r>
      <w:r>
        <w:t xml:space="preserve"> {ms100, ms200, ms300, ms400, ms600, ms1000, ms1500, ms2000},</w:t>
      </w:r>
    </w:p>
    <w:p w14:paraId="08A2866C" w14:textId="77777777" w:rsidR="006F3964" w:rsidRDefault="00336CC3">
      <w:pPr>
        <w:pStyle w:val="PL"/>
      </w:pPr>
      <w:r>
        <w:lastRenderedPageBreak/>
        <w:t xml:space="preserve">    t301                                </w:t>
      </w:r>
      <w:r>
        <w:rPr>
          <w:color w:val="993366"/>
        </w:rPr>
        <w:t>ENUMERATED</w:t>
      </w:r>
      <w:r>
        <w:t xml:space="preserve"> {ms100, ms200, ms300, ms400, ms600, ms1000, ms1500, ms2000},</w:t>
      </w:r>
    </w:p>
    <w:p w14:paraId="5E0B8326" w14:textId="77777777" w:rsidR="006F3964" w:rsidRDefault="00336CC3">
      <w:pPr>
        <w:pStyle w:val="PL"/>
      </w:pPr>
      <w:r>
        <w:t xml:space="preserve">    t310                                </w:t>
      </w:r>
      <w:r>
        <w:rPr>
          <w:color w:val="993366"/>
        </w:rPr>
        <w:t>ENUMERATED</w:t>
      </w:r>
      <w:r>
        <w:t xml:space="preserve"> {ms0, ms50, ms100, ms200, ms500, ms1000, ms2000},</w:t>
      </w:r>
    </w:p>
    <w:p w14:paraId="7AB31F32" w14:textId="77777777" w:rsidR="006F3964" w:rsidRDefault="00336CC3">
      <w:pPr>
        <w:pStyle w:val="PL"/>
      </w:pPr>
      <w:r>
        <w:t xml:space="preserve">    n310                                </w:t>
      </w:r>
      <w:r>
        <w:rPr>
          <w:color w:val="993366"/>
        </w:rPr>
        <w:t>ENUMERATED</w:t>
      </w:r>
      <w:r>
        <w:t xml:space="preserve"> {n1, n2, n3, n4, n6, n8, n10, n20},</w:t>
      </w:r>
    </w:p>
    <w:p w14:paraId="44C0AB90" w14:textId="77777777" w:rsidR="006F3964" w:rsidRDefault="00336CC3">
      <w:pPr>
        <w:pStyle w:val="PL"/>
      </w:pPr>
      <w:r>
        <w:t xml:space="preserve">    t311                                </w:t>
      </w:r>
      <w:r>
        <w:rPr>
          <w:color w:val="993366"/>
        </w:rPr>
        <w:t>ENUMERATED</w:t>
      </w:r>
      <w:r>
        <w:t xml:space="preserve"> {ms1000, ms3000, ms5000, ms10000, ms15000, ms20000, ms30000},</w:t>
      </w:r>
    </w:p>
    <w:p w14:paraId="2E828A75" w14:textId="77777777" w:rsidR="006F3964" w:rsidRDefault="00336CC3">
      <w:pPr>
        <w:pStyle w:val="PL"/>
      </w:pPr>
      <w:r>
        <w:t xml:space="preserve">    n311                                </w:t>
      </w:r>
      <w:r>
        <w:rPr>
          <w:color w:val="993366"/>
        </w:rPr>
        <w:t>ENUMERATED</w:t>
      </w:r>
      <w:r>
        <w:t xml:space="preserve"> {n1, n2, n3, n4, n5, n6, n8, n10},</w:t>
      </w:r>
    </w:p>
    <w:p w14:paraId="6106677E" w14:textId="77777777" w:rsidR="006F3964" w:rsidRDefault="00336CC3">
      <w:pPr>
        <w:pStyle w:val="PL"/>
      </w:pPr>
      <w:r>
        <w:t xml:space="preserve">    t319                                </w:t>
      </w:r>
      <w:r>
        <w:rPr>
          <w:color w:val="993366"/>
        </w:rPr>
        <w:t>ENUMERATED</w:t>
      </w:r>
      <w:r>
        <w:t xml:space="preserve"> {ms100, ms200, ms300, ms400, ms600, ms1000, ms1500, ms2000},</w:t>
      </w:r>
    </w:p>
    <w:p w14:paraId="4DBD476E" w14:textId="77777777" w:rsidR="006F3964" w:rsidRDefault="00336CC3">
      <w:pPr>
        <w:pStyle w:val="PL"/>
      </w:pPr>
      <w:r>
        <w:t xml:space="preserve">    ...</w:t>
      </w:r>
    </w:p>
    <w:p w14:paraId="716A2E0F" w14:textId="77777777" w:rsidR="006F3964" w:rsidRDefault="00336CC3">
      <w:pPr>
        <w:pStyle w:val="PL"/>
      </w:pPr>
      <w:r>
        <w:t>}</w:t>
      </w:r>
    </w:p>
    <w:p w14:paraId="1175F342" w14:textId="77777777" w:rsidR="006F3964" w:rsidRDefault="006F3964">
      <w:pPr>
        <w:pStyle w:val="PL"/>
      </w:pPr>
    </w:p>
    <w:p w14:paraId="7501DD8D" w14:textId="77777777" w:rsidR="006F3964" w:rsidRDefault="00336CC3">
      <w:pPr>
        <w:pStyle w:val="PL"/>
        <w:rPr>
          <w:color w:val="808080"/>
        </w:rPr>
      </w:pPr>
      <w:r>
        <w:rPr>
          <w:color w:val="808080"/>
        </w:rPr>
        <w:t>-- TAG-UE-TIMERSANDCONSTANTS-STOP</w:t>
      </w:r>
    </w:p>
    <w:p w14:paraId="639D5B5D" w14:textId="77777777" w:rsidR="006F3964" w:rsidRDefault="00336CC3">
      <w:pPr>
        <w:pStyle w:val="PL"/>
        <w:rPr>
          <w:rFonts w:eastAsia="SimSun"/>
          <w:color w:val="808080"/>
        </w:rPr>
      </w:pPr>
      <w:r>
        <w:rPr>
          <w:color w:val="808080"/>
        </w:rPr>
        <w:t>-- ASN1STOP</w:t>
      </w:r>
    </w:p>
    <w:p w14:paraId="26C6E36A" w14:textId="77777777" w:rsidR="006F3964" w:rsidRDefault="006F3964">
      <w:pPr>
        <w:rPr>
          <w:rFonts w:eastAsiaTheme="minorEastAsia"/>
        </w:rPr>
      </w:pPr>
    </w:p>
    <w:p w14:paraId="370F312D" w14:textId="77777777" w:rsidR="006F3964" w:rsidRDefault="00336CC3">
      <w:pPr>
        <w:pStyle w:val="Heading4"/>
        <w:rPr>
          <w:rFonts w:eastAsia="SimSun"/>
        </w:rPr>
      </w:pPr>
      <w:bookmarkStart w:id="3043" w:name="_Toc146781511"/>
      <w:r>
        <w:rPr>
          <w:rFonts w:eastAsia="SimSun"/>
        </w:rPr>
        <w:t>–</w:t>
      </w:r>
      <w:r>
        <w:rPr>
          <w:rFonts w:eastAsia="SimSun"/>
        </w:rPr>
        <w:tab/>
      </w:r>
      <w:r>
        <w:rPr>
          <w:rFonts w:eastAsia="SimSun"/>
          <w:i/>
        </w:rPr>
        <w:t>UE-TimersAndConstantsRemoteUE</w:t>
      </w:r>
      <w:bookmarkEnd w:id="3043"/>
    </w:p>
    <w:p w14:paraId="5CDE52C1" w14:textId="77777777" w:rsidR="006F3964" w:rsidRDefault="00336CC3">
      <w:r>
        <w:t xml:space="preserve">The IE </w:t>
      </w:r>
      <w:r>
        <w:rPr>
          <w:i/>
          <w:iCs/>
        </w:rPr>
        <w:t>UE-TimersAndConstantsRemoteUE</w:t>
      </w:r>
      <w:r>
        <w:t xml:space="preserve"> contains timers and constants used by the L2 U2N Remote UE in RRC_CONNECTED, RRC_INACTIVE and RRC_IDLE.</w:t>
      </w:r>
    </w:p>
    <w:p w14:paraId="581993EC" w14:textId="77777777" w:rsidR="006F3964" w:rsidRDefault="00336CC3">
      <w:pPr>
        <w:pStyle w:val="TH"/>
      </w:pPr>
      <w:r>
        <w:rPr>
          <w:bCs/>
          <w:i/>
          <w:iCs/>
        </w:rPr>
        <w:t>UE-TimersAndConstantsRemoteUE</w:t>
      </w:r>
      <w:r>
        <w:t xml:space="preserve"> information element</w:t>
      </w:r>
    </w:p>
    <w:p w14:paraId="684CAE75" w14:textId="77777777" w:rsidR="006F3964" w:rsidRDefault="00336CC3">
      <w:pPr>
        <w:pStyle w:val="PL"/>
        <w:rPr>
          <w:color w:val="808080"/>
        </w:rPr>
      </w:pPr>
      <w:r>
        <w:rPr>
          <w:color w:val="808080"/>
        </w:rPr>
        <w:t>-- ASN1START</w:t>
      </w:r>
    </w:p>
    <w:p w14:paraId="60CDA3A8" w14:textId="77777777" w:rsidR="006F3964" w:rsidRDefault="00336CC3">
      <w:pPr>
        <w:pStyle w:val="PL"/>
        <w:rPr>
          <w:color w:val="808080"/>
        </w:rPr>
      </w:pPr>
      <w:r>
        <w:rPr>
          <w:color w:val="808080"/>
        </w:rPr>
        <w:t>-- TAG-UE-TIMERSANDCONSTANTSREMOTEUE-START</w:t>
      </w:r>
    </w:p>
    <w:p w14:paraId="4C0C461D" w14:textId="77777777" w:rsidR="006F3964" w:rsidRDefault="006F3964">
      <w:pPr>
        <w:pStyle w:val="PL"/>
      </w:pPr>
    </w:p>
    <w:p w14:paraId="0DEA9776" w14:textId="77777777" w:rsidR="006F3964" w:rsidRDefault="00336CC3">
      <w:pPr>
        <w:pStyle w:val="PL"/>
      </w:pPr>
      <w:r>
        <w:t xml:space="preserve">UE-TimersAndConstantsRemoteUE-r17 ::= </w:t>
      </w:r>
      <w:r>
        <w:rPr>
          <w:color w:val="993366"/>
        </w:rPr>
        <w:t>SEQUENCE</w:t>
      </w:r>
      <w:r>
        <w:t xml:space="preserve"> {</w:t>
      </w:r>
    </w:p>
    <w:p w14:paraId="7BC143EF" w14:textId="77777777" w:rsidR="006F3964" w:rsidRDefault="00336CC3">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581F43" w14:textId="77777777" w:rsidR="006F3964" w:rsidRDefault="00336CC3">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FB41580" w14:textId="77777777" w:rsidR="006F3964" w:rsidRDefault="00336CC3">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AA97FE8" w14:textId="77777777" w:rsidR="006F3964" w:rsidRDefault="00336CC3">
      <w:pPr>
        <w:pStyle w:val="PL"/>
      </w:pPr>
      <w:r>
        <w:t xml:space="preserve">    ...</w:t>
      </w:r>
    </w:p>
    <w:p w14:paraId="239CA7CC" w14:textId="77777777" w:rsidR="006F3964" w:rsidRDefault="00336CC3">
      <w:pPr>
        <w:pStyle w:val="PL"/>
      </w:pPr>
      <w:r>
        <w:t>}</w:t>
      </w:r>
    </w:p>
    <w:p w14:paraId="4BDDFFA5" w14:textId="77777777" w:rsidR="006F3964" w:rsidRDefault="006F3964">
      <w:pPr>
        <w:pStyle w:val="PL"/>
      </w:pPr>
    </w:p>
    <w:p w14:paraId="1EA5422C" w14:textId="77777777" w:rsidR="006F3964" w:rsidRDefault="00336CC3">
      <w:pPr>
        <w:pStyle w:val="PL"/>
        <w:rPr>
          <w:color w:val="808080"/>
        </w:rPr>
      </w:pPr>
      <w:r>
        <w:rPr>
          <w:color w:val="808080"/>
        </w:rPr>
        <w:t>-- TAG-UE-TIMERSANDCONSTANTSREMOTEUE-STOP</w:t>
      </w:r>
    </w:p>
    <w:p w14:paraId="44E854AC" w14:textId="77777777" w:rsidR="006F3964" w:rsidRDefault="00336CC3">
      <w:pPr>
        <w:pStyle w:val="PL"/>
        <w:rPr>
          <w:rFonts w:eastAsia="SimSun"/>
          <w:color w:val="808080"/>
        </w:rPr>
      </w:pPr>
      <w:r>
        <w:rPr>
          <w:color w:val="808080"/>
        </w:rPr>
        <w:lastRenderedPageBreak/>
        <w:t>-- ASN1STOP</w:t>
      </w:r>
    </w:p>
    <w:p w14:paraId="2005174A"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AC06012" w14:textId="77777777">
        <w:tc>
          <w:tcPr>
            <w:tcW w:w="14173" w:type="dxa"/>
            <w:tcBorders>
              <w:top w:val="single" w:sz="4" w:space="0" w:color="auto"/>
              <w:left w:val="single" w:sz="4" w:space="0" w:color="auto"/>
              <w:bottom w:val="single" w:sz="4" w:space="0" w:color="auto"/>
              <w:right w:val="single" w:sz="4" w:space="0" w:color="auto"/>
            </w:tcBorders>
          </w:tcPr>
          <w:p w14:paraId="7E5B2C53" w14:textId="77777777" w:rsidR="006F3964" w:rsidRDefault="00336CC3">
            <w:pPr>
              <w:pStyle w:val="TAH"/>
              <w:rPr>
                <w:lang w:eastAsia="sv-SE"/>
              </w:rPr>
            </w:pPr>
            <w:r>
              <w:rPr>
                <w:i/>
                <w:iCs/>
              </w:rPr>
              <w:t>UE-TimersAndConstantsRemoteUE</w:t>
            </w:r>
            <w:r>
              <w:rPr>
                <w:lang w:eastAsia="sv-SE"/>
              </w:rPr>
              <w:t xml:space="preserve"> field descriptions</w:t>
            </w:r>
          </w:p>
        </w:tc>
      </w:tr>
      <w:tr w:rsidR="006F3964" w14:paraId="44FA7A04" w14:textId="77777777">
        <w:tc>
          <w:tcPr>
            <w:tcW w:w="14173" w:type="dxa"/>
            <w:tcBorders>
              <w:top w:val="single" w:sz="4" w:space="0" w:color="auto"/>
              <w:left w:val="single" w:sz="4" w:space="0" w:color="auto"/>
              <w:bottom w:val="single" w:sz="4" w:space="0" w:color="auto"/>
              <w:right w:val="single" w:sz="4" w:space="0" w:color="auto"/>
            </w:tcBorders>
          </w:tcPr>
          <w:p w14:paraId="11324605" w14:textId="77777777" w:rsidR="006F3964" w:rsidRDefault="00336CC3">
            <w:pPr>
              <w:pStyle w:val="TAL"/>
              <w:rPr>
                <w:rFonts w:eastAsia="Calibri"/>
                <w:b/>
                <w:bCs/>
                <w:i/>
                <w:iCs/>
                <w:lang w:eastAsia="sv-SE"/>
              </w:rPr>
            </w:pPr>
            <w:r>
              <w:rPr>
                <w:rFonts w:eastAsia="Calibri"/>
                <w:b/>
                <w:bCs/>
                <w:i/>
                <w:iCs/>
                <w:lang w:eastAsia="sv-SE"/>
              </w:rPr>
              <w:t>t300-RemoteUE</w:t>
            </w:r>
          </w:p>
          <w:p w14:paraId="50B4D920" w14:textId="77777777" w:rsidR="006F3964" w:rsidRDefault="00336CC3">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F3964" w14:paraId="4F09B6B5" w14:textId="77777777">
        <w:tc>
          <w:tcPr>
            <w:tcW w:w="14173" w:type="dxa"/>
            <w:tcBorders>
              <w:top w:val="single" w:sz="4" w:space="0" w:color="auto"/>
              <w:left w:val="single" w:sz="4" w:space="0" w:color="auto"/>
              <w:bottom w:val="single" w:sz="4" w:space="0" w:color="auto"/>
              <w:right w:val="single" w:sz="4" w:space="0" w:color="auto"/>
            </w:tcBorders>
          </w:tcPr>
          <w:p w14:paraId="5827B9AD" w14:textId="77777777" w:rsidR="006F3964" w:rsidRDefault="00336CC3">
            <w:pPr>
              <w:pStyle w:val="TAL"/>
              <w:rPr>
                <w:rFonts w:eastAsia="Calibri"/>
                <w:b/>
                <w:bCs/>
                <w:i/>
                <w:iCs/>
                <w:lang w:eastAsia="sv-SE"/>
              </w:rPr>
            </w:pPr>
            <w:r>
              <w:rPr>
                <w:rFonts w:eastAsia="Calibri"/>
                <w:b/>
                <w:bCs/>
                <w:i/>
                <w:iCs/>
                <w:lang w:eastAsia="sv-SE"/>
              </w:rPr>
              <w:t>t301-RemoteUE</w:t>
            </w:r>
          </w:p>
          <w:p w14:paraId="070B13F8" w14:textId="77777777" w:rsidR="006F3964" w:rsidRDefault="00336CC3">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F3964" w14:paraId="7D202CF0" w14:textId="77777777">
        <w:tc>
          <w:tcPr>
            <w:tcW w:w="14173" w:type="dxa"/>
            <w:tcBorders>
              <w:top w:val="single" w:sz="4" w:space="0" w:color="auto"/>
              <w:left w:val="single" w:sz="4" w:space="0" w:color="auto"/>
              <w:bottom w:val="single" w:sz="4" w:space="0" w:color="auto"/>
              <w:right w:val="single" w:sz="4" w:space="0" w:color="auto"/>
            </w:tcBorders>
          </w:tcPr>
          <w:p w14:paraId="42B31EA3" w14:textId="77777777" w:rsidR="006F3964" w:rsidRDefault="00336CC3">
            <w:pPr>
              <w:pStyle w:val="TAL"/>
              <w:rPr>
                <w:rFonts w:eastAsia="Calibri"/>
                <w:b/>
                <w:bCs/>
                <w:i/>
                <w:iCs/>
                <w:lang w:eastAsia="sv-SE"/>
              </w:rPr>
            </w:pPr>
            <w:r>
              <w:rPr>
                <w:rFonts w:eastAsia="Calibri"/>
                <w:b/>
                <w:bCs/>
                <w:i/>
                <w:iCs/>
                <w:lang w:eastAsia="sv-SE"/>
              </w:rPr>
              <w:t>t319-RemoteUE</w:t>
            </w:r>
          </w:p>
          <w:p w14:paraId="6CAB27BB" w14:textId="77777777" w:rsidR="006F3964" w:rsidRDefault="00336CC3">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668E4B4" w14:textId="77777777" w:rsidR="006F3964" w:rsidRDefault="006F3964">
      <w:pPr>
        <w:rPr>
          <w:rFonts w:eastAsiaTheme="minorEastAsia"/>
        </w:rPr>
      </w:pPr>
    </w:p>
    <w:p w14:paraId="111AAE6D" w14:textId="77777777" w:rsidR="006F3964" w:rsidRDefault="00336CC3">
      <w:pPr>
        <w:pStyle w:val="Heading4"/>
      </w:pPr>
      <w:bookmarkStart w:id="3044" w:name="_Toc60777420"/>
      <w:bookmarkStart w:id="3045" w:name="_Toc146781512"/>
      <w:r>
        <w:t>–</w:t>
      </w:r>
      <w:r>
        <w:tab/>
      </w:r>
      <w:r>
        <w:rPr>
          <w:i/>
        </w:rPr>
        <w:t>UL-DelayValueConfig</w:t>
      </w:r>
      <w:bookmarkEnd w:id="3044"/>
      <w:bookmarkEnd w:id="3045"/>
    </w:p>
    <w:p w14:paraId="47A247B1" w14:textId="77777777" w:rsidR="006F3964" w:rsidRDefault="00336CC3">
      <w:r>
        <w:t xml:space="preserve">The IE </w:t>
      </w:r>
      <w:r>
        <w:rPr>
          <w:i/>
        </w:rPr>
        <w:t>UL-DelayValueConfig</w:t>
      </w:r>
      <w:r>
        <w:t xml:space="preserve"> specifies the configuration of the UL PDCP Packet Delay value per DRB measurement specified in TS 38.314 [53].</w:t>
      </w:r>
    </w:p>
    <w:p w14:paraId="37A51EB4" w14:textId="77777777" w:rsidR="006F3964" w:rsidRDefault="00336CC3">
      <w:pPr>
        <w:pStyle w:val="TH"/>
      </w:pPr>
      <w:r>
        <w:rPr>
          <w:bCs/>
          <w:i/>
          <w:iCs/>
        </w:rPr>
        <w:t>UL-DelayValueConfig</w:t>
      </w:r>
      <w:r>
        <w:t xml:space="preserve"> information element</w:t>
      </w:r>
    </w:p>
    <w:p w14:paraId="5497AB38" w14:textId="77777777" w:rsidR="006F3964" w:rsidRDefault="00336CC3">
      <w:pPr>
        <w:pStyle w:val="PL"/>
        <w:rPr>
          <w:color w:val="808080"/>
        </w:rPr>
      </w:pPr>
      <w:r>
        <w:rPr>
          <w:color w:val="808080"/>
        </w:rPr>
        <w:t>-- ASN1START</w:t>
      </w:r>
    </w:p>
    <w:p w14:paraId="5990564A" w14:textId="77777777" w:rsidR="006F3964" w:rsidRDefault="00336CC3">
      <w:pPr>
        <w:pStyle w:val="PL"/>
        <w:rPr>
          <w:color w:val="808080"/>
        </w:rPr>
      </w:pPr>
      <w:r>
        <w:rPr>
          <w:color w:val="808080"/>
        </w:rPr>
        <w:t>-- TAG-ULDELAYVALUECONFIG-START</w:t>
      </w:r>
    </w:p>
    <w:p w14:paraId="114B31A6" w14:textId="77777777" w:rsidR="006F3964" w:rsidRDefault="006F3964">
      <w:pPr>
        <w:pStyle w:val="PL"/>
      </w:pPr>
    </w:p>
    <w:p w14:paraId="0CBC5BD7" w14:textId="77777777" w:rsidR="006F3964" w:rsidRDefault="00336CC3">
      <w:pPr>
        <w:pStyle w:val="PL"/>
      </w:pPr>
      <w:r>
        <w:t xml:space="preserve">UL-DelayValueConfig-r16 ::=  </w:t>
      </w:r>
      <w:r>
        <w:rPr>
          <w:color w:val="993366"/>
        </w:rPr>
        <w:t>SEQUENCE</w:t>
      </w:r>
      <w:r>
        <w:t xml:space="preserve"> {</w:t>
      </w:r>
    </w:p>
    <w:p w14:paraId="311BF2DD" w14:textId="77777777" w:rsidR="006F3964" w:rsidRDefault="00336CC3">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840E520" w14:textId="77777777" w:rsidR="006F3964" w:rsidRDefault="00336CC3">
      <w:pPr>
        <w:pStyle w:val="PL"/>
      </w:pPr>
      <w:r>
        <w:t>}</w:t>
      </w:r>
    </w:p>
    <w:p w14:paraId="0CA2B221" w14:textId="77777777" w:rsidR="006F3964" w:rsidRDefault="006F3964">
      <w:pPr>
        <w:pStyle w:val="PL"/>
      </w:pPr>
    </w:p>
    <w:p w14:paraId="589843A0" w14:textId="77777777" w:rsidR="006F3964" w:rsidRDefault="00336CC3">
      <w:pPr>
        <w:pStyle w:val="PL"/>
        <w:rPr>
          <w:color w:val="808080"/>
        </w:rPr>
      </w:pPr>
      <w:r>
        <w:rPr>
          <w:color w:val="808080"/>
        </w:rPr>
        <w:t>-- TAG-ULDELAYVALUECONFIG-STOP</w:t>
      </w:r>
    </w:p>
    <w:p w14:paraId="64672E55" w14:textId="77777777" w:rsidR="006F3964" w:rsidRDefault="00336CC3">
      <w:pPr>
        <w:pStyle w:val="PL"/>
        <w:rPr>
          <w:color w:val="808080"/>
        </w:rPr>
      </w:pPr>
      <w:r>
        <w:rPr>
          <w:color w:val="808080"/>
        </w:rPr>
        <w:t>-- ASN1STOP</w:t>
      </w:r>
    </w:p>
    <w:p w14:paraId="65697195" w14:textId="77777777" w:rsidR="006F3964" w:rsidRDefault="006F396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7C123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740E4" w14:textId="77777777" w:rsidR="006F3964" w:rsidRDefault="00336CC3">
            <w:pPr>
              <w:pStyle w:val="TAH"/>
              <w:rPr>
                <w:lang w:eastAsia="en-GB"/>
              </w:rPr>
            </w:pPr>
            <w:r>
              <w:rPr>
                <w:i/>
                <w:lang w:eastAsia="en-GB"/>
              </w:rPr>
              <w:t>UL-DelayValueConfig</w:t>
            </w:r>
            <w:r>
              <w:rPr>
                <w:lang w:eastAsia="en-GB"/>
              </w:rPr>
              <w:t xml:space="preserve"> field descriptions</w:t>
            </w:r>
          </w:p>
        </w:tc>
      </w:tr>
      <w:tr w:rsidR="006F3964" w14:paraId="15C7B1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D9EF4" w14:textId="77777777" w:rsidR="006F3964" w:rsidRDefault="00336CC3">
            <w:pPr>
              <w:pStyle w:val="TAL"/>
              <w:rPr>
                <w:b/>
                <w:i/>
                <w:lang w:eastAsia="en-GB"/>
              </w:rPr>
            </w:pPr>
            <w:r>
              <w:rPr>
                <w:b/>
                <w:i/>
                <w:lang w:eastAsia="en-GB"/>
              </w:rPr>
              <w:t>delay-DRBlist</w:t>
            </w:r>
          </w:p>
          <w:p w14:paraId="3947E277" w14:textId="77777777" w:rsidR="006F3964" w:rsidRDefault="00336CC3">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8EA5235" w14:textId="77777777" w:rsidR="006F3964" w:rsidRDefault="006F3964"/>
    <w:p w14:paraId="406096AB" w14:textId="77777777" w:rsidR="006F3964" w:rsidRDefault="00336CC3">
      <w:pPr>
        <w:pStyle w:val="Heading4"/>
      </w:pPr>
      <w:bookmarkStart w:id="3046" w:name="_Toc146781513"/>
      <w:r>
        <w:lastRenderedPageBreak/>
        <w:t>–</w:t>
      </w:r>
      <w:r>
        <w:tab/>
      </w:r>
      <w:r>
        <w:rPr>
          <w:i/>
        </w:rPr>
        <w:t>UL-ExcessDelayConfig</w:t>
      </w:r>
      <w:bookmarkEnd w:id="3046"/>
    </w:p>
    <w:p w14:paraId="5480E8AC" w14:textId="77777777" w:rsidR="006F3964" w:rsidRDefault="00336CC3">
      <w:r>
        <w:t xml:space="preserve">The IE </w:t>
      </w:r>
      <w:r>
        <w:rPr>
          <w:i/>
        </w:rPr>
        <w:t>UL-ExcessDelayConfig</w:t>
      </w:r>
      <w:r>
        <w:t xml:space="preserve"> IE specifies the configuration of the UL PDCP Excess Packet Delay per DRB measurement specified in TS 38.314 [53].</w:t>
      </w:r>
    </w:p>
    <w:p w14:paraId="706B046B" w14:textId="77777777" w:rsidR="006F3964" w:rsidRDefault="00336CC3">
      <w:pPr>
        <w:pStyle w:val="TH"/>
      </w:pPr>
      <w:r>
        <w:rPr>
          <w:bCs/>
          <w:i/>
          <w:iCs/>
        </w:rPr>
        <w:t>UL-ExcessDelayConfig</w:t>
      </w:r>
      <w:r>
        <w:t xml:space="preserve"> information element</w:t>
      </w:r>
    </w:p>
    <w:p w14:paraId="54957953" w14:textId="77777777" w:rsidR="006F3964" w:rsidRDefault="00336CC3">
      <w:pPr>
        <w:pStyle w:val="PL"/>
        <w:rPr>
          <w:color w:val="808080"/>
        </w:rPr>
      </w:pPr>
      <w:r>
        <w:rPr>
          <w:color w:val="808080"/>
        </w:rPr>
        <w:t>-- ASN1START</w:t>
      </w:r>
    </w:p>
    <w:p w14:paraId="055C5A1F" w14:textId="77777777" w:rsidR="006F3964" w:rsidRDefault="00336CC3">
      <w:pPr>
        <w:pStyle w:val="PL"/>
        <w:rPr>
          <w:color w:val="808080"/>
        </w:rPr>
      </w:pPr>
      <w:r>
        <w:rPr>
          <w:color w:val="808080"/>
        </w:rPr>
        <w:t>-- TAG-ULEXCESSDELAYCONFIG-START</w:t>
      </w:r>
    </w:p>
    <w:p w14:paraId="42F9F921" w14:textId="77777777" w:rsidR="006F3964" w:rsidRDefault="006F3964">
      <w:pPr>
        <w:pStyle w:val="PL"/>
      </w:pPr>
    </w:p>
    <w:p w14:paraId="0AD744BA" w14:textId="77777777" w:rsidR="006F3964" w:rsidRDefault="00336CC3">
      <w:pPr>
        <w:pStyle w:val="PL"/>
      </w:pPr>
      <w:r>
        <w:t xml:space="preserve">UL-ExcessDelayConfig-r17 ::=  </w:t>
      </w:r>
      <w:r>
        <w:rPr>
          <w:color w:val="993366"/>
        </w:rPr>
        <w:t>SEQUENCE</w:t>
      </w:r>
      <w:r>
        <w:t xml:space="preserve"> {</w:t>
      </w:r>
    </w:p>
    <w:p w14:paraId="7F744FF5" w14:textId="77777777" w:rsidR="006F3964" w:rsidRDefault="00336CC3">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C2C79A5" w14:textId="77777777" w:rsidR="006F3964" w:rsidRDefault="00336CC3">
      <w:pPr>
        <w:pStyle w:val="PL"/>
      </w:pPr>
      <w:r>
        <w:t>}</w:t>
      </w:r>
    </w:p>
    <w:p w14:paraId="41436A5C" w14:textId="77777777" w:rsidR="006F3964" w:rsidRDefault="006F3964">
      <w:pPr>
        <w:pStyle w:val="PL"/>
      </w:pPr>
    </w:p>
    <w:p w14:paraId="525426D5" w14:textId="77777777" w:rsidR="006F3964" w:rsidRDefault="00336CC3">
      <w:pPr>
        <w:pStyle w:val="PL"/>
      </w:pPr>
      <w:r>
        <w:t xml:space="preserve">ExcessDelay-DRB-IdentityInfo-r17 ::=  </w:t>
      </w:r>
      <w:r>
        <w:rPr>
          <w:color w:val="993366"/>
        </w:rPr>
        <w:t>SEQUENCE</w:t>
      </w:r>
      <w:r>
        <w:t xml:space="preserve"> {</w:t>
      </w:r>
    </w:p>
    <w:p w14:paraId="0162AA4D" w14:textId="77777777" w:rsidR="006F3964" w:rsidRDefault="00336CC3">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412BF52F" w14:textId="77777777" w:rsidR="006F3964" w:rsidRDefault="00336CC3">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E69E22B" w14:textId="77777777" w:rsidR="006F3964" w:rsidRDefault="00336CC3">
      <w:pPr>
        <w:pStyle w:val="PL"/>
        <w:rPr>
          <w:rFonts w:eastAsia="DengXian"/>
        </w:rPr>
      </w:pPr>
      <w:r>
        <w:t xml:space="preserve">                                                      </w:t>
      </w:r>
      <w:r>
        <w:rPr>
          <w:rFonts w:eastAsia="DengXian"/>
        </w:rPr>
        <w:t>ms80, ms90, ms100, ms150, ms300, ms500}</w:t>
      </w:r>
    </w:p>
    <w:p w14:paraId="4F16659C" w14:textId="77777777" w:rsidR="006F3964" w:rsidRDefault="00336CC3">
      <w:pPr>
        <w:pStyle w:val="PL"/>
      </w:pPr>
      <w:r>
        <w:t>}</w:t>
      </w:r>
    </w:p>
    <w:p w14:paraId="2944F148" w14:textId="77777777" w:rsidR="006F3964" w:rsidRDefault="006F3964">
      <w:pPr>
        <w:pStyle w:val="PL"/>
      </w:pPr>
    </w:p>
    <w:p w14:paraId="54E9284D" w14:textId="77777777" w:rsidR="006F3964" w:rsidRDefault="00336CC3">
      <w:pPr>
        <w:pStyle w:val="PL"/>
        <w:rPr>
          <w:color w:val="808080"/>
        </w:rPr>
      </w:pPr>
      <w:r>
        <w:rPr>
          <w:color w:val="808080"/>
        </w:rPr>
        <w:t>-- TAG-ULEXCESSDELAYCONFIG-STOP</w:t>
      </w:r>
    </w:p>
    <w:p w14:paraId="0FBC0750" w14:textId="77777777" w:rsidR="006F3964" w:rsidRDefault="00336CC3">
      <w:pPr>
        <w:pStyle w:val="PL"/>
        <w:rPr>
          <w:color w:val="808080"/>
        </w:rPr>
      </w:pPr>
      <w:r>
        <w:rPr>
          <w:color w:val="808080"/>
        </w:rPr>
        <w:t>-- ASN1STOP</w:t>
      </w:r>
    </w:p>
    <w:p w14:paraId="3B714CC6" w14:textId="77777777" w:rsidR="006F3964" w:rsidRDefault="006F396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4BEA5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B1110" w14:textId="77777777" w:rsidR="006F3964" w:rsidRDefault="00336CC3">
            <w:pPr>
              <w:pStyle w:val="TAH"/>
              <w:rPr>
                <w:lang w:eastAsia="en-GB"/>
              </w:rPr>
            </w:pPr>
            <w:r>
              <w:rPr>
                <w:i/>
                <w:lang w:eastAsia="en-GB"/>
              </w:rPr>
              <w:t>UL-ExcessDelayConfig</w:t>
            </w:r>
            <w:r>
              <w:rPr>
                <w:lang w:eastAsia="en-GB"/>
              </w:rPr>
              <w:t xml:space="preserve"> field descriptions</w:t>
            </w:r>
          </w:p>
        </w:tc>
      </w:tr>
      <w:tr w:rsidR="006F3964" w14:paraId="1A958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543EE" w14:textId="77777777" w:rsidR="006F3964" w:rsidRDefault="00336CC3">
            <w:pPr>
              <w:pStyle w:val="TAL"/>
              <w:rPr>
                <w:b/>
                <w:i/>
                <w:lang w:eastAsia="en-GB"/>
              </w:rPr>
            </w:pPr>
            <w:r>
              <w:rPr>
                <w:b/>
                <w:i/>
                <w:lang w:eastAsia="en-GB"/>
              </w:rPr>
              <w:t>drb-IdentityList</w:t>
            </w:r>
          </w:p>
          <w:p w14:paraId="517BEF3B" w14:textId="77777777" w:rsidR="006F3964" w:rsidRDefault="00336CC3">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F3964" w14:paraId="2A3A6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B7C1D" w14:textId="77777777" w:rsidR="006F3964" w:rsidRDefault="00336CC3">
            <w:pPr>
              <w:pStyle w:val="TAL"/>
              <w:rPr>
                <w:b/>
                <w:i/>
                <w:lang w:eastAsia="en-GB"/>
              </w:rPr>
            </w:pPr>
            <w:r>
              <w:rPr>
                <w:b/>
                <w:i/>
                <w:lang w:eastAsia="en-GB"/>
              </w:rPr>
              <w:t>delayThreshold</w:t>
            </w:r>
          </w:p>
          <w:p w14:paraId="68F56BEE" w14:textId="77777777" w:rsidR="006F3964" w:rsidRDefault="00336CC3">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E4DC3A5" w14:textId="77777777" w:rsidR="006F3964" w:rsidRDefault="006F3964"/>
    <w:p w14:paraId="285758A6" w14:textId="77777777" w:rsidR="006F3964" w:rsidRDefault="00336CC3">
      <w:pPr>
        <w:pStyle w:val="Heading4"/>
        <w:rPr>
          <w:rFonts w:eastAsia="MS Mincho"/>
        </w:rPr>
      </w:pPr>
      <w:bookmarkStart w:id="3047" w:name="_Toc146781514"/>
      <w:r>
        <w:lastRenderedPageBreak/>
        <w:t>–</w:t>
      </w:r>
      <w:r>
        <w:tab/>
      </w:r>
      <w:r>
        <w:rPr>
          <w:i/>
          <w:iCs/>
        </w:rPr>
        <w:t>UL-GapFR2-Config</w:t>
      </w:r>
      <w:bookmarkEnd w:id="3047"/>
    </w:p>
    <w:p w14:paraId="39F0ABA0" w14:textId="77777777" w:rsidR="006F3964" w:rsidRDefault="00336CC3">
      <w:r>
        <w:t xml:space="preserve">The IE </w:t>
      </w:r>
      <w:r>
        <w:rPr>
          <w:bCs/>
          <w:i/>
          <w:iCs/>
        </w:rPr>
        <w:t>UL-GapFR2-Config</w:t>
      </w:r>
      <w:r>
        <w:t xml:space="preserve"> specifies the FR2 uplink gap configuration.</w:t>
      </w:r>
    </w:p>
    <w:p w14:paraId="60F4F25D" w14:textId="77777777" w:rsidR="006F3964" w:rsidRDefault="00336CC3">
      <w:pPr>
        <w:pStyle w:val="TH"/>
      </w:pPr>
      <w:r>
        <w:rPr>
          <w:i/>
          <w:iCs/>
        </w:rPr>
        <w:t>UL-GapFR2-Config</w:t>
      </w:r>
      <w:r>
        <w:t xml:space="preserve"> information element</w:t>
      </w:r>
    </w:p>
    <w:p w14:paraId="3002C070" w14:textId="77777777" w:rsidR="006F3964" w:rsidRDefault="00336CC3">
      <w:pPr>
        <w:pStyle w:val="PL"/>
        <w:rPr>
          <w:color w:val="808080"/>
        </w:rPr>
      </w:pPr>
      <w:r>
        <w:rPr>
          <w:color w:val="808080"/>
        </w:rPr>
        <w:t>-- ASN1START</w:t>
      </w:r>
    </w:p>
    <w:p w14:paraId="749D5CAE" w14:textId="77777777" w:rsidR="006F3964" w:rsidRDefault="00336CC3">
      <w:pPr>
        <w:pStyle w:val="PL"/>
        <w:rPr>
          <w:color w:val="808080"/>
        </w:rPr>
      </w:pPr>
      <w:r>
        <w:rPr>
          <w:color w:val="808080"/>
        </w:rPr>
        <w:t>-- TAG-UL-GAPFR2-CONFIG-START</w:t>
      </w:r>
    </w:p>
    <w:p w14:paraId="53F970CD" w14:textId="77777777" w:rsidR="006F3964" w:rsidRDefault="006F3964">
      <w:pPr>
        <w:pStyle w:val="PL"/>
      </w:pPr>
    </w:p>
    <w:p w14:paraId="23695066" w14:textId="77777777" w:rsidR="006F3964" w:rsidRDefault="00336CC3">
      <w:pPr>
        <w:pStyle w:val="PL"/>
      </w:pPr>
      <w:r>
        <w:t xml:space="preserve">UL-GapFR2-Config-r17 ::=      </w:t>
      </w:r>
      <w:r>
        <w:rPr>
          <w:color w:val="993366"/>
        </w:rPr>
        <w:t>SEQUENCE</w:t>
      </w:r>
      <w:r>
        <w:t xml:space="preserve"> {</w:t>
      </w:r>
    </w:p>
    <w:p w14:paraId="1A3E306C" w14:textId="77777777" w:rsidR="006F3964" w:rsidRDefault="00336CC3">
      <w:pPr>
        <w:pStyle w:val="PL"/>
      </w:pPr>
      <w:r>
        <w:t xml:space="preserve">    gapOffset-r17                 </w:t>
      </w:r>
      <w:r>
        <w:rPr>
          <w:color w:val="993366"/>
        </w:rPr>
        <w:t>INTEGER</w:t>
      </w:r>
      <w:r>
        <w:t xml:space="preserve"> (0..159),</w:t>
      </w:r>
    </w:p>
    <w:p w14:paraId="5ED47121" w14:textId="77777777" w:rsidR="006F3964" w:rsidRDefault="00336CC3">
      <w:pPr>
        <w:pStyle w:val="PL"/>
      </w:pPr>
      <w:r>
        <w:t xml:space="preserve">    ugl-r17                       </w:t>
      </w:r>
      <w:r>
        <w:rPr>
          <w:color w:val="993366"/>
        </w:rPr>
        <w:t>ENUMERATED</w:t>
      </w:r>
      <w:r>
        <w:t xml:space="preserve"> {ms0dot125, ms0dot25, ms0dot5, ms1},</w:t>
      </w:r>
    </w:p>
    <w:p w14:paraId="1704ED49" w14:textId="77777777" w:rsidR="006F3964" w:rsidRDefault="00336CC3">
      <w:pPr>
        <w:pStyle w:val="PL"/>
      </w:pPr>
      <w:r>
        <w:t xml:space="preserve">    ugrp-r17                      </w:t>
      </w:r>
      <w:r>
        <w:rPr>
          <w:color w:val="993366"/>
        </w:rPr>
        <w:t>ENUMERATED</w:t>
      </w:r>
      <w:r>
        <w:t xml:space="preserve"> {ms5, ms20, ms40, ms160},</w:t>
      </w:r>
    </w:p>
    <w:p w14:paraId="330FCB62" w14:textId="77777777" w:rsidR="006F3964" w:rsidRDefault="00336CC3">
      <w:pPr>
        <w:pStyle w:val="PL"/>
        <w:rPr>
          <w:color w:val="808080"/>
        </w:rPr>
      </w:pPr>
      <w:r>
        <w:t xml:space="preserve">    refFR2-ServCellAsyncCA-r17    ServCellIndex                                                      </w:t>
      </w:r>
      <w:r>
        <w:rPr>
          <w:color w:val="993366"/>
        </w:rPr>
        <w:t>OPTIONAL</w:t>
      </w:r>
      <w:r>
        <w:t xml:space="preserve"> </w:t>
      </w:r>
      <w:r>
        <w:rPr>
          <w:color w:val="808080"/>
        </w:rPr>
        <w:t>-- Cond AsyncCA</w:t>
      </w:r>
    </w:p>
    <w:p w14:paraId="7FFA3B79" w14:textId="77777777" w:rsidR="006F3964" w:rsidRDefault="00336CC3">
      <w:pPr>
        <w:pStyle w:val="PL"/>
      </w:pPr>
      <w:r>
        <w:t>}</w:t>
      </w:r>
    </w:p>
    <w:p w14:paraId="3DC89F19" w14:textId="77777777" w:rsidR="006F3964" w:rsidRDefault="006F3964">
      <w:pPr>
        <w:pStyle w:val="PL"/>
      </w:pPr>
    </w:p>
    <w:p w14:paraId="548C4B96" w14:textId="77777777" w:rsidR="006F3964" w:rsidRDefault="00336CC3">
      <w:pPr>
        <w:pStyle w:val="PL"/>
        <w:rPr>
          <w:color w:val="808080"/>
        </w:rPr>
      </w:pPr>
      <w:r>
        <w:rPr>
          <w:color w:val="808080"/>
        </w:rPr>
        <w:t>-- TAG-UL-GAPFR2-CONFIG-STOP</w:t>
      </w:r>
    </w:p>
    <w:p w14:paraId="253C9A9A" w14:textId="77777777" w:rsidR="006F3964" w:rsidRDefault="00336CC3">
      <w:pPr>
        <w:pStyle w:val="PL"/>
        <w:rPr>
          <w:color w:val="808080"/>
        </w:rPr>
      </w:pPr>
      <w:r>
        <w:rPr>
          <w:color w:val="808080"/>
        </w:rPr>
        <w:t>-- ASN1STOP</w:t>
      </w:r>
    </w:p>
    <w:p w14:paraId="2103C902" w14:textId="77777777" w:rsidR="006F3964" w:rsidRDefault="006F3964"/>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0E6FE7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9431B02" w14:textId="77777777" w:rsidR="006F3964" w:rsidRDefault="00336CC3">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F3964" w14:paraId="70784A9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62164E2" w14:textId="77777777" w:rsidR="006F3964" w:rsidRDefault="00336CC3">
            <w:pPr>
              <w:pStyle w:val="TAL"/>
              <w:rPr>
                <w:b/>
                <w:bCs/>
                <w:i/>
                <w:iCs/>
                <w:lang w:eastAsia="en-GB"/>
              </w:rPr>
            </w:pPr>
            <w:r>
              <w:rPr>
                <w:b/>
                <w:bCs/>
                <w:i/>
                <w:iCs/>
                <w:lang w:eastAsia="en-GB"/>
              </w:rPr>
              <w:t>gapOffset</w:t>
            </w:r>
          </w:p>
          <w:p w14:paraId="7A28209E" w14:textId="77777777" w:rsidR="006F3964" w:rsidRDefault="00336CC3">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F3964" w14:paraId="1D71D1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D2E3DD" w14:textId="77777777" w:rsidR="006F3964" w:rsidRDefault="00336CC3">
            <w:pPr>
              <w:pStyle w:val="TAL"/>
              <w:rPr>
                <w:b/>
                <w:bCs/>
                <w:i/>
                <w:szCs w:val="24"/>
              </w:rPr>
            </w:pPr>
            <w:r>
              <w:rPr>
                <w:b/>
                <w:bCs/>
                <w:i/>
                <w:szCs w:val="24"/>
              </w:rPr>
              <w:t>refFR2-ServCellAsyncCA</w:t>
            </w:r>
          </w:p>
          <w:p w14:paraId="227C811C" w14:textId="77777777" w:rsidR="006F3964" w:rsidRDefault="00336CC3">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F3964" w14:paraId="036AD0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75B2C2" w14:textId="77777777" w:rsidR="006F3964" w:rsidRDefault="00336CC3">
            <w:pPr>
              <w:pStyle w:val="TAL"/>
              <w:rPr>
                <w:b/>
                <w:bCs/>
                <w:i/>
                <w:iCs/>
                <w:szCs w:val="24"/>
                <w:lang w:eastAsia="en-GB"/>
              </w:rPr>
            </w:pPr>
            <w:r>
              <w:rPr>
                <w:b/>
                <w:bCs/>
                <w:i/>
                <w:iCs/>
                <w:szCs w:val="24"/>
                <w:lang w:eastAsia="en-GB"/>
              </w:rPr>
              <w:t>ugl</w:t>
            </w:r>
          </w:p>
          <w:p w14:paraId="685797E3" w14:textId="77777777" w:rsidR="006F3964" w:rsidRDefault="00336CC3">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6F3964" w14:paraId="232248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C90F2D" w14:textId="77777777" w:rsidR="006F3964" w:rsidRDefault="00336CC3">
            <w:pPr>
              <w:pStyle w:val="TAL"/>
              <w:rPr>
                <w:b/>
                <w:bCs/>
                <w:i/>
                <w:iCs/>
                <w:szCs w:val="24"/>
                <w:lang w:eastAsia="en-GB"/>
              </w:rPr>
            </w:pPr>
            <w:r>
              <w:rPr>
                <w:b/>
                <w:bCs/>
                <w:i/>
                <w:iCs/>
                <w:szCs w:val="24"/>
                <w:lang w:eastAsia="en-GB"/>
              </w:rPr>
              <w:t>ugrp</w:t>
            </w:r>
          </w:p>
          <w:p w14:paraId="43580771" w14:textId="77777777" w:rsidR="006F3964" w:rsidRDefault="00336CC3">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75471706"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4C23EDE" w14:textId="77777777">
        <w:tc>
          <w:tcPr>
            <w:tcW w:w="4027" w:type="dxa"/>
            <w:tcBorders>
              <w:top w:val="single" w:sz="4" w:space="0" w:color="auto"/>
              <w:left w:val="single" w:sz="4" w:space="0" w:color="auto"/>
              <w:bottom w:val="single" w:sz="4" w:space="0" w:color="auto"/>
              <w:right w:val="single" w:sz="4" w:space="0" w:color="auto"/>
            </w:tcBorders>
          </w:tcPr>
          <w:p w14:paraId="434B4966" w14:textId="77777777" w:rsidR="006F3964" w:rsidRDefault="00336CC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4BB096" w14:textId="77777777" w:rsidR="006F3964" w:rsidRDefault="00336CC3">
            <w:pPr>
              <w:pStyle w:val="TAH"/>
              <w:rPr>
                <w:lang w:eastAsia="sv-SE"/>
              </w:rPr>
            </w:pPr>
            <w:r>
              <w:rPr>
                <w:lang w:eastAsia="sv-SE"/>
              </w:rPr>
              <w:t>Explanation</w:t>
            </w:r>
          </w:p>
        </w:tc>
      </w:tr>
      <w:tr w:rsidR="006F3964" w14:paraId="51008F86" w14:textId="77777777">
        <w:tc>
          <w:tcPr>
            <w:tcW w:w="4027" w:type="dxa"/>
            <w:tcBorders>
              <w:top w:val="single" w:sz="4" w:space="0" w:color="auto"/>
              <w:left w:val="single" w:sz="4" w:space="0" w:color="auto"/>
              <w:bottom w:val="single" w:sz="4" w:space="0" w:color="auto"/>
              <w:right w:val="single" w:sz="4" w:space="0" w:color="auto"/>
            </w:tcBorders>
          </w:tcPr>
          <w:p w14:paraId="2AF26BFE" w14:textId="77777777" w:rsidR="006F3964" w:rsidRDefault="00336CC3">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125C298" w14:textId="77777777" w:rsidR="006F3964" w:rsidRDefault="00336CC3">
            <w:pPr>
              <w:pStyle w:val="TAL"/>
              <w:rPr>
                <w:lang w:eastAsia="sv-SE"/>
              </w:rPr>
            </w:pPr>
            <w:r>
              <w:rPr>
                <w:lang w:eastAsia="sv-SE"/>
              </w:rPr>
              <w:t>This field is mandatory present when configuring FR2 UL gap pattern to UE in:</w:t>
            </w:r>
          </w:p>
          <w:p w14:paraId="10A71A76" w14:textId="77777777" w:rsidR="006F3964" w:rsidRDefault="00336CC3">
            <w:pPr>
              <w:pStyle w:val="TAL"/>
              <w:rPr>
                <w:rFonts w:cs="Arial"/>
                <w:szCs w:val="18"/>
                <w:lang w:eastAsia="sv-SE"/>
              </w:rPr>
            </w:pPr>
            <w:r>
              <w:rPr>
                <w:rFonts w:cs="Arial"/>
                <w:szCs w:val="18"/>
                <w:lang w:eastAsia="sv-SE"/>
              </w:rPr>
              <w:t>- (NG)EN-DC, NR SA, NE-DC or NR-DC without FR2-FR2 band combination, with asynchronous CA involving FR2 carriers.</w:t>
            </w:r>
          </w:p>
          <w:p w14:paraId="75AEE127" w14:textId="77777777" w:rsidR="006F3964" w:rsidRDefault="00336CC3">
            <w:pPr>
              <w:pStyle w:val="TAL"/>
              <w:rPr>
                <w:lang w:eastAsia="sv-SE"/>
              </w:rPr>
            </w:pPr>
            <w:r>
              <w:rPr>
                <w:lang w:eastAsia="sv-SE"/>
              </w:rPr>
              <w:t>Otherwise, it is absent.</w:t>
            </w:r>
          </w:p>
        </w:tc>
      </w:tr>
    </w:tbl>
    <w:p w14:paraId="1D8EF959" w14:textId="77777777" w:rsidR="006F3964" w:rsidRDefault="006F3964"/>
    <w:p w14:paraId="110093DE" w14:textId="77777777" w:rsidR="006F3964" w:rsidRDefault="00336CC3">
      <w:pPr>
        <w:pStyle w:val="Heading4"/>
        <w:rPr>
          <w:i/>
          <w:iCs/>
          <w:lang w:eastAsia="zh-CN"/>
        </w:rPr>
      </w:pPr>
      <w:bookmarkStart w:id="3048" w:name="_Toc60777421"/>
      <w:bookmarkStart w:id="3049" w:name="_Toc146781515"/>
      <w:r>
        <w:t>–</w:t>
      </w:r>
      <w:r>
        <w:tab/>
      </w:r>
      <w:r>
        <w:rPr>
          <w:i/>
          <w:iCs/>
          <w:lang w:eastAsia="zh-CN"/>
        </w:rPr>
        <w:t>UplinkCancellation</w:t>
      </w:r>
      <w:bookmarkEnd w:id="3048"/>
      <w:bookmarkEnd w:id="3049"/>
    </w:p>
    <w:p w14:paraId="5E355887" w14:textId="77777777" w:rsidR="006F3964" w:rsidRDefault="00336CC3">
      <w:r>
        <w:t xml:space="preserve">The IE </w:t>
      </w:r>
      <w:r>
        <w:rPr>
          <w:i/>
        </w:rPr>
        <w:t>UplinkCancellation</w:t>
      </w:r>
      <w:r>
        <w:t xml:space="preserve"> is used to configure the UE to monitor PDCCH for the CI-RNTI.</w:t>
      </w:r>
    </w:p>
    <w:p w14:paraId="3F922BAE" w14:textId="77777777" w:rsidR="006F3964" w:rsidRDefault="00336CC3">
      <w:pPr>
        <w:pStyle w:val="TH"/>
      </w:pPr>
      <w:r>
        <w:rPr>
          <w:i/>
        </w:rPr>
        <w:t>UplinkCancellation</w:t>
      </w:r>
      <w:r>
        <w:t xml:space="preserve"> information element</w:t>
      </w:r>
    </w:p>
    <w:p w14:paraId="65A2769E" w14:textId="77777777" w:rsidR="006F3964" w:rsidRDefault="00336CC3">
      <w:pPr>
        <w:pStyle w:val="PL"/>
        <w:rPr>
          <w:color w:val="808080"/>
        </w:rPr>
      </w:pPr>
      <w:r>
        <w:rPr>
          <w:color w:val="808080"/>
        </w:rPr>
        <w:t>-- ASN1START</w:t>
      </w:r>
    </w:p>
    <w:p w14:paraId="24AD8562" w14:textId="77777777" w:rsidR="006F3964" w:rsidRDefault="00336CC3">
      <w:pPr>
        <w:pStyle w:val="PL"/>
        <w:rPr>
          <w:color w:val="808080"/>
        </w:rPr>
      </w:pPr>
      <w:r>
        <w:rPr>
          <w:color w:val="808080"/>
        </w:rPr>
        <w:t>-- TAG-UPLINKCANCELLATION-START</w:t>
      </w:r>
    </w:p>
    <w:p w14:paraId="2FE2CF5A" w14:textId="77777777" w:rsidR="006F3964" w:rsidRDefault="006F3964">
      <w:pPr>
        <w:pStyle w:val="PL"/>
      </w:pPr>
    </w:p>
    <w:p w14:paraId="2B3985DD" w14:textId="77777777" w:rsidR="006F3964" w:rsidRDefault="00336CC3">
      <w:pPr>
        <w:pStyle w:val="PL"/>
      </w:pPr>
      <w:r>
        <w:t xml:space="preserve">UplinkCancellation-r16 ::=           </w:t>
      </w:r>
      <w:r>
        <w:rPr>
          <w:color w:val="993366"/>
        </w:rPr>
        <w:t>SEQUENCE</w:t>
      </w:r>
      <w:r>
        <w:t xml:space="preserve"> {</w:t>
      </w:r>
    </w:p>
    <w:p w14:paraId="58D144C7" w14:textId="77777777" w:rsidR="006F3964" w:rsidRDefault="00336CC3">
      <w:pPr>
        <w:pStyle w:val="PL"/>
      </w:pPr>
      <w:r>
        <w:t xml:space="preserve">    ci-RNTI-r16                          RNTI-Value,</w:t>
      </w:r>
    </w:p>
    <w:p w14:paraId="6F4869CC" w14:textId="77777777" w:rsidR="006F3964" w:rsidRDefault="00336CC3">
      <w:pPr>
        <w:pStyle w:val="PL"/>
      </w:pPr>
      <w:r>
        <w:t xml:space="preserve">    dci-PayloadSizeForCI-r16             </w:t>
      </w:r>
      <w:r>
        <w:rPr>
          <w:color w:val="993366"/>
        </w:rPr>
        <w:t>INTEGER</w:t>
      </w:r>
      <w:r>
        <w:t xml:space="preserve"> (0..maxCI-DCI-PayloadSize-r16),</w:t>
      </w:r>
    </w:p>
    <w:p w14:paraId="480F9957" w14:textId="77777777" w:rsidR="006F3964" w:rsidRDefault="00336CC3">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197A7D8B" w14:textId="77777777" w:rsidR="006F3964" w:rsidRDefault="00336CC3">
      <w:pPr>
        <w:pStyle w:val="PL"/>
      </w:pPr>
      <w:r>
        <w:t xml:space="preserve">    ...</w:t>
      </w:r>
    </w:p>
    <w:p w14:paraId="0B2EF64C" w14:textId="77777777" w:rsidR="006F3964" w:rsidRDefault="00336CC3">
      <w:pPr>
        <w:pStyle w:val="PL"/>
      </w:pPr>
      <w:r>
        <w:t>}</w:t>
      </w:r>
    </w:p>
    <w:p w14:paraId="23AB68F3" w14:textId="77777777" w:rsidR="006F3964" w:rsidRDefault="006F3964">
      <w:pPr>
        <w:pStyle w:val="PL"/>
      </w:pPr>
    </w:p>
    <w:p w14:paraId="01E5F39E" w14:textId="77777777" w:rsidR="006F3964" w:rsidRDefault="00336CC3">
      <w:pPr>
        <w:pStyle w:val="PL"/>
      </w:pPr>
      <w:r>
        <w:t xml:space="preserve">CI-ConfigurationPerServingCell-r16 ::=   </w:t>
      </w:r>
      <w:r>
        <w:rPr>
          <w:color w:val="993366"/>
        </w:rPr>
        <w:t>SEQUENCE</w:t>
      </w:r>
      <w:r>
        <w:t xml:space="preserve"> {</w:t>
      </w:r>
    </w:p>
    <w:p w14:paraId="6DBFB6DB" w14:textId="77777777" w:rsidR="006F3964" w:rsidRDefault="00336CC3">
      <w:pPr>
        <w:pStyle w:val="PL"/>
      </w:pPr>
      <w:r>
        <w:t xml:space="preserve">    servingCellId                            ServCellIndex,</w:t>
      </w:r>
    </w:p>
    <w:p w14:paraId="6ED6F42E" w14:textId="77777777" w:rsidR="006F3964" w:rsidRDefault="00336CC3">
      <w:pPr>
        <w:pStyle w:val="PL"/>
      </w:pPr>
      <w:r>
        <w:t xml:space="preserve">    positionInDCI-r16                        </w:t>
      </w:r>
      <w:r>
        <w:rPr>
          <w:color w:val="993366"/>
        </w:rPr>
        <w:t>INTEGER</w:t>
      </w:r>
      <w:r>
        <w:t xml:space="preserve"> (0..maxCI-DCI-PayloadSize-1-r16),</w:t>
      </w:r>
    </w:p>
    <w:p w14:paraId="47628CF6" w14:textId="77777777" w:rsidR="006F3964" w:rsidRDefault="00336CC3">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AC683C6" w14:textId="77777777" w:rsidR="006F3964" w:rsidRDefault="00336CC3">
      <w:pPr>
        <w:pStyle w:val="PL"/>
      </w:pPr>
      <w:r>
        <w:t xml:space="preserve">    ci-PayloadSize-r16                       </w:t>
      </w:r>
      <w:r>
        <w:rPr>
          <w:color w:val="993366"/>
        </w:rPr>
        <w:t>ENUMERATED</w:t>
      </w:r>
      <w:r>
        <w:t xml:space="preserve"> {n1, n2, n4, n5, n7, n8, n10, n14, n16, n20, n28, n32, n35, n42, n56, n112},</w:t>
      </w:r>
    </w:p>
    <w:p w14:paraId="1CBA0492" w14:textId="77777777" w:rsidR="006F3964" w:rsidRDefault="00336CC3">
      <w:pPr>
        <w:pStyle w:val="PL"/>
      </w:pPr>
      <w:r>
        <w:t xml:space="preserve">    timeFrequencyRegion-r16                  </w:t>
      </w:r>
      <w:r>
        <w:rPr>
          <w:color w:val="993366"/>
        </w:rPr>
        <w:t>SEQUENCE</w:t>
      </w:r>
      <w:r>
        <w:t xml:space="preserve"> {</w:t>
      </w:r>
    </w:p>
    <w:p w14:paraId="274E0D03" w14:textId="77777777" w:rsidR="006F3964" w:rsidRDefault="00336CC3">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855F9DD" w14:textId="77777777" w:rsidR="006F3964" w:rsidRDefault="00336CC3">
      <w:pPr>
        <w:pStyle w:val="PL"/>
      </w:pPr>
      <w:r>
        <w:t xml:space="preserve">        timeGranularityForCI-r16                 </w:t>
      </w:r>
      <w:r>
        <w:rPr>
          <w:color w:val="993366"/>
        </w:rPr>
        <w:t>ENUMERATED</w:t>
      </w:r>
      <w:r>
        <w:t xml:space="preserve"> {n1, n2, n4, n7, n14, n28},</w:t>
      </w:r>
    </w:p>
    <w:p w14:paraId="155F81F5" w14:textId="77777777" w:rsidR="006F3964" w:rsidRDefault="00336CC3">
      <w:pPr>
        <w:pStyle w:val="PL"/>
      </w:pPr>
      <w:r>
        <w:t xml:space="preserve">        frequencyRegionForCI-r16                 </w:t>
      </w:r>
      <w:r>
        <w:rPr>
          <w:color w:val="993366"/>
        </w:rPr>
        <w:t>INTEGER</w:t>
      </w:r>
      <w:r>
        <w:t xml:space="preserve"> (0..37949),</w:t>
      </w:r>
    </w:p>
    <w:p w14:paraId="0C09526C" w14:textId="77777777" w:rsidR="006F3964" w:rsidRDefault="00336CC3">
      <w:pPr>
        <w:pStyle w:val="PL"/>
      </w:pPr>
      <w:r>
        <w:lastRenderedPageBreak/>
        <w:t xml:space="preserve">        deltaOffset-r16                          </w:t>
      </w:r>
      <w:r>
        <w:rPr>
          <w:color w:val="993366"/>
        </w:rPr>
        <w:t>INTEGER</w:t>
      </w:r>
      <w:r>
        <w:t xml:space="preserve"> (0..2),</w:t>
      </w:r>
    </w:p>
    <w:p w14:paraId="5CABB879" w14:textId="77777777" w:rsidR="006F3964" w:rsidRDefault="00336CC3">
      <w:pPr>
        <w:pStyle w:val="PL"/>
      </w:pPr>
      <w:r>
        <w:t xml:space="preserve">        ...</w:t>
      </w:r>
    </w:p>
    <w:p w14:paraId="42D0DF7C" w14:textId="77777777" w:rsidR="006F3964" w:rsidRDefault="00336CC3">
      <w:pPr>
        <w:pStyle w:val="PL"/>
      </w:pPr>
      <w:r>
        <w:t xml:space="preserve">    },</w:t>
      </w:r>
    </w:p>
    <w:p w14:paraId="621A769B" w14:textId="77777777" w:rsidR="006F3964" w:rsidRDefault="00336CC3">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C44FAFE" w14:textId="77777777" w:rsidR="006F3964" w:rsidRDefault="00336CC3">
      <w:pPr>
        <w:pStyle w:val="PL"/>
      </w:pPr>
      <w:r>
        <w:t>}</w:t>
      </w:r>
    </w:p>
    <w:p w14:paraId="6D5D9E37" w14:textId="77777777" w:rsidR="006F3964" w:rsidRDefault="006F3964">
      <w:pPr>
        <w:pStyle w:val="PL"/>
      </w:pPr>
    </w:p>
    <w:p w14:paraId="3B8B89CF" w14:textId="77777777" w:rsidR="006F3964" w:rsidRDefault="00336CC3">
      <w:pPr>
        <w:pStyle w:val="PL"/>
        <w:rPr>
          <w:color w:val="808080"/>
        </w:rPr>
      </w:pPr>
      <w:r>
        <w:rPr>
          <w:color w:val="808080"/>
        </w:rPr>
        <w:t>-- TAG-UPLINKCANCELLATION-STOP</w:t>
      </w:r>
    </w:p>
    <w:p w14:paraId="73329E57" w14:textId="77777777" w:rsidR="006F3964" w:rsidRDefault="00336CC3">
      <w:pPr>
        <w:pStyle w:val="PL"/>
        <w:rPr>
          <w:color w:val="808080"/>
        </w:rPr>
      </w:pPr>
      <w:r>
        <w:rPr>
          <w:color w:val="808080"/>
        </w:rPr>
        <w:t>-- ASN1STOP</w:t>
      </w:r>
    </w:p>
    <w:p w14:paraId="77F16F21"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7EE3033" w14:textId="77777777">
        <w:tc>
          <w:tcPr>
            <w:tcW w:w="14173" w:type="dxa"/>
            <w:tcBorders>
              <w:top w:val="single" w:sz="4" w:space="0" w:color="auto"/>
              <w:left w:val="single" w:sz="4" w:space="0" w:color="auto"/>
              <w:bottom w:val="single" w:sz="4" w:space="0" w:color="auto"/>
              <w:right w:val="single" w:sz="4" w:space="0" w:color="auto"/>
            </w:tcBorders>
          </w:tcPr>
          <w:p w14:paraId="04414B30" w14:textId="77777777" w:rsidR="006F3964" w:rsidRDefault="00336CC3">
            <w:pPr>
              <w:pStyle w:val="TAH"/>
              <w:rPr>
                <w:b w:val="0"/>
                <w:lang w:eastAsia="sv-SE"/>
              </w:rPr>
            </w:pPr>
            <w:r>
              <w:rPr>
                <w:i/>
                <w:iCs/>
                <w:lang w:eastAsia="zh-CN"/>
              </w:rPr>
              <w:t>UplinkCancellation</w:t>
            </w:r>
            <w:r>
              <w:rPr>
                <w:lang w:eastAsia="sv-SE"/>
              </w:rPr>
              <w:t xml:space="preserve"> field descriptions</w:t>
            </w:r>
          </w:p>
        </w:tc>
      </w:tr>
      <w:tr w:rsidR="006F3964" w14:paraId="48A4206D" w14:textId="77777777">
        <w:tc>
          <w:tcPr>
            <w:tcW w:w="14173" w:type="dxa"/>
            <w:tcBorders>
              <w:top w:val="single" w:sz="4" w:space="0" w:color="auto"/>
              <w:left w:val="single" w:sz="4" w:space="0" w:color="auto"/>
              <w:bottom w:val="single" w:sz="4" w:space="0" w:color="auto"/>
              <w:right w:val="single" w:sz="4" w:space="0" w:color="auto"/>
            </w:tcBorders>
          </w:tcPr>
          <w:p w14:paraId="67BC0478" w14:textId="77777777" w:rsidR="006F3964" w:rsidRDefault="00336CC3">
            <w:pPr>
              <w:pStyle w:val="TAL"/>
              <w:rPr>
                <w:b/>
                <w:bCs/>
                <w:i/>
                <w:iCs/>
                <w:lang w:eastAsia="zh-CN"/>
              </w:rPr>
            </w:pPr>
            <w:r>
              <w:rPr>
                <w:b/>
                <w:bCs/>
                <w:i/>
                <w:iCs/>
                <w:lang w:eastAsia="zh-CN"/>
              </w:rPr>
              <w:t>ci-ConfigurationPerServingCell</w:t>
            </w:r>
          </w:p>
          <w:p w14:paraId="330457AC" w14:textId="77777777" w:rsidR="006F3964" w:rsidRDefault="00336CC3">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6F3964" w14:paraId="391FC36E" w14:textId="77777777">
        <w:tc>
          <w:tcPr>
            <w:tcW w:w="14173" w:type="dxa"/>
            <w:tcBorders>
              <w:top w:val="single" w:sz="4" w:space="0" w:color="auto"/>
              <w:left w:val="single" w:sz="4" w:space="0" w:color="auto"/>
              <w:bottom w:val="single" w:sz="4" w:space="0" w:color="auto"/>
              <w:right w:val="single" w:sz="4" w:space="0" w:color="auto"/>
            </w:tcBorders>
          </w:tcPr>
          <w:p w14:paraId="5B7CBF40" w14:textId="77777777" w:rsidR="006F3964" w:rsidRDefault="00336CC3">
            <w:pPr>
              <w:pStyle w:val="TAL"/>
              <w:rPr>
                <w:b/>
                <w:bCs/>
                <w:i/>
                <w:iCs/>
                <w:lang w:eastAsia="zh-CN"/>
              </w:rPr>
            </w:pPr>
            <w:r>
              <w:rPr>
                <w:b/>
                <w:bCs/>
                <w:i/>
                <w:iCs/>
                <w:lang w:eastAsia="zh-CN"/>
              </w:rPr>
              <w:t>ci-RNTI</w:t>
            </w:r>
          </w:p>
          <w:p w14:paraId="5BC1E94B" w14:textId="77777777" w:rsidR="006F3964" w:rsidRDefault="00336CC3">
            <w:pPr>
              <w:pStyle w:val="TAL"/>
              <w:rPr>
                <w:lang w:eastAsia="sv-SE"/>
              </w:rPr>
            </w:pPr>
            <w:r>
              <w:rPr>
                <w:lang w:eastAsia="sv-SE"/>
              </w:rPr>
              <w:t>RNTI used for indication cancellation in UL (see TS 38.212 [17] clause 7.3.1 and TS 38.213 [13], clause 11.2A).</w:t>
            </w:r>
          </w:p>
        </w:tc>
      </w:tr>
      <w:tr w:rsidR="006F3964" w14:paraId="1015CBE7" w14:textId="77777777">
        <w:tc>
          <w:tcPr>
            <w:tcW w:w="14173" w:type="dxa"/>
            <w:tcBorders>
              <w:top w:val="single" w:sz="4" w:space="0" w:color="auto"/>
              <w:left w:val="single" w:sz="4" w:space="0" w:color="auto"/>
              <w:bottom w:val="single" w:sz="4" w:space="0" w:color="auto"/>
              <w:right w:val="single" w:sz="4" w:space="0" w:color="auto"/>
            </w:tcBorders>
          </w:tcPr>
          <w:p w14:paraId="12991CFE" w14:textId="77777777" w:rsidR="006F3964" w:rsidRDefault="00336CC3">
            <w:pPr>
              <w:pStyle w:val="TAL"/>
              <w:rPr>
                <w:b/>
                <w:bCs/>
                <w:i/>
                <w:iCs/>
                <w:lang w:eastAsia="zh-CN"/>
              </w:rPr>
            </w:pPr>
            <w:r>
              <w:rPr>
                <w:b/>
                <w:bCs/>
                <w:i/>
                <w:iCs/>
                <w:lang w:eastAsia="zh-CN"/>
              </w:rPr>
              <w:t>dci-PayloadSizeForCI</w:t>
            </w:r>
          </w:p>
          <w:p w14:paraId="16FA016F" w14:textId="77777777" w:rsidR="006F3964" w:rsidRDefault="00336CC3">
            <w:pPr>
              <w:pStyle w:val="TAL"/>
              <w:rPr>
                <w:lang w:eastAsia="sv-SE"/>
              </w:rPr>
            </w:pPr>
            <w:r>
              <w:rPr>
                <w:lang w:eastAsia="sv-SE"/>
              </w:rPr>
              <w:t>Total length of the DCI payload scrambled with CI-RNTI (see TS 38.213 [13], clause 11.2A).</w:t>
            </w:r>
          </w:p>
        </w:tc>
      </w:tr>
    </w:tbl>
    <w:p w14:paraId="2F3C28D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61DD587" w14:textId="77777777">
        <w:tc>
          <w:tcPr>
            <w:tcW w:w="14173" w:type="dxa"/>
            <w:tcBorders>
              <w:top w:val="single" w:sz="4" w:space="0" w:color="auto"/>
              <w:left w:val="single" w:sz="4" w:space="0" w:color="auto"/>
              <w:bottom w:val="single" w:sz="4" w:space="0" w:color="auto"/>
              <w:right w:val="single" w:sz="4" w:space="0" w:color="auto"/>
            </w:tcBorders>
          </w:tcPr>
          <w:p w14:paraId="31F6DA34" w14:textId="77777777" w:rsidR="006F3964" w:rsidRDefault="00336CC3">
            <w:pPr>
              <w:pStyle w:val="TAH"/>
              <w:rPr>
                <w:b w:val="0"/>
                <w:lang w:eastAsia="sv-SE"/>
              </w:rPr>
            </w:pPr>
            <w:r>
              <w:rPr>
                <w:i/>
                <w:iCs/>
                <w:lang w:eastAsia="zh-CN"/>
              </w:rPr>
              <w:lastRenderedPageBreak/>
              <w:t>CI-ConfigurationPerServingCell</w:t>
            </w:r>
            <w:r>
              <w:rPr>
                <w:lang w:eastAsia="sv-SE"/>
              </w:rPr>
              <w:t xml:space="preserve"> field descriptions</w:t>
            </w:r>
          </w:p>
        </w:tc>
      </w:tr>
      <w:tr w:rsidR="006F3964" w14:paraId="2FE08202" w14:textId="77777777">
        <w:tc>
          <w:tcPr>
            <w:tcW w:w="14173" w:type="dxa"/>
            <w:tcBorders>
              <w:top w:val="single" w:sz="4" w:space="0" w:color="auto"/>
              <w:left w:val="single" w:sz="4" w:space="0" w:color="auto"/>
              <w:bottom w:val="single" w:sz="4" w:space="0" w:color="auto"/>
              <w:right w:val="single" w:sz="4" w:space="0" w:color="auto"/>
            </w:tcBorders>
          </w:tcPr>
          <w:p w14:paraId="219597AD" w14:textId="77777777" w:rsidR="006F3964" w:rsidRDefault="00336CC3">
            <w:pPr>
              <w:pStyle w:val="TAL"/>
              <w:rPr>
                <w:b/>
                <w:bCs/>
                <w:i/>
                <w:iCs/>
                <w:lang w:eastAsia="zh-CN"/>
              </w:rPr>
            </w:pPr>
            <w:r>
              <w:rPr>
                <w:b/>
                <w:bCs/>
                <w:i/>
                <w:iCs/>
                <w:lang w:eastAsia="zh-CN"/>
              </w:rPr>
              <w:t>ci-PayloadSize</w:t>
            </w:r>
          </w:p>
          <w:p w14:paraId="02E89674" w14:textId="77777777" w:rsidR="006F3964" w:rsidRDefault="00336CC3">
            <w:pPr>
              <w:pStyle w:val="TAL"/>
              <w:rPr>
                <w:rFonts w:eastAsia="MS Mincho"/>
                <w:lang w:eastAsia="sv-SE"/>
              </w:rPr>
            </w:pPr>
            <w:r>
              <w:rPr>
                <w:lang w:eastAsia="sv-SE"/>
              </w:rPr>
              <w:t>Configures the field size for each UL cancelation indicator of this serving cell (servingCellId) (see TS 38.213 [13], clause 11.2A).</w:t>
            </w:r>
          </w:p>
        </w:tc>
      </w:tr>
      <w:tr w:rsidR="006F3964" w14:paraId="48826655" w14:textId="77777777">
        <w:tc>
          <w:tcPr>
            <w:tcW w:w="14173" w:type="dxa"/>
            <w:tcBorders>
              <w:top w:val="single" w:sz="4" w:space="0" w:color="auto"/>
              <w:left w:val="single" w:sz="4" w:space="0" w:color="auto"/>
              <w:bottom w:val="single" w:sz="4" w:space="0" w:color="auto"/>
              <w:right w:val="single" w:sz="4" w:space="0" w:color="auto"/>
            </w:tcBorders>
          </w:tcPr>
          <w:p w14:paraId="52E86477" w14:textId="77777777" w:rsidR="006F3964" w:rsidRDefault="00336CC3">
            <w:pPr>
              <w:pStyle w:val="TAL"/>
              <w:rPr>
                <w:b/>
                <w:bCs/>
                <w:i/>
                <w:iCs/>
              </w:rPr>
            </w:pPr>
            <w:r>
              <w:rPr>
                <w:b/>
                <w:bCs/>
                <w:i/>
                <w:iCs/>
              </w:rPr>
              <w:t>deltaOffset</w:t>
            </w:r>
          </w:p>
          <w:p w14:paraId="3862FCA0" w14:textId="77777777" w:rsidR="006F3964" w:rsidRDefault="00336CC3">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6F3964" w14:paraId="609DB4A8" w14:textId="77777777">
        <w:tc>
          <w:tcPr>
            <w:tcW w:w="14173" w:type="dxa"/>
            <w:tcBorders>
              <w:top w:val="single" w:sz="4" w:space="0" w:color="auto"/>
              <w:left w:val="single" w:sz="4" w:space="0" w:color="auto"/>
              <w:bottom w:val="single" w:sz="4" w:space="0" w:color="auto"/>
              <w:right w:val="single" w:sz="4" w:space="0" w:color="auto"/>
            </w:tcBorders>
          </w:tcPr>
          <w:p w14:paraId="4D9CAD69" w14:textId="77777777" w:rsidR="006F3964" w:rsidRDefault="00336CC3">
            <w:pPr>
              <w:pStyle w:val="TAL"/>
              <w:rPr>
                <w:b/>
                <w:bCs/>
                <w:i/>
                <w:iCs/>
                <w:lang w:eastAsia="zh-CN"/>
              </w:rPr>
            </w:pPr>
            <w:r>
              <w:rPr>
                <w:b/>
                <w:bCs/>
                <w:i/>
                <w:iCs/>
                <w:lang w:eastAsia="zh-CN"/>
              </w:rPr>
              <w:t>frequencyRegionForCI</w:t>
            </w:r>
          </w:p>
          <w:p w14:paraId="0EB56984" w14:textId="77777777" w:rsidR="006F3964" w:rsidRDefault="00336CC3">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6F3964" w14:paraId="3BBDE47F" w14:textId="77777777">
        <w:tc>
          <w:tcPr>
            <w:tcW w:w="14173" w:type="dxa"/>
            <w:tcBorders>
              <w:top w:val="single" w:sz="4" w:space="0" w:color="auto"/>
              <w:left w:val="single" w:sz="4" w:space="0" w:color="auto"/>
              <w:bottom w:val="single" w:sz="4" w:space="0" w:color="auto"/>
              <w:right w:val="single" w:sz="4" w:space="0" w:color="auto"/>
            </w:tcBorders>
          </w:tcPr>
          <w:p w14:paraId="1D288AB8" w14:textId="77777777" w:rsidR="006F3964" w:rsidRDefault="00336CC3">
            <w:pPr>
              <w:pStyle w:val="TAL"/>
              <w:rPr>
                <w:b/>
                <w:bCs/>
                <w:i/>
                <w:iCs/>
                <w:lang w:eastAsia="zh-CN"/>
              </w:rPr>
            </w:pPr>
            <w:r>
              <w:rPr>
                <w:b/>
                <w:bCs/>
                <w:i/>
                <w:iCs/>
                <w:lang w:eastAsia="zh-CN"/>
              </w:rPr>
              <w:t>positionInDCI</w:t>
            </w:r>
          </w:p>
          <w:p w14:paraId="375E67B9" w14:textId="77777777" w:rsidR="006F3964" w:rsidRDefault="00336CC3">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6F3964" w14:paraId="7E99BCB0" w14:textId="77777777">
        <w:tc>
          <w:tcPr>
            <w:tcW w:w="14173" w:type="dxa"/>
            <w:tcBorders>
              <w:top w:val="single" w:sz="4" w:space="0" w:color="auto"/>
              <w:left w:val="single" w:sz="4" w:space="0" w:color="auto"/>
              <w:bottom w:val="single" w:sz="4" w:space="0" w:color="auto"/>
              <w:right w:val="single" w:sz="4" w:space="0" w:color="auto"/>
            </w:tcBorders>
          </w:tcPr>
          <w:p w14:paraId="7EF3B021" w14:textId="77777777" w:rsidR="006F3964" w:rsidRDefault="00336CC3">
            <w:pPr>
              <w:pStyle w:val="TAL"/>
              <w:rPr>
                <w:b/>
                <w:bCs/>
                <w:i/>
                <w:iCs/>
                <w:lang w:eastAsia="zh-CN"/>
              </w:rPr>
            </w:pPr>
            <w:r>
              <w:rPr>
                <w:b/>
                <w:bCs/>
                <w:i/>
                <w:iCs/>
                <w:lang w:eastAsia="zh-CN"/>
              </w:rPr>
              <w:t>positionInDCI-ForSUL</w:t>
            </w:r>
          </w:p>
          <w:p w14:paraId="65B8D394" w14:textId="77777777" w:rsidR="006F3964" w:rsidRDefault="00336CC3">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F3964" w14:paraId="79686290" w14:textId="77777777">
        <w:tc>
          <w:tcPr>
            <w:tcW w:w="14173" w:type="dxa"/>
            <w:tcBorders>
              <w:top w:val="single" w:sz="4" w:space="0" w:color="auto"/>
              <w:left w:val="single" w:sz="4" w:space="0" w:color="auto"/>
              <w:bottom w:val="single" w:sz="4" w:space="0" w:color="auto"/>
              <w:right w:val="single" w:sz="4" w:space="0" w:color="auto"/>
            </w:tcBorders>
          </w:tcPr>
          <w:p w14:paraId="6AE8A9AA" w14:textId="77777777" w:rsidR="006F3964" w:rsidRDefault="00336CC3">
            <w:pPr>
              <w:pStyle w:val="TAL"/>
              <w:rPr>
                <w:b/>
                <w:bCs/>
                <w:i/>
                <w:iCs/>
                <w:lang w:eastAsia="zh-CN"/>
              </w:rPr>
            </w:pPr>
            <w:r>
              <w:rPr>
                <w:b/>
                <w:bCs/>
                <w:i/>
                <w:iCs/>
                <w:lang w:eastAsia="zh-CN"/>
              </w:rPr>
              <w:t>timeDurationForCI</w:t>
            </w:r>
          </w:p>
          <w:p w14:paraId="7AC1D72A" w14:textId="77777777" w:rsidR="006F3964" w:rsidRDefault="00336CC3">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F3964" w14:paraId="034E6B20" w14:textId="77777777">
        <w:tc>
          <w:tcPr>
            <w:tcW w:w="14173" w:type="dxa"/>
            <w:tcBorders>
              <w:top w:val="single" w:sz="4" w:space="0" w:color="auto"/>
              <w:left w:val="single" w:sz="4" w:space="0" w:color="auto"/>
              <w:bottom w:val="single" w:sz="4" w:space="0" w:color="auto"/>
              <w:right w:val="single" w:sz="4" w:space="0" w:color="auto"/>
            </w:tcBorders>
          </w:tcPr>
          <w:p w14:paraId="349A1557" w14:textId="77777777" w:rsidR="006F3964" w:rsidRDefault="00336CC3">
            <w:pPr>
              <w:pStyle w:val="TAL"/>
              <w:rPr>
                <w:b/>
                <w:bCs/>
                <w:i/>
                <w:iCs/>
                <w:lang w:eastAsia="zh-CN"/>
              </w:rPr>
            </w:pPr>
            <w:r>
              <w:rPr>
                <w:b/>
                <w:bCs/>
                <w:i/>
                <w:iCs/>
                <w:lang w:eastAsia="zh-CN"/>
              </w:rPr>
              <w:t>timeFrequencyRegion</w:t>
            </w:r>
          </w:p>
          <w:p w14:paraId="16317B28" w14:textId="77777777" w:rsidR="006F3964" w:rsidRDefault="00336CC3">
            <w:pPr>
              <w:pStyle w:val="TAL"/>
              <w:rPr>
                <w:lang w:eastAsia="sv-SE"/>
              </w:rPr>
            </w:pPr>
            <w:r>
              <w:rPr>
                <w:lang w:eastAsia="sv-SE"/>
              </w:rPr>
              <w:t>Configures the reference time and frequency region where a detected UL CI is applicable of this serving cell (servingCellId) (see TS 38.213 [13], clause 11.2A).</w:t>
            </w:r>
          </w:p>
        </w:tc>
      </w:tr>
      <w:tr w:rsidR="006F3964" w14:paraId="6C631317" w14:textId="77777777">
        <w:tc>
          <w:tcPr>
            <w:tcW w:w="14173" w:type="dxa"/>
            <w:tcBorders>
              <w:top w:val="single" w:sz="4" w:space="0" w:color="auto"/>
              <w:left w:val="single" w:sz="4" w:space="0" w:color="auto"/>
              <w:bottom w:val="single" w:sz="4" w:space="0" w:color="auto"/>
              <w:right w:val="single" w:sz="4" w:space="0" w:color="auto"/>
            </w:tcBorders>
          </w:tcPr>
          <w:p w14:paraId="727069F0" w14:textId="77777777" w:rsidR="006F3964" w:rsidRDefault="00336CC3">
            <w:pPr>
              <w:pStyle w:val="TAL"/>
              <w:rPr>
                <w:rFonts w:cs="Arial"/>
                <w:b/>
                <w:bCs/>
                <w:szCs w:val="18"/>
                <w:lang w:eastAsia="en-GB"/>
              </w:rPr>
            </w:pPr>
            <w:r>
              <w:rPr>
                <w:b/>
                <w:bCs/>
                <w:i/>
                <w:iCs/>
                <w:lang w:eastAsia="zh-CN"/>
              </w:rPr>
              <w:t>timeGranularityForCI</w:t>
            </w:r>
          </w:p>
          <w:p w14:paraId="5D9D08AF" w14:textId="77777777" w:rsidR="006F3964" w:rsidRDefault="00336CC3">
            <w:pPr>
              <w:pStyle w:val="TAL"/>
              <w:rPr>
                <w:lang w:eastAsia="sv-SE"/>
              </w:rPr>
            </w:pPr>
            <w:r>
              <w:rPr>
                <w:lang w:eastAsia="sv-SE"/>
              </w:rPr>
              <w:t>Configures the number of partitions within the time region of this serving cell (servingCellId) (see TS 38.213 [13], clause 11.2A).</w:t>
            </w:r>
          </w:p>
        </w:tc>
      </w:tr>
      <w:tr w:rsidR="006F3964" w14:paraId="0B1DB47D" w14:textId="77777777">
        <w:tc>
          <w:tcPr>
            <w:tcW w:w="14173" w:type="dxa"/>
            <w:tcBorders>
              <w:top w:val="single" w:sz="4" w:space="0" w:color="auto"/>
              <w:left w:val="single" w:sz="4" w:space="0" w:color="auto"/>
              <w:bottom w:val="single" w:sz="4" w:space="0" w:color="auto"/>
              <w:right w:val="single" w:sz="4" w:space="0" w:color="auto"/>
            </w:tcBorders>
          </w:tcPr>
          <w:p w14:paraId="2FE03A50" w14:textId="77777777" w:rsidR="006F3964" w:rsidRDefault="00336CC3">
            <w:pPr>
              <w:pStyle w:val="TAL"/>
              <w:rPr>
                <w:b/>
                <w:bCs/>
                <w:i/>
                <w:iCs/>
              </w:rPr>
            </w:pPr>
            <w:r>
              <w:rPr>
                <w:b/>
                <w:bCs/>
                <w:i/>
                <w:iCs/>
              </w:rPr>
              <w:t>uplinkCancellationPriority</w:t>
            </w:r>
          </w:p>
          <w:p w14:paraId="4829EAB3" w14:textId="77777777" w:rsidR="006F3964" w:rsidRDefault="00336CC3">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DA1E2A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0CA7C9E" w14:textId="77777777">
        <w:tc>
          <w:tcPr>
            <w:tcW w:w="4027" w:type="dxa"/>
            <w:tcBorders>
              <w:top w:val="single" w:sz="4" w:space="0" w:color="auto"/>
              <w:left w:val="single" w:sz="4" w:space="0" w:color="auto"/>
              <w:bottom w:val="single" w:sz="4" w:space="0" w:color="auto"/>
              <w:right w:val="single" w:sz="4" w:space="0" w:color="auto"/>
            </w:tcBorders>
          </w:tcPr>
          <w:p w14:paraId="167FC4FB"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49525" w14:textId="77777777" w:rsidR="006F3964" w:rsidRDefault="00336CC3">
            <w:pPr>
              <w:pStyle w:val="TAH"/>
              <w:rPr>
                <w:lang w:eastAsia="sv-SE"/>
              </w:rPr>
            </w:pPr>
            <w:r>
              <w:rPr>
                <w:lang w:eastAsia="sv-SE"/>
              </w:rPr>
              <w:t>Explanation</w:t>
            </w:r>
          </w:p>
        </w:tc>
      </w:tr>
      <w:tr w:rsidR="006F3964" w14:paraId="66EDB0D9" w14:textId="77777777">
        <w:tc>
          <w:tcPr>
            <w:tcW w:w="4027" w:type="dxa"/>
            <w:tcBorders>
              <w:top w:val="single" w:sz="4" w:space="0" w:color="auto"/>
              <w:left w:val="single" w:sz="4" w:space="0" w:color="auto"/>
              <w:bottom w:val="single" w:sz="4" w:space="0" w:color="auto"/>
              <w:right w:val="single" w:sz="4" w:space="0" w:color="auto"/>
            </w:tcBorders>
          </w:tcPr>
          <w:p w14:paraId="631B7A82" w14:textId="77777777" w:rsidR="006F3964" w:rsidRDefault="00336CC3">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037C783" w14:textId="77777777" w:rsidR="006F3964" w:rsidRDefault="00336CC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F3964" w14:paraId="1AA7D15B" w14:textId="77777777">
        <w:tc>
          <w:tcPr>
            <w:tcW w:w="4027" w:type="dxa"/>
            <w:tcBorders>
              <w:top w:val="single" w:sz="4" w:space="0" w:color="auto"/>
              <w:left w:val="single" w:sz="4" w:space="0" w:color="auto"/>
              <w:bottom w:val="single" w:sz="4" w:space="0" w:color="auto"/>
              <w:right w:val="single" w:sz="4" w:space="0" w:color="auto"/>
            </w:tcBorders>
          </w:tcPr>
          <w:p w14:paraId="47A660E1" w14:textId="77777777" w:rsidR="006F3964" w:rsidRDefault="00336CC3">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54DF6EBB" w14:textId="77777777" w:rsidR="006F3964" w:rsidRDefault="00336CC3">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317463C" w14:textId="77777777" w:rsidR="006F3964" w:rsidRDefault="006F3964"/>
    <w:p w14:paraId="1EEE2BCA" w14:textId="77777777" w:rsidR="006F3964" w:rsidRDefault="00336CC3">
      <w:pPr>
        <w:pStyle w:val="Heading4"/>
        <w:rPr>
          <w:i/>
          <w:iCs/>
        </w:rPr>
      </w:pPr>
      <w:bookmarkStart w:id="3050" w:name="_Toc60777422"/>
      <w:bookmarkStart w:id="3051" w:name="_Toc146781516"/>
      <w:r>
        <w:rPr>
          <w:i/>
        </w:rPr>
        <w:t>–</w:t>
      </w:r>
      <w:r>
        <w:rPr>
          <w:i/>
        </w:rPr>
        <w:tab/>
        <w:t>UplinkConfigCommon</w:t>
      </w:r>
      <w:bookmarkEnd w:id="3050"/>
      <w:bookmarkEnd w:id="3051"/>
    </w:p>
    <w:p w14:paraId="32129C81" w14:textId="77777777" w:rsidR="006F3964" w:rsidRDefault="00336CC3">
      <w:r>
        <w:t xml:space="preserve">The IE </w:t>
      </w:r>
      <w:r>
        <w:rPr>
          <w:i/>
        </w:rPr>
        <w:t>UplinkConfigCommon</w:t>
      </w:r>
      <w:r>
        <w:t xml:space="preserve"> provides common uplink parameters of a cell.</w:t>
      </w:r>
    </w:p>
    <w:p w14:paraId="0F0ADC94" w14:textId="77777777" w:rsidR="006F3964" w:rsidRDefault="00336CC3">
      <w:pPr>
        <w:pStyle w:val="TH"/>
      </w:pPr>
      <w:r>
        <w:rPr>
          <w:bCs/>
          <w:i/>
          <w:iCs/>
        </w:rPr>
        <w:t xml:space="preserve">UplinkConfigCommon </w:t>
      </w:r>
      <w:r>
        <w:t>information element</w:t>
      </w:r>
    </w:p>
    <w:p w14:paraId="2EBCD9D5" w14:textId="77777777" w:rsidR="006F3964" w:rsidRDefault="00336CC3">
      <w:pPr>
        <w:pStyle w:val="PL"/>
        <w:rPr>
          <w:color w:val="808080"/>
        </w:rPr>
      </w:pPr>
      <w:r>
        <w:rPr>
          <w:color w:val="808080"/>
        </w:rPr>
        <w:t>-- ASN1START</w:t>
      </w:r>
    </w:p>
    <w:p w14:paraId="1DFD7F79" w14:textId="77777777" w:rsidR="006F3964" w:rsidRDefault="00336CC3">
      <w:pPr>
        <w:pStyle w:val="PL"/>
        <w:rPr>
          <w:color w:val="808080"/>
        </w:rPr>
      </w:pPr>
      <w:r>
        <w:rPr>
          <w:color w:val="808080"/>
        </w:rPr>
        <w:t>-- TAG-UPLINKCONFIGCOMMON-START</w:t>
      </w:r>
    </w:p>
    <w:p w14:paraId="210FF630" w14:textId="77777777" w:rsidR="006F3964" w:rsidRDefault="006F3964">
      <w:pPr>
        <w:pStyle w:val="PL"/>
      </w:pPr>
    </w:p>
    <w:p w14:paraId="7C644FDF" w14:textId="77777777" w:rsidR="006F3964" w:rsidRDefault="00336CC3">
      <w:pPr>
        <w:pStyle w:val="PL"/>
      </w:pPr>
      <w:r>
        <w:t xml:space="preserve">UplinkConfigCommon ::=              </w:t>
      </w:r>
      <w:r>
        <w:rPr>
          <w:color w:val="993366"/>
        </w:rPr>
        <w:t>SEQUENCE</w:t>
      </w:r>
      <w:r>
        <w:t xml:space="preserve"> {</w:t>
      </w:r>
    </w:p>
    <w:p w14:paraId="2F59264F" w14:textId="77777777" w:rsidR="006F3964" w:rsidRDefault="00336CC3">
      <w:pPr>
        <w:pStyle w:val="PL"/>
        <w:rPr>
          <w:color w:val="808080"/>
        </w:rPr>
      </w:pPr>
      <w:r>
        <w:t xml:space="preserve">    frequencyInfoUL                     FrequencyInfoUL                                 </w:t>
      </w:r>
      <w:r>
        <w:rPr>
          <w:color w:val="993366"/>
        </w:rPr>
        <w:t>OPTIONAL</w:t>
      </w:r>
      <w:r>
        <w:t xml:space="preserve">,   </w:t>
      </w:r>
      <w:r>
        <w:rPr>
          <w:color w:val="808080"/>
        </w:rPr>
        <w:t>-- Cond InterFreqHOAndServCellAdd</w:t>
      </w:r>
    </w:p>
    <w:p w14:paraId="0A1F67C3" w14:textId="77777777" w:rsidR="006F3964" w:rsidRDefault="00336CC3">
      <w:pPr>
        <w:pStyle w:val="PL"/>
        <w:rPr>
          <w:color w:val="808080"/>
        </w:rPr>
      </w:pPr>
      <w:r>
        <w:t xml:space="preserve">    initialUplinkBWP                    BWP-UplinkCommon                                </w:t>
      </w:r>
      <w:r>
        <w:rPr>
          <w:color w:val="993366"/>
        </w:rPr>
        <w:t>OPTIONAL</w:t>
      </w:r>
      <w:r>
        <w:t xml:space="preserve">,   </w:t>
      </w:r>
      <w:r>
        <w:rPr>
          <w:color w:val="808080"/>
        </w:rPr>
        <w:t>-- Cond ServCellAdd</w:t>
      </w:r>
    </w:p>
    <w:p w14:paraId="71DC6D1E" w14:textId="77777777" w:rsidR="006F3964" w:rsidRDefault="00336CC3">
      <w:pPr>
        <w:pStyle w:val="PL"/>
      </w:pPr>
      <w:r>
        <w:t xml:space="preserve">    dummy                               TimeAlignmentTimer</w:t>
      </w:r>
    </w:p>
    <w:p w14:paraId="30530A77" w14:textId="77777777" w:rsidR="006F3964" w:rsidRDefault="00336CC3">
      <w:pPr>
        <w:pStyle w:val="PL"/>
      </w:pPr>
      <w:r>
        <w:t>}</w:t>
      </w:r>
    </w:p>
    <w:p w14:paraId="7CC546BA" w14:textId="77777777" w:rsidR="006F3964" w:rsidRDefault="006F3964">
      <w:pPr>
        <w:pStyle w:val="PL"/>
      </w:pPr>
    </w:p>
    <w:p w14:paraId="3737430F" w14:textId="77777777" w:rsidR="006F3964" w:rsidRDefault="00336CC3">
      <w:pPr>
        <w:pStyle w:val="PL"/>
      </w:pPr>
      <w:r>
        <w:t xml:space="preserve">UplinkConfigCommon-v1700 ::=        </w:t>
      </w:r>
      <w:r>
        <w:rPr>
          <w:color w:val="993366"/>
        </w:rPr>
        <w:t>SEQUENCE</w:t>
      </w:r>
      <w:r>
        <w:t xml:space="preserve"> {</w:t>
      </w:r>
    </w:p>
    <w:p w14:paraId="5E146918" w14:textId="77777777" w:rsidR="006F3964" w:rsidRDefault="00336CC3">
      <w:pPr>
        <w:pStyle w:val="PL"/>
        <w:rPr>
          <w:color w:val="808080"/>
        </w:rPr>
      </w:pPr>
      <w:r>
        <w:t xml:space="preserve">    initialUplinkBWP-RedCap-r17         BWP-UplinkCommon                                </w:t>
      </w:r>
      <w:r>
        <w:rPr>
          <w:color w:val="993366"/>
        </w:rPr>
        <w:t>OPTIONAL</w:t>
      </w:r>
      <w:r>
        <w:t xml:space="preserve">    </w:t>
      </w:r>
      <w:r>
        <w:rPr>
          <w:color w:val="808080"/>
        </w:rPr>
        <w:t>-- Need R</w:t>
      </w:r>
    </w:p>
    <w:p w14:paraId="5010A4F8" w14:textId="77777777" w:rsidR="006F3964" w:rsidRDefault="00336CC3">
      <w:pPr>
        <w:pStyle w:val="PL"/>
      </w:pPr>
      <w:r>
        <w:t>}</w:t>
      </w:r>
    </w:p>
    <w:p w14:paraId="2995A379" w14:textId="77777777" w:rsidR="006F3964" w:rsidRDefault="006F3964">
      <w:pPr>
        <w:pStyle w:val="PL"/>
      </w:pPr>
    </w:p>
    <w:p w14:paraId="6CAD2994" w14:textId="77777777" w:rsidR="006F3964" w:rsidRDefault="00336CC3">
      <w:pPr>
        <w:pStyle w:val="PL"/>
        <w:rPr>
          <w:color w:val="808080"/>
        </w:rPr>
      </w:pPr>
      <w:r>
        <w:rPr>
          <w:color w:val="808080"/>
        </w:rPr>
        <w:t>-- TAG-UPLINKCONFIGCOMMON-STOP</w:t>
      </w:r>
    </w:p>
    <w:p w14:paraId="4A20FDB0" w14:textId="77777777" w:rsidR="006F3964" w:rsidRDefault="00336CC3">
      <w:pPr>
        <w:pStyle w:val="PL"/>
        <w:rPr>
          <w:color w:val="808080"/>
        </w:rPr>
      </w:pPr>
      <w:r>
        <w:rPr>
          <w:color w:val="808080"/>
        </w:rPr>
        <w:t>-- ASN1STOP</w:t>
      </w:r>
    </w:p>
    <w:p w14:paraId="6EB12A9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7A9CAE7" w14:textId="77777777">
        <w:tc>
          <w:tcPr>
            <w:tcW w:w="0" w:type="auto"/>
            <w:tcBorders>
              <w:top w:val="single" w:sz="4" w:space="0" w:color="auto"/>
              <w:left w:val="single" w:sz="4" w:space="0" w:color="auto"/>
              <w:bottom w:val="single" w:sz="4" w:space="0" w:color="auto"/>
              <w:right w:val="single" w:sz="4" w:space="0" w:color="auto"/>
            </w:tcBorders>
          </w:tcPr>
          <w:p w14:paraId="1DBAF084" w14:textId="77777777" w:rsidR="006F3964" w:rsidRDefault="00336CC3">
            <w:pPr>
              <w:pStyle w:val="TAH"/>
              <w:rPr>
                <w:lang w:eastAsia="sv-SE"/>
              </w:rPr>
            </w:pPr>
            <w:r>
              <w:rPr>
                <w:i/>
                <w:lang w:eastAsia="sv-SE"/>
              </w:rPr>
              <w:t>UplinkConfigCommon</w:t>
            </w:r>
            <w:r>
              <w:rPr>
                <w:lang w:eastAsia="sv-SE"/>
              </w:rPr>
              <w:t xml:space="preserve"> field descriptions</w:t>
            </w:r>
          </w:p>
        </w:tc>
      </w:tr>
      <w:tr w:rsidR="006F3964" w14:paraId="074919EA" w14:textId="77777777">
        <w:tc>
          <w:tcPr>
            <w:tcW w:w="0" w:type="auto"/>
            <w:tcBorders>
              <w:top w:val="single" w:sz="4" w:space="0" w:color="auto"/>
              <w:left w:val="single" w:sz="4" w:space="0" w:color="auto"/>
              <w:bottom w:val="single" w:sz="4" w:space="0" w:color="auto"/>
              <w:right w:val="single" w:sz="4" w:space="0" w:color="auto"/>
            </w:tcBorders>
          </w:tcPr>
          <w:p w14:paraId="37D9B651" w14:textId="77777777" w:rsidR="006F3964" w:rsidRDefault="00336CC3">
            <w:pPr>
              <w:pStyle w:val="TAL"/>
              <w:rPr>
                <w:b/>
                <w:bCs/>
                <w:i/>
                <w:iCs/>
                <w:lang w:eastAsia="sv-SE"/>
              </w:rPr>
            </w:pPr>
            <w:r>
              <w:rPr>
                <w:b/>
                <w:bCs/>
                <w:i/>
                <w:iCs/>
                <w:lang w:eastAsia="sv-SE"/>
              </w:rPr>
              <w:t>frequencyInfoUL</w:t>
            </w:r>
          </w:p>
          <w:p w14:paraId="36341652" w14:textId="77777777" w:rsidR="006F3964" w:rsidRDefault="00336CC3">
            <w:pPr>
              <w:pStyle w:val="TAL"/>
              <w:rPr>
                <w:lang w:eastAsia="sv-SE"/>
              </w:rPr>
            </w:pPr>
            <w:r>
              <w:rPr>
                <w:lang w:eastAsia="sv-SE"/>
              </w:rPr>
              <w:t>Absolute uplink frequency configuration and subcarrier specific virtual carriers.</w:t>
            </w:r>
          </w:p>
        </w:tc>
      </w:tr>
      <w:tr w:rsidR="006F3964" w14:paraId="0CDF66DD" w14:textId="77777777">
        <w:tc>
          <w:tcPr>
            <w:tcW w:w="0" w:type="auto"/>
            <w:tcBorders>
              <w:top w:val="single" w:sz="4" w:space="0" w:color="auto"/>
              <w:left w:val="single" w:sz="4" w:space="0" w:color="auto"/>
              <w:bottom w:val="single" w:sz="4" w:space="0" w:color="auto"/>
              <w:right w:val="single" w:sz="4" w:space="0" w:color="auto"/>
            </w:tcBorders>
          </w:tcPr>
          <w:p w14:paraId="1A73DC7C" w14:textId="77777777" w:rsidR="006F3964" w:rsidRDefault="00336CC3">
            <w:pPr>
              <w:pStyle w:val="TAL"/>
              <w:rPr>
                <w:b/>
                <w:bCs/>
                <w:i/>
                <w:iCs/>
                <w:lang w:eastAsia="sv-SE"/>
              </w:rPr>
            </w:pPr>
            <w:r>
              <w:rPr>
                <w:b/>
                <w:bCs/>
                <w:i/>
                <w:iCs/>
                <w:lang w:eastAsia="sv-SE"/>
              </w:rPr>
              <w:t>initialUplinkBWP</w:t>
            </w:r>
          </w:p>
          <w:p w14:paraId="69DE368B" w14:textId="77777777" w:rsidR="006F3964" w:rsidRDefault="00336CC3">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F3964" w14:paraId="6A84EB7A" w14:textId="77777777">
        <w:tc>
          <w:tcPr>
            <w:tcW w:w="0" w:type="auto"/>
            <w:tcBorders>
              <w:top w:val="single" w:sz="4" w:space="0" w:color="auto"/>
              <w:left w:val="single" w:sz="4" w:space="0" w:color="auto"/>
              <w:bottom w:val="single" w:sz="4" w:space="0" w:color="auto"/>
              <w:right w:val="single" w:sz="4" w:space="0" w:color="auto"/>
            </w:tcBorders>
          </w:tcPr>
          <w:p w14:paraId="7179E321" w14:textId="77777777" w:rsidR="006F3964" w:rsidRDefault="00336CC3">
            <w:pPr>
              <w:pStyle w:val="TAL"/>
              <w:rPr>
                <w:b/>
                <w:bCs/>
                <w:i/>
                <w:iCs/>
                <w:lang w:eastAsia="sv-SE"/>
              </w:rPr>
            </w:pPr>
            <w:r>
              <w:rPr>
                <w:b/>
                <w:bCs/>
                <w:i/>
                <w:iCs/>
                <w:lang w:eastAsia="sv-SE"/>
              </w:rPr>
              <w:t>initialUplinkBWP-RedCap</w:t>
            </w:r>
          </w:p>
          <w:p w14:paraId="6C0B67B1" w14:textId="77777777" w:rsidR="006F3964" w:rsidRDefault="00336CC3">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0C95D123" w14:textId="77777777" w:rsidR="006F3964" w:rsidRDefault="00336CC3">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084A9744" w14:textId="77777777" w:rsidR="006F3964" w:rsidRDefault="006F396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F3964" w14:paraId="62453537" w14:textId="77777777">
        <w:tc>
          <w:tcPr>
            <w:tcW w:w="0" w:type="auto"/>
            <w:tcBorders>
              <w:top w:val="single" w:sz="4" w:space="0" w:color="auto"/>
              <w:left w:val="single" w:sz="4" w:space="0" w:color="auto"/>
              <w:bottom w:val="single" w:sz="4" w:space="0" w:color="auto"/>
              <w:right w:val="single" w:sz="4" w:space="0" w:color="auto"/>
            </w:tcBorders>
          </w:tcPr>
          <w:p w14:paraId="3099CD6B" w14:textId="77777777" w:rsidR="006F3964" w:rsidRDefault="00336CC3">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76A40D0" w14:textId="77777777" w:rsidR="006F3964" w:rsidRDefault="00336CC3">
            <w:pPr>
              <w:pStyle w:val="TAH"/>
              <w:rPr>
                <w:lang w:eastAsia="sv-SE"/>
              </w:rPr>
            </w:pPr>
            <w:r>
              <w:rPr>
                <w:lang w:eastAsia="sv-SE"/>
              </w:rPr>
              <w:t>Explanation</w:t>
            </w:r>
          </w:p>
        </w:tc>
      </w:tr>
      <w:tr w:rsidR="006F3964" w14:paraId="1F4162D1" w14:textId="77777777">
        <w:tc>
          <w:tcPr>
            <w:tcW w:w="0" w:type="auto"/>
            <w:tcBorders>
              <w:top w:val="single" w:sz="4" w:space="0" w:color="auto"/>
              <w:left w:val="single" w:sz="4" w:space="0" w:color="auto"/>
              <w:bottom w:val="single" w:sz="4" w:space="0" w:color="auto"/>
              <w:right w:val="single" w:sz="4" w:space="0" w:color="auto"/>
            </w:tcBorders>
          </w:tcPr>
          <w:p w14:paraId="14176E07" w14:textId="77777777" w:rsidR="006F3964" w:rsidRDefault="00336CC3">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1E4BD5C" w14:textId="77777777" w:rsidR="006F3964" w:rsidRDefault="00336CC3">
            <w:pPr>
              <w:pStyle w:val="TAL"/>
              <w:rPr>
                <w:lang w:eastAsia="sv-SE"/>
              </w:rPr>
            </w:pPr>
            <w:r>
              <w:rPr>
                <w:lang w:eastAsia="sv-SE"/>
              </w:rPr>
              <w:t>This field is mandatory present for inter-frequency handover and upon serving cell (PSCell/SCell) addition. Otherwise, the field is optionally present, Need M.</w:t>
            </w:r>
          </w:p>
        </w:tc>
      </w:tr>
      <w:tr w:rsidR="006F3964" w14:paraId="55FB5DF1" w14:textId="77777777">
        <w:tc>
          <w:tcPr>
            <w:tcW w:w="0" w:type="auto"/>
            <w:tcBorders>
              <w:top w:val="single" w:sz="4" w:space="0" w:color="auto"/>
              <w:left w:val="single" w:sz="4" w:space="0" w:color="auto"/>
              <w:bottom w:val="single" w:sz="4" w:space="0" w:color="auto"/>
              <w:right w:val="single" w:sz="4" w:space="0" w:color="auto"/>
            </w:tcBorders>
          </w:tcPr>
          <w:p w14:paraId="2A78B116" w14:textId="77777777" w:rsidR="006F3964" w:rsidRDefault="00336CC3">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32E6591" w14:textId="77777777" w:rsidR="006F3964" w:rsidRDefault="00336CC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74FC08B" w14:textId="77777777" w:rsidR="006F3964" w:rsidRDefault="006F3964"/>
    <w:p w14:paraId="399A4DBE" w14:textId="77777777" w:rsidR="006F3964" w:rsidRDefault="00336CC3">
      <w:pPr>
        <w:pStyle w:val="Heading4"/>
        <w:rPr>
          <w:i/>
          <w:iCs/>
        </w:rPr>
      </w:pPr>
      <w:bookmarkStart w:id="3052" w:name="_Toc60777423"/>
      <w:bookmarkStart w:id="3053" w:name="_Toc146781517"/>
      <w:r>
        <w:lastRenderedPageBreak/>
        <w:t>–</w:t>
      </w:r>
      <w:r>
        <w:tab/>
      </w:r>
      <w:r>
        <w:rPr>
          <w:i/>
        </w:rPr>
        <w:t>UplinkConfigCommonSIB</w:t>
      </w:r>
      <w:bookmarkEnd w:id="3052"/>
      <w:bookmarkEnd w:id="3053"/>
    </w:p>
    <w:p w14:paraId="6FA5432B" w14:textId="77777777" w:rsidR="006F3964" w:rsidRDefault="00336CC3">
      <w:r>
        <w:t xml:space="preserve">The IE </w:t>
      </w:r>
      <w:r>
        <w:rPr>
          <w:i/>
        </w:rPr>
        <w:t xml:space="preserve">UplinkConfigCommonSIB </w:t>
      </w:r>
      <w:r>
        <w:t>provides common uplink parameters of a cell.</w:t>
      </w:r>
    </w:p>
    <w:p w14:paraId="320EBDF6" w14:textId="77777777" w:rsidR="006F3964" w:rsidRDefault="00336CC3">
      <w:pPr>
        <w:pStyle w:val="TH"/>
      </w:pPr>
      <w:r>
        <w:rPr>
          <w:bCs/>
          <w:i/>
          <w:iCs/>
        </w:rPr>
        <w:t xml:space="preserve">UplinkConfigCommonSIB </w:t>
      </w:r>
      <w:r>
        <w:t>information element</w:t>
      </w:r>
    </w:p>
    <w:p w14:paraId="7A9A4B39" w14:textId="77777777" w:rsidR="006F3964" w:rsidRDefault="00336CC3">
      <w:pPr>
        <w:pStyle w:val="PL"/>
        <w:rPr>
          <w:color w:val="808080"/>
        </w:rPr>
      </w:pPr>
      <w:r>
        <w:rPr>
          <w:color w:val="808080"/>
        </w:rPr>
        <w:t>-- ASN1START</w:t>
      </w:r>
    </w:p>
    <w:p w14:paraId="0C44C724" w14:textId="77777777" w:rsidR="006F3964" w:rsidRDefault="00336CC3">
      <w:pPr>
        <w:pStyle w:val="PL"/>
        <w:rPr>
          <w:color w:val="808080"/>
        </w:rPr>
      </w:pPr>
      <w:r>
        <w:rPr>
          <w:color w:val="808080"/>
        </w:rPr>
        <w:t>-- TAG-UPLINKCONFIGCOMMONSIB-START</w:t>
      </w:r>
    </w:p>
    <w:p w14:paraId="45986640" w14:textId="77777777" w:rsidR="006F3964" w:rsidRDefault="006F3964">
      <w:pPr>
        <w:pStyle w:val="PL"/>
      </w:pPr>
    </w:p>
    <w:p w14:paraId="02978B9B" w14:textId="77777777" w:rsidR="006F3964" w:rsidRDefault="00336CC3">
      <w:pPr>
        <w:pStyle w:val="PL"/>
      </w:pPr>
      <w:r>
        <w:t xml:space="preserve">UplinkConfigCommonSIB ::=               </w:t>
      </w:r>
      <w:r>
        <w:rPr>
          <w:color w:val="993366"/>
        </w:rPr>
        <w:t>SEQUENCE</w:t>
      </w:r>
      <w:r>
        <w:t xml:space="preserve"> {</w:t>
      </w:r>
    </w:p>
    <w:p w14:paraId="0AD3716F" w14:textId="77777777" w:rsidR="006F3964" w:rsidRDefault="00336CC3">
      <w:pPr>
        <w:pStyle w:val="PL"/>
      </w:pPr>
      <w:r>
        <w:t xml:space="preserve">    frequencyInfoUL                         FrequencyInfoUL-SIB,</w:t>
      </w:r>
    </w:p>
    <w:p w14:paraId="6CB364AC" w14:textId="77777777" w:rsidR="006F3964" w:rsidRDefault="00336CC3">
      <w:pPr>
        <w:pStyle w:val="PL"/>
      </w:pPr>
      <w:r>
        <w:t xml:space="preserve">    initialUplinkBWP                        BWP-UplinkCommon,</w:t>
      </w:r>
    </w:p>
    <w:p w14:paraId="392A17E8" w14:textId="77777777" w:rsidR="006F3964" w:rsidRDefault="00336CC3">
      <w:pPr>
        <w:pStyle w:val="PL"/>
      </w:pPr>
      <w:r>
        <w:t xml:space="preserve">    timeAlignmentTimerCommon                TimeAlignmentTimer</w:t>
      </w:r>
    </w:p>
    <w:p w14:paraId="1EE3EC89" w14:textId="77777777" w:rsidR="006F3964" w:rsidRDefault="00336CC3">
      <w:pPr>
        <w:pStyle w:val="PL"/>
      </w:pPr>
      <w:r>
        <w:t>}</w:t>
      </w:r>
    </w:p>
    <w:p w14:paraId="28F601A9" w14:textId="77777777" w:rsidR="006F3964" w:rsidRDefault="006F3964">
      <w:pPr>
        <w:pStyle w:val="PL"/>
      </w:pPr>
    </w:p>
    <w:p w14:paraId="00AA8B96" w14:textId="77777777" w:rsidR="006F3964" w:rsidRDefault="00336CC3">
      <w:pPr>
        <w:pStyle w:val="PL"/>
      </w:pPr>
      <w:r>
        <w:t xml:space="preserve">UplinkConfigCommonSIB-v1700 ::=         </w:t>
      </w:r>
      <w:r>
        <w:rPr>
          <w:color w:val="993366"/>
        </w:rPr>
        <w:t>SEQUENCE</w:t>
      </w:r>
      <w:r>
        <w:t xml:space="preserve"> {</w:t>
      </w:r>
    </w:p>
    <w:p w14:paraId="29B9AF24" w14:textId="77777777" w:rsidR="006F3964" w:rsidRDefault="00336CC3">
      <w:pPr>
        <w:pStyle w:val="PL"/>
        <w:rPr>
          <w:color w:val="808080"/>
        </w:rPr>
      </w:pPr>
      <w:r>
        <w:t xml:space="preserve">    initialUplinkBWP-RedCap-r17             BWP-UplinkCommon                                </w:t>
      </w:r>
      <w:r>
        <w:rPr>
          <w:color w:val="993366"/>
        </w:rPr>
        <w:t>OPTIONAL</w:t>
      </w:r>
      <w:r>
        <w:t xml:space="preserve">   </w:t>
      </w:r>
      <w:r>
        <w:rPr>
          <w:color w:val="808080"/>
        </w:rPr>
        <w:t>-- Need R</w:t>
      </w:r>
    </w:p>
    <w:p w14:paraId="5380D404" w14:textId="77777777" w:rsidR="006F3964" w:rsidRDefault="00336CC3">
      <w:pPr>
        <w:pStyle w:val="PL"/>
      </w:pPr>
      <w:r>
        <w:t>}</w:t>
      </w:r>
    </w:p>
    <w:p w14:paraId="10527DED" w14:textId="77777777" w:rsidR="006F3964" w:rsidRDefault="006F3964">
      <w:pPr>
        <w:pStyle w:val="PL"/>
      </w:pPr>
    </w:p>
    <w:p w14:paraId="47B5AE6F" w14:textId="77777777" w:rsidR="006F3964" w:rsidRDefault="00336CC3">
      <w:pPr>
        <w:pStyle w:val="PL"/>
      </w:pPr>
      <w:r>
        <w:t xml:space="preserve">UplinkConfigCommonSIB-v1760 ::=         </w:t>
      </w:r>
      <w:r>
        <w:rPr>
          <w:color w:val="993366"/>
        </w:rPr>
        <w:t>SEQUENCE</w:t>
      </w:r>
      <w:r>
        <w:t xml:space="preserve"> {</w:t>
      </w:r>
    </w:p>
    <w:p w14:paraId="1FF1C127" w14:textId="77777777" w:rsidR="006F3964" w:rsidRDefault="00336CC3">
      <w:pPr>
        <w:pStyle w:val="PL"/>
      </w:pPr>
      <w:r>
        <w:t xml:space="preserve">    frequencyInfoUL-v1760                   FrequencyInfoUL-SIB-v1760</w:t>
      </w:r>
    </w:p>
    <w:p w14:paraId="188BAD11" w14:textId="77777777" w:rsidR="006F3964" w:rsidRDefault="00336CC3">
      <w:pPr>
        <w:pStyle w:val="PL"/>
      </w:pPr>
      <w:r>
        <w:t>}</w:t>
      </w:r>
    </w:p>
    <w:p w14:paraId="417B2BFC" w14:textId="77777777" w:rsidR="006F3964" w:rsidRDefault="006F3964">
      <w:pPr>
        <w:pStyle w:val="PL"/>
      </w:pPr>
    </w:p>
    <w:p w14:paraId="2D532EFA" w14:textId="77777777" w:rsidR="006F3964" w:rsidRDefault="00336CC3">
      <w:pPr>
        <w:pStyle w:val="PL"/>
        <w:rPr>
          <w:color w:val="808080"/>
        </w:rPr>
      </w:pPr>
      <w:r>
        <w:rPr>
          <w:color w:val="808080"/>
        </w:rPr>
        <w:t>-- TAG-UPLINKCONFIGCOMMONSIB-STOP</w:t>
      </w:r>
    </w:p>
    <w:p w14:paraId="6B3DEAC9" w14:textId="77777777" w:rsidR="006F3964" w:rsidRDefault="00336CC3">
      <w:pPr>
        <w:pStyle w:val="PL"/>
        <w:rPr>
          <w:color w:val="808080"/>
        </w:rPr>
      </w:pPr>
      <w:r>
        <w:rPr>
          <w:color w:val="808080"/>
        </w:rPr>
        <w:t>-- ASN1STOP</w:t>
      </w:r>
    </w:p>
    <w:p w14:paraId="4165032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2039938" w14:textId="77777777">
        <w:tc>
          <w:tcPr>
            <w:tcW w:w="0" w:type="auto"/>
            <w:tcBorders>
              <w:top w:val="single" w:sz="4" w:space="0" w:color="auto"/>
              <w:left w:val="single" w:sz="4" w:space="0" w:color="auto"/>
              <w:bottom w:val="single" w:sz="4" w:space="0" w:color="auto"/>
              <w:right w:val="single" w:sz="4" w:space="0" w:color="auto"/>
            </w:tcBorders>
          </w:tcPr>
          <w:p w14:paraId="5B37AD63" w14:textId="77777777" w:rsidR="006F3964" w:rsidRDefault="00336CC3">
            <w:pPr>
              <w:pStyle w:val="TAH"/>
              <w:rPr>
                <w:lang w:eastAsia="sv-SE"/>
              </w:rPr>
            </w:pPr>
            <w:r>
              <w:rPr>
                <w:i/>
                <w:lang w:eastAsia="sv-SE"/>
              </w:rPr>
              <w:lastRenderedPageBreak/>
              <w:t>UplinkConfigCommonSIB</w:t>
            </w:r>
            <w:r>
              <w:rPr>
                <w:lang w:eastAsia="sv-SE"/>
              </w:rPr>
              <w:t xml:space="preserve"> field descriptions</w:t>
            </w:r>
          </w:p>
        </w:tc>
      </w:tr>
      <w:tr w:rsidR="006F3964" w14:paraId="5F328B08" w14:textId="77777777">
        <w:tc>
          <w:tcPr>
            <w:tcW w:w="0" w:type="auto"/>
            <w:tcBorders>
              <w:top w:val="single" w:sz="4" w:space="0" w:color="auto"/>
              <w:left w:val="single" w:sz="4" w:space="0" w:color="auto"/>
              <w:bottom w:val="single" w:sz="4" w:space="0" w:color="auto"/>
              <w:right w:val="single" w:sz="4" w:space="0" w:color="auto"/>
            </w:tcBorders>
          </w:tcPr>
          <w:p w14:paraId="5F199C2F" w14:textId="77777777" w:rsidR="006F3964" w:rsidRDefault="00336CC3">
            <w:pPr>
              <w:pStyle w:val="TAL"/>
              <w:rPr>
                <w:b/>
                <w:i/>
                <w:lang w:eastAsia="sv-SE"/>
              </w:rPr>
            </w:pPr>
            <w:r>
              <w:rPr>
                <w:b/>
                <w:i/>
                <w:lang w:eastAsia="sv-SE"/>
              </w:rPr>
              <w:t>frequencyInfoUL</w:t>
            </w:r>
          </w:p>
          <w:p w14:paraId="7489A2AC" w14:textId="77777777" w:rsidR="006F3964" w:rsidRDefault="00336CC3">
            <w:pPr>
              <w:pStyle w:val="TAL"/>
              <w:rPr>
                <w:lang w:eastAsia="sv-SE"/>
              </w:rPr>
            </w:pPr>
            <w:r>
              <w:rPr>
                <w:lang w:eastAsia="sv-SE"/>
              </w:rPr>
              <w:t>Absolute uplink frequency configuration and subcarrier specific virtual carriers.</w:t>
            </w:r>
          </w:p>
        </w:tc>
      </w:tr>
      <w:tr w:rsidR="006F3964" w14:paraId="142A2839" w14:textId="77777777">
        <w:tc>
          <w:tcPr>
            <w:tcW w:w="0" w:type="auto"/>
            <w:tcBorders>
              <w:top w:val="single" w:sz="4" w:space="0" w:color="auto"/>
              <w:left w:val="single" w:sz="4" w:space="0" w:color="auto"/>
              <w:bottom w:val="single" w:sz="4" w:space="0" w:color="auto"/>
              <w:right w:val="single" w:sz="4" w:space="0" w:color="auto"/>
            </w:tcBorders>
          </w:tcPr>
          <w:p w14:paraId="310C9723" w14:textId="77777777" w:rsidR="006F3964" w:rsidRDefault="00336CC3">
            <w:pPr>
              <w:pStyle w:val="TAL"/>
              <w:rPr>
                <w:b/>
                <w:i/>
                <w:lang w:eastAsia="sv-SE"/>
              </w:rPr>
            </w:pPr>
            <w:r>
              <w:rPr>
                <w:b/>
                <w:i/>
                <w:lang w:eastAsia="sv-SE"/>
              </w:rPr>
              <w:t>InitialUplinkBWP</w:t>
            </w:r>
          </w:p>
          <w:p w14:paraId="4B0EDC67" w14:textId="77777777" w:rsidR="006F3964" w:rsidRDefault="00336CC3">
            <w:pPr>
              <w:pStyle w:val="TAL"/>
              <w:rPr>
                <w:lang w:eastAsia="sv-SE"/>
              </w:rPr>
            </w:pPr>
            <w:r>
              <w:rPr>
                <w:lang w:eastAsia="sv-SE"/>
              </w:rPr>
              <w:t>The initial uplink BWP configuration for a PCell (see TS 38.213 [13], clause 12).</w:t>
            </w:r>
          </w:p>
        </w:tc>
      </w:tr>
      <w:tr w:rsidR="006F3964" w14:paraId="0A24F561" w14:textId="77777777">
        <w:tc>
          <w:tcPr>
            <w:tcW w:w="0" w:type="auto"/>
            <w:tcBorders>
              <w:top w:val="single" w:sz="4" w:space="0" w:color="auto"/>
              <w:left w:val="single" w:sz="4" w:space="0" w:color="auto"/>
              <w:bottom w:val="single" w:sz="4" w:space="0" w:color="auto"/>
              <w:right w:val="single" w:sz="4" w:space="0" w:color="auto"/>
            </w:tcBorders>
          </w:tcPr>
          <w:p w14:paraId="3055CD27" w14:textId="77777777" w:rsidR="006F3964" w:rsidRDefault="00336CC3">
            <w:pPr>
              <w:pStyle w:val="TAL"/>
              <w:rPr>
                <w:b/>
                <w:i/>
                <w:lang w:eastAsia="sv-SE"/>
              </w:rPr>
            </w:pPr>
            <w:r>
              <w:rPr>
                <w:b/>
                <w:i/>
                <w:lang w:eastAsia="sv-SE"/>
              </w:rPr>
              <w:t>initialUplinkBWP-RedCap</w:t>
            </w:r>
          </w:p>
          <w:p w14:paraId="66AC1EB7" w14:textId="77777777" w:rsidR="006F3964" w:rsidRDefault="00336CC3">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7423529B" w14:textId="77777777" w:rsidR="006F3964" w:rsidRDefault="00336CC3">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46E64176" w14:textId="77777777" w:rsidR="006F3964" w:rsidRDefault="006F3964"/>
    <w:p w14:paraId="0A6A20B1" w14:textId="77777777" w:rsidR="006F3964" w:rsidRDefault="00336CC3">
      <w:pPr>
        <w:pStyle w:val="Heading4"/>
      </w:pPr>
      <w:bookmarkStart w:id="3054" w:name="_Toc146781518"/>
      <w:r>
        <w:t>–</w:t>
      </w:r>
      <w:r>
        <w:tab/>
      </w:r>
      <w:r>
        <w:rPr>
          <w:i/>
        </w:rPr>
        <w:t>Uplink-PowerControl</w:t>
      </w:r>
      <w:bookmarkEnd w:id="3054"/>
    </w:p>
    <w:p w14:paraId="2474CB18" w14:textId="77777777" w:rsidR="006F3964" w:rsidRDefault="00336CC3">
      <w:r>
        <w:t xml:space="preserve">The IE </w:t>
      </w:r>
      <w:r>
        <w:rPr>
          <w:i/>
        </w:rPr>
        <w:t>Uplink-PowerControl</w:t>
      </w:r>
      <w:r>
        <w:t xml:space="preserve"> is used to configure UE specific power control parameter for PUSCH, PUCCH and SRS.</w:t>
      </w:r>
    </w:p>
    <w:p w14:paraId="2FA01250" w14:textId="77777777" w:rsidR="006F3964" w:rsidRDefault="00336CC3">
      <w:pPr>
        <w:pStyle w:val="TH"/>
      </w:pPr>
      <w:r>
        <w:rPr>
          <w:i/>
        </w:rPr>
        <w:t>Uplink-PowerControl</w:t>
      </w:r>
      <w:r>
        <w:t xml:space="preserve"> information element</w:t>
      </w:r>
    </w:p>
    <w:p w14:paraId="2AEB628D" w14:textId="77777777" w:rsidR="006F3964" w:rsidRDefault="00336CC3">
      <w:pPr>
        <w:pStyle w:val="PL"/>
        <w:rPr>
          <w:color w:val="808080"/>
        </w:rPr>
      </w:pPr>
      <w:r>
        <w:rPr>
          <w:color w:val="808080"/>
        </w:rPr>
        <w:t>-- ASN1START</w:t>
      </w:r>
    </w:p>
    <w:p w14:paraId="23308CBF" w14:textId="77777777" w:rsidR="006F3964" w:rsidRDefault="00336CC3">
      <w:pPr>
        <w:pStyle w:val="PL"/>
        <w:rPr>
          <w:color w:val="808080"/>
        </w:rPr>
      </w:pPr>
      <w:r>
        <w:rPr>
          <w:color w:val="808080"/>
        </w:rPr>
        <w:t>-- TAG-UPLINK-POWERCONTROL-START</w:t>
      </w:r>
    </w:p>
    <w:p w14:paraId="189446D8" w14:textId="77777777" w:rsidR="006F3964" w:rsidRDefault="006F3964">
      <w:pPr>
        <w:pStyle w:val="PL"/>
      </w:pPr>
    </w:p>
    <w:p w14:paraId="0B6E7C94" w14:textId="77777777" w:rsidR="006F3964" w:rsidRDefault="00336CC3">
      <w:pPr>
        <w:pStyle w:val="PL"/>
      </w:pPr>
      <w:r>
        <w:t xml:space="preserve">Uplink-powerControl-r17  ::= </w:t>
      </w:r>
      <w:r>
        <w:rPr>
          <w:color w:val="993366"/>
        </w:rPr>
        <w:t>SEQUENCE</w:t>
      </w:r>
      <w:r>
        <w:t xml:space="preserve"> {</w:t>
      </w:r>
    </w:p>
    <w:p w14:paraId="28ADDE68" w14:textId="77777777" w:rsidR="006F3964" w:rsidRDefault="00336CC3">
      <w:pPr>
        <w:pStyle w:val="PL"/>
      </w:pPr>
      <w:r>
        <w:t xml:space="preserve">    ul-powercontrolId-r17        Uplink-powerControlId-r17,</w:t>
      </w:r>
    </w:p>
    <w:p w14:paraId="313A0ECE" w14:textId="77777777" w:rsidR="006F3964" w:rsidRDefault="00336CC3">
      <w:pPr>
        <w:pStyle w:val="PL"/>
        <w:rPr>
          <w:color w:val="808080"/>
        </w:rPr>
      </w:pPr>
      <w:r>
        <w:t xml:space="preserve">    p0AlphaSetforPUSCH-r17       P0AlphaSet-r17                                                               </w:t>
      </w:r>
      <w:r>
        <w:rPr>
          <w:color w:val="993366"/>
        </w:rPr>
        <w:t>OPTIONAL</w:t>
      </w:r>
      <w:r>
        <w:t xml:space="preserve">, </w:t>
      </w:r>
      <w:r>
        <w:rPr>
          <w:color w:val="808080"/>
        </w:rPr>
        <w:t>-- Need R</w:t>
      </w:r>
    </w:p>
    <w:p w14:paraId="1B56B234" w14:textId="77777777" w:rsidR="006F3964" w:rsidRDefault="00336CC3">
      <w:pPr>
        <w:pStyle w:val="PL"/>
        <w:rPr>
          <w:color w:val="808080"/>
        </w:rPr>
      </w:pPr>
      <w:r>
        <w:t xml:space="preserve">    p0AlphaSetforPUCCH-r17       P0AlphaSet-r17                                                               </w:t>
      </w:r>
      <w:r>
        <w:rPr>
          <w:color w:val="993366"/>
        </w:rPr>
        <w:t>OPTIONAL</w:t>
      </w:r>
      <w:r>
        <w:t xml:space="preserve">, </w:t>
      </w:r>
      <w:r>
        <w:rPr>
          <w:color w:val="808080"/>
        </w:rPr>
        <w:t>-- Need R</w:t>
      </w:r>
    </w:p>
    <w:p w14:paraId="67FF45A9" w14:textId="77777777" w:rsidR="006F3964" w:rsidRDefault="00336CC3">
      <w:pPr>
        <w:pStyle w:val="PL"/>
        <w:rPr>
          <w:color w:val="808080"/>
        </w:rPr>
      </w:pPr>
      <w:r>
        <w:t xml:space="preserve">    p0AlphaSetforSRS-r17         P0AlphaSet-r17                                                               </w:t>
      </w:r>
      <w:r>
        <w:rPr>
          <w:color w:val="993366"/>
        </w:rPr>
        <w:t>OPTIONAL</w:t>
      </w:r>
      <w:r>
        <w:t xml:space="preserve">  </w:t>
      </w:r>
      <w:r>
        <w:rPr>
          <w:color w:val="808080"/>
        </w:rPr>
        <w:t>-- Need R</w:t>
      </w:r>
    </w:p>
    <w:p w14:paraId="47205D41" w14:textId="77777777" w:rsidR="006F3964" w:rsidRDefault="00336CC3">
      <w:pPr>
        <w:pStyle w:val="PL"/>
      </w:pPr>
      <w:r>
        <w:t>}</w:t>
      </w:r>
    </w:p>
    <w:p w14:paraId="3FA65FEE" w14:textId="77777777" w:rsidR="006F3964" w:rsidRDefault="006F3964">
      <w:pPr>
        <w:pStyle w:val="PL"/>
      </w:pPr>
    </w:p>
    <w:p w14:paraId="6CBAF4B7" w14:textId="77777777" w:rsidR="006F3964" w:rsidRDefault="00336CC3">
      <w:pPr>
        <w:pStyle w:val="PL"/>
      </w:pPr>
      <w:r>
        <w:t xml:space="preserve">P0AlphaSet-r17 ::=           </w:t>
      </w:r>
      <w:r>
        <w:rPr>
          <w:color w:val="993366"/>
        </w:rPr>
        <w:t>SEQUENCE</w:t>
      </w:r>
      <w:r>
        <w:t xml:space="preserve"> {</w:t>
      </w:r>
    </w:p>
    <w:p w14:paraId="5B4B06B7" w14:textId="77777777" w:rsidR="006F3964" w:rsidRDefault="00336CC3">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684D8C98" w14:textId="77777777" w:rsidR="006F3964" w:rsidRDefault="00336CC3">
      <w:pPr>
        <w:pStyle w:val="PL"/>
        <w:rPr>
          <w:color w:val="808080"/>
        </w:rPr>
      </w:pPr>
      <w:r>
        <w:t xml:space="preserve">    alpha-r17                    Alpha                                                                        </w:t>
      </w:r>
      <w:r>
        <w:rPr>
          <w:color w:val="993366"/>
        </w:rPr>
        <w:t>OPTIONAL</w:t>
      </w:r>
      <w:r>
        <w:t xml:space="preserve">, </w:t>
      </w:r>
      <w:r>
        <w:rPr>
          <w:color w:val="808080"/>
        </w:rPr>
        <w:t>-- Need S</w:t>
      </w:r>
    </w:p>
    <w:p w14:paraId="02179590" w14:textId="77777777" w:rsidR="006F3964" w:rsidRDefault="00336CC3">
      <w:pPr>
        <w:pStyle w:val="PL"/>
      </w:pPr>
      <w:r>
        <w:t xml:space="preserve">    closedLoopIndex-r17          </w:t>
      </w:r>
      <w:r>
        <w:rPr>
          <w:color w:val="993366"/>
        </w:rPr>
        <w:t>ENUMERATED</w:t>
      </w:r>
      <w:r>
        <w:t xml:space="preserve"> { i0, i1 }</w:t>
      </w:r>
    </w:p>
    <w:p w14:paraId="5DD16FD4" w14:textId="77777777" w:rsidR="006F3964" w:rsidRDefault="00336CC3">
      <w:pPr>
        <w:pStyle w:val="PL"/>
      </w:pPr>
      <w:r>
        <w:t>}</w:t>
      </w:r>
    </w:p>
    <w:p w14:paraId="46BC12E6" w14:textId="77777777" w:rsidR="006F3964" w:rsidRDefault="006F3964">
      <w:pPr>
        <w:pStyle w:val="PL"/>
      </w:pPr>
    </w:p>
    <w:p w14:paraId="382DEE34" w14:textId="77777777" w:rsidR="006F3964" w:rsidRDefault="00336CC3">
      <w:pPr>
        <w:pStyle w:val="PL"/>
      </w:pPr>
      <w:r>
        <w:t xml:space="preserve">Uplink-powerControlId-r17 ::= </w:t>
      </w:r>
      <w:r>
        <w:rPr>
          <w:color w:val="993366"/>
        </w:rPr>
        <w:t>INTEGER</w:t>
      </w:r>
      <w:r>
        <w:t>(1.. maxUL-TCI-r17)</w:t>
      </w:r>
    </w:p>
    <w:p w14:paraId="551802E7" w14:textId="77777777" w:rsidR="006F3964" w:rsidRDefault="006F3964">
      <w:pPr>
        <w:pStyle w:val="PL"/>
      </w:pPr>
    </w:p>
    <w:p w14:paraId="153432BC" w14:textId="77777777" w:rsidR="006F3964" w:rsidRDefault="00336CC3">
      <w:pPr>
        <w:pStyle w:val="PL"/>
        <w:rPr>
          <w:color w:val="808080"/>
        </w:rPr>
      </w:pPr>
      <w:r>
        <w:rPr>
          <w:color w:val="808080"/>
        </w:rPr>
        <w:t>-- TAG-UPLINK-POWERCONTROL-STOP</w:t>
      </w:r>
    </w:p>
    <w:p w14:paraId="0E8B0F78" w14:textId="77777777" w:rsidR="006F3964" w:rsidRDefault="00336CC3">
      <w:pPr>
        <w:pStyle w:val="PL"/>
        <w:rPr>
          <w:color w:val="808080"/>
        </w:rPr>
      </w:pPr>
      <w:r>
        <w:rPr>
          <w:color w:val="808080"/>
        </w:rPr>
        <w:t>-- ASN1STOP</w:t>
      </w:r>
    </w:p>
    <w:p w14:paraId="07DD38C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F60EBE2" w14:textId="77777777">
        <w:tc>
          <w:tcPr>
            <w:tcW w:w="14173" w:type="dxa"/>
            <w:tcBorders>
              <w:top w:val="single" w:sz="4" w:space="0" w:color="auto"/>
              <w:left w:val="single" w:sz="4" w:space="0" w:color="auto"/>
              <w:bottom w:val="single" w:sz="4" w:space="0" w:color="auto"/>
              <w:right w:val="single" w:sz="4" w:space="0" w:color="auto"/>
            </w:tcBorders>
          </w:tcPr>
          <w:p w14:paraId="4CD7D706" w14:textId="77777777" w:rsidR="006F3964" w:rsidRDefault="00336CC3">
            <w:pPr>
              <w:pStyle w:val="TAH"/>
              <w:rPr>
                <w:szCs w:val="22"/>
                <w:lang w:eastAsia="sv-SE"/>
              </w:rPr>
            </w:pPr>
            <w:r>
              <w:rPr>
                <w:i/>
              </w:rPr>
              <w:t>Uplink-PowerControl</w:t>
            </w:r>
            <w:r>
              <w:t xml:space="preserve"> </w:t>
            </w:r>
            <w:r>
              <w:rPr>
                <w:szCs w:val="22"/>
                <w:lang w:eastAsia="sv-SE"/>
              </w:rPr>
              <w:t>field descriptions</w:t>
            </w:r>
          </w:p>
        </w:tc>
      </w:tr>
      <w:tr w:rsidR="006F3964" w14:paraId="755EE851" w14:textId="77777777">
        <w:tc>
          <w:tcPr>
            <w:tcW w:w="14173" w:type="dxa"/>
            <w:tcBorders>
              <w:top w:val="single" w:sz="4" w:space="0" w:color="auto"/>
              <w:left w:val="single" w:sz="4" w:space="0" w:color="auto"/>
              <w:bottom w:val="single" w:sz="4" w:space="0" w:color="auto"/>
              <w:right w:val="single" w:sz="4" w:space="0" w:color="auto"/>
            </w:tcBorders>
          </w:tcPr>
          <w:p w14:paraId="1445E365" w14:textId="77777777" w:rsidR="006F3964" w:rsidRDefault="00336CC3">
            <w:pPr>
              <w:pStyle w:val="TAL"/>
              <w:rPr>
                <w:b/>
                <w:bCs/>
                <w:i/>
                <w:iCs/>
                <w:szCs w:val="22"/>
                <w:lang w:eastAsia="sv-SE"/>
              </w:rPr>
            </w:pPr>
            <w:r>
              <w:rPr>
                <w:b/>
                <w:bCs/>
                <w:i/>
                <w:iCs/>
              </w:rPr>
              <w:t>p0AlphaSetforPUSCH, p0AlphaSetforPUCCH, p0AlphaSetforSRS</w:t>
            </w:r>
          </w:p>
          <w:p w14:paraId="58314633" w14:textId="77777777" w:rsidR="006F3964" w:rsidRDefault="00336CC3">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55036ACE" w14:textId="77777777" w:rsidR="006F3964" w:rsidRDefault="006F3964">
      <w:pPr>
        <w:rPr>
          <w:rFonts w:eastAsiaTheme="minorEastAsia"/>
        </w:rPr>
      </w:pPr>
    </w:p>
    <w:p w14:paraId="7F253294" w14:textId="77777777" w:rsidR="006F3964" w:rsidRDefault="00336CC3">
      <w:pPr>
        <w:pStyle w:val="Heading4"/>
        <w:rPr>
          <w:rFonts w:eastAsia="SimSun"/>
        </w:rPr>
      </w:pPr>
      <w:bookmarkStart w:id="3055" w:name="_Toc146781519"/>
      <w:r>
        <w:rPr>
          <w:rFonts w:eastAsia="SimSun"/>
        </w:rPr>
        <w:t>–</w:t>
      </w:r>
      <w:r>
        <w:rPr>
          <w:rFonts w:eastAsia="SimSun"/>
        </w:rPr>
        <w:tab/>
      </w:r>
      <w:r>
        <w:rPr>
          <w:rFonts w:eastAsia="SimSun"/>
          <w:i/>
          <w:iCs/>
        </w:rPr>
        <w:t>Uu-RelayRLC-ChannelConfig</w:t>
      </w:r>
      <w:bookmarkEnd w:id="3055"/>
    </w:p>
    <w:p w14:paraId="51125E7C" w14:textId="77777777" w:rsidR="006F3964" w:rsidRDefault="00336CC3">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48BFABAA" w14:textId="77777777" w:rsidR="006F3964" w:rsidRDefault="00336CC3">
      <w:pPr>
        <w:pStyle w:val="TH"/>
        <w:rPr>
          <w:rFonts w:eastAsia="SimSun"/>
        </w:rPr>
      </w:pPr>
      <w:r>
        <w:rPr>
          <w:rFonts w:eastAsia="SimSun"/>
          <w:i/>
          <w:iCs/>
        </w:rPr>
        <w:t>Uu-RelayRLC-ChannelConfig</w:t>
      </w:r>
      <w:r>
        <w:rPr>
          <w:rFonts w:eastAsia="SimSun"/>
        </w:rPr>
        <w:t xml:space="preserve"> information element</w:t>
      </w:r>
    </w:p>
    <w:p w14:paraId="7C2972D1" w14:textId="77777777" w:rsidR="006F3964" w:rsidRDefault="00336CC3">
      <w:pPr>
        <w:pStyle w:val="PL"/>
        <w:rPr>
          <w:color w:val="808080"/>
        </w:rPr>
      </w:pPr>
      <w:r>
        <w:rPr>
          <w:color w:val="808080"/>
        </w:rPr>
        <w:t>-- ASN1START</w:t>
      </w:r>
    </w:p>
    <w:p w14:paraId="5D26C8DD" w14:textId="77777777" w:rsidR="006F3964" w:rsidRDefault="00336CC3">
      <w:pPr>
        <w:pStyle w:val="PL"/>
        <w:rPr>
          <w:color w:val="808080"/>
        </w:rPr>
      </w:pPr>
      <w:r>
        <w:rPr>
          <w:color w:val="808080"/>
        </w:rPr>
        <w:t>-- TAG-UURELAYRLCCHANNELCONFIG-START</w:t>
      </w:r>
    </w:p>
    <w:p w14:paraId="33F4B9C0" w14:textId="77777777" w:rsidR="006F3964" w:rsidRDefault="006F3964">
      <w:pPr>
        <w:pStyle w:val="PL"/>
      </w:pPr>
    </w:p>
    <w:p w14:paraId="4E86D111" w14:textId="77777777" w:rsidR="006F3964" w:rsidRDefault="00336CC3">
      <w:pPr>
        <w:pStyle w:val="PL"/>
      </w:pPr>
      <w:r>
        <w:t xml:space="preserve">Uu-RelayRLC-ChannelConfig-r17::= </w:t>
      </w:r>
      <w:r>
        <w:rPr>
          <w:color w:val="993366"/>
        </w:rPr>
        <w:t>SEQUENCE</w:t>
      </w:r>
      <w:r>
        <w:t xml:space="preserve"> {</w:t>
      </w:r>
    </w:p>
    <w:p w14:paraId="250F5C9C" w14:textId="77777777" w:rsidR="006F3964" w:rsidRDefault="00336CC3">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59608192" w14:textId="77777777" w:rsidR="006F3964" w:rsidRDefault="00336CC3">
      <w:pPr>
        <w:pStyle w:val="PL"/>
      </w:pPr>
      <w:r>
        <w:t xml:space="preserve">    uu-RelayRLC-ChannelID-r17        Uu-RelayRLC-ChannelID-r17,</w:t>
      </w:r>
    </w:p>
    <w:p w14:paraId="6657A104" w14:textId="77777777" w:rsidR="006F3964" w:rsidRDefault="00336CC3">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AC914A2" w14:textId="77777777" w:rsidR="006F3964" w:rsidRDefault="00336CC3">
      <w:pPr>
        <w:pStyle w:val="PL"/>
        <w:rPr>
          <w:color w:val="808080"/>
        </w:rPr>
      </w:pPr>
      <w:r>
        <w:t xml:space="preserve">    rlc-Config-r17                   RLC-Config                                </w:t>
      </w:r>
      <w:r>
        <w:rPr>
          <w:color w:val="993366"/>
        </w:rPr>
        <w:t>OPTIONAL</w:t>
      </w:r>
      <w:r>
        <w:t xml:space="preserve">,   </w:t>
      </w:r>
      <w:r>
        <w:rPr>
          <w:color w:val="808080"/>
        </w:rPr>
        <w:t>-- Cond RelayLCH-Setup</w:t>
      </w:r>
    </w:p>
    <w:p w14:paraId="1F296032" w14:textId="77777777" w:rsidR="006F3964" w:rsidRDefault="00336CC3">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15C33BC" w14:textId="77777777" w:rsidR="006F3964" w:rsidRDefault="00336CC3">
      <w:pPr>
        <w:pStyle w:val="PL"/>
      </w:pPr>
      <w:r>
        <w:t xml:space="preserve">    ...</w:t>
      </w:r>
    </w:p>
    <w:p w14:paraId="19397769" w14:textId="77777777" w:rsidR="006F3964" w:rsidRDefault="00336CC3">
      <w:pPr>
        <w:pStyle w:val="PL"/>
      </w:pPr>
      <w:r>
        <w:t>}</w:t>
      </w:r>
    </w:p>
    <w:p w14:paraId="4CA6AEE4" w14:textId="77777777" w:rsidR="006F3964" w:rsidRDefault="006F3964">
      <w:pPr>
        <w:pStyle w:val="PL"/>
      </w:pPr>
    </w:p>
    <w:p w14:paraId="31904010" w14:textId="77777777" w:rsidR="006F3964" w:rsidRDefault="00336CC3">
      <w:pPr>
        <w:pStyle w:val="PL"/>
        <w:rPr>
          <w:color w:val="808080"/>
        </w:rPr>
      </w:pPr>
      <w:r>
        <w:rPr>
          <w:color w:val="808080"/>
        </w:rPr>
        <w:t>-- TAG-UURELAYRLCCHANNELCONFIG-STOP</w:t>
      </w:r>
    </w:p>
    <w:p w14:paraId="05F67A7C" w14:textId="77777777" w:rsidR="006F3964" w:rsidRDefault="00336CC3">
      <w:pPr>
        <w:pStyle w:val="PL"/>
        <w:rPr>
          <w:color w:val="808080"/>
        </w:rPr>
      </w:pPr>
      <w:r>
        <w:rPr>
          <w:color w:val="808080"/>
        </w:rPr>
        <w:t>-- ASN1STOP</w:t>
      </w:r>
    </w:p>
    <w:p w14:paraId="5BC5A443"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2ECB93DF" w14:textId="77777777">
        <w:tc>
          <w:tcPr>
            <w:tcW w:w="14173" w:type="dxa"/>
            <w:tcBorders>
              <w:top w:val="single" w:sz="4" w:space="0" w:color="auto"/>
              <w:left w:val="single" w:sz="4" w:space="0" w:color="auto"/>
              <w:bottom w:val="single" w:sz="4" w:space="0" w:color="auto"/>
              <w:right w:val="single" w:sz="4" w:space="0" w:color="auto"/>
            </w:tcBorders>
          </w:tcPr>
          <w:p w14:paraId="483B878A" w14:textId="77777777" w:rsidR="006F3964" w:rsidRDefault="00336CC3">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F3964" w14:paraId="41C864E6" w14:textId="77777777">
        <w:tc>
          <w:tcPr>
            <w:tcW w:w="14173" w:type="dxa"/>
            <w:tcBorders>
              <w:top w:val="single" w:sz="4" w:space="0" w:color="auto"/>
              <w:left w:val="single" w:sz="4" w:space="0" w:color="auto"/>
              <w:bottom w:val="single" w:sz="4" w:space="0" w:color="auto"/>
              <w:right w:val="single" w:sz="4" w:space="0" w:color="auto"/>
            </w:tcBorders>
          </w:tcPr>
          <w:p w14:paraId="52F4AA93" w14:textId="77777777" w:rsidR="006F3964" w:rsidRDefault="00336CC3">
            <w:pPr>
              <w:pStyle w:val="TAL"/>
              <w:rPr>
                <w:b/>
                <w:bCs/>
                <w:i/>
                <w:iCs/>
                <w:lang w:eastAsia="sv-SE"/>
              </w:rPr>
            </w:pPr>
            <w:r>
              <w:rPr>
                <w:b/>
                <w:bCs/>
                <w:i/>
                <w:iCs/>
                <w:lang w:eastAsia="sv-SE"/>
              </w:rPr>
              <w:t>uu-LogicalChannelIdentity</w:t>
            </w:r>
          </w:p>
          <w:p w14:paraId="0F40BE12" w14:textId="77777777" w:rsidR="006F3964" w:rsidRDefault="00336CC3">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F3964" w14:paraId="3174B46B" w14:textId="77777777">
        <w:tc>
          <w:tcPr>
            <w:tcW w:w="14173" w:type="dxa"/>
            <w:tcBorders>
              <w:top w:val="single" w:sz="4" w:space="0" w:color="auto"/>
              <w:left w:val="single" w:sz="4" w:space="0" w:color="auto"/>
              <w:bottom w:val="single" w:sz="4" w:space="0" w:color="auto"/>
              <w:right w:val="single" w:sz="4" w:space="0" w:color="auto"/>
            </w:tcBorders>
          </w:tcPr>
          <w:p w14:paraId="3FD39369" w14:textId="77777777" w:rsidR="006F3964" w:rsidRDefault="00336CC3">
            <w:pPr>
              <w:pStyle w:val="TAL"/>
              <w:rPr>
                <w:b/>
                <w:bCs/>
                <w:i/>
                <w:iCs/>
                <w:lang w:eastAsia="sv-SE"/>
              </w:rPr>
            </w:pPr>
            <w:r>
              <w:rPr>
                <w:b/>
                <w:bCs/>
                <w:i/>
                <w:iCs/>
                <w:lang w:eastAsia="sv-SE"/>
              </w:rPr>
              <w:t>uu-RelayRLC-ChannelID</w:t>
            </w:r>
          </w:p>
          <w:p w14:paraId="32CB0467" w14:textId="77777777" w:rsidR="006F3964" w:rsidRDefault="00336CC3">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F3964" w14:paraId="118985F7" w14:textId="77777777">
        <w:tc>
          <w:tcPr>
            <w:tcW w:w="14173" w:type="dxa"/>
            <w:tcBorders>
              <w:top w:val="single" w:sz="4" w:space="0" w:color="auto"/>
              <w:left w:val="single" w:sz="4" w:space="0" w:color="auto"/>
              <w:bottom w:val="single" w:sz="4" w:space="0" w:color="auto"/>
              <w:right w:val="single" w:sz="4" w:space="0" w:color="auto"/>
            </w:tcBorders>
          </w:tcPr>
          <w:p w14:paraId="653A2DE8" w14:textId="77777777" w:rsidR="006F3964" w:rsidRDefault="00336CC3">
            <w:pPr>
              <w:pStyle w:val="TAL"/>
              <w:rPr>
                <w:b/>
                <w:bCs/>
                <w:i/>
                <w:iCs/>
                <w:lang w:eastAsia="sv-SE"/>
              </w:rPr>
            </w:pPr>
            <w:r>
              <w:rPr>
                <w:b/>
                <w:bCs/>
                <w:i/>
                <w:iCs/>
                <w:lang w:eastAsia="sv-SE"/>
              </w:rPr>
              <w:t>reestablishRLC</w:t>
            </w:r>
          </w:p>
          <w:p w14:paraId="0400109A" w14:textId="77777777" w:rsidR="006F3964" w:rsidRDefault="00336CC3">
            <w:pPr>
              <w:pStyle w:val="TAL"/>
              <w:rPr>
                <w:lang w:eastAsia="sv-SE"/>
              </w:rPr>
            </w:pPr>
            <w:r>
              <w:rPr>
                <w:lang w:eastAsia="sv-SE"/>
              </w:rPr>
              <w:t>Indicates that RLC should be re-established.</w:t>
            </w:r>
          </w:p>
        </w:tc>
      </w:tr>
      <w:tr w:rsidR="006F3964" w14:paraId="09B89178" w14:textId="77777777">
        <w:tc>
          <w:tcPr>
            <w:tcW w:w="14173" w:type="dxa"/>
            <w:tcBorders>
              <w:top w:val="single" w:sz="4" w:space="0" w:color="auto"/>
              <w:left w:val="single" w:sz="4" w:space="0" w:color="auto"/>
              <w:bottom w:val="single" w:sz="4" w:space="0" w:color="auto"/>
              <w:right w:val="single" w:sz="4" w:space="0" w:color="auto"/>
            </w:tcBorders>
          </w:tcPr>
          <w:p w14:paraId="63E51A0A" w14:textId="77777777" w:rsidR="006F3964" w:rsidRDefault="00336CC3">
            <w:pPr>
              <w:pStyle w:val="TAL"/>
              <w:rPr>
                <w:b/>
                <w:bCs/>
                <w:i/>
                <w:iCs/>
                <w:lang w:eastAsia="sv-SE"/>
              </w:rPr>
            </w:pPr>
            <w:r>
              <w:rPr>
                <w:b/>
                <w:bCs/>
                <w:i/>
                <w:iCs/>
                <w:lang w:eastAsia="sv-SE"/>
              </w:rPr>
              <w:t>rlc-Config</w:t>
            </w:r>
          </w:p>
          <w:p w14:paraId="6724CC25" w14:textId="77777777" w:rsidR="006F3964" w:rsidRDefault="00336CC3">
            <w:pPr>
              <w:pStyle w:val="TAL"/>
              <w:rPr>
                <w:lang w:eastAsia="sv-SE"/>
              </w:rPr>
            </w:pPr>
            <w:r>
              <w:rPr>
                <w:lang w:eastAsia="sv-SE"/>
              </w:rPr>
              <w:t>Determines the RLC mode (UM, AM) and provides corresponding parameters.</w:t>
            </w:r>
          </w:p>
        </w:tc>
      </w:tr>
    </w:tbl>
    <w:p w14:paraId="08B15CE6" w14:textId="77777777" w:rsidR="006F3964" w:rsidRDefault="006F396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F3964" w14:paraId="70AF8A2E" w14:textId="77777777">
        <w:tc>
          <w:tcPr>
            <w:tcW w:w="2830" w:type="dxa"/>
            <w:tcBorders>
              <w:top w:val="single" w:sz="4" w:space="0" w:color="auto"/>
              <w:left w:val="single" w:sz="4" w:space="0" w:color="auto"/>
              <w:bottom w:val="single" w:sz="4" w:space="0" w:color="auto"/>
              <w:right w:val="single" w:sz="4" w:space="0" w:color="auto"/>
            </w:tcBorders>
          </w:tcPr>
          <w:p w14:paraId="17458ECB" w14:textId="77777777" w:rsidR="006F3964" w:rsidRDefault="00336CC3">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283ADCD" w14:textId="77777777" w:rsidR="006F3964" w:rsidRDefault="00336CC3">
            <w:pPr>
              <w:pStyle w:val="TAH"/>
              <w:rPr>
                <w:rFonts w:eastAsia="SimSun"/>
                <w:lang w:eastAsia="sv-SE"/>
              </w:rPr>
            </w:pPr>
            <w:r>
              <w:rPr>
                <w:rFonts w:eastAsia="SimSun"/>
                <w:lang w:eastAsia="sv-SE"/>
              </w:rPr>
              <w:t>Explanation</w:t>
            </w:r>
          </w:p>
        </w:tc>
      </w:tr>
      <w:tr w:rsidR="006F3964" w14:paraId="1737A772" w14:textId="77777777">
        <w:tc>
          <w:tcPr>
            <w:tcW w:w="2830" w:type="dxa"/>
            <w:tcBorders>
              <w:top w:val="single" w:sz="4" w:space="0" w:color="auto"/>
              <w:left w:val="single" w:sz="4" w:space="0" w:color="auto"/>
              <w:bottom w:val="single" w:sz="4" w:space="0" w:color="auto"/>
              <w:right w:val="single" w:sz="4" w:space="0" w:color="auto"/>
            </w:tcBorders>
          </w:tcPr>
          <w:p w14:paraId="1954F874" w14:textId="77777777" w:rsidR="006F3964" w:rsidRDefault="00336CC3">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BCC49C9" w14:textId="77777777" w:rsidR="006F3964" w:rsidRDefault="00336CC3">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F3964" w14:paraId="33E94537" w14:textId="77777777">
        <w:tc>
          <w:tcPr>
            <w:tcW w:w="2830" w:type="dxa"/>
            <w:tcBorders>
              <w:top w:val="single" w:sz="4" w:space="0" w:color="auto"/>
              <w:left w:val="single" w:sz="4" w:space="0" w:color="auto"/>
              <w:bottom w:val="single" w:sz="4" w:space="0" w:color="auto"/>
              <w:right w:val="single" w:sz="4" w:space="0" w:color="auto"/>
            </w:tcBorders>
          </w:tcPr>
          <w:p w14:paraId="4D1F8AF8" w14:textId="77777777" w:rsidR="006F3964" w:rsidRDefault="00336CC3">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E231BAB" w14:textId="77777777" w:rsidR="006F3964" w:rsidRDefault="00336CC3">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7111D82" w14:textId="77777777" w:rsidR="006F3964" w:rsidRDefault="006F3964">
      <w:pPr>
        <w:rPr>
          <w:rFonts w:eastAsia="SimSun"/>
        </w:rPr>
      </w:pPr>
    </w:p>
    <w:p w14:paraId="06A5C57E" w14:textId="77777777" w:rsidR="006F3964" w:rsidRDefault="00336CC3">
      <w:pPr>
        <w:pStyle w:val="Heading4"/>
        <w:rPr>
          <w:rFonts w:eastAsia="SimSun"/>
        </w:rPr>
      </w:pPr>
      <w:bookmarkStart w:id="3056" w:name="_Toc146781520"/>
      <w:r>
        <w:rPr>
          <w:rFonts w:eastAsia="SimSun"/>
        </w:rPr>
        <w:t>–</w:t>
      </w:r>
      <w:r>
        <w:rPr>
          <w:rFonts w:eastAsia="SimSun"/>
        </w:rPr>
        <w:tab/>
      </w:r>
      <w:r>
        <w:rPr>
          <w:rFonts w:eastAsia="SimSun"/>
          <w:i/>
          <w:iCs/>
        </w:rPr>
        <w:t>Uu-RelayRLC-ChannelID</w:t>
      </w:r>
      <w:bookmarkEnd w:id="3056"/>
    </w:p>
    <w:p w14:paraId="20962E45" w14:textId="77777777" w:rsidR="006F3964" w:rsidRDefault="00336CC3">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C79C916" w14:textId="77777777" w:rsidR="006F3964" w:rsidRDefault="00336CC3">
      <w:pPr>
        <w:pStyle w:val="TH"/>
        <w:rPr>
          <w:rFonts w:eastAsia="SimSun"/>
        </w:rPr>
      </w:pPr>
      <w:r>
        <w:rPr>
          <w:i/>
          <w:iCs/>
        </w:rPr>
        <w:t>Uu-RelayRLC-ChannelID</w:t>
      </w:r>
      <w:r>
        <w:rPr>
          <w:rFonts w:eastAsia="SimSun"/>
        </w:rPr>
        <w:t xml:space="preserve"> information element</w:t>
      </w:r>
    </w:p>
    <w:p w14:paraId="2724176D" w14:textId="77777777" w:rsidR="006F3964" w:rsidRDefault="00336CC3">
      <w:pPr>
        <w:pStyle w:val="PL"/>
        <w:rPr>
          <w:color w:val="808080"/>
        </w:rPr>
      </w:pPr>
      <w:r>
        <w:rPr>
          <w:color w:val="808080"/>
        </w:rPr>
        <w:t>-- ASN1START</w:t>
      </w:r>
    </w:p>
    <w:p w14:paraId="2EA3808C" w14:textId="77777777" w:rsidR="006F3964" w:rsidRDefault="00336CC3">
      <w:pPr>
        <w:pStyle w:val="PL"/>
        <w:rPr>
          <w:color w:val="808080"/>
        </w:rPr>
      </w:pPr>
      <w:r>
        <w:rPr>
          <w:color w:val="808080"/>
        </w:rPr>
        <w:t>-- TAG-UURELAYRLCCHANNELID-START</w:t>
      </w:r>
    </w:p>
    <w:p w14:paraId="51874D6E" w14:textId="77777777" w:rsidR="006F3964" w:rsidRDefault="006F3964">
      <w:pPr>
        <w:pStyle w:val="PL"/>
      </w:pPr>
    </w:p>
    <w:p w14:paraId="4EB2553E" w14:textId="77777777" w:rsidR="006F3964" w:rsidRDefault="00336CC3">
      <w:pPr>
        <w:pStyle w:val="PL"/>
      </w:pPr>
      <w:r>
        <w:t xml:space="preserve">Uu-RelayRLC-ChannelID-r17 ::= </w:t>
      </w:r>
      <w:r>
        <w:rPr>
          <w:color w:val="993366"/>
        </w:rPr>
        <w:t>INTEGER</w:t>
      </w:r>
      <w:r>
        <w:t xml:space="preserve"> (1..maxLC-ID)</w:t>
      </w:r>
    </w:p>
    <w:p w14:paraId="2A7D1506" w14:textId="77777777" w:rsidR="006F3964" w:rsidRDefault="006F3964">
      <w:pPr>
        <w:pStyle w:val="PL"/>
      </w:pPr>
    </w:p>
    <w:p w14:paraId="1B9C576E" w14:textId="77777777" w:rsidR="006F3964" w:rsidRDefault="00336CC3">
      <w:pPr>
        <w:pStyle w:val="PL"/>
        <w:rPr>
          <w:color w:val="808080"/>
        </w:rPr>
      </w:pPr>
      <w:r>
        <w:rPr>
          <w:color w:val="808080"/>
        </w:rPr>
        <w:t>-- TAG-UURELAYRLCCHANNELID-STOP</w:t>
      </w:r>
    </w:p>
    <w:p w14:paraId="57D2DF0A" w14:textId="77777777" w:rsidR="006F3964" w:rsidRDefault="00336CC3">
      <w:pPr>
        <w:pStyle w:val="PL"/>
        <w:rPr>
          <w:color w:val="808080"/>
        </w:rPr>
      </w:pPr>
      <w:r>
        <w:rPr>
          <w:color w:val="808080"/>
        </w:rPr>
        <w:t>-- ASN1STOP</w:t>
      </w:r>
    </w:p>
    <w:p w14:paraId="4FC378CB" w14:textId="77777777" w:rsidR="006F3964" w:rsidRDefault="006F3964"/>
    <w:p w14:paraId="18FDEEBF" w14:textId="77777777" w:rsidR="006F3964" w:rsidRDefault="00336CC3">
      <w:pPr>
        <w:pStyle w:val="Heading4"/>
        <w:rPr>
          <w:rFonts w:eastAsia="SimSun"/>
        </w:rPr>
      </w:pPr>
      <w:bookmarkStart w:id="3057" w:name="_Toc60777424"/>
      <w:bookmarkStart w:id="3058" w:name="_Toc146781521"/>
      <w:r>
        <w:rPr>
          <w:rFonts w:eastAsia="SimSun"/>
        </w:rPr>
        <w:t>–</w:t>
      </w:r>
      <w:r>
        <w:rPr>
          <w:rFonts w:eastAsia="SimSun"/>
        </w:rPr>
        <w:tab/>
      </w:r>
      <w:r>
        <w:rPr>
          <w:rFonts w:eastAsia="SimSun"/>
          <w:i/>
        </w:rPr>
        <w:t>UplinkTxDirectCurrentList</w:t>
      </w:r>
      <w:bookmarkEnd w:id="3057"/>
      <w:bookmarkEnd w:id="3058"/>
    </w:p>
    <w:p w14:paraId="60BCD78C" w14:textId="77777777" w:rsidR="006F3964" w:rsidRDefault="00336CC3">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47A5FE9C" w14:textId="77777777" w:rsidR="006F3964" w:rsidRDefault="00336CC3">
      <w:pPr>
        <w:pStyle w:val="TH"/>
        <w:rPr>
          <w:rFonts w:eastAsia="SimSun"/>
        </w:rPr>
      </w:pPr>
      <w:r>
        <w:rPr>
          <w:rFonts w:eastAsia="SimSun"/>
          <w:i/>
        </w:rPr>
        <w:lastRenderedPageBreak/>
        <w:t>UplinkTxDirectCurrentList</w:t>
      </w:r>
      <w:r>
        <w:rPr>
          <w:rFonts w:eastAsia="SimSun"/>
        </w:rPr>
        <w:t xml:space="preserve"> information element</w:t>
      </w:r>
    </w:p>
    <w:p w14:paraId="46257DF7" w14:textId="77777777" w:rsidR="006F3964" w:rsidRDefault="00336CC3">
      <w:pPr>
        <w:pStyle w:val="PL"/>
        <w:rPr>
          <w:color w:val="808080"/>
        </w:rPr>
      </w:pPr>
      <w:r>
        <w:rPr>
          <w:color w:val="808080"/>
        </w:rPr>
        <w:t>-- ASN1START</w:t>
      </w:r>
    </w:p>
    <w:p w14:paraId="275E37A9" w14:textId="77777777" w:rsidR="006F3964" w:rsidRDefault="00336CC3">
      <w:pPr>
        <w:pStyle w:val="PL"/>
        <w:rPr>
          <w:color w:val="808080"/>
        </w:rPr>
      </w:pPr>
      <w:r>
        <w:rPr>
          <w:color w:val="808080"/>
        </w:rPr>
        <w:t>-- TAG-UPLINKTXDIRECTCURRENTLIST-START</w:t>
      </w:r>
    </w:p>
    <w:p w14:paraId="648A1A72" w14:textId="77777777" w:rsidR="006F3964" w:rsidRDefault="006F3964">
      <w:pPr>
        <w:pStyle w:val="PL"/>
      </w:pPr>
    </w:p>
    <w:p w14:paraId="21256F44" w14:textId="77777777" w:rsidR="006F3964" w:rsidRDefault="00336CC3">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42A541A" w14:textId="77777777" w:rsidR="006F3964" w:rsidRDefault="006F3964">
      <w:pPr>
        <w:pStyle w:val="PL"/>
      </w:pPr>
    </w:p>
    <w:p w14:paraId="56E93F76" w14:textId="77777777" w:rsidR="006F3964" w:rsidRDefault="00336CC3">
      <w:pPr>
        <w:pStyle w:val="PL"/>
      </w:pPr>
      <w:r>
        <w:t xml:space="preserve">UplinkTxDirectCurrentCell ::=           </w:t>
      </w:r>
      <w:r>
        <w:rPr>
          <w:color w:val="993366"/>
        </w:rPr>
        <w:t>SEQUENCE</w:t>
      </w:r>
      <w:r>
        <w:t xml:space="preserve"> {</w:t>
      </w:r>
    </w:p>
    <w:p w14:paraId="4D347FC9" w14:textId="77777777" w:rsidR="006F3964" w:rsidRDefault="00336CC3">
      <w:pPr>
        <w:pStyle w:val="PL"/>
      </w:pPr>
      <w:r>
        <w:t xml:space="preserve">    servCellIndex                           ServCellIndex,</w:t>
      </w:r>
    </w:p>
    <w:p w14:paraId="72172DC4" w14:textId="77777777" w:rsidR="006F3964" w:rsidRDefault="00336CC3">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E4399AE" w14:textId="77777777" w:rsidR="006F3964" w:rsidRDefault="00336CC3">
      <w:pPr>
        <w:pStyle w:val="PL"/>
      </w:pPr>
      <w:r>
        <w:t xml:space="preserve">    ...,</w:t>
      </w:r>
    </w:p>
    <w:p w14:paraId="026BB48E" w14:textId="77777777" w:rsidR="006F3964" w:rsidRDefault="00336CC3">
      <w:pPr>
        <w:pStyle w:val="PL"/>
      </w:pPr>
      <w:r>
        <w:t xml:space="preserve">    [[</w:t>
      </w:r>
    </w:p>
    <w:p w14:paraId="78FA674D" w14:textId="77777777" w:rsidR="006F3964" w:rsidRDefault="00336CC3">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959EC43" w14:textId="77777777" w:rsidR="006F3964" w:rsidRDefault="00336CC3">
      <w:pPr>
        <w:pStyle w:val="PL"/>
      </w:pPr>
      <w:r>
        <w:t xml:space="preserve">    ]]</w:t>
      </w:r>
    </w:p>
    <w:p w14:paraId="49C9977D" w14:textId="77777777" w:rsidR="006F3964" w:rsidRDefault="00336CC3">
      <w:pPr>
        <w:pStyle w:val="PL"/>
      </w:pPr>
      <w:r>
        <w:t>}</w:t>
      </w:r>
    </w:p>
    <w:p w14:paraId="55C56562" w14:textId="77777777" w:rsidR="006F3964" w:rsidRDefault="006F3964">
      <w:pPr>
        <w:pStyle w:val="PL"/>
      </w:pPr>
    </w:p>
    <w:p w14:paraId="10CF4BAD" w14:textId="77777777" w:rsidR="006F3964" w:rsidRDefault="00336CC3">
      <w:pPr>
        <w:pStyle w:val="PL"/>
      </w:pPr>
      <w:r>
        <w:t xml:space="preserve">UplinkTxDirectCurrentBWP ::=            </w:t>
      </w:r>
      <w:r>
        <w:rPr>
          <w:color w:val="993366"/>
        </w:rPr>
        <w:t>SEQUENCE</w:t>
      </w:r>
      <w:r>
        <w:t xml:space="preserve"> {</w:t>
      </w:r>
    </w:p>
    <w:p w14:paraId="7B96F4F9" w14:textId="77777777" w:rsidR="006F3964" w:rsidRDefault="00336CC3">
      <w:pPr>
        <w:pStyle w:val="PL"/>
      </w:pPr>
      <w:r>
        <w:t xml:space="preserve">    bwp-Id                                  BWP-Id,</w:t>
      </w:r>
    </w:p>
    <w:p w14:paraId="6940FF72" w14:textId="77777777" w:rsidR="006F3964" w:rsidRDefault="00336CC3">
      <w:pPr>
        <w:pStyle w:val="PL"/>
      </w:pPr>
      <w:r>
        <w:t xml:space="preserve">    shift7dot5kHz                           </w:t>
      </w:r>
      <w:r>
        <w:rPr>
          <w:color w:val="993366"/>
        </w:rPr>
        <w:t>BOOLEAN</w:t>
      </w:r>
      <w:r>
        <w:t>,</w:t>
      </w:r>
    </w:p>
    <w:p w14:paraId="7D94B684" w14:textId="77777777" w:rsidR="006F3964" w:rsidRDefault="00336CC3">
      <w:pPr>
        <w:pStyle w:val="PL"/>
      </w:pPr>
      <w:r>
        <w:t xml:space="preserve">    txDirectCurrentLocation                 </w:t>
      </w:r>
      <w:r>
        <w:rPr>
          <w:color w:val="993366"/>
        </w:rPr>
        <w:t>INTEGER</w:t>
      </w:r>
      <w:r>
        <w:t xml:space="preserve"> (0..3301)</w:t>
      </w:r>
    </w:p>
    <w:p w14:paraId="4D2ADAB1" w14:textId="77777777" w:rsidR="006F3964" w:rsidRDefault="00336CC3">
      <w:pPr>
        <w:pStyle w:val="PL"/>
      </w:pPr>
      <w:r>
        <w:t>}</w:t>
      </w:r>
    </w:p>
    <w:p w14:paraId="00149225" w14:textId="77777777" w:rsidR="006F3964" w:rsidRDefault="006F3964">
      <w:pPr>
        <w:pStyle w:val="PL"/>
      </w:pPr>
    </w:p>
    <w:p w14:paraId="303740C0" w14:textId="77777777" w:rsidR="006F3964" w:rsidRDefault="00336CC3">
      <w:pPr>
        <w:pStyle w:val="PL"/>
        <w:rPr>
          <w:color w:val="808080"/>
        </w:rPr>
      </w:pPr>
      <w:r>
        <w:rPr>
          <w:color w:val="808080"/>
        </w:rPr>
        <w:t>-- TAG-UPLINKTXDIRECTCURRENTLIST-STOP</w:t>
      </w:r>
    </w:p>
    <w:p w14:paraId="52BBDF24" w14:textId="77777777" w:rsidR="006F3964" w:rsidRDefault="00336CC3">
      <w:pPr>
        <w:pStyle w:val="PL"/>
        <w:rPr>
          <w:color w:val="808080"/>
        </w:rPr>
      </w:pPr>
      <w:r>
        <w:rPr>
          <w:color w:val="808080"/>
        </w:rPr>
        <w:t>-- ASN1STOP</w:t>
      </w:r>
    </w:p>
    <w:p w14:paraId="0C6C43F2"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A40F86E" w14:textId="77777777">
        <w:tc>
          <w:tcPr>
            <w:tcW w:w="14281" w:type="dxa"/>
            <w:tcBorders>
              <w:top w:val="single" w:sz="4" w:space="0" w:color="auto"/>
              <w:left w:val="single" w:sz="4" w:space="0" w:color="auto"/>
              <w:bottom w:val="single" w:sz="4" w:space="0" w:color="auto"/>
              <w:right w:val="single" w:sz="4" w:space="0" w:color="auto"/>
            </w:tcBorders>
          </w:tcPr>
          <w:p w14:paraId="3077428D" w14:textId="77777777" w:rsidR="006F3964" w:rsidRDefault="00336CC3">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6F3964" w14:paraId="79809E09" w14:textId="77777777">
        <w:tc>
          <w:tcPr>
            <w:tcW w:w="14281" w:type="dxa"/>
            <w:tcBorders>
              <w:top w:val="single" w:sz="4" w:space="0" w:color="auto"/>
              <w:left w:val="single" w:sz="4" w:space="0" w:color="auto"/>
              <w:bottom w:val="single" w:sz="4" w:space="0" w:color="auto"/>
              <w:right w:val="single" w:sz="4" w:space="0" w:color="auto"/>
            </w:tcBorders>
          </w:tcPr>
          <w:p w14:paraId="598792AA" w14:textId="77777777" w:rsidR="006F3964" w:rsidRDefault="00336CC3">
            <w:pPr>
              <w:pStyle w:val="TAL"/>
              <w:rPr>
                <w:rFonts w:eastAsia="SimSun"/>
                <w:szCs w:val="22"/>
                <w:lang w:eastAsia="sv-SE"/>
              </w:rPr>
            </w:pPr>
            <w:r>
              <w:rPr>
                <w:rFonts w:eastAsia="SimSun"/>
                <w:b/>
                <w:i/>
                <w:szCs w:val="22"/>
                <w:lang w:eastAsia="sv-SE"/>
              </w:rPr>
              <w:t>bwp-Id</w:t>
            </w:r>
          </w:p>
          <w:p w14:paraId="41126384" w14:textId="77777777" w:rsidR="006F3964" w:rsidRDefault="00336CC3">
            <w:pPr>
              <w:pStyle w:val="TAL"/>
              <w:rPr>
                <w:rFonts w:eastAsia="SimSun"/>
                <w:szCs w:val="22"/>
                <w:lang w:eastAsia="sv-SE"/>
              </w:rPr>
            </w:pPr>
            <w:r>
              <w:rPr>
                <w:rFonts w:eastAsia="SimSun"/>
                <w:szCs w:val="22"/>
                <w:lang w:eastAsia="sv-SE"/>
              </w:rPr>
              <w:t>The BWP-Id of the corresponding uplink BWP.</w:t>
            </w:r>
          </w:p>
        </w:tc>
      </w:tr>
      <w:tr w:rsidR="006F3964" w14:paraId="073DBDC3" w14:textId="77777777">
        <w:tc>
          <w:tcPr>
            <w:tcW w:w="14281" w:type="dxa"/>
            <w:tcBorders>
              <w:top w:val="single" w:sz="4" w:space="0" w:color="auto"/>
              <w:left w:val="single" w:sz="4" w:space="0" w:color="auto"/>
              <w:bottom w:val="single" w:sz="4" w:space="0" w:color="auto"/>
              <w:right w:val="single" w:sz="4" w:space="0" w:color="auto"/>
            </w:tcBorders>
          </w:tcPr>
          <w:p w14:paraId="563BAC5D" w14:textId="77777777" w:rsidR="006F3964" w:rsidRDefault="00336CC3">
            <w:pPr>
              <w:pStyle w:val="TAL"/>
              <w:rPr>
                <w:rFonts w:eastAsia="SimSun"/>
                <w:szCs w:val="22"/>
                <w:lang w:eastAsia="sv-SE"/>
              </w:rPr>
            </w:pPr>
            <w:r>
              <w:rPr>
                <w:rFonts w:eastAsia="SimSun"/>
                <w:b/>
                <w:i/>
                <w:szCs w:val="22"/>
                <w:lang w:eastAsia="sv-SE"/>
              </w:rPr>
              <w:t>shift7dot5kHz</w:t>
            </w:r>
          </w:p>
          <w:p w14:paraId="4A50579B" w14:textId="77777777" w:rsidR="006F3964" w:rsidRDefault="00336CC3">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F3964" w14:paraId="52AA6EE2" w14:textId="77777777">
        <w:tc>
          <w:tcPr>
            <w:tcW w:w="14281" w:type="dxa"/>
            <w:tcBorders>
              <w:top w:val="single" w:sz="4" w:space="0" w:color="auto"/>
              <w:left w:val="single" w:sz="4" w:space="0" w:color="auto"/>
              <w:bottom w:val="single" w:sz="4" w:space="0" w:color="auto"/>
              <w:right w:val="single" w:sz="4" w:space="0" w:color="auto"/>
            </w:tcBorders>
          </w:tcPr>
          <w:p w14:paraId="66A59D42" w14:textId="77777777" w:rsidR="006F3964" w:rsidRDefault="00336CC3">
            <w:pPr>
              <w:pStyle w:val="TAL"/>
              <w:rPr>
                <w:rFonts w:eastAsia="SimSun"/>
                <w:szCs w:val="22"/>
                <w:lang w:eastAsia="sv-SE"/>
              </w:rPr>
            </w:pPr>
            <w:r>
              <w:rPr>
                <w:rFonts w:eastAsia="SimSun"/>
                <w:b/>
                <w:i/>
                <w:szCs w:val="22"/>
                <w:lang w:eastAsia="sv-SE"/>
              </w:rPr>
              <w:t>txDirectCurrentLocation</w:t>
            </w:r>
          </w:p>
          <w:p w14:paraId="7A8EC863" w14:textId="77777777" w:rsidR="006F3964" w:rsidRDefault="00336CC3">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F6CA3BF"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4FACB1D" w14:textId="77777777">
        <w:tc>
          <w:tcPr>
            <w:tcW w:w="14173" w:type="dxa"/>
            <w:tcBorders>
              <w:top w:val="single" w:sz="4" w:space="0" w:color="auto"/>
              <w:left w:val="single" w:sz="4" w:space="0" w:color="auto"/>
              <w:bottom w:val="single" w:sz="4" w:space="0" w:color="auto"/>
              <w:right w:val="single" w:sz="4" w:space="0" w:color="auto"/>
            </w:tcBorders>
          </w:tcPr>
          <w:p w14:paraId="35D2D9D0" w14:textId="77777777" w:rsidR="006F3964" w:rsidRDefault="00336CC3">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F3964" w14:paraId="4FCECDFD" w14:textId="77777777">
        <w:tc>
          <w:tcPr>
            <w:tcW w:w="14173" w:type="dxa"/>
            <w:tcBorders>
              <w:top w:val="single" w:sz="4" w:space="0" w:color="auto"/>
              <w:left w:val="single" w:sz="4" w:space="0" w:color="auto"/>
              <w:bottom w:val="single" w:sz="4" w:space="0" w:color="auto"/>
              <w:right w:val="single" w:sz="4" w:space="0" w:color="auto"/>
            </w:tcBorders>
          </w:tcPr>
          <w:p w14:paraId="544F0D79" w14:textId="77777777" w:rsidR="006F3964" w:rsidRDefault="00336CC3">
            <w:pPr>
              <w:pStyle w:val="TAL"/>
              <w:rPr>
                <w:rFonts w:eastAsia="SimSun"/>
                <w:szCs w:val="22"/>
                <w:lang w:eastAsia="sv-SE"/>
              </w:rPr>
            </w:pPr>
            <w:r>
              <w:rPr>
                <w:rFonts w:eastAsia="SimSun"/>
                <w:b/>
                <w:i/>
                <w:szCs w:val="22"/>
                <w:lang w:eastAsia="sv-SE"/>
              </w:rPr>
              <w:t>servCellIndex</w:t>
            </w:r>
          </w:p>
          <w:p w14:paraId="77C4B132" w14:textId="77777777" w:rsidR="006F3964" w:rsidRDefault="00336CC3">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F3964" w14:paraId="4A8E6F50" w14:textId="77777777">
        <w:tc>
          <w:tcPr>
            <w:tcW w:w="14173" w:type="dxa"/>
            <w:tcBorders>
              <w:top w:val="single" w:sz="4" w:space="0" w:color="auto"/>
              <w:left w:val="single" w:sz="4" w:space="0" w:color="auto"/>
              <w:bottom w:val="single" w:sz="4" w:space="0" w:color="auto"/>
              <w:right w:val="single" w:sz="4" w:space="0" w:color="auto"/>
            </w:tcBorders>
          </w:tcPr>
          <w:p w14:paraId="4BC14271" w14:textId="77777777" w:rsidR="006F3964" w:rsidRDefault="00336CC3">
            <w:pPr>
              <w:pStyle w:val="TAL"/>
              <w:rPr>
                <w:rFonts w:eastAsia="SimSun"/>
                <w:szCs w:val="22"/>
                <w:lang w:eastAsia="sv-SE"/>
              </w:rPr>
            </w:pPr>
            <w:r>
              <w:rPr>
                <w:rFonts w:eastAsia="SimSun"/>
                <w:b/>
                <w:i/>
                <w:szCs w:val="22"/>
                <w:lang w:eastAsia="sv-SE"/>
              </w:rPr>
              <w:t>uplinkDirectCurrentBWP</w:t>
            </w:r>
          </w:p>
          <w:p w14:paraId="501ED998" w14:textId="77777777" w:rsidR="006F3964" w:rsidRDefault="00336CC3">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F3964" w14:paraId="70BA0FA4" w14:textId="77777777">
        <w:tc>
          <w:tcPr>
            <w:tcW w:w="14173" w:type="dxa"/>
            <w:tcBorders>
              <w:top w:val="single" w:sz="4" w:space="0" w:color="auto"/>
              <w:left w:val="single" w:sz="4" w:space="0" w:color="auto"/>
              <w:bottom w:val="single" w:sz="4" w:space="0" w:color="auto"/>
              <w:right w:val="single" w:sz="4" w:space="0" w:color="auto"/>
            </w:tcBorders>
          </w:tcPr>
          <w:p w14:paraId="55513AC2" w14:textId="77777777" w:rsidR="006F3964" w:rsidRDefault="00336CC3">
            <w:pPr>
              <w:pStyle w:val="TAL"/>
              <w:rPr>
                <w:rFonts w:eastAsia="SimSun"/>
                <w:szCs w:val="22"/>
                <w:lang w:eastAsia="sv-SE"/>
              </w:rPr>
            </w:pPr>
            <w:r>
              <w:rPr>
                <w:rFonts w:eastAsia="SimSun"/>
                <w:b/>
                <w:i/>
                <w:szCs w:val="22"/>
                <w:lang w:eastAsia="sv-SE"/>
              </w:rPr>
              <w:t>uplinkDirectCurrentBWP-SUL</w:t>
            </w:r>
          </w:p>
          <w:p w14:paraId="2848177E" w14:textId="77777777" w:rsidR="006F3964" w:rsidRDefault="00336CC3">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CF702BC" w14:textId="77777777" w:rsidR="006F3964" w:rsidRDefault="006F3964">
      <w:pPr>
        <w:rPr>
          <w:i/>
          <w:iCs/>
        </w:rPr>
      </w:pPr>
    </w:p>
    <w:p w14:paraId="1B30BF64" w14:textId="77777777" w:rsidR="006F3964" w:rsidRDefault="00336CC3">
      <w:pPr>
        <w:pStyle w:val="Heading4"/>
        <w:rPr>
          <w:rFonts w:eastAsia="SimSun"/>
          <w:i/>
          <w:iCs/>
        </w:rPr>
      </w:pPr>
      <w:bookmarkStart w:id="3059" w:name="_Toc146781522"/>
      <w:r>
        <w:rPr>
          <w:rFonts w:eastAsia="SimSun"/>
          <w:i/>
          <w:iCs/>
        </w:rPr>
        <w:t>–</w:t>
      </w:r>
      <w:r>
        <w:rPr>
          <w:rFonts w:eastAsia="SimSun"/>
          <w:i/>
          <w:iCs/>
        </w:rPr>
        <w:tab/>
        <w:t>UplinkTxDirectCurrentMoreCarrierList</w:t>
      </w:r>
      <w:bookmarkEnd w:id="3059"/>
    </w:p>
    <w:p w14:paraId="382B11AE" w14:textId="77777777" w:rsidR="006F3964" w:rsidRDefault="00336CC3">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67521C72" w14:textId="77777777" w:rsidR="006F3964" w:rsidRDefault="00336CC3">
      <w:pPr>
        <w:pStyle w:val="TH"/>
        <w:rPr>
          <w:rFonts w:eastAsia="SimSun"/>
        </w:rPr>
      </w:pPr>
      <w:r>
        <w:rPr>
          <w:rFonts w:eastAsia="SimSun"/>
          <w:i/>
          <w:iCs/>
        </w:rPr>
        <w:t>UplinkTxDirectCurrentMoreCarrierList</w:t>
      </w:r>
      <w:r>
        <w:rPr>
          <w:rFonts w:eastAsia="SimSun"/>
        </w:rPr>
        <w:t xml:space="preserve"> information element</w:t>
      </w:r>
    </w:p>
    <w:p w14:paraId="541A3241" w14:textId="77777777" w:rsidR="006F3964" w:rsidRDefault="00336CC3">
      <w:pPr>
        <w:pStyle w:val="PL"/>
        <w:rPr>
          <w:color w:val="808080"/>
        </w:rPr>
      </w:pPr>
      <w:r>
        <w:rPr>
          <w:color w:val="808080"/>
        </w:rPr>
        <w:t>-- ASN1START</w:t>
      </w:r>
    </w:p>
    <w:p w14:paraId="0C06D696" w14:textId="77777777" w:rsidR="006F3964" w:rsidRDefault="00336CC3">
      <w:pPr>
        <w:pStyle w:val="PL"/>
        <w:rPr>
          <w:color w:val="808080"/>
        </w:rPr>
      </w:pPr>
      <w:r>
        <w:rPr>
          <w:color w:val="808080"/>
        </w:rPr>
        <w:t>-- TAG-UPLINKTXDIRECTCURRENTMORECARRIERLIST-START</w:t>
      </w:r>
    </w:p>
    <w:p w14:paraId="7D62EC57" w14:textId="77777777" w:rsidR="006F3964" w:rsidRDefault="006F3964">
      <w:pPr>
        <w:pStyle w:val="PL"/>
      </w:pPr>
    </w:p>
    <w:p w14:paraId="5711BA1E" w14:textId="77777777" w:rsidR="006F3964" w:rsidRDefault="00336CC3">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5E1DFC1F" w14:textId="77777777" w:rsidR="006F3964" w:rsidRDefault="006F3964">
      <w:pPr>
        <w:pStyle w:val="PL"/>
      </w:pPr>
    </w:p>
    <w:p w14:paraId="3F5E0854" w14:textId="77777777" w:rsidR="006F3964" w:rsidRDefault="00336CC3">
      <w:pPr>
        <w:pStyle w:val="PL"/>
      </w:pPr>
      <w:r>
        <w:t xml:space="preserve">CC-Group-r17 ::=           </w:t>
      </w:r>
      <w:r>
        <w:rPr>
          <w:color w:val="993366"/>
        </w:rPr>
        <w:t>SEQUENCE</w:t>
      </w:r>
      <w:r>
        <w:t xml:space="preserve"> {</w:t>
      </w:r>
    </w:p>
    <w:p w14:paraId="15725AE8" w14:textId="77777777" w:rsidR="006F3964" w:rsidRDefault="00336CC3">
      <w:pPr>
        <w:pStyle w:val="PL"/>
      </w:pPr>
      <w:r>
        <w:t xml:space="preserve">    servCellIndexLower-r17     ServCellIndex,</w:t>
      </w:r>
    </w:p>
    <w:p w14:paraId="5F162855" w14:textId="77777777" w:rsidR="006F3964" w:rsidRDefault="00336CC3">
      <w:pPr>
        <w:pStyle w:val="PL"/>
      </w:pPr>
      <w:r>
        <w:t xml:space="preserve">    servCellIndexHigher-r17    ServCellIndex              </w:t>
      </w:r>
      <w:r>
        <w:rPr>
          <w:color w:val="993366"/>
        </w:rPr>
        <w:t>OPTIONAL</w:t>
      </w:r>
      <w:r>
        <w:t>,</w:t>
      </w:r>
    </w:p>
    <w:p w14:paraId="70162B9A" w14:textId="77777777" w:rsidR="006F3964" w:rsidRDefault="00336CC3">
      <w:pPr>
        <w:pStyle w:val="PL"/>
      </w:pPr>
      <w:r>
        <w:t xml:space="preserve">    defaultDC-Location-r17     DefaultDC-Location-r17,</w:t>
      </w:r>
    </w:p>
    <w:p w14:paraId="1D93B446" w14:textId="77777777" w:rsidR="006F3964" w:rsidRDefault="00336CC3">
      <w:pPr>
        <w:pStyle w:val="PL"/>
      </w:pPr>
      <w:r>
        <w:t xml:space="preserve">    offsetToDefault-r17        </w:t>
      </w:r>
      <w:r>
        <w:rPr>
          <w:color w:val="993366"/>
        </w:rPr>
        <w:t>CHOICE</w:t>
      </w:r>
      <w:r>
        <w:t>{</w:t>
      </w:r>
    </w:p>
    <w:p w14:paraId="4677A8B0" w14:textId="77777777" w:rsidR="006F3964" w:rsidRDefault="00336CC3">
      <w:pPr>
        <w:pStyle w:val="PL"/>
      </w:pPr>
      <w:r>
        <w:lastRenderedPageBreak/>
        <w:t xml:space="preserve">        offsetValue                OffsetValue-r17,</w:t>
      </w:r>
    </w:p>
    <w:p w14:paraId="778F37CF" w14:textId="77777777" w:rsidR="006F3964" w:rsidRDefault="00336CC3">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C5CF22A" w14:textId="77777777" w:rsidR="006F3964" w:rsidRDefault="00336CC3">
      <w:pPr>
        <w:pStyle w:val="PL"/>
      </w:pPr>
      <w:r>
        <w:t xml:space="preserve">    }                                                     </w:t>
      </w:r>
      <w:r>
        <w:rPr>
          <w:color w:val="993366"/>
        </w:rPr>
        <w:t>OPTIONAL</w:t>
      </w:r>
    </w:p>
    <w:p w14:paraId="24C319BD" w14:textId="77777777" w:rsidR="006F3964" w:rsidRDefault="00336CC3">
      <w:pPr>
        <w:pStyle w:val="PL"/>
      </w:pPr>
      <w:r>
        <w:t>}</w:t>
      </w:r>
    </w:p>
    <w:p w14:paraId="6BBF3163" w14:textId="77777777" w:rsidR="006F3964" w:rsidRDefault="006F3964">
      <w:pPr>
        <w:pStyle w:val="PL"/>
      </w:pPr>
    </w:p>
    <w:p w14:paraId="20D698FB" w14:textId="77777777" w:rsidR="006F3964" w:rsidRDefault="006F3964">
      <w:pPr>
        <w:pStyle w:val="PL"/>
      </w:pPr>
    </w:p>
    <w:p w14:paraId="63B78BF4" w14:textId="77777777" w:rsidR="006F3964" w:rsidRDefault="00336CC3">
      <w:pPr>
        <w:pStyle w:val="PL"/>
      </w:pPr>
      <w:r>
        <w:t xml:space="preserve">OffsetValue-r17::=         </w:t>
      </w:r>
      <w:r>
        <w:rPr>
          <w:color w:val="993366"/>
        </w:rPr>
        <w:t>SEQUENCE</w:t>
      </w:r>
      <w:r>
        <w:t xml:space="preserve"> {</w:t>
      </w:r>
    </w:p>
    <w:p w14:paraId="13810761" w14:textId="77777777" w:rsidR="006F3964" w:rsidRDefault="00336CC3">
      <w:pPr>
        <w:pStyle w:val="PL"/>
      </w:pPr>
      <w:r>
        <w:t xml:space="preserve">    offsetValue-r17            </w:t>
      </w:r>
      <w:r>
        <w:rPr>
          <w:color w:val="993366"/>
        </w:rPr>
        <w:t>INTEGER</w:t>
      </w:r>
      <w:r>
        <w:t xml:space="preserve"> (-20000.. 20000),</w:t>
      </w:r>
    </w:p>
    <w:p w14:paraId="5804D1C1" w14:textId="77777777" w:rsidR="006F3964" w:rsidRDefault="00336CC3">
      <w:pPr>
        <w:pStyle w:val="PL"/>
      </w:pPr>
      <w:r>
        <w:t xml:space="preserve">    shift7dot5kHz-r17          </w:t>
      </w:r>
      <w:r>
        <w:rPr>
          <w:color w:val="993366"/>
        </w:rPr>
        <w:t>BOOLEAN</w:t>
      </w:r>
    </w:p>
    <w:p w14:paraId="4BEFB7D2" w14:textId="77777777" w:rsidR="006F3964" w:rsidRDefault="00336CC3">
      <w:pPr>
        <w:pStyle w:val="PL"/>
      </w:pPr>
      <w:r>
        <w:t>}</w:t>
      </w:r>
    </w:p>
    <w:p w14:paraId="466BE3E8" w14:textId="77777777" w:rsidR="006F3964" w:rsidRDefault="006F3964">
      <w:pPr>
        <w:pStyle w:val="PL"/>
      </w:pPr>
    </w:p>
    <w:p w14:paraId="34131559" w14:textId="77777777" w:rsidR="006F3964" w:rsidRDefault="00336CC3">
      <w:pPr>
        <w:pStyle w:val="PL"/>
      </w:pPr>
      <w:r>
        <w:t xml:space="preserve">DefaultDC-Location-r17 ::= </w:t>
      </w:r>
      <w:r>
        <w:rPr>
          <w:color w:val="993366"/>
        </w:rPr>
        <w:t>CHOICE</w:t>
      </w:r>
      <w:r>
        <w:t xml:space="preserve"> {</w:t>
      </w:r>
    </w:p>
    <w:p w14:paraId="5B26B78B" w14:textId="77777777" w:rsidR="006F3964" w:rsidRDefault="00336CC3">
      <w:pPr>
        <w:pStyle w:val="PL"/>
      </w:pPr>
      <w:r>
        <w:t xml:space="preserve">    ul                         FrequencyComponent-r17,</w:t>
      </w:r>
    </w:p>
    <w:p w14:paraId="775C42E2" w14:textId="77777777" w:rsidR="006F3964" w:rsidRDefault="00336CC3">
      <w:pPr>
        <w:pStyle w:val="PL"/>
      </w:pPr>
      <w:r>
        <w:t xml:space="preserve">    dl                         FrequencyComponent-r17,</w:t>
      </w:r>
    </w:p>
    <w:p w14:paraId="297ECDD1" w14:textId="77777777" w:rsidR="006F3964" w:rsidRDefault="00336CC3">
      <w:pPr>
        <w:pStyle w:val="PL"/>
      </w:pPr>
      <w:r>
        <w:t xml:space="preserve">    ulAndDL                    FrequencyComponent-r17</w:t>
      </w:r>
    </w:p>
    <w:p w14:paraId="00AA8C31" w14:textId="77777777" w:rsidR="006F3964" w:rsidRDefault="00336CC3">
      <w:pPr>
        <w:pStyle w:val="PL"/>
      </w:pPr>
      <w:r>
        <w:t>}</w:t>
      </w:r>
    </w:p>
    <w:p w14:paraId="29D0EF4C" w14:textId="77777777" w:rsidR="006F3964" w:rsidRDefault="006F3964">
      <w:pPr>
        <w:pStyle w:val="PL"/>
      </w:pPr>
    </w:p>
    <w:p w14:paraId="4F78F2A1" w14:textId="77777777" w:rsidR="006F3964" w:rsidRDefault="00336CC3">
      <w:pPr>
        <w:pStyle w:val="PL"/>
      </w:pPr>
      <w:r>
        <w:t xml:space="preserve">FrequencyComponent-r17 ::=  </w:t>
      </w:r>
      <w:r>
        <w:rPr>
          <w:color w:val="993366"/>
        </w:rPr>
        <w:t>ENUMERATED</w:t>
      </w:r>
      <w:r>
        <w:t xml:space="preserve"> {activeCarrier,configuredCarrier,activeBWP,configuredBWP}</w:t>
      </w:r>
    </w:p>
    <w:p w14:paraId="6E00DC6B" w14:textId="77777777" w:rsidR="006F3964" w:rsidRDefault="006F3964">
      <w:pPr>
        <w:pStyle w:val="PL"/>
      </w:pPr>
    </w:p>
    <w:p w14:paraId="3214F9CC" w14:textId="77777777" w:rsidR="006F3964" w:rsidRDefault="00336CC3">
      <w:pPr>
        <w:pStyle w:val="PL"/>
        <w:rPr>
          <w:color w:val="808080"/>
        </w:rPr>
      </w:pPr>
      <w:r>
        <w:rPr>
          <w:color w:val="808080"/>
        </w:rPr>
        <w:t>-- TAG-UPLINKTXDIRECTCURRENTMORECARRIERLIST-STOP</w:t>
      </w:r>
    </w:p>
    <w:p w14:paraId="69BFC393" w14:textId="77777777" w:rsidR="006F3964" w:rsidRDefault="00336CC3">
      <w:pPr>
        <w:pStyle w:val="PL"/>
        <w:rPr>
          <w:color w:val="808080"/>
        </w:rPr>
      </w:pPr>
      <w:r>
        <w:rPr>
          <w:color w:val="808080"/>
        </w:rPr>
        <w:t>-- ASN1STOP</w:t>
      </w:r>
    </w:p>
    <w:p w14:paraId="7CBECEA4"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E18A8F1" w14:textId="77777777">
        <w:tc>
          <w:tcPr>
            <w:tcW w:w="14173" w:type="dxa"/>
            <w:tcBorders>
              <w:top w:val="single" w:sz="4" w:space="0" w:color="auto"/>
              <w:left w:val="single" w:sz="4" w:space="0" w:color="auto"/>
              <w:bottom w:val="single" w:sz="4" w:space="0" w:color="auto"/>
              <w:right w:val="single" w:sz="4" w:space="0" w:color="auto"/>
            </w:tcBorders>
          </w:tcPr>
          <w:p w14:paraId="3F0A6D87" w14:textId="77777777" w:rsidR="006F3964" w:rsidRDefault="00336CC3">
            <w:pPr>
              <w:pStyle w:val="TAH"/>
              <w:rPr>
                <w:rFonts w:eastAsia="SimSun"/>
                <w:lang w:eastAsia="sv-SE"/>
              </w:rPr>
            </w:pPr>
            <w:r>
              <w:rPr>
                <w:rFonts w:eastAsia="SimSun"/>
                <w:i/>
                <w:iCs/>
                <w:lang w:eastAsia="sv-SE"/>
              </w:rPr>
              <w:lastRenderedPageBreak/>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6F3964" w14:paraId="741A83A1" w14:textId="77777777">
        <w:tc>
          <w:tcPr>
            <w:tcW w:w="14173" w:type="dxa"/>
            <w:tcBorders>
              <w:top w:val="single" w:sz="4" w:space="0" w:color="auto"/>
              <w:left w:val="single" w:sz="4" w:space="0" w:color="auto"/>
              <w:bottom w:val="single" w:sz="4" w:space="0" w:color="auto"/>
              <w:right w:val="single" w:sz="4" w:space="0" w:color="auto"/>
            </w:tcBorders>
          </w:tcPr>
          <w:p w14:paraId="6315D14F" w14:textId="77777777" w:rsidR="006F3964" w:rsidRDefault="00336CC3">
            <w:pPr>
              <w:pStyle w:val="TAL"/>
              <w:rPr>
                <w:rFonts w:eastAsia="SimSun"/>
                <w:b/>
                <w:bCs/>
                <w:i/>
                <w:iCs/>
                <w:lang w:eastAsia="sv-SE"/>
              </w:rPr>
            </w:pPr>
            <w:r>
              <w:rPr>
                <w:rFonts w:eastAsia="SimSun"/>
                <w:b/>
                <w:bCs/>
                <w:i/>
                <w:iCs/>
                <w:lang w:eastAsia="sv-SE"/>
              </w:rPr>
              <w:t>CC-Group</w:t>
            </w:r>
          </w:p>
          <w:p w14:paraId="570BA089" w14:textId="77777777" w:rsidR="006F3964" w:rsidRDefault="00336CC3">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6F3964" w14:paraId="4C96F8FE" w14:textId="77777777">
        <w:tc>
          <w:tcPr>
            <w:tcW w:w="14173" w:type="dxa"/>
            <w:tcBorders>
              <w:top w:val="single" w:sz="4" w:space="0" w:color="auto"/>
              <w:left w:val="single" w:sz="4" w:space="0" w:color="auto"/>
              <w:bottom w:val="single" w:sz="4" w:space="0" w:color="auto"/>
              <w:right w:val="single" w:sz="4" w:space="0" w:color="auto"/>
            </w:tcBorders>
          </w:tcPr>
          <w:p w14:paraId="3838ABDA" w14:textId="77777777" w:rsidR="006F3964" w:rsidRDefault="00336CC3">
            <w:pPr>
              <w:pStyle w:val="TAL"/>
              <w:rPr>
                <w:rFonts w:eastAsia="SimSun"/>
                <w:b/>
                <w:bCs/>
                <w:i/>
                <w:iCs/>
                <w:lang w:eastAsia="sv-SE"/>
              </w:rPr>
            </w:pPr>
            <w:r>
              <w:rPr>
                <w:rFonts w:eastAsia="SimSun"/>
                <w:b/>
                <w:bCs/>
                <w:i/>
                <w:iCs/>
                <w:lang w:eastAsia="sv-SE"/>
              </w:rPr>
              <w:t>defaultDC-Location</w:t>
            </w:r>
          </w:p>
          <w:p w14:paraId="7125A77A" w14:textId="77777777" w:rsidR="006F3964" w:rsidRDefault="00336CC3">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6F3964" w14:paraId="0B297309" w14:textId="77777777">
        <w:tc>
          <w:tcPr>
            <w:tcW w:w="14173" w:type="dxa"/>
            <w:tcBorders>
              <w:top w:val="single" w:sz="4" w:space="0" w:color="auto"/>
              <w:left w:val="single" w:sz="4" w:space="0" w:color="auto"/>
              <w:bottom w:val="single" w:sz="4" w:space="0" w:color="auto"/>
              <w:right w:val="single" w:sz="4" w:space="0" w:color="auto"/>
            </w:tcBorders>
          </w:tcPr>
          <w:p w14:paraId="56DB03E9" w14:textId="77777777" w:rsidR="006F3964" w:rsidRDefault="00336CC3">
            <w:pPr>
              <w:pStyle w:val="TAL"/>
              <w:rPr>
                <w:rFonts w:eastAsia="SimSun"/>
                <w:b/>
                <w:bCs/>
                <w:i/>
                <w:iCs/>
                <w:lang w:eastAsia="sv-SE"/>
              </w:rPr>
            </w:pPr>
            <w:r>
              <w:rPr>
                <w:rFonts w:eastAsia="SimSun"/>
                <w:b/>
                <w:bCs/>
                <w:i/>
                <w:iCs/>
                <w:lang w:eastAsia="sv-SE"/>
              </w:rPr>
              <w:t>offsetToDefault</w:t>
            </w:r>
          </w:p>
          <w:p w14:paraId="2B31E11B" w14:textId="77777777" w:rsidR="006F3964" w:rsidRDefault="00336CC3">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33958C05" w14:textId="77777777" w:rsidR="006F3964" w:rsidRDefault="00336CC3">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6F3964" w14:paraId="57F0D0C9" w14:textId="77777777">
        <w:tc>
          <w:tcPr>
            <w:tcW w:w="14173" w:type="dxa"/>
            <w:tcBorders>
              <w:top w:val="single" w:sz="4" w:space="0" w:color="auto"/>
              <w:left w:val="single" w:sz="4" w:space="0" w:color="auto"/>
              <w:bottom w:val="single" w:sz="4" w:space="0" w:color="auto"/>
              <w:right w:val="single" w:sz="4" w:space="0" w:color="auto"/>
            </w:tcBorders>
          </w:tcPr>
          <w:p w14:paraId="502EE43B" w14:textId="77777777" w:rsidR="006F3964" w:rsidRDefault="00336CC3">
            <w:pPr>
              <w:pStyle w:val="TAL"/>
              <w:rPr>
                <w:rFonts w:eastAsia="SimSun"/>
                <w:b/>
                <w:bCs/>
                <w:i/>
                <w:iCs/>
                <w:lang w:eastAsia="sv-SE"/>
              </w:rPr>
            </w:pPr>
            <w:r>
              <w:rPr>
                <w:rFonts w:eastAsia="SimSun"/>
                <w:b/>
                <w:bCs/>
                <w:i/>
                <w:iCs/>
                <w:lang w:eastAsia="sv-SE"/>
              </w:rPr>
              <w:t>servCellIndexHigher</w:t>
            </w:r>
          </w:p>
          <w:p w14:paraId="31F67B9C" w14:textId="77777777" w:rsidR="006F3964" w:rsidRDefault="00336CC3">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6F3964" w14:paraId="1EE9C040" w14:textId="77777777">
        <w:tc>
          <w:tcPr>
            <w:tcW w:w="14173" w:type="dxa"/>
            <w:tcBorders>
              <w:top w:val="single" w:sz="4" w:space="0" w:color="auto"/>
              <w:left w:val="single" w:sz="4" w:space="0" w:color="auto"/>
              <w:bottom w:val="single" w:sz="4" w:space="0" w:color="auto"/>
              <w:right w:val="single" w:sz="4" w:space="0" w:color="auto"/>
            </w:tcBorders>
          </w:tcPr>
          <w:p w14:paraId="4C8682F0" w14:textId="77777777" w:rsidR="006F3964" w:rsidRDefault="00336CC3">
            <w:pPr>
              <w:pStyle w:val="TAL"/>
              <w:rPr>
                <w:rFonts w:eastAsia="SimSun"/>
                <w:b/>
                <w:bCs/>
                <w:i/>
                <w:iCs/>
                <w:lang w:eastAsia="sv-SE"/>
              </w:rPr>
            </w:pPr>
            <w:r>
              <w:rPr>
                <w:rFonts w:eastAsia="SimSun"/>
                <w:b/>
                <w:bCs/>
                <w:i/>
                <w:iCs/>
                <w:lang w:eastAsia="sv-SE"/>
              </w:rPr>
              <w:t>servCellIndexLower</w:t>
            </w:r>
          </w:p>
          <w:p w14:paraId="5F5A1BCF" w14:textId="77777777" w:rsidR="006F3964" w:rsidRDefault="00336CC3">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6F3964" w14:paraId="0C639312" w14:textId="77777777">
        <w:tc>
          <w:tcPr>
            <w:tcW w:w="14173" w:type="dxa"/>
            <w:tcBorders>
              <w:top w:val="single" w:sz="4" w:space="0" w:color="auto"/>
              <w:left w:val="single" w:sz="4" w:space="0" w:color="auto"/>
              <w:bottom w:val="single" w:sz="4" w:space="0" w:color="auto"/>
              <w:right w:val="single" w:sz="4" w:space="0" w:color="auto"/>
            </w:tcBorders>
          </w:tcPr>
          <w:p w14:paraId="088107E2" w14:textId="77777777" w:rsidR="006F3964" w:rsidRDefault="00336CC3">
            <w:pPr>
              <w:pStyle w:val="TAL"/>
              <w:rPr>
                <w:rFonts w:eastAsia="SimSun"/>
                <w:b/>
                <w:bCs/>
                <w:i/>
                <w:iCs/>
                <w:lang w:eastAsia="sv-SE"/>
              </w:rPr>
            </w:pPr>
            <w:r>
              <w:rPr>
                <w:rFonts w:eastAsia="SimSun"/>
                <w:b/>
                <w:bCs/>
                <w:i/>
                <w:iCs/>
                <w:lang w:eastAsia="sv-SE"/>
              </w:rPr>
              <w:t>shift7dot5kHz</w:t>
            </w:r>
          </w:p>
          <w:p w14:paraId="59181828" w14:textId="77777777" w:rsidR="006F3964" w:rsidRDefault="00336CC3">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630DD98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5F18CC1" w14:textId="77777777">
        <w:tc>
          <w:tcPr>
            <w:tcW w:w="14173" w:type="dxa"/>
            <w:tcBorders>
              <w:top w:val="single" w:sz="4" w:space="0" w:color="auto"/>
              <w:left w:val="single" w:sz="4" w:space="0" w:color="auto"/>
              <w:bottom w:val="single" w:sz="4" w:space="0" w:color="auto"/>
              <w:right w:val="single" w:sz="4" w:space="0" w:color="auto"/>
            </w:tcBorders>
          </w:tcPr>
          <w:p w14:paraId="255EEE88" w14:textId="77777777" w:rsidR="006F3964" w:rsidRDefault="00336CC3">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6F3964" w14:paraId="4B1F5715" w14:textId="77777777">
        <w:tc>
          <w:tcPr>
            <w:tcW w:w="14173" w:type="dxa"/>
            <w:tcBorders>
              <w:top w:val="single" w:sz="4" w:space="0" w:color="auto"/>
              <w:left w:val="single" w:sz="4" w:space="0" w:color="auto"/>
              <w:bottom w:val="single" w:sz="4" w:space="0" w:color="auto"/>
              <w:right w:val="single" w:sz="4" w:space="0" w:color="auto"/>
            </w:tcBorders>
          </w:tcPr>
          <w:p w14:paraId="5EB1AE8A" w14:textId="77777777" w:rsidR="006F3964" w:rsidRDefault="00336CC3">
            <w:pPr>
              <w:pStyle w:val="TAL"/>
              <w:rPr>
                <w:rFonts w:eastAsia="SimSun"/>
                <w:b/>
                <w:bCs/>
                <w:i/>
                <w:iCs/>
                <w:lang w:eastAsia="sv-SE"/>
              </w:rPr>
            </w:pPr>
            <w:r>
              <w:rPr>
                <w:rFonts w:eastAsia="SimSun"/>
                <w:b/>
                <w:bCs/>
                <w:i/>
                <w:iCs/>
                <w:lang w:eastAsia="sv-SE"/>
              </w:rPr>
              <w:t>dl</w:t>
            </w:r>
          </w:p>
          <w:p w14:paraId="6181C996" w14:textId="77777777" w:rsidR="006F3964" w:rsidRDefault="00336CC3">
            <w:pPr>
              <w:pStyle w:val="TAL"/>
              <w:rPr>
                <w:rFonts w:eastAsia="SimSun"/>
                <w:lang w:eastAsia="sv-SE"/>
              </w:rPr>
            </w:pPr>
            <w:r>
              <w:rPr>
                <w:rFonts w:eastAsia="SimSun"/>
                <w:lang w:eastAsia="sv-SE"/>
              </w:rPr>
              <w:t>Indicates that the default DC location is derived based on the DL frequencies of the frequency component.</w:t>
            </w:r>
          </w:p>
        </w:tc>
      </w:tr>
      <w:tr w:rsidR="006F3964" w14:paraId="05B1FC2E" w14:textId="77777777">
        <w:tc>
          <w:tcPr>
            <w:tcW w:w="14173" w:type="dxa"/>
            <w:tcBorders>
              <w:top w:val="single" w:sz="4" w:space="0" w:color="auto"/>
              <w:left w:val="single" w:sz="4" w:space="0" w:color="auto"/>
              <w:bottom w:val="single" w:sz="4" w:space="0" w:color="auto"/>
              <w:right w:val="single" w:sz="4" w:space="0" w:color="auto"/>
            </w:tcBorders>
          </w:tcPr>
          <w:p w14:paraId="0C5CA76F" w14:textId="77777777" w:rsidR="006F3964" w:rsidRDefault="00336CC3">
            <w:pPr>
              <w:pStyle w:val="TAL"/>
              <w:rPr>
                <w:rFonts w:eastAsia="SimSun"/>
                <w:b/>
                <w:bCs/>
                <w:i/>
                <w:iCs/>
                <w:lang w:eastAsia="sv-SE"/>
              </w:rPr>
            </w:pPr>
            <w:r>
              <w:rPr>
                <w:rFonts w:eastAsia="SimSun"/>
                <w:b/>
                <w:bCs/>
                <w:i/>
                <w:iCs/>
                <w:lang w:eastAsia="sv-SE"/>
              </w:rPr>
              <w:t>ul</w:t>
            </w:r>
          </w:p>
          <w:p w14:paraId="599008E4" w14:textId="77777777" w:rsidR="006F3964" w:rsidRDefault="00336CC3">
            <w:pPr>
              <w:pStyle w:val="TAL"/>
              <w:rPr>
                <w:rFonts w:eastAsia="SimSun"/>
                <w:lang w:eastAsia="sv-SE"/>
              </w:rPr>
            </w:pPr>
            <w:r>
              <w:rPr>
                <w:rFonts w:eastAsia="SimSun"/>
                <w:lang w:eastAsia="sv-SE"/>
              </w:rPr>
              <w:t>Indicates that the default DC location is derived based on the UL frequencies of the frequency component.</w:t>
            </w:r>
          </w:p>
        </w:tc>
      </w:tr>
      <w:tr w:rsidR="006F3964" w14:paraId="33324CEA" w14:textId="77777777">
        <w:tc>
          <w:tcPr>
            <w:tcW w:w="14173" w:type="dxa"/>
            <w:tcBorders>
              <w:top w:val="single" w:sz="4" w:space="0" w:color="auto"/>
              <w:left w:val="single" w:sz="4" w:space="0" w:color="auto"/>
              <w:bottom w:val="single" w:sz="4" w:space="0" w:color="auto"/>
              <w:right w:val="single" w:sz="4" w:space="0" w:color="auto"/>
            </w:tcBorders>
          </w:tcPr>
          <w:p w14:paraId="18243306" w14:textId="77777777" w:rsidR="006F3964" w:rsidRDefault="00336CC3">
            <w:pPr>
              <w:pStyle w:val="TAL"/>
              <w:rPr>
                <w:rFonts w:eastAsia="SimSun"/>
                <w:b/>
                <w:bCs/>
                <w:i/>
                <w:iCs/>
                <w:lang w:eastAsia="sv-SE"/>
              </w:rPr>
            </w:pPr>
            <w:r>
              <w:rPr>
                <w:rFonts w:eastAsia="SimSun"/>
                <w:b/>
                <w:bCs/>
                <w:i/>
                <w:iCs/>
                <w:lang w:eastAsia="sv-SE"/>
              </w:rPr>
              <w:t>ulAndDL</w:t>
            </w:r>
          </w:p>
          <w:p w14:paraId="3FC63D81" w14:textId="77777777" w:rsidR="006F3964" w:rsidRDefault="00336CC3">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BBD78B0" w14:textId="77777777" w:rsidR="006F3964" w:rsidRDefault="006F3964"/>
    <w:p w14:paraId="1ECBBCF3" w14:textId="77777777" w:rsidR="006F3964" w:rsidRDefault="00336CC3">
      <w:pPr>
        <w:pStyle w:val="Heading4"/>
        <w:rPr>
          <w:rFonts w:eastAsia="SimSun"/>
        </w:rPr>
      </w:pPr>
      <w:bookmarkStart w:id="3060" w:name="_Toc146781523"/>
      <w:r>
        <w:rPr>
          <w:rFonts w:eastAsia="SimSun"/>
        </w:rPr>
        <w:t>–</w:t>
      </w:r>
      <w:r>
        <w:rPr>
          <w:rFonts w:eastAsia="SimSun"/>
        </w:rPr>
        <w:tab/>
      </w:r>
      <w:r>
        <w:rPr>
          <w:rFonts w:eastAsia="SimSun"/>
          <w:i/>
        </w:rPr>
        <w:t>UplinkTxDirectCurrentTwoCarrierList</w:t>
      </w:r>
      <w:bookmarkEnd w:id="3060"/>
    </w:p>
    <w:p w14:paraId="091C74EC" w14:textId="77777777" w:rsidR="006F3964" w:rsidRDefault="00336CC3">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3BE2F85" w14:textId="77777777" w:rsidR="006F3964" w:rsidRDefault="00336CC3">
      <w:pPr>
        <w:pStyle w:val="TH"/>
        <w:rPr>
          <w:rFonts w:eastAsia="SimSun"/>
        </w:rPr>
      </w:pPr>
      <w:r>
        <w:rPr>
          <w:rFonts w:eastAsia="SimSun"/>
          <w:i/>
        </w:rPr>
        <w:lastRenderedPageBreak/>
        <w:t>UplinkTxDirectCurrentTwoCarrierList</w:t>
      </w:r>
      <w:r>
        <w:rPr>
          <w:rFonts w:eastAsia="SimSun"/>
        </w:rPr>
        <w:t xml:space="preserve"> information element</w:t>
      </w:r>
    </w:p>
    <w:p w14:paraId="5231B41E" w14:textId="77777777" w:rsidR="006F3964" w:rsidRDefault="00336CC3">
      <w:pPr>
        <w:pStyle w:val="PL"/>
        <w:rPr>
          <w:color w:val="808080"/>
        </w:rPr>
      </w:pPr>
      <w:r>
        <w:rPr>
          <w:color w:val="808080"/>
        </w:rPr>
        <w:t>-- ASN1START</w:t>
      </w:r>
    </w:p>
    <w:p w14:paraId="57D7C295" w14:textId="77777777" w:rsidR="006F3964" w:rsidRDefault="00336CC3">
      <w:pPr>
        <w:pStyle w:val="PL"/>
        <w:rPr>
          <w:color w:val="808080"/>
        </w:rPr>
      </w:pPr>
      <w:r>
        <w:rPr>
          <w:color w:val="808080"/>
        </w:rPr>
        <w:t>-- TAG-UPLINKTXDIRECTCURRENTTWOCARRIERLIST-START</w:t>
      </w:r>
    </w:p>
    <w:p w14:paraId="0B50A640" w14:textId="77777777" w:rsidR="006F3964" w:rsidRDefault="006F3964">
      <w:pPr>
        <w:pStyle w:val="PL"/>
      </w:pPr>
    </w:p>
    <w:p w14:paraId="300689BE" w14:textId="77777777" w:rsidR="006F3964" w:rsidRDefault="00336CC3">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5DF031C" w14:textId="77777777" w:rsidR="006F3964" w:rsidRDefault="006F3964">
      <w:pPr>
        <w:pStyle w:val="PL"/>
      </w:pPr>
    </w:p>
    <w:p w14:paraId="57870EC7" w14:textId="77777777" w:rsidR="006F3964" w:rsidRDefault="00336CC3">
      <w:pPr>
        <w:pStyle w:val="PL"/>
      </w:pPr>
      <w:r>
        <w:t xml:space="preserve">UplinkTxDirectCurrentTwoCarrier-r16 ::=       </w:t>
      </w:r>
      <w:r>
        <w:rPr>
          <w:color w:val="993366"/>
        </w:rPr>
        <w:t>SEQUENCE</w:t>
      </w:r>
      <w:r>
        <w:t xml:space="preserve"> {</w:t>
      </w:r>
    </w:p>
    <w:p w14:paraId="734EDEAD" w14:textId="77777777" w:rsidR="006F3964" w:rsidRDefault="00336CC3">
      <w:pPr>
        <w:pStyle w:val="PL"/>
      </w:pPr>
      <w:r>
        <w:t xml:space="preserve">    carrierOneInfo-r16                            UplinkTxDirectCurrentCarrierInfo-r16,</w:t>
      </w:r>
    </w:p>
    <w:p w14:paraId="33C192C0" w14:textId="77777777" w:rsidR="006F3964" w:rsidRDefault="00336CC3">
      <w:pPr>
        <w:pStyle w:val="PL"/>
      </w:pPr>
      <w:r>
        <w:t xml:space="preserve">    carrierTwoInfo-r16                            UplinkTxDirectCurrentCarrierInfo-r16,</w:t>
      </w:r>
    </w:p>
    <w:p w14:paraId="2427ABFD" w14:textId="77777777" w:rsidR="006F3964" w:rsidRDefault="00336CC3">
      <w:pPr>
        <w:pStyle w:val="PL"/>
      </w:pPr>
      <w:r>
        <w:t xml:space="preserve">    singlePA-TxDirectCurrent-r16                  UplinkTxDirectCurrentTwoCarrierInfo-r16,</w:t>
      </w:r>
    </w:p>
    <w:p w14:paraId="20FDD364" w14:textId="77777777" w:rsidR="006F3964" w:rsidRDefault="00336CC3">
      <w:pPr>
        <w:pStyle w:val="PL"/>
      </w:pPr>
      <w:r>
        <w:t xml:space="preserve">    secondPA-TxDirectCurrent-r16                  UplinkTxDirectCurrentTwoCarrierInfo-r16            </w:t>
      </w:r>
      <w:r>
        <w:rPr>
          <w:color w:val="993366"/>
        </w:rPr>
        <w:t>OPTIONAL</w:t>
      </w:r>
    </w:p>
    <w:p w14:paraId="44A36BEF" w14:textId="77777777" w:rsidR="006F3964" w:rsidRDefault="00336CC3">
      <w:pPr>
        <w:pStyle w:val="PL"/>
      </w:pPr>
      <w:r>
        <w:t>}</w:t>
      </w:r>
    </w:p>
    <w:p w14:paraId="4C708A0A" w14:textId="77777777" w:rsidR="006F3964" w:rsidRDefault="006F3964">
      <w:pPr>
        <w:pStyle w:val="PL"/>
      </w:pPr>
    </w:p>
    <w:p w14:paraId="146C6FC9" w14:textId="77777777" w:rsidR="006F3964" w:rsidRDefault="00336CC3">
      <w:pPr>
        <w:pStyle w:val="PL"/>
      </w:pPr>
      <w:r>
        <w:t xml:space="preserve">UplinkTxDirectCurrentCarrierInfo-r16 ::=      </w:t>
      </w:r>
      <w:r>
        <w:rPr>
          <w:color w:val="993366"/>
        </w:rPr>
        <w:t>SEQUENCE</w:t>
      </w:r>
      <w:r>
        <w:t xml:space="preserve"> {</w:t>
      </w:r>
    </w:p>
    <w:p w14:paraId="1F0936CE" w14:textId="77777777" w:rsidR="006F3964" w:rsidRDefault="00336CC3">
      <w:pPr>
        <w:pStyle w:val="PL"/>
      </w:pPr>
      <w:r>
        <w:t xml:space="preserve">    servCellIndex-r16                             ServCellIndex,</w:t>
      </w:r>
    </w:p>
    <w:p w14:paraId="3F884CEF" w14:textId="77777777" w:rsidR="006F3964" w:rsidRDefault="00336CC3">
      <w:pPr>
        <w:pStyle w:val="PL"/>
      </w:pPr>
      <w:r>
        <w:t xml:space="preserve">    servCellInfo-r16                              </w:t>
      </w:r>
      <w:r>
        <w:rPr>
          <w:color w:val="993366"/>
        </w:rPr>
        <w:t>CHOICE</w:t>
      </w:r>
      <w:r>
        <w:t xml:space="preserve"> {</w:t>
      </w:r>
    </w:p>
    <w:p w14:paraId="6AFC4D54" w14:textId="77777777" w:rsidR="006F3964" w:rsidRDefault="00336CC3">
      <w:pPr>
        <w:pStyle w:val="PL"/>
      </w:pPr>
      <w:r>
        <w:t xml:space="preserve">        bwp-Id-r16                                    BWP-Id,</w:t>
      </w:r>
    </w:p>
    <w:p w14:paraId="6C2F8DEB" w14:textId="77777777" w:rsidR="006F3964" w:rsidRDefault="00336CC3">
      <w:pPr>
        <w:pStyle w:val="PL"/>
      </w:pPr>
      <w:r>
        <w:t xml:space="preserve">        deactivatedCarrier-r16                        </w:t>
      </w:r>
      <w:r>
        <w:rPr>
          <w:color w:val="993366"/>
        </w:rPr>
        <w:t>ENUMERATED</w:t>
      </w:r>
      <w:r>
        <w:t xml:space="preserve"> {deactivated}</w:t>
      </w:r>
    </w:p>
    <w:p w14:paraId="77645AB1" w14:textId="77777777" w:rsidR="006F3964" w:rsidRDefault="00336CC3">
      <w:pPr>
        <w:pStyle w:val="PL"/>
      </w:pPr>
      <w:r>
        <w:t xml:space="preserve">    }</w:t>
      </w:r>
    </w:p>
    <w:p w14:paraId="5FF82EE9" w14:textId="77777777" w:rsidR="006F3964" w:rsidRDefault="00336CC3">
      <w:pPr>
        <w:pStyle w:val="PL"/>
      </w:pPr>
      <w:r>
        <w:t>}</w:t>
      </w:r>
    </w:p>
    <w:p w14:paraId="4F2C8F2A" w14:textId="77777777" w:rsidR="006F3964" w:rsidRDefault="006F3964">
      <w:pPr>
        <w:pStyle w:val="PL"/>
      </w:pPr>
    </w:p>
    <w:p w14:paraId="7B7D1505" w14:textId="77777777" w:rsidR="006F3964" w:rsidRDefault="00336CC3">
      <w:pPr>
        <w:pStyle w:val="PL"/>
      </w:pPr>
      <w:r>
        <w:t xml:space="preserve">UplinkTxDirectCurrentTwoCarrierInfo-r16 ::=   </w:t>
      </w:r>
      <w:r>
        <w:rPr>
          <w:color w:val="993366"/>
        </w:rPr>
        <w:t>SEQUENCE</w:t>
      </w:r>
      <w:r>
        <w:t xml:space="preserve"> {</w:t>
      </w:r>
    </w:p>
    <w:p w14:paraId="089C6E0F" w14:textId="77777777" w:rsidR="006F3964" w:rsidRDefault="00336CC3">
      <w:pPr>
        <w:pStyle w:val="PL"/>
      </w:pPr>
      <w:r>
        <w:t xml:space="preserve">    referenceCarrierIndex-r16                     ServCellIndex,</w:t>
      </w:r>
    </w:p>
    <w:p w14:paraId="7436F80F" w14:textId="77777777" w:rsidR="006F3964" w:rsidRDefault="00336CC3">
      <w:pPr>
        <w:pStyle w:val="PL"/>
      </w:pPr>
      <w:r>
        <w:t xml:space="preserve">    shift7dot5kHz-r16                             </w:t>
      </w:r>
      <w:r>
        <w:rPr>
          <w:color w:val="993366"/>
        </w:rPr>
        <w:t>BOOLEAN</w:t>
      </w:r>
      <w:r>
        <w:t>,</w:t>
      </w:r>
    </w:p>
    <w:p w14:paraId="7BD743A4" w14:textId="77777777" w:rsidR="006F3964" w:rsidRDefault="00336CC3">
      <w:pPr>
        <w:pStyle w:val="PL"/>
      </w:pPr>
      <w:r>
        <w:t xml:space="preserve">    txDirectCurrentLocation-r16                   </w:t>
      </w:r>
      <w:r>
        <w:rPr>
          <w:color w:val="993366"/>
        </w:rPr>
        <w:t>INTEGER</w:t>
      </w:r>
      <w:r>
        <w:t xml:space="preserve"> (0..3301)</w:t>
      </w:r>
    </w:p>
    <w:p w14:paraId="0C4AF5E0" w14:textId="77777777" w:rsidR="006F3964" w:rsidRDefault="00336CC3">
      <w:pPr>
        <w:pStyle w:val="PL"/>
      </w:pPr>
      <w:r>
        <w:t>}</w:t>
      </w:r>
    </w:p>
    <w:p w14:paraId="32C73944" w14:textId="77777777" w:rsidR="006F3964" w:rsidRDefault="006F3964">
      <w:pPr>
        <w:pStyle w:val="PL"/>
      </w:pPr>
    </w:p>
    <w:p w14:paraId="1FECA399" w14:textId="77777777" w:rsidR="006F3964" w:rsidRDefault="00336CC3">
      <w:pPr>
        <w:pStyle w:val="PL"/>
        <w:rPr>
          <w:color w:val="808080"/>
        </w:rPr>
      </w:pPr>
      <w:r>
        <w:rPr>
          <w:color w:val="808080"/>
        </w:rPr>
        <w:lastRenderedPageBreak/>
        <w:t>-- TAG-UPLINKTXDIRECTCURRENTTWOCARRIERLIST-STOP</w:t>
      </w:r>
    </w:p>
    <w:p w14:paraId="544CD968" w14:textId="77777777" w:rsidR="006F3964" w:rsidRDefault="00336CC3">
      <w:pPr>
        <w:pStyle w:val="PL"/>
        <w:rPr>
          <w:color w:val="808080"/>
        </w:rPr>
      </w:pPr>
      <w:r>
        <w:rPr>
          <w:color w:val="808080"/>
        </w:rPr>
        <w:t>-- ASN1STOP</w:t>
      </w:r>
    </w:p>
    <w:p w14:paraId="233D46CC"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833CF8C" w14:textId="77777777">
        <w:tc>
          <w:tcPr>
            <w:tcW w:w="14281" w:type="dxa"/>
            <w:tcBorders>
              <w:top w:val="single" w:sz="4" w:space="0" w:color="auto"/>
              <w:left w:val="single" w:sz="4" w:space="0" w:color="auto"/>
              <w:bottom w:val="single" w:sz="4" w:space="0" w:color="auto"/>
              <w:right w:val="single" w:sz="4" w:space="0" w:color="auto"/>
            </w:tcBorders>
          </w:tcPr>
          <w:p w14:paraId="00D1B5B0" w14:textId="77777777" w:rsidR="006F3964" w:rsidRDefault="00336CC3">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6F3964" w14:paraId="33DA109A" w14:textId="77777777">
        <w:tc>
          <w:tcPr>
            <w:tcW w:w="14281" w:type="dxa"/>
            <w:tcBorders>
              <w:top w:val="single" w:sz="4" w:space="0" w:color="auto"/>
              <w:left w:val="single" w:sz="4" w:space="0" w:color="auto"/>
              <w:bottom w:val="single" w:sz="4" w:space="0" w:color="auto"/>
              <w:right w:val="single" w:sz="4" w:space="0" w:color="auto"/>
            </w:tcBorders>
          </w:tcPr>
          <w:p w14:paraId="46ADE096" w14:textId="77777777" w:rsidR="006F3964" w:rsidRDefault="00336CC3">
            <w:pPr>
              <w:pStyle w:val="TAL"/>
              <w:rPr>
                <w:rFonts w:eastAsia="SimSun"/>
                <w:szCs w:val="22"/>
                <w:lang w:eastAsia="sv-SE"/>
              </w:rPr>
            </w:pPr>
            <w:r>
              <w:rPr>
                <w:rFonts w:eastAsia="SimSun"/>
                <w:b/>
                <w:i/>
                <w:szCs w:val="22"/>
                <w:lang w:eastAsia="sv-SE"/>
              </w:rPr>
              <w:t>referenceCarrierIndex</w:t>
            </w:r>
          </w:p>
          <w:p w14:paraId="178DBEB6" w14:textId="77777777" w:rsidR="006F3964" w:rsidRDefault="00336CC3">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F3964" w14:paraId="60111798" w14:textId="77777777">
        <w:tc>
          <w:tcPr>
            <w:tcW w:w="14281" w:type="dxa"/>
            <w:tcBorders>
              <w:top w:val="single" w:sz="4" w:space="0" w:color="auto"/>
              <w:left w:val="single" w:sz="4" w:space="0" w:color="auto"/>
              <w:bottom w:val="single" w:sz="4" w:space="0" w:color="auto"/>
              <w:right w:val="single" w:sz="4" w:space="0" w:color="auto"/>
            </w:tcBorders>
          </w:tcPr>
          <w:p w14:paraId="4FBBBE88" w14:textId="77777777" w:rsidR="006F3964" w:rsidRDefault="00336CC3">
            <w:pPr>
              <w:pStyle w:val="TAL"/>
              <w:rPr>
                <w:rFonts w:eastAsia="SimSun"/>
                <w:szCs w:val="22"/>
                <w:lang w:eastAsia="sv-SE"/>
              </w:rPr>
            </w:pPr>
            <w:r>
              <w:rPr>
                <w:rFonts w:eastAsia="SimSun"/>
                <w:b/>
                <w:i/>
                <w:szCs w:val="22"/>
                <w:lang w:eastAsia="sv-SE"/>
              </w:rPr>
              <w:t>shift7dot5kHz</w:t>
            </w:r>
          </w:p>
          <w:p w14:paraId="70895865" w14:textId="77777777" w:rsidR="006F3964" w:rsidRDefault="00336CC3">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F3964" w14:paraId="576D4B0A" w14:textId="77777777">
        <w:tc>
          <w:tcPr>
            <w:tcW w:w="14281" w:type="dxa"/>
            <w:tcBorders>
              <w:top w:val="single" w:sz="4" w:space="0" w:color="auto"/>
              <w:left w:val="single" w:sz="4" w:space="0" w:color="auto"/>
              <w:bottom w:val="single" w:sz="4" w:space="0" w:color="auto"/>
              <w:right w:val="single" w:sz="4" w:space="0" w:color="auto"/>
            </w:tcBorders>
          </w:tcPr>
          <w:p w14:paraId="0AC31AA2" w14:textId="77777777" w:rsidR="006F3964" w:rsidRDefault="00336CC3">
            <w:pPr>
              <w:pStyle w:val="TAL"/>
              <w:rPr>
                <w:rFonts w:eastAsia="SimSun"/>
                <w:szCs w:val="22"/>
                <w:lang w:eastAsia="sv-SE"/>
              </w:rPr>
            </w:pPr>
            <w:r>
              <w:rPr>
                <w:rFonts w:eastAsia="SimSun"/>
                <w:b/>
                <w:i/>
                <w:szCs w:val="22"/>
                <w:lang w:eastAsia="sv-SE"/>
              </w:rPr>
              <w:t>txDirectCurrentLocation</w:t>
            </w:r>
          </w:p>
          <w:p w14:paraId="79E1685A" w14:textId="77777777" w:rsidR="006F3964" w:rsidRDefault="00336CC3">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6E4B2B3"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76D5E9B" w14:textId="77777777">
        <w:tc>
          <w:tcPr>
            <w:tcW w:w="14173" w:type="dxa"/>
            <w:tcBorders>
              <w:top w:val="single" w:sz="4" w:space="0" w:color="auto"/>
              <w:left w:val="single" w:sz="4" w:space="0" w:color="auto"/>
              <w:bottom w:val="single" w:sz="4" w:space="0" w:color="auto"/>
              <w:right w:val="single" w:sz="4" w:space="0" w:color="auto"/>
            </w:tcBorders>
          </w:tcPr>
          <w:p w14:paraId="5EA83E5D" w14:textId="77777777" w:rsidR="006F3964" w:rsidRDefault="00336CC3">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F3964" w14:paraId="46093205" w14:textId="77777777">
        <w:tc>
          <w:tcPr>
            <w:tcW w:w="14173" w:type="dxa"/>
            <w:tcBorders>
              <w:top w:val="single" w:sz="4" w:space="0" w:color="auto"/>
              <w:left w:val="single" w:sz="4" w:space="0" w:color="auto"/>
              <w:bottom w:val="single" w:sz="4" w:space="0" w:color="auto"/>
              <w:right w:val="single" w:sz="4" w:space="0" w:color="auto"/>
            </w:tcBorders>
          </w:tcPr>
          <w:p w14:paraId="39D364EF" w14:textId="77777777" w:rsidR="006F3964" w:rsidRDefault="00336CC3">
            <w:pPr>
              <w:pStyle w:val="TAL"/>
              <w:rPr>
                <w:rFonts w:eastAsia="SimSun"/>
                <w:szCs w:val="22"/>
                <w:lang w:eastAsia="sv-SE"/>
              </w:rPr>
            </w:pPr>
            <w:r>
              <w:rPr>
                <w:rFonts w:eastAsia="SimSun"/>
                <w:b/>
                <w:i/>
                <w:szCs w:val="22"/>
                <w:lang w:eastAsia="sv-SE"/>
              </w:rPr>
              <w:t>bwp-Id</w:t>
            </w:r>
          </w:p>
          <w:p w14:paraId="7DD3EBC7" w14:textId="77777777" w:rsidR="006F3964" w:rsidRDefault="00336CC3">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F3964" w14:paraId="16567049" w14:textId="77777777">
        <w:tc>
          <w:tcPr>
            <w:tcW w:w="14173" w:type="dxa"/>
            <w:tcBorders>
              <w:top w:val="single" w:sz="4" w:space="0" w:color="auto"/>
              <w:left w:val="single" w:sz="4" w:space="0" w:color="auto"/>
              <w:bottom w:val="single" w:sz="4" w:space="0" w:color="auto"/>
              <w:right w:val="single" w:sz="4" w:space="0" w:color="auto"/>
            </w:tcBorders>
          </w:tcPr>
          <w:p w14:paraId="69D0C60D" w14:textId="77777777" w:rsidR="006F3964" w:rsidRDefault="00336CC3">
            <w:pPr>
              <w:pStyle w:val="TAL"/>
              <w:rPr>
                <w:rFonts w:eastAsia="SimSun"/>
                <w:b/>
                <w:i/>
                <w:szCs w:val="22"/>
                <w:lang w:eastAsia="sv-SE"/>
              </w:rPr>
            </w:pPr>
            <w:r>
              <w:rPr>
                <w:rFonts w:eastAsia="SimSun"/>
                <w:b/>
                <w:i/>
                <w:szCs w:val="22"/>
                <w:lang w:eastAsia="sv-SE"/>
              </w:rPr>
              <w:t>deactivatedCarrier</w:t>
            </w:r>
          </w:p>
          <w:p w14:paraId="094AD191" w14:textId="77777777" w:rsidR="006F3964" w:rsidRDefault="00336CC3">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F3964" w14:paraId="5448D48B" w14:textId="77777777">
        <w:tc>
          <w:tcPr>
            <w:tcW w:w="14173" w:type="dxa"/>
            <w:tcBorders>
              <w:top w:val="single" w:sz="4" w:space="0" w:color="auto"/>
              <w:left w:val="single" w:sz="4" w:space="0" w:color="auto"/>
              <w:bottom w:val="single" w:sz="4" w:space="0" w:color="auto"/>
              <w:right w:val="single" w:sz="4" w:space="0" w:color="auto"/>
            </w:tcBorders>
          </w:tcPr>
          <w:p w14:paraId="0D1E5460" w14:textId="77777777" w:rsidR="006F3964" w:rsidRDefault="00336CC3">
            <w:pPr>
              <w:pStyle w:val="TAL"/>
              <w:rPr>
                <w:rFonts w:eastAsia="SimSun"/>
                <w:szCs w:val="22"/>
                <w:lang w:eastAsia="sv-SE"/>
              </w:rPr>
            </w:pPr>
            <w:r>
              <w:rPr>
                <w:rFonts w:eastAsia="SimSun"/>
                <w:b/>
                <w:i/>
                <w:szCs w:val="22"/>
                <w:lang w:eastAsia="sv-SE"/>
              </w:rPr>
              <w:t>servCellIndex</w:t>
            </w:r>
          </w:p>
          <w:p w14:paraId="5F978EA9" w14:textId="77777777" w:rsidR="006F3964" w:rsidRDefault="00336CC3">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90EA89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8704A9D" w14:textId="77777777">
        <w:tc>
          <w:tcPr>
            <w:tcW w:w="14173" w:type="dxa"/>
            <w:tcBorders>
              <w:top w:val="single" w:sz="4" w:space="0" w:color="auto"/>
              <w:left w:val="single" w:sz="4" w:space="0" w:color="auto"/>
              <w:bottom w:val="single" w:sz="4" w:space="0" w:color="auto"/>
              <w:right w:val="single" w:sz="4" w:space="0" w:color="auto"/>
            </w:tcBorders>
          </w:tcPr>
          <w:p w14:paraId="1266AFBB" w14:textId="77777777" w:rsidR="006F3964" w:rsidRDefault="00336CC3">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6F3964" w14:paraId="53743CC9" w14:textId="77777777">
        <w:tc>
          <w:tcPr>
            <w:tcW w:w="14173" w:type="dxa"/>
            <w:tcBorders>
              <w:top w:val="single" w:sz="4" w:space="0" w:color="auto"/>
              <w:left w:val="single" w:sz="4" w:space="0" w:color="auto"/>
              <w:bottom w:val="single" w:sz="4" w:space="0" w:color="auto"/>
              <w:right w:val="single" w:sz="4" w:space="0" w:color="auto"/>
            </w:tcBorders>
          </w:tcPr>
          <w:p w14:paraId="56EB2CEB" w14:textId="77777777" w:rsidR="006F3964" w:rsidRDefault="00336CC3">
            <w:pPr>
              <w:pStyle w:val="TAL"/>
              <w:rPr>
                <w:rFonts w:eastAsia="SimSun"/>
                <w:szCs w:val="22"/>
                <w:lang w:eastAsia="sv-SE"/>
              </w:rPr>
            </w:pPr>
            <w:r>
              <w:rPr>
                <w:rFonts w:eastAsia="SimSun"/>
                <w:b/>
                <w:i/>
                <w:szCs w:val="22"/>
                <w:lang w:eastAsia="sv-SE"/>
              </w:rPr>
              <w:t>carrierOneInfo</w:t>
            </w:r>
          </w:p>
          <w:p w14:paraId="172722F1" w14:textId="77777777" w:rsidR="006F3964" w:rsidRDefault="00336CC3">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F3964" w14:paraId="117ACACC" w14:textId="77777777">
        <w:tc>
          <w:tcPr>
            <w:tcW w:w="14173" w:type="dxa"/>
            <w:tcBorders>
              <w:top w:val="single" w:sz="4" w:space="0" w:color="auto"/>
              <w:left w:val="single" w:sz="4" w:space="0" w:color="auto"/>
              <w:bottom w:val="single" w:sz="4" w:space="0" w:color="auto"/>
              <w:right w:val="single" w:sz="4" w:space="0" w:color="auto"/>
            </w:tcBorders>
          </w:tcPr>
          <w:p w14:paraId="2D4CBE91" w14:textId="77777777" w:rsidR="006F3964" w:rsidRDefault="00336CC3">
            <w:pPr>
              <w:pStyle w:val="TAL"/>
              <w:rPr>
                <w:rFonts w:eastAsia="SimSun"/>
                <w:szCs w:val="22"/>
                <w:lang w:eastAsia="sv-SE"/>
              </w:rPr>
            </w:pPr>
            <w:r>
              <w:rPr>
                <w:rFonts w:eastAsia="SimSun"/>
                <w:b/>
                <w:i/>
                <w:szCs w:val="22"/>
                <w:lang w:eastAsia="sv-SE"/>
              </w:rPr>
              <w:t>carrierTwoInfo</w:t>
            </w:r>
          </w:p>
          <w:p w14:paraId="74378874" w14:textId="77777777" w:rsidR="006F3964" w:rsidRDefault="00336CC3">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F3964" w14:paraId="04403A6E" w14:textId="77777777">
        <w:tc>
          <w:tcPr>
            <w:tcW w:w="14173" w:type="dxa"/>
            <w:tcBorders>
              <w:top w:val="single" w:sz="4" w:space="0" w:color="auto"/>
              <w:left w:val="single" w:sz="4" w:space="0" w:color="auto"/>
              <w:bottom w:val="single" w:sz="4" w:space="0" w:color="auto"/>
              <w:right w:val="single" w:sz="4" w:space="0" w:color="auto"/>
            </w:tcBorders>
          </w:tcPr>
          <w:p w14:paraId="2EC2A2F1" w14:textId="77777777" w:rsidR="006F3964" w:rsidRDefault="00336CC3">
            <w:pPr>
              <w:pStyle w:val="TAL"/>
              <w:rPr>
                <w:rFonts w:eastAsia="SimSun"/>
                <w:szCs w:val="22"/>
                <w:lang w:eastAsia="sv-SE"/>
              </w:rPr>
            </w:pPr>
            <w:r>
              <w:rPr>
                <w:rFonts w:eastAsia="SimSun"/>
                <w:b/>
                <w:i/>
                <w:szCs w:val="22"/>
                <w:lang w:eastAsia="sv-SE"/>
              </w:rPr>
              <w:t>singlePA-TxDirectCurrent</w:t>
            </w:r>
          </w:p>
          <w:p w14:paraId="7BF1BF2E" w14:textId="77777777" w:rsidR="006F3964" w:rsidRDefault="00336CC3">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F3964" w14:paraId="7E19788F" w14:textId="77777777">
        <w:tc>
          <w:tcPr>
            <w:tcW w:w="14173" w:type="dxa"/>
            <w:tcBorders>
              <w:top w:val="single" w:sz="4" w:space="0" w:color="auto"/>
              <w:left w:val="single" w:sz="4" w:space="0" w:color="auto"/>
              <w:bottom w:val="single" w:sz="4" w:space="0" w:color="auto"/>
              <w:right w:val="single" w:sz="4" w:space="0" w:color="auto"/>
            </w:tcBorders>
          </w:tcPr>
          <w:p w14:paraId="2F0E4509" w14:textId="77777777" w:rsidR="006F3964" w:rsidRDefault="00336CC3">
            <w:pPr>
              <w:pStyle w:val="TAL"/>
              <w:rPr>
                <w:rFonts w:eastAsia="SimSun"/>
                <w:szCs w:val="22"/>
                <w:lang w:eastAsia="sv-SE"/>
              </w:rPr>
            </w:pPr>
            <w:r>
              <w:rPr>
                <w:rFonts w:eastAsia="SimSun"/>
                <w:b/>
                <w:i/>
                <w:szCs w:val="22"/>
                <w:lang w:eastAsia="sv-SE"/>
              </w:rPr>
              <w:t>secondPA-TxDirectCurrent</w:t>
            </w:r>
          </w:p>
          <w:p w14:paraId="517B3127" w14:textId="77777777" w:rsidR="006F3964" w:rsidRDefault="00336CC3">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2330C86" w14:textId="77777777" w:rsidR="006F3964" w:rsidRDefault="006F3964"/>
    <w:p w14:paraId="6B742CD8" w14:textId="77777777" w:rsidR="006F3964" w:rsidRDefault="00336CC3">
      <w:pPr>
        <w:pStyle w:val="Heading4"/>
      </w:pPr>
      <w:bookmarkStart w:id="3061" w:name="_Toc60777425"/>
      <w:bookmarkStart w:id="3062" w:name="_Toc146781524"/>
      <w:r>
        <w:lastRenderedPageBreak/>
        <w:t>–</w:t>
      </w:r>
      <w:r>
        <w:tab/>
      </w:r>
      <w:r>
        <w:rPr>
          <w:i/>
        </w:rPr>
        <w:t>ZP-CSI-RS-Resource</w:t>
      </w:r>
      <w:bookmarkEnd w:id="3061"/>
      <w:bookmarkEnd w:id="3062"/>
    </w:p>
    <w:p w14:paraId="62E95533" w14:textId="77777777" w:rsidR="006F3964" w:rsidRDefault="00336CC3">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C7673C0" w14:textId="77777777" w:rsidR="006F3964" w:rsidRDefault="00336CC3">
      <w:pPr>
        <w:pStyle w:val="TH"/>
      </w:pPr>
      <w:r>
        <w:rPr>
          <w:i/>
        </w:rPr>
        <w:t>ZP-CSI-RS-Resource</w:t>
      </w:r>
      <w:r>
        <w:t xml:space="preserve"> information element</w:t>
      </w:r>
    </w:p>
    <w:p w14:paraId="574347A4" w14:textId="77777777" w:rsidR="006F3964" w:rsidRDefault="00336CC3">
      <w:pPr>
        <w:pStyle w:val="PL"/>
        <w:rPr>
          <w:color w:val="808080"/>
        </w:rPr>
      </w:pPr>
      <w:r>
        <w:rPr>
          <w:color w:val="808080"/>
        </w:rPr>
        <w:t>-- ASN1START</w:t>
      </w:r>
    </w:p>
    <w:p w14:paraId="4B2055F0" w14:textId="77777777" w:rsidR="006F3964" w:rsidRDefault="00336CC3">
      <w:pPr>
        <w:pStyle w:val="PL"/>
        <w:rPr>
          <w:color w:val="808080"/>
        </w:rPr>
      </w:pPr>
      <w:r>
        <w:rPr>
          <w:color w:val="808080"/>
        </w:rPr>
        <w:t>-- TAG-ZP-CSI-RS-RESOURCE-START</w:t>
      </w:r>
    </w:p>
    <w:p w14:paraId="328DBF97" w14:textId="77777777" w:rsidR="006F3964" w:rsidRDefault="006F3964">
      <w:pPr>
        <w:pStyle w:val="PL"/>
      </w:pPr>
    </w:p>
    <w:p w14:paraId="02FBD0D0" w14:textId="77777777" w:rsidR="006F3964" w:rsidRDefault="00336CC3">
      <w:pPr>
        <w:pStyle w:val="PL"/>
      </w:pPr>
      <w:r>
        <w:t xml:space="preserve">ZP-CSI-RS-Resource ::=              </w:t>
      </w:r>
      <w:r>
        <w:rPr>
          <w:color w:val="993366"/>
        </w:rPr>
        <w:t>SEQUENCE</w:t>
      </w:r>
      <w:r>
        <w:t xml:space="preserve"> {</w:t>
      </w:r>
    </w:p>
    <w:p w14:paraId="11865D95" w14:textId="77777777" w:rsidR="006F3964" w:rsidRDefault="00336CC3">
      <w:pPr>
        <w:pStyle w:val="PL"/>
      </w:pPr>
      <w:r>
        <w:t xml:space="preserve">    zp-CSI-RS-ResourceId                ZP-CSI-RS-ResourceId,</w:t>
      </w:r>
    </w:p>
    <w:p w14:paraId="6AC0E270" w14:textId="77777777" w:rsidR="006F3964" w:rsidRDefault="00336CC3">
      <w:pPr>
        <w:pStyle w:val="PL"/>
      </w:pPr>
      <w:r>
        <w:t xml:space="preserve">    resourceMapping                     CSI-RS-ResourceMapping,</w:t>
      </w:r>
    </w:p>
    <w:p w14:paraId="04BBD435" w14:textId="77777777" w:rsidR="006F3964" w:rsidRDefault="00336CC3">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4C8AFD9" w14:textId="77777777" w:rsidR="006F3964" w:rsidRDefault="00336CC3">
      <w:pPr>
        <w:pStyle w:val="PL"/>
      </w:pPr>
      <w:r>
        <w:t xml:space="preserve">    ...</w:t>
      </w:r>
    </w:p>
    <w:p w14:paraId="120EF353" w14:textId="77777777" w:rsidR="006F3964" w:rsidRDefault="00336CC3">
      <w:pPr>
        <w:pStyle w:val="PL"/>
      </w:pPr>
      <w:r>
        <w:t>}</w:t>
      </w:r>
    </w:p>
    <w:p w14:paraId="6299624F" w14:textId="77777777" w:rsidR="006F3964" w:rsidRDefault="006F3964">
      <w:pPr>
        <w:pStyle w:val="PL"/>
      </w:pPr>
    </w:p>
    <w:p w14:paraId="315D6284" w14:textId="77777777" w:rsidR="006F3964" w:rsidRDefault="00336CC3">
      <w:pPr>
        <w:pStyle w:val="PL"/>
      </w:pPr>
      <w:r>
        <w:t xml:space="preserve">ZP-CSI-RS-ResourceId ::=            </w:t>
      </w:r>
      <w:r>
        <w:rPr>
          <w:color w:val="993366"/>
        </w:rPr>
        <w:t>INTEGER</w:t>
      </w:r>
      <w:r>
        <w:t xml:space="preserve"> (0..maxNrofZP-CSI-RS-Resources-1)</w:t>
      </w:r>
    </w:p>
    <w:p w14:paraId="6699386B" w14:textId="77777777" w:rsidR="006F3964" w:rsidRDefault="006F3964">
      <w:pPr>
        <w:pStyle w:val="PL"/>
      </w:pPr>
    </w:p>
    <w:p w14:paraId="1F16523D" w14:textId="77777777" w:rsidR="006F3964" w:rsidRDefault="00336CC3">
      <w:pPr>
        <w:pStyle w:val="PL"/>
        <w:rPr>
          <w:color w:val="808080"/>
        </w:rPr>
      </w:pPr>
      <w:r>
        <w:rPr>
          <w:color w:val="808080"/>
        </w:rPr>
        <w:t>-- TAG-ZP-CSI-RS-RESOURCE-STOP</w:t>
      </w:r>
    </w:p>
    <w:p w14:paraId="365DC12E" w14:textId="77777777" w:rsidR="006F3964" w:rsidRDefault="00336CC3">
      <w:pPr>
        <w:pStyle w:val="PL"/>
        <w:rPr>
          <w:color w:val="808080"/>
        </w:rPr>
      </w:pPr>
      <w:r>
        <w:rPr>
          <w:color w:val="808080"/>
        </w:rPr>
        <w:t>-- ASN1STOP</w:t>
      </w:r>
    </w:p>
    <w:p w14:paraId="45C8E57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621A126" w14:textId="77777777">
        <w:tc>
          <w:tcPr>
            <w:tcW w:w="14173" w:type="dxa"/>
            <w:tcBorders>
              <w:top w:val="single" w:sz="4" w:space="0" w:color="auto"/>
              <w:left w:val="single" w:sz="4" w:space="0" w:color="auto"/>
              <w:bottom w:val="single" w:sz="4" w:space="0" w:color="auto"/>
              <w:right w:val="single" w:sz="4" w:space="0" w:color="auto"/>
            </w:tcBorders>
          </w:tcPr>
          <w:p w14:paraId="4716F0D3" w14:textId="77777777" w:rsidR="006F3964" w:rsidRDefault="00336CC3">
            <w:pPr>
              <w:pStyle w:val="TAH"/>
              <w:rPr>
                <w:szCs w:val="22"/>
                <w:lang w:eastAsia="sv-SE"/>
              </w:rPr>
            </w:pPr>
            <w:r>
              <w:rPr>
                <w:i/>
                <w:szCs w:val="22"/>
                <w:lang w:eastAsia="sv-SE"/>
              </w:rPr>
              <w:t xml:space="preserve">ZP-CSI-RS-Resource </w:t>
            </w:r>
            <w:r>
              <w:rPr>
                <w:szCs w:val="22"/>
                <w:lang w:eastAsia="sv-SE"/>
              </w:rPr>
              <w:t>field descriptions</w:t>
            </w:r>
          </w:p>
        </w:tc>
      </w:tr>
      <w:tr w:rsidR="006F3964" w14:paraId="551B4230" w14:textId="77777777">
        <w:tc>
          <w:tcPr>
            <w:tcW w:w="14173" w:type="dxa"/>
            <w:tcBorders>
              <w:top w:val="single" w:sz="4" w:space="0" w:color="auto"/>
              <w:left w:val="single" w:sz="4" w:space="0" w:color="auto"/>
              <w:bottom w:val="single" w:sz="4" w:space="0" w:color="auto"/>
              <w:right w:val="single" w:sz="4" w:space="0" w:color="auto"/>
            </w:tcBorders>
          </w:tcPr>
          <w:p w14:paraId="6330081E" w14:textId="77777777" w:rsidR="006F3964" w:rsidRDefault="00336CC3">
            <w:pPr>
              <w:pStyle w:val="TAL"/>
              <w:rPr>
                <w:szCs w:val="22"/>
                <w:lang w:eastAsia="sv-SE"/>
              </w:rPr>
            </w:pPr>
            <w:r>
              <w:rPr>
                <w:b/>
                <w:i/>
                <w:szCs w:val="22"/>
                <w:lang w:eastAsia="sv-SE"/>
              </w:rPr>
              <w:t>periodicityAndOffset</w:t>
            </w:r>
          </w:p>
          <w:p w14:paraId="44B45485" w14:textId="77777777" w:rsidR="006F3964" w:rsidRDefault="00336CC3">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F3964" w14:paraId="41874D6A" w14:textId="77777777">
        <w:tc>
          <w:tcPr>
            <w:tcW w:w="14173" w:type="dxa"/>
            <w:tcBorders>
              <w:top w:val="single" w:sz="4" w:space="0" w:color="auto"/>
              <w:left w:val="single" w:sz="4" w:space="0" w:color="auto"/>
              <w:bottom w:val="single" w:sz="4" w:space="0" w:color="auto"/>
              <w:right w:val="single" w:sz="4" w:space="0" w:color="auto"/>
            </w:tcBorders>
          </w:tcPr>
          <w:p w14:paraId="11C71D68" w14:textId="77777777" w:rsidR="006F3964" w:rsidRDefault="00336CC3">
            <w:pPr>
              <w:pStyle w:val="TAL"/>
              <w:rPr>
                <w:szCs w:val="22"/>
                <w:lang w:eastAsia="sv-SE"/>
              </w:rPr>
            </w:pPr>
            <w:r>
              <w:rPr>
                <w:b/>
                <w:i/>
                <w:szCs w:val="22"/>
                <w:lang w:eastAsia="sv-SE"/>
              </w:rPr>
              <w:t>resourceMapping</w:t>
            </w:r>
          </w:p>
          <w:p w14:paraId="1EBFDCD3" w14:textId="77777777" w:rsidR="006F3964" w:rsidRDefault="00336CC3">
            <w:pPr>
              <w:pStyle w:val="TAL"/>
              <w:rPr>
                <w:szCs w:val="22"/>
                <w:lang w:eastAsia="sv-SE"/>
              </w:rPr>
            </w:pPr>
            <w:r>
              <w:rPr>
                <w:szCs w:val="22"/>
                <w:lang w:eastAsia="sv-SE"/>
              </w:rPr>
              <w:t>OFDM symbol and subcarrier occupancy of the ZP-CSI-RS resource within a slot.</w:t>
            </w:r>
          </w:p>
        </w:tc>
      </w:tr>
      <w:tr w:rsidR="006F3964" w14:paraId="285E23B0" w14:textId="77777777">
        <w:tc>
          <w:tcPr>
            <w:tcW w:w="14173" w:type="dxa"/>
            <w:tcBorders>
              <w:top w:val="single" w:sz="4" w:space="0" w:color="auto"/>
              <w:left w:val="single" w:sz="4" w:space="0" w:color="auto"/>
              <w:bottom w:val="single" w:sz="4" w:space="0" w:color="auto"/>
              <w:right w:val="single" w:sz="4" w:space="0" w:color="auto"/>
            </w:tcBorders>
          </w:tcPr>
          <w:p w14:paraId="7EB1AF46" w14:textId="77777777" w:rsidR="006F3964" w:rsidRDefault="00336CC3">
            <w:pPr>
              <w:pStyle w:val="TAL"/>
              <w:rPr>
                <w:szCs w:val="22"/>
                <w:lang w:eastAsia="sv-SE"/>
              </w:rPr>
            </w:pPr>
            <w:r>
              <w:rPr>
                <w:b/>
                <w:i/>
                <w:szCs w:val="22"/>
                <w:lang w:eastAsia="sv-SE"/>
              </w:rPr>
              <w:t>zp-CSI-RS-ResourceId</w:t>
            </w:r>
          </w:p>
          <w:p w14:paraId="019E137C" w14:textId="77777777" w:rsidR="006F3964" w:rsidRDefault="00336CC3">
            <w:pPr>
              <w:pStyle w:val="TAL"/>
              <w:rPr>
                <w:szCs w:val="22"/>
                <w:lang w:eastAsia="sv-SE"/>
              </w:rPr>
            </w:pPr>
            <w:r>
              <w:rPr>
                <w:szCs w:val="22"/>
                <w:lang w:eastAsia="sv-SE"/>
              </w:rPr>
              <w:t>ZP CSI-RS resource configuration ID (see TS 38.214 [19], clause 5.1.4.2).</w:t>
            </w:r>
          </w:p>
        </w:tc>
      </w:tr>
    </w:tbl>
    <w:p w14:paraId="3E8BCDC9"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60D06F2" w14:textId="77777777">
        <w:tc>
          <w:tcPr>
            <w:tcW w:w="4027" w:type="dxa"/>
            <w:tcBorders>
              <w:top w:val="single" w:sz="4" w:space="0" w:color="auto"/>
              <w:left w:val="single" w:sz="4" w:space="0" w:color="auto"/>
              <w:bottom w:val="single" w:sz="4" w:space="0" w:color="auto"/>
              <w:right w:val="single" w:sz="4" w:space="0" w:color="auto"/>
            </w:tcBorders>
          </w:tcPr>
          <w:p w14:paraId="14627BDD" w14:textId="77777777" w:rsidR="006F3964" w:rsidRDefault="00336CC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36955E" w14:textId="77777777" w:rsidR="006F3964" w:rsidRDefault="00336CC3">
            <w:pPr>
              <w:pStyle w:val="TAH"/>
              <w:rPr>
                <w:lang w:eastAsia="sv-SE"/>
              </w:rPr>
            </w:pPr>
            <w:r>
              <w:rPr>
                <w:lang w:eastAsia="sv-SE"/>
              </w:rPr>
              <w:t>Explanation</w:t>
            </w:r>
          </w:p>
        </w:tc>
      </w:tr>
      <w:tr w:rsidR="006F3964" w14:paraId="0C493D73" w14:textId="77777777">
        <w:tc>
          <w:tcPr>
            <w:tcW w:w="4027" w:type="dxa"/>
            <w:tcBorders>
              <w:top w:val="single" w:sz="4" w:space="0" w:color="auto"/>
              <w:left w:val="single" w:sz="4" w:space="0" w:color="auto"/>
              <w:bottom w:val="single" w:sz="4" w:space="0" w:color="auto"/>
              <w:right w:val="single" w:sz="4" w:space="0" w:color="auto"/>
            </w:tcBorders>
          </w:tcPr>
          <w:p w14:paraId="7CD05CE9" w14:textId="77777777" w:rsidR="006F3964" w:rsidRDefault="00336CC3">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0893F2B" w14:textId="77777777" w:rsidR="006F3964" w:rsidRDefault="00336CC3">
            <w:pPr>
              <w:pStyle w:val="TAL"/>
              <w:rPr>
                <w:lang w:eastAsia="sv-SE"/>
              </w:rPr>
            </w:pPr>
            <w:r>
              <w:rPr>
                <w:lang w:eastAsia="sv-SE"/>
              </w:rPr>
              <w:t>The field is optionally present, Need M, for periodic and semi-persistent ZP-CSI-RS-Resources (as indicated in PDSCH-Config). The field is absent otherwise.</w:t>
            </w:r>
          </w:p>
        </w:tc>
      </w:tr>
    </w:tbl>
    <w:p w14:paraId="70C71CAC" w14:textId="77777777" w:rsidR="006F3964" w:rsidRDefault="006F3964"/>
    <w:p w14:paraId="21A3DFA8" w14:textId="77777777" w:rsidR="006F3964" w:rsidRDefault="00336CC3">
      <w:pPr>
        <w:pStyle w:val="Heading4"/>
      </w:pPr>
      <w:bookmarkStart w:id="3063" w:name="_Toc146781525"/>
      <w:bookmarkStart w:id="3064" w:name="_Toc60777426"/>
      <w:r>
        <w:t>–</w:t>
      </w:r>
      <w:r>
        <w:tab/>
      </w:r>
      <w:r>
        <w:rPr>
          <w:i/>
        </w:rPr>
        <w:t>ZP-CSI-RS-ResourceSet</w:t>
      </w:r>
      <w:bookmarkEnd w:id="3063"/>
      <w:bookmarkEnd w:id="3064"/>
    </w:p>
    <w:p w14:paraId="26C7FC89" w14:textId="77777777" w:rsidR="006F3964" w:rsidRDefault="00336CC3">
      <w:r>
        <w:t xml:space="preserve">The IE </w:t>
      </w:r>
      <w:r>
        <w:rPr>
          <w:i/>
        </w:rPr>
        <w:t>ZP-CSI-RS-ResourceSet</w:t>
      </w:r>
      <w:r>
        <w:t xml:space="preserve"> refers to a set of </w:t>
      </w:r>
      <w:r>
        <w:rPr>
          <w:i/>
        </w:rPr>
        <w:t>ZP-CSI-RS-Resources</w:t>
      </w:r>
      <w:r>
        <w:t xml:space="preserve"> using their </w:t>
      </w:r>
      <w:r>
        <w:rPr>
          <w:i/>
        </w:rPr>
        <w:t>ZP-CSI-RS-ResourceId</w:t>
      </w:r>
      <w:r>
        <w:t>s.</w:t>
      </w:r>
    </w:p>
    <w:p w14:paraId="612FD8B4" w14:textId="77777777" w:rsidR="006F3964" w:rsidRDefault="00336CC3">
      <w:pPr>
        <w:pStyle w:val="TH"/>
      </w:pPr>
      <w:r>
        <w:rPr>
          <w:i/>
        </w:rPr>
        <w:t>ZP-CSI-RS-ResourceSet</w:t>
      </w:r>
      <w:r>
        <w:t xml:space="preserve"> information element</w:t>
      </w:r>
    </w:p>
    <w:p w14:paraId="03994F6E" w14:textId="77777777" w:rsidR="006F3964" w:rsidRDefault="00336CC3">
      <w:pPr>
        <w:pStyle w:val="PL"/>
        <w:rPr>
          <w:color w:val="808080"/>
        </w:rPr>
      </w:pPr>
      <w:r>
        <w:rPr>
          <w:color w:val="808080"/>
        </w:rPr>
        <w:t>-- ASN1START</w:t>
      </w:r>
    </w:p>
    <w:p w14:paraId="2B88E0DD" w14:textId="77777777" w:rsidR="006F3964" w:rsidRDefault="00336CC3">
      <w:pPr>
        <w:pStyle w:val="PL"/>
        <w:rPr>
          <w:color w:val="808080"/>
        </w:rPr>
      </w:pPr>
      <w:r>
        <w:rPr>
          <w:color w:val="808080"/>
        </w:rPr>
        <w:t>-- TAG-ZP-CSI-RS-RESOURCESET-START</w:t>
      </w:r>
    </w:p>
    <w:p w14:paraId="3D275713" w14:textId="77777777" w:rsidR="006F3964" w:rsidRDefault="006F3964">
      <w:pPr>
        <w:pStyle w:val="PL"/>
      </w:pPr>
    </w:p>
    <w:p w14:paraId="2944571C" w14:textId="77777777" w:rsidR="006F3964" w:rsidRDefault="00336CC3">
      <w:pPr>
        <w:pStyle w:val="PL"/>
      </w:pPr>
      <w:r>
        <w:t xml:space="preserve">ZP-CSI-RS-ResourceSet ::=           </w:t>
      </w:r>
      <w:r>
        <w:rPr>
          <w:color w:val="993366"/>
        </w:rPr>
        <w:t>SEQUENCE</w:t>
      </w:r>
      <w:r>
        <w:t xml:space="preserve"> {</w:t>
      </w:r>
    </w:p>
    <w:p w14:paraId="3DCE9388" w14:textId="77777777" w:rsidR="006F3964" w:rsidRDefault="00336CC3">
      <w:pPr>
        <w:pStyle w:val="PL"/>
      </w:pPr>
      <w:r>
        <w:t xml:space="preserve">    zp-CSI-RS-ResourceSetId             ZP-CSI-RS-ResourceSetId,</w:t>
      </w:r>
    </w:p>
    <w:p w14:paraId="38FE9163" w14:textId="77777777" w:rsidR="006F3964" w:rsidRDefault="00336CC3">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91C59A9" w14:textId="77777777" w:rsidR="006F3964" w:rsidRDefault="00336CC3">
      <w:pPr>
        <w:pStyle w:val="PL"/>
      </w:pPr>
      <w:r>
        <w:t xml:space="preserve">    ...</w:t>
      </w:r>
    </w:p>
    <w:p w14:paraId="6FA861F0" w14:textId="77777777" w:rsidR="006F3964" w:rsidRDefault="00336CC3">
      <w:pPr>
        <w:pStyle w:val="PL"/>
      </w:pPr>
      <w:r>
        <w:t>}</w:t>
      </w:r>
    </w:p>
    <w:p w14:paraId="29C22136" w14:textId="77777777" w:rsidR="006F3964" w:rsidRDefault="006F3964">
      <w:pPr>
        <w:pStyle w:val="PL"/>
      </w:pPr>
    </w:p>
    <w:p w14:paraId="1780D32F" w14:textId="77777777" w:rsidR="006F3964" w:rsidRDefault="00336CC3">
      <w:pPr>
        <w:pStyle w:val="PL"/>
        <w:rPr>
          <w:color w:val="808080"/>
        </w:rPr>
      </w:pPr>
      <w:r>
        <w:rPr>
          <w:color w:val="808080"/>
        </w:rPr>
        <w:t>-- TAG-ZP-CSI-RS-RESOURCESET-STOP</w:t>
      </w:r>
    </w:p>
    <w:p w14:paraId="44327F40" w14:textId="77777777" w:rsidR="006F3964" w:rsidRDefault="00336CC3">
      <w:pPr>
        <w:pStyle w:val="PL"/>
        <w:rPr>
          <w:color w:val="808080"/>
        </w:rPr>
      </w:pPr>
      <w:r>
        <w:rPr>
          <w:color w:val="808080"/>
        </w:rPr>
        <w:t>-- ASN1STOP</w:t>
      </w:r>
    </w:p>
    <w:p w14:paraId="6048978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4F5D4E7" w14:textId="77777777">
        <w:tc>
          <w:tcPr>
            <w:tcW w:w="14173" w:type="dxa"/>
            <w:tcBorders>
              <w:top w:val="single" w:sz="4" w:space="0" w:color="auto"/>
              <w:left w:val="single" w:sz="4" w:space="0" w:color="auto"/>
              <w:bottom w:val="single" w:sz="4" w:space="0" w:color="auto"/>
              <w:right w:val="single" w:sz="4" w:space="0" w:color="auto"/>
            </w:tcBorders>
          </w:tcPr>
          <w:p w14:paraId="5BEA4214" w14:textId="77777777" w:rsidR="006F3964" w:rsidRDefault="00336CC3">
            <w:pPr>
              <w:pStyle w:val="TAH"/>
              <w:rPr>
                <w:szCs w:val="22"/>
                <w:lang w:eastAsia="sv-SE"/>
              </w:rPr>
            </w:pPr>
            <w:r>
              <w:rPr>
                <w:i/>
                <w:szCs w:val="22"/>
                <w:lang w:eastAsia="sv-SE"/>
              </w:rPr>
              <w:t xml:space="preserve">ZP-CSI-RS-ResourceSet </w:t>
            </w:r>
            <w:r>
              <w:rPr>
                <w:szCs w:val="22"/>
                <w:lang w:eastAsia="sv-SE"/>
              </w:rPr>
              <w:t>field descriptions</w:t>
            </w:r>
          </w:p>
        </w:tc>
      </w:tr>
      <w:tr w:rsidR="006F3964" w14:paraId="4E4FF7FE" w14:textId="77777777">
        <w:tc>
          <w:tcPr>
            <w:tcW w:w="14173" w:type="dxa"/>
            <w:tcBorders>
              <w:top w:val="single" w:sz="4" w:space="0" w:color="auto"/>
              <w:left w:val="single" w:sz="4" w:space="0" w:color="auto"/>
              <w:bottom w:val="single" w:sz="4" w:space="0" w:color="auto"/>
              <w:right w:val="single" w:sz="4" w:space="0" w:color="auto"/>
            </w:tcBorders>
          </w:tcPr>
          <w:p w14:paraId="25F58161" w14:textId="77777777" w:rsidR="006F3964" w:rsidRDefault="00336CC3">
            <w:pPr>
              <w:pStyle w:val="TAL"/>
              <w:rPr>
                <w:szCs w:val="22"/>
                <w:lang w:eastAsia="sv-SE"/>
              </w:rPr>
            </w:pPr>
            <w:r>
              <w:rPr>
                <w:b/>
                <w:i/>
                <w:szCs w:val="22"/>
                <w:lang w:eastAsia="sv-SE"/>
              </w:rPr>
              <w:t>zp-CSI-RS-ResourceIdList</w:t>
            </w:r>
          </w:p>
          <w:p w14:paraId="56712973" w14:textId="77777777" w:rsidR="006F3964" w:rsidRDefault="00336CC3">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6CE9B598" w14:textId="77777777" w:rsidR="006F3964" w:rsidRDefault="006F3964"/>
    <w:p w14:paraId="5CE87EC1" w14:textId="77777777" w:rsidR="006F3964" w:rsidRDefault="00336CC3">
      <w:pPr>
        <w:pStyle w:val="Heading4"/>
      </w:pPr>
      <w:bookmarkStart w:id="3065" w:name="_Toc146781526"/>
      <w:bookmarkStart w:id="3066" w:name="_Toc60777427"/>
      <w:r>
        <w:t>–</w:t>
      </w:r>
      <w:r>
        <w:tab/>
      </w:r>
      <w:r>
        <w:rPr>
          <w:i/>
        </w:rPr>
        <w:t>ZP-CSI-RS-ResourceSetId</w:t>
      </w:r>
      <w:bookmarkEnd w:id="3065"/>
      <w:bookmarkEnd w:id="3066"/>
    </w:p>
    <w:p w14:paraId="5E5399BD" w14:textId="77777777" w:rsidR="006F3964" w:rsidRDefault="00336CC3">
      <w:r>
        <w:t xml:space="preserve">The IE </w:t>
      </w:r>
      <w:r>
        <w:rPr>
          <w:i/>
        </w:rPr>
        <w:t>ZP-CSI-RS-ResourceSetId</w:t>
      </w:r>
      <w:r>
        <w:t xml:space="preserve"> identifies a </w:t>
      </w:r>
      <w:r>
        <w:rPr>
          <w:i/>
        </w:rPr>
        <w:t>ZP-CSI-RS-ResourceSet</w:t>
      </w:r>
      <w:r>
        <w:t>.</w:t>
      </w:r>
    </w:p>
    <w:p w14:paraId="483DC984" w14:textId="77777777" w:rsidR="006F3964" w:rsidRDefault="00336CC3">
      <w:pPr>
        <w:pStyle w:val="TH"/>
      </w:pPr>
      <w:r>
        <w:rPr>
          <w:i/>
        </w:rPr>
        <w:t>ZP-CSI-RS-ResourceSetId</w:t>
      </w:r>
      <w:r>
        <w:t xml:space="preserve"> information element</w:t>
      </w:r>
    </w:p>
    <w:p w14:paraId="0568AF56" w14:textId="77777777" w:rsidR="006F3964" w:rsidRDefault="00336CC3">
      <w:pPr>
        <w:pStyle w:val="PL"/>
        <w:rPr>
          <w:color w:val="808080"/>
        </w:rPr>
      </w:pPr>
      <w:r>
        <w:rPr>
          <w:color w:val="808080"/>
        </w:rPr>
        <w:t>-- ASN1START</w:t>
      </w:r>
    </w:p>
    <w:p w14:paraId="1C1B3CAD" w14:textId="77777777" w:rsidR="006F3964" w:rsidRDefault="00336CC3">
      <w:pPr>
        <w:pStyle w:val="PL"/>
        <w:rPr>
          <w:color w:val="808080"/>
        </w:rPr>
      </w:pPr>
      <w:r>
        <w:rPr>
          <w:color w:val="808080"/>
        </w:rPr>
        <w:lastRenderedPageBreak/>
        <w:t>-- TAG-ZP-CSI-RS-RESOURCESETID-START</w:t>
      </w:r>
    </w:p>
    <w:p w14:paraId="5BF388CB" w14:textId="77777777" w:rsidR="006F3964" w:rsidRDefault="006F3964">
      <w:pPr>
        <w:pStyle w:val="PL"/>
      </w:pPr>
    </w:p>
    <w:p w14:paraId="28D3CCAF" w14:textId="77777777" w:rsidR="006F3964" w:rsidRDefault="00336CC3">
      <w:pPr>
        <w:pStyle w:val="PL"/>
      </w:pPr>
      <w:r>
        <w:t xml:space="preserve">ZP-CSI-RS-ResourceSetId ::=                     </w:t>
      </w:r>
      <w:r>
        <w:rPr>
          <w:color w:val="993366"/>
        </w:rPr>
        <w:t>INTEGER</w:t>
      </w:r>
      <w:r>
        <w:t xml:space="preserve"> (0..maxNrofZP-CSI-RS-ResourceSets-1)</w:t>
      </w:r>
    </w:p>
    <w:p w14:paraId="60600F7E" w14:textId="77777777" w:rsidR="006F3964" w:rsidRDefault="006F3964">
      <w:pPr>
        <w:pStyle w:val="PL"/>
      </w:pPr>
    </w:p>
    <w:p w14:paraId="603F3E45" w14:textId="77777777" w:rsidR="006F3964" w:rsidRDefault="00336CC3">
      <w:pPr>
        <w:pStyle w:val="PL"/>
        <w:rPr>
          <w:color w:val="808080"/>
        </w:rPr>
      </w:pPr>
      <w:r>
        <w:rPr>
          <w:color w:val="808080"/>
        </w:rPr>
        <w:t>-- TAG-ZP-CSI-RS-RESOURCESETID-STOP</w:t>
      </w:r>
    </w:p>
    <w:p w14:paraId="7544D3AD" w14:textId="77777777" w:rsidR="006F3964" w:rsidRDefault="00336CC3">
      <w:pPr>
        <w:pStyle w:val="PL"/>
        <w:rPr>
          <w:color w:val="808080"/>
        </w:rPr>
      </w:pPr>
      <w:r>
        <w:rPr>
          <w:color w:val="808080"/>
        </w:rPr>
        <w:t>-- ASN1STOP</w:t>
      </w:r>
    </w:p>
    <w:p w14:paraId="6C79824A" w14:textId="77777777" w:rsidR="006F3964" w:rsidRDefault="006F3964"/>
    <w:p w14:paraId="0C884733" w14:textId="77777777" w:rsidR="006F3964" w:rsidRDefault="00336CC3">
      <w:pPr>
        <w:pStyle w:val="Heading3"/>
      </w:pPr>
      <w:bookmarkStart w:id="3067" w:name="_Toc60777428"/>
      <w:bookmarkStart w:id="3068" w:name="_Toc146781527"/>
      <w:r>
        <w:t>6.3.3</w:t>
      </w:r>
      <w:r>
        <w:tab/>
        <w:t>UE capability information elements</w:t>
      </w:r>
      <w:bookmarkEnd w:id="3067"/>
      <w:bookmarkEnd w:id="3068"/>
    </w:p>
    <w:p w14:paraId="63201BCF" w14:textId="77777777" w:rsidR="006F3964" w:rsidRDefault="00336CC3">
      <w:pPr>
        <w:pStyle w:val="Heading4"/>
      </w:pPr>
      <w:bookmarkStart w:id="3069" w:name="_Toc60777429"/>
      <w:bookmarkStart w:id="3070" w:name="_Toc146781528"/>
      <w:r>
        <w:t>–</w:t>
      </w:r>
      <w:r>
        <w:tab/>
      </w:r>
      <w:r>
        <w:rPr>
          <w:i/>
        </w:rPr>
        <w:t>AccessStratumRelease</w:t>
      </w:r>
      <w:bookmarkEnd w:id="3069"/>
      <w:bookmarkEnd w:id="3070"/>
    </w:p>
    <w:p w14:paraId="61D7BB73" w14:textId="77777777" w:rsidR="006F3964" w:rsidRDefault="00336CC3">
      <w:r>
        <w:t xml:space="preserve">The IE </w:t>
      </w:r>
      <w:r>
        <w:rPr>
          <w:i/>
        </w:rPr>
        <w:t>AccessStratumRelease</w:t>
      </w:r>
      <w:r>
        <w:t xml:space="preserve"> indicates the release supported by the UE.</w:t>
      </w:r>
    </w:p>
    <w:p w14:paraId="2C3F1028" w14:textId="77777777" w:rsidR="006F3964" w:rsidRDefault="00336CC3">
      <w:pPr>
        <w:pStyle w:val="TH"/>
      </w:pPr>
      <w:r>
        <w:rPr>
          <w:i/>
        </w:rPr>
        <w:t>AccessStratumRelease</w:t>
      </w:r>
      <w:r>
        <w:t xml:space="preserve"> information element</w:t>
      </w:r>
    </w:p>
    <w:p w14:paraId="0A5B9F28" w14:textId="77777777" w:rsidR="006F3964" w:rsidRDefault="00336CC3">
      <w:pPr>
        <w:pStyle w:val="PL"/>
        <w:rPr>
          <w:color w:val="808080"/>
        </w:rPr>
      </w:pPr>
      <w:r>
        <w:rPr>
          <w:color w:val="808080"/>
        </w:rPr>
        <w:t>-- ASN1START</w:t>
      </w:r>
    </w:p>
    <w:p w14:paraId="77F58616" w14:textId="77777777" w:rsidR="006F3964" w:rsidRDefault="00336CC3">
      <w:pPr>
        <w:pStyle w:val="PL"/>
        <w:rPr>
          <w:color w:val="808080"/>
        </w:rPr>
      </w:pPr>
      <w:r>
        <w:rPr>
          <w:color w:val="808080"/>
        </w:rPr>
        <w:t>-- TAG-ACCESSSTRATUMRELEASE-START</w:t>
      </w:r>
    </w:p>
    <w:p w14:paraId="212601EA" w14:textId="77777777" w:rsidR="006F3964" w:rsidRDefault="006F3964">
      <w:pPr>
        <w:pStyle w:val="PL"/>
      </w:pPr>
    </w:p>
    <w:p w14:paraId="4A2434AA" w14:textId="77777777" w:rsidR="006F3964" w:rsidRDefault="00336CC3">
      <w:pPr>
        <w:pStyle w:val="PL"/>
      </w:pPr>
      <w:r>
        <w:t xml:space="preserve">AccessStratumRelease ::= </w:t>
      </w:r>
      <w:r>
        <w:rPr>
          <w:color w:val="993366"/>
        </w:rPr>
        <w:t>ENUMERATED</w:t>
      </w:r>
      <w:r>
        <w:t xml:space="preserve"> {</w:t>
      </w:r>
    </w:p>
    <w:p w14:paraId="6A05429C" w14:textId="77777777" w:rsidR="006F3964" w:rsidRDefault="00336CC3">
      <w:pPr>
        <w:pStyle w:val="PL"/>
      </w:pPr>
      <w:r>
        <w:t xml:space="preserve">                            rel15, rel16, rel17, spare5, spare4, spare3, spare2, spare1, ... }</w:t>
      </w:r>
    </w:p>
    <w:p w14:paraId="66D9473E" w14:textId="77777777" w:rsidR="006F3964" w:rsidRDefault="006F3964">
      <w:pPr>
        <w:pStyle w:val="PL"/>
      </w:pPr>
    </w:p>
    <w:p w14:paraId="388EF6EE" w14:textId="77777777" w:rsidR="006F3964" w:rsidRDefault="00336CC3">
      <w:pPr>
        <w:pStyle w:val="PL"/>
        <w:rPr>
          <w:color w:val="808080"/>
        </w:rPr>
      </w:pPr>
      <w:r>
        <w:rPr>
          <w:color w:val="808080"/>
        </w:rPr>
        <w:t>-- TAG-ACCESSSTRATUMRELEASE-STOP</w:t>
      </w:r>
    </w:p>
    <w:p w14:paraId="5FA3E765" w14:textId="77777777" w:rsidR="006F3964" w:rsidRDefault="00336CC3">
      <w:pPr>
        <w:pStyle w:val="PL"/>
        <w:rPr>
          <w:color w:val="808080"/>
        </w:rPr>
      </w:pPr>
      <w:r>
        <w:rPr>
          <w:color w:val="808080"/>
        </w:rPr>
        <w:t>-- ASN1STOP</w:t>
      </w:r>
    </w:p>
    <w:p w14:paraId="2DF0ECDA" w14:textId="77777777" w:rsidR="006F3964" w:rsidRDefault="006F3964"/>
    <w:p w14:paraId="0EBB34E6" w14:textId="77777777" w:rsidR="006F3964" w:rsidRDefault="00336CC3">
      <w:pPr>
        <w:pStyle w:val="Heading4"/>
      </w:pPr>
      <w:bookmarkStart w:id="3071" w:name="_Toc146781529"/>
      <w:bookmarkStart w:id="3072" w:name="_Toc60777430"/>
      <w:r>
        <w:t>–</w:t>
      </w:r>
      <w:r>
        <w:tab/>
      </w:r>
      <w:r>
        <w:rPr>
          <w:i/>
          <w:iCs/>
        </w:rPr>
        <w:t>AppLayerMeasParameters</w:t>
      </w:r>
      <w:bookmarkEnd w:id="3071"/>
    </w:p>
    <w:p w14:paraId="3EE91CE4" w14:textId="77777777" w:rsidR="006F3964" w:rsidRDefault="00336CC3">
      <w:r>
        <w:t xml:space="preserve">The IE </w:t>
      </w:r>
      <w:r>
        <w:rPr>
          <w:i/>
        </w:rPr>
        <w:t>AppLayerMeasParameters</w:t>
      </w:r>
      <w:r>
        <w:t xml:space="preserve"> is used to convey the capabilities supported by the UE for application layer measurements.</w:t>
      </w:r>
    </w:p>
    <w:p w14:paraId="10063FA8" w14:textId="77777777" w:rsidR="006F3964" w:rsidRDefault="00336CC3">
      <w:pPr>
        <w:pStyle w:val="TH"/>
        <w:rPr>
          <w:i/>
        </w:rPr>
      </w:pPr>
      <w:r>
        <w:rPr>
          <w:i/>
        </w:rPr>
        <w:t xml:space="preserve">AppLayerMeasParameters </w:t>
      </w:r>
      <w:r>
        <w:t>information element</w:t>
      </w:r>
    </w:p>
    <w:p w14:paraId="5AC4C7ED" w14:textId="77777777" w:rsidR="006F3964" w:rsidRDefault="00336CC3">
      <w:pPr>
        <w:pStyle w:val="PL"/>
        <w:rPr>
          <w:color w:val="808080"/>
        </w:rPr>
      </w:pPr>
      <w:r>
        <w:rPr>
          <w:color w:val="808080"/>
        </w:rPr>
        <w:t>-- ASN1START</w:t>
      </w:r>
    </w:p>
    <w:p w14:paraId="4A36BC45" w14:textId="77777777" w:rsidR="006F3964" w:rsidRDefault="00336CC3">
      <w:pPr>
        <w:pStyle w:val="PL"/>
        <w:rPr>
          <w:color w:val="808080"/>
        </w:rPr>
      </w:pPr>
      <w:r>
        <w:rPr>
          <w:color w:val="808080"/>
        </w:rPr>
        <w:lastRenderedPageBreak/>
        <w:t>-- TAG-APPLAYERMEASPARAMETERS-START</w:t>
      </w:r>
    </w:p>
    <w:p w14:paraId="30E16F7F" w14:textId="77777777" w:rsidR="006F3964" w:rsidRDefault="006F3964">
      <w:pPr>
        <w:pStyle w:val="PL"/>
      </w:pPr>
    </w:p>
    <w:p w14:paraId="537F191A" w14:textId="77777777" w:rsidR="006F3964" w:rsidRDefault="00336CC3">
      <w:pPr>
        <w:pStyle w:val="PL"/>
      </w:pPr>
      <w:r>
        <w:t xml:space="preserve">AppLayerMeasParameters-r17 ::=            </w:t>
      </w:r>
      <w:r>
        <w:rPr>
          <w:color w:val="993366"/>
        </w:rPr>
        <w:t>SEQUENCE</w:t>
      </w:r>
      <w:r>
        <w:t xml:space="preserve"> {</w:t>
      </w:r>
    </w:p>
    <w:p w14:paraId="4DF2DC9A" w14:textId="77777777" w:rsidR="006F3964" w:rsidRDefault="00336CC3">
      <w:pPr>
        <w:pStyle w:val="PL"/>
      </w:pPr>
      <w:r>
        <w:t xml:space="preserve">    qoe-Streaming-MeasReport-r17              </w:t>
      </w:r>
      <w:r>
        <w:rPr>
          <w:color w:val="993366"/>
        </w:rPr>
        <w:t>ENUMERATED</w:t>
      </w:r>
      <w:r>
        <w:t xml:space="preserve"> {supported}                                             </w:t>
      </w:r>
      <w:r>
        <w:rPr>
          <w:color w:val="993366"/>
        </w:rPr>
        <w:t>OPTIONAL</w:t>
      </w:r>
      <w:r>
        <w:t>,</w:t>
      </w:r>
    </w:p>
    <w:p w14:paraId="7905D7D5" w14:textId="77777777" w:rsidR="006F3964" w:rsidRDefault="00336CC3">
      <w:pPr>
        <w:pStyle w:val="PL"/>
      </w:pPr>
      <w:r>
        <w:t xml:space="preserve">    qoe-MTSI-MeasReport-r17                   </w:t>
      </w:r>
      <w:r>
        <w:rPr>
          <w:color w:val="993366"/>
        </w:rPr>
        <w:t>ENUMERATED</w:t>
      </w:r>
      <w:r>
        <w:t xml:space="preserve"> {supported}                                             </w:t>
      </w:r>
      <w:r>
        <w:rPr>
          <w:color w:val="993366"/>
        </w:rPr>
        <w:t>OPTIONAL</w:t>
      </w:r>
      <w:r>
        <w:t>,</w:t>
      </w:r>
    </w:p>
    <w:p w14:paraId="7036090D" w14:textId="77777777" w:rsidR="006F3964" w:rsidRDefault="00336CC3">
      <w:pPr>
        <w:pStyle w:val="PL"/>
      </w:pPr>
      <w:r>
        <w:t xml:space="preserve">    qoe-VR-MeasReport-r17                     </w:t>
      </w:r>
      <w:r>
        <w:rPr>
          <w:color w:val="993366"/>
        </w:rPr>
        <w:t>ENUMERATED</w:t>
      </w:r>
      <w:r>
        <w:t xml:space="preserve"> {supported}                                             </w:t>
      </w:r>
      <w:r>
        <w:rPr>
          <w:color w:val="993366"/>
        </w:rPr>
        <w:t>OPTIONAL</w:t>
      </w:r>
      <w:r>
        <w:t>,</w:t>
      </w:r>
    </w:p>
    <w:p w14:paraId="64062F88" w14:textId="77777777" w:rsidR="006F3964" w:rsidRDefault="00336CC3">
      <w:pPr>
        <w:pStyle w:val="PL"/>
      </w:pPr>
      <w:r>
        <w:t xml:space="preserve">    ran-VisibleQoE-Streaming-MeasReport-r17   </w:t>
      </w:r>
      <w:r>
        <w:rPr>
          <w:color w:val="993366"/>
        </w:rPr>
        <w:t>ENUMERATED</w:t>
      </w:r>
      <w:r>
        <w:t xml:space="preserve"> {supported}                                             </w:t>
      </w:r>
      <w:r>
        <w:rPr>
          <w:color w:val="993366"/>
        </w:rPr>
        <w:t>OPTIONAL</w:t>
      </w:r>
      <w:r>
        <w:t>,</w:t>
      </w:r>
    </w:p>
    <w:p w14:paraId="5C5A5F54" w14:textId="77777777" w:rsidR="006F3964" w:rsidRDefault="00336CC3">
      <w:pPr>
        <w:pStyle w:val="PL"/>
      </w:pPr>
      <w:r>
        <w:t xml:space="preserve">    ran-VisibleQoE-VR-MeasReport-r17          </w:t>
      </w:r>
      <w:r>
        <w:rPr>
          <w:color w:val="993366"/>
        </w:rPr>
        <w:t>ENUMERATED</w:t>
      </w:r>
      <w:r>
        <w:t xml:space="preserve"> {supported}                                             </w:t>
      </w:r>
      <w:r>
        <w:rPr>
          <w:color w:val="993366"/>
        </w:rPr>
        <w:t>OPTIONAL</w:t>
      </w:r>
      <w:r>
        <w:t>,</w:t>
      </w:r>
    </w:p>
    <w:p w14:paraId="1207FB13" w14:textId="77777777" w:rsidR="006F3964" w:rsidRDefault="00336CC3">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7CE69" w14:textId="77777777" w:rsidR="006F3964" w:rsidRDefault="00336CC3">
      <w:pPr>
        <w:pStyle w:val="PL"/>
      </w:pPr>
      <w:r>
        <w:t xml:space="preserve">    ...</w:t>
      </w:r>
    </w:p>
    <w:p w14:paraId="12F66910" w14:textId="77777777" w:rsidR="006F3964" w:rsidRDefault="00336CC3">
      <w:pPr>
        <w:pStyle w:val="PL"/>
      </w:pPr>
      <w:r>
        <w:t>}</w:t>
      </w:r>
    </w:p>
    <w:p w14:paraId="12295944" w14:textId="77777777" w:rsidR="006F3964" w:rsidRDefault="006F3964">
      <w:pPr>
        <w:pStyle w:val="PL"/>
      </w:pPr>
    </w:p>
    <w:p w14:paraId="57523FFF" w14:textId="77777777" w:rsidR="006F3964" w:rsidRDefault="00336CC3">
      <w:pPr>
        <w:pStyle w:val="PL"/>
        <w:rPr>
          <w:color w:val="808080"/>
        </w:rPr>
      </w:pPr>
      <w:r>
        <w:rPr>
          <w:color w:val="808080"/>
        </w:rPr>
        <w:t>-- TAG-APPLAYERMEASPARAMETERS-STOP</w:t>
      </w:r>
    </w:p>
    <w:p w14:paraId="096DFF9E" w14:textId="77777777" w:rsidR="006F3964" w:rsidRDefault="00336CC3">
      <w:pPr>
        <w:pStyle w:val="PL"/>
        <w:rPr>
          <w:color w:val="808080"/>
        </w:rPr>
      </w:pPr>
      <w:r>
        <w:rPr>
          <w:color w:val="808080"/>
        </w:rPr>
        <w:t>-- ASN1STOP</w:t>
      </w:r>
    </w:p>
    <w:p w14:paraId="5BF40C0A" w14:textId="77777777" w:rsidR="006F3964" w:rsidRDefault="006F3964"/>
    <w:p w14:paraId="3C7ECBF3" w14:textId="77777777" w:rsidR="006F3964" w:rsidRDefault="00336CC3">
      <w:pPr>
        <w:pStyle w:val="Heading4"/>
      </w:pPr>
      <w:bookmarkStart w:id="3073" w:name="_Toc146781530"/>
      <w:r>
        <w:t>–</w:t>
      </w:r>
      <w:r>
        <w:tab/>
      </w:r>
      <w:r>
        <w:rPr>
          <w:i/>
        </w:rPr>
        <w:t>BandCombinationList</w:t>
      </w:r>
      <w:bookmarkEnd w:id="3072"/>
      <w:bookmarkEnd w:id="3073"/>
    </w:p>
    <w:p w14:paraId="67630DD4" w14:textId="77777777" w:rsidR="006F3964" w:rsidRDefault="00336CC3">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5E167513" w14:textId="77777777" w:rsidR="006F3964" w:rsidRDefault="00336CC3">
      <w:pPr>
        <w:pStyle w:val="TH"/>
      </w:pPr>
      <w:r>
        <w:rPr>
          <w:i/>
        </w:rPr>
        <w:t>BandCombinationList</w:t>
      </w:r>
      <w:r>
        <w:t xml:space="preserve"> information element</w:t>
      </w:r>
    </w:p>
    <w:p w14:paraId="1E964BCC" w14:textId="77777777" w:rsidR="006F3964" w:rsidRDefault="00336CC3">
      <w:pPr>
        <w:pStyle w:val="PL"/>
        <w:rPr>
          <w:color w:val="808080"/>
        </w:rPr>
      </w:pPr>
      <w:r>
        <w:rPr>
          <w:color w:val="808080"/>
        </w:rPr>
        <w:t>-- ASN1START</w:t>
      </w:r>
    </w:p>
    <w:p w14:paraId="06E6882F" w14:textId="77777777" w:rsidR="006F3964" w:rsidRDefault="00336CC3">
      <w:pPr>
        <w:pStyle w:val="PL"/>
        <w:rPr>
          <w:color w:val="808080"/>
        </w:rPr>
      </w:pPr>
      <w:r>
        <w:rPr>
          <w:color w:val="808080"/>
        </w:rPr>
        <w:t>-- TAG-BANDCOMBINATIONLIST-START</w:t>
      </w:r>
    </w:p>
    <w:p w14:paraId="550339F5" w14:textId="77777777" w:rsidR="006F3964" w:rsidRDefault="006F3964">
      <w:pPr>
        <w:pStyle w:val="PL"/>
      </w:pPr>
    </w:p>
    <w:p w14:paraId="77D33F65" w14:textId="77777777" w:rsidR="006F3964" w:rsidRDefault="00336CC3">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E340C42" w14:textId="77777777" w:rsidR="006F3964" w:rsidRDefault="006F3964">
      <w:pPr>
        <w:pStyle w:val="PL"/>
      </w:pPr>
    </w:p>
    <w:p w14:paraId="2DC748DF" w14:textId="77777777" w:rsidR="006F3964" w:rsidRDefault="00336CC3">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1436775" w14:textId="77777777" w:rsidR="006F3964" w:rsidRDefault="006F3964">
      <w:pPr>
        <w:pStyle w:val="PL"/>
      </w:pPr>
    </w:p>
    <w:p w14:paraId="21E4C22E" w14:textId="77777777" w:rsidR="006F3964" w:rsidRDefault="00336CC3">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FFA2DE9" w14:textId="77777777" w:rsidR="006F3964" w:rsidRDefault="006F3964">
      <w:pPr>
        <w:pStyle w:val="PL"/>
      </w:pPr>
    </w:p>
    <w:p w14:paraId="1BC01D43" w14:textId="77777777" w:rsidR="006F3964" w:rsidRDefault="00336CC3">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42F501C" w14:textId="77777777" w:rsidR="006F3964" w:rsidRDefault="006F3964">
      <w:pPr>
        <w:pStyle w:val="PL"/>
      </w:pPr>
    </w:p>
    <w:p w14:paraId="16210190" w14:textId="77777777" w:rsidR="006F3964" w:rsidRDefault="00336CC3">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B45BE6B" w14:textId="77777777" w:rsidR="006F3964" w:rsidRDefault="006F3964">
      <w:pPr>
        <w:pStyle w:val="PL"/>
      </w:pPr>
    </w:p>
    <w:p w14:paraId="0DA6BED4" w14:textId="77777777" w:rsidR="006F3964" w:rsidRDefault="00336CC3">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0F38815" w14:textId="77777777" w:rsidR="006F3964" w:rsidRDefault="006F3964">
      <w:pPr>
        <w:pStyle w:val="PL"/>
      </w:pPr>
    </w:p>
    <w:p w14:paraId="29B868E5" w14:textId="77777777" w:rsidR="006F3964" w:rsidRDefault="00336CC3">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9CD5CF" w14:textId="77777777" w:rsidR="006F3964" w:rsidRDefault="006F3964">
      <w:pPr>
        <w:pStyle w:val="PL"/>
      </w:pPr>
    </w:p>
    <w:p w14:paraId="75C33E03" w14:textId="77777777" w:rsidR="006F3964" w:rsidRDefault="00336CC3">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5E2EF4CC" w14:textId="77777777" w:rsidR="006F3964" w:rsidRDefault="006F3964">
      <w:pPr>
        <w:pStyle w:val="PL"/>
      </w:pPr>
    </w:p>
    <w:p w14:paraId="4A720BC1" w14:textId="77777777" w:rsidR="006F3964" w:rsidRDefault="00336CC3">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1439B632" w14:textId="77777777" w:rsidR="006F3964" w:rsidRDefault="006F3964">
      <w:pPr>
        <w:pStyle w:val="PL"/>
      </w:pPr>
    </w:p>
    <w:p w14:paraId="050F4FCB" w14:textId="77777777" w:rsidR="006F3964" w:rsidRDefault="00336CC3">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74D7FE" w14:textId="77777777" w:rsidR="006F3964" w:rsidRDefault="006F3964">
      <w:pPr>
        <w:pStyle w:val="PL"/>
      </w:pPr>
    </w:p>
    <w:p w14:paraId="188EFC6C" w14:textId="77777777" w:rsidR="006F3964" w:rsidRDefault="00336CC3">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0768A36" w14:textId="77777777" w:rsidR="006F3964" w:rsidRDefault="006F3964">
      <w:pPr>
        <w:pStyle w:val="PL"/>
      </w:pPr>
    </w:p>
    <w:p w14:paraId="1EA0FE54" w14:textId="77777777" w:rsidR="006F3964" w:rsidRDefault="00336CC3">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149A5A6" w14:textId="77777777" w:rsidR="006F3964" w:rsidRDefault="006F3964">
      <w:pPr>
        <w:pStyle w:val="PL"/>
      </w:pPr>
    </w:p>
    <w:p w14:paraId="21648F93" w14:textId="77777777" w:rsidR="006F3964" w:rsidRDefault="00336CC3">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9E4ABB5" w14:textId="77777777" w:rsidR="006F3964" w:rsidRDefault="006F3964">
      <w:pPr>
        <w:pStyle w:val="PL"/>
      </w:pPr>
    </w:p>
    <w:p w14:paraId="449C0629" w14:textId="77777777" w:rsidR="006F3964" w:rsidRDefault="00336CC3">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0A530B5" w14:textId="77777777" w:rsidR="006F3964" w:rsidRDefault="006F3964">
      <w:pPr>
        <w:pStyle w:val="PL"/>
      </w:pPr>
    </w:p>
    <w:p w14:paraId="4C4A531D" w14:textId="77777777" w:rsidR="006F3964" w:rsidRDefault="00336CC3">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5A6364B0" w14:textId="77777777" w:rsidR="006F3964" w:rsidRDefault="006F3964">
      <w:pPr>
        <w:pStyle w:val="PL"/>
      </w:pPr>
    </w:p>
    <w:p w14:paraId="321A9605" w14:textId="77777777" w:rsidR="006F3964" w:rsidRDefault="00336CC3">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0FA0EBD" w14:textId="77777777" w:rsidR="006F3964" w:rsidRDefault="006F3964">
      <w:pPr>
        <w:pStyle w:val="PL"/>
      </w:pPr>
    </w:p>
    <w:p w14:paraId="54144918" w14:textId="77777777" w:rsidR="006F3964" w:rsidRDefault="00336CC3">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44EECB" w14:textId="77777777" w:rsidR="006F3964" w:rsidRDefault="006F3964">
      <w:pPr>
        <w:pStyle w:val="PL"/>
      </w:pPr>
    </w:p>
    <w:p w14:paraId="5489A9C0" w14:textId="77777777" w:rsidR="006F3964" w:rsidRDefault="00336CC3">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404219F2" w14:textId="77777777" w:rsidR="006F3964" w:rsidRDefault="006F3964">
      <w:pPr>
        <w:pStyle w:val="PL"/>
      </w:pPr>
    </w:p>
    <w:p w14:paraId="42EA21AB" w14:textId="77777777" w:rsidR="006F3964" w:rsidRDefault="00336CC3">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B1A8546" w14:textId="77777777" w:rsidR="006F3964" w:rsidRDefault="006F3964">
      <w:pPr>
        <w:pStyle w:val="PL"/>
      </w:pPr>
    </w:p>
    <w:p w14:paraId="33779457" w14:textId="77777777" w:rsidR="006F3964" w:rsidRDefault="00336CC3">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D829324" w14:textId="77777777" w:rsidR="006F3964" w:rsidRDefault="006F3964">
      <w:pPr>
        <w:pStyle w:val="PL"/>
      </w:pPr>
    </w:p>
    <w:p w14:paraId="65539522" w14:textId="77777777" w:rsidR="006F3964" w:rsidRDefault="00336CC3">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28D1703" w14:textId="77777777" w:rsidR="006F3964" w:rsidRDefault="006F3964">
      <w:pPr>
        <w:pStyle w:val="PL"/>
      </w:pPr>
    </w:p>
    <w:p w14:paraId="09B8A9E1" w14:textId="77777777" w:rsidR="006F3964" w:rsidRDefault="00336CC3">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59E3C6" w14:textId="77777777" w:rsidR="006F3964" w:rsidRDefault="006F3964">
      <w:pPr>
        <w:pStyle w:val="PL"/>
      </w:pPr>
    </w:p>
    <w:p w14:paraId="6F83DDE5" w14:textId="77777777" w:rsidR="006F3964" w:rsidRDefault="00336CC3">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0E49886" w14:textId="77777777" w:rsidR="006F3964" w:rsidRDefault="006F3964">
      <w:pPr>
        <w:pStyle w:val="PL"/>
      </w:pPr>
    </w:p>
    <w:p w14:paraId="4CBC09BF" w14:textId="77777777" w:rsidR="006F3964" w:rsidRDefault="00336CC3">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4CEBFA6" w14:textId="77777777" w:rsidR="006F3964" w:rsidRDefault="006F3964">
      <w:pPr>
        <w:pStyle w:val="PL"/>
      </w:pPr>
    </w:p>
    <w:p w14:paraId="6A9B2648" w14:textId="77777777" w:rsidR="006F3964" w:rsidRDefault="00336CC3">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D189656" w14:textId="77777777" w:rsidR="006F3964" w:rsidRDefault="006F3964">
      <w:pPr>
        <w:pStyle w:val="PL"/>
      </w:pPr>
    </w:p>
    <w:p w14:paraId="134C3697" w14:textId="77777777" w:rsidR="006F3964" w:rsidRDefault="00336CC3">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6DD6EE0F" w14:textId="77777777" w:rsidR="006F3964" w:rsidRDefault="006F3964">
      <w:pPr>
        <w:pStyle w:val="PL"/>
      </w:pPr>
    </w:p>
    <w:p w14:paraId="69779FEC" w14:textId="77777777" w:rsidR="006F3964" w:rsidRDefault="00336CC3">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D3EFEEC" w14:textId="77777777" w:rsidR="006F3964" w:rsidRDefault="006F3964">
      <w:pPr>
        <w:pStyle w:val="PL"/>
      </w:pPr>
    </w:p>
    <w:p w14:paraId="64C66392" w14:textId="77777777" w:rsidR="006F3964" w:rsidRDefault="00336CC3">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9E6CEF4" w14:textId="77777777" w:rsidR="006F3964" w:rsidRDefault="006F3964">
      <w:pPr>
        <w:pStyle w:val="PL"/>
      </w:pPr>
    </w:p>
    <w:p w14:paraId="169E243C" w14:textId="77777777" w:rsidR="006F3964" w:rsidRDefault="00336CC3">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E0D11C" w14:textId="77777777" w:rsidR="006F3964" w:rsidRDefault="006F3964">
      <w:pPr>
        <w:pStyle w:val="PL"/>
      </w:pPr>
    </w:p>
    <w:p w14:paraId="0AC30BAC" w14:textId="77777777" w:rsidR="006F3964" w:rsidRDefault="00336CC3">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77A3798E" w14:textId="77777777" w:rsidR="006F3964" w:rsidRDefault="006F3964">
      <w:pPr>
        <w:pStyle w:val="PL"/>
      </w:pPr>
    </w:p>
    <w:p w14:paraId="557B4601" w14:textId="77777777" w:rsidR="006F3964" w:rsidRDefault="00336CC3">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7539734B" w14:textId="77777777" w:rsidR="006F3964" w:rsidRDefault="006F3964">
      <w:pPr>
        <w:pStyle w:val="PL"/>
      </w:pPr>
    </w:p>
    <w:p w14:paraId="380909C5" w14:textId="77777777" w:rsidR="006F3964" w:rsidRDefault="00336CC3">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DC8986B" w14:textId="77777777" w:rsidR="006F3964" w:rsidRDefault="006F3964">
      <w:pPr>
        <w:pStyle w:val="PL"/>
      </w:pPr>
    </w:p>
    <w:p w14:paraId="238C1026" w14:textId="77777777" w:rsidR="006F3964" w:rsidRDefault="00336CC3">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F543C06" w14:textId="77777777" w:rsidR="006F3964" w:rsidRDefault="006F3964">
      <w:pPr>
        <w:pStyle w:val="PL"/>
      </w:pPr>
    </w:p>
    <w:p w14:paraId="6D8F9130" w14:textId="77777777" w:rsidR="006F3964" w:rsidRDefault="00336CC3">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7C1C491" w14:textId="77777777" w:rsidR="006F3964" w:rsidRDefault="006F3964">
      <w:pPr>
        <w:pStyle w:val="PL"/>
      </w:pPr>
    </w:p>
    <w:p w14:paraId="1F9EB855" w14:textId="77777777" w:rsidR="006F3964" w:rsidRDefault="00336CC3">
      <w:pPr>
        <w:pStyle w:val="PL"/>
      </w:pPr>
      <w:r>
        <w:t xml:space="preserve">BandCombination ::=                 </w:t>
      </w:r>
      <w:r>
        <w:rPr>
          <w:color w:val="993366"/>
        </w:rPr>
        <w:t>SEQUENCE</w:t>
      </w:r>
      <w:r>
        <w:t xml:space="preserve"> {</w:t>
      </w:r>
    </w:p>
    <w:p w14:paraId="27125D90" w14:textId="77777777" w:rsidR="006F3964" w:rsidRDefault="00336CC3">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69C1823" w14:textId="77777777" w:rsidR="006F3964" w:rsidRDefault="00336CC3">
      <w:pPr>
        <w:pStyle w:val="PL"/>
      </w:pPr>
      <w:r>
        <w:t xml:space="preserve">    featureSetCombination               FeatureSetCombinationId,</w:t>
      </w:r>
    </w:p>
    <w:p w14:paraId="2D569A62" w14:textId="77777777" w:rsidR="006F3964" w:rsidRDefault="00336CC3">
      <w:pPr>
        <w:pStyle w:val="PL"/>
      </w:pPr>
      <w:r>
        <w:t xml:space="preserve">    ca-ParametersEUTRA                  CA-ParametersEUTRA                          </w:t>
      </w:r>
      <w:r>
        <w:rPr>
          <w:color w:val="993366"/>
        </w:rPr>
        <w:t>OPTIONAL</w:t>
      </w:r>
      <w:r>
        <w:t>,</w:t>
      </w:r>
    </w:p>
    <w:p w14:paraId="6E6D66C2" w14:textId="77777777" w:rsidR="006F3964" w:rsidRDefault="00336CC3">
      <w:pPr>
        <w:pStyle w:val="PL"/>
      </w:pPr>
      <w:r>
        <w:t xml:space="preserve">    ca-ParametersNR                     CA-ParametersNR                             </w:t>
      </w:r>
      <w:r>
        <w:rPr>
          <w:color w:val="993366"/>
        </w:rPr>
        <w:t>OPTIONAL</w:t>
      </w:r>
      <w:r>
        <w:t>,</w:t>
      </w:r>
    </w:p>
    <w:p w14:paraId="760C136A" w14:textId="77777777" w:rsidR="006F3964" w:rsidRDefault="00336CC3">
      <w:pPr>
        <w:pStyle w:val="PL"/>
      </w:pPr>
      <w:r>
        <w:t xml:space="preserve">    mrdc-Parameters                     MRDC-Parameters                             </w:t>
      </w:r>
      <w:r>
        <w:rPr>
          <w:color w:val="993366"/>
        </w:rPr>
        <w:t>OPTIONAL</w:t>
      </w:r>
      <w:r>
        <w:t>,</w:t>
      </w:r>
    </w:p>
    <w:p w14:paraId="4851BBEC" w14:textId="77777777" w:rsidR="006F3964" w:rsidRDefault="00336CC3">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A334AA" w14:textId="77777777" w:rsidR="006F3964" w:rsidRDefault="00336CC3">
      <w:pPr>
        <w:pStyle w:val="PL"/>
      </w:pPr>
      <w:r>
        <w:t xml:space="preserve">    powerClass-v1530                    </w:t>
      </w:r>
      <w:r>
        <w:rPr>
          <w:color w:val="993366"/>
        </w:rPr>
        <w:t>ENUMERATED</w:t>
      </w:r>
      <w:r>
        <w:t xml:space="preserve"> {pc2}                            </w:t>
      </w:r>
      <w:r>
        <w:rPr>
          <w:color w:val="993366"/>
        </w:rPr>
        <w:t>OPTIONAL</w:t>
      </w:r>
    </w:p>
    <w:p w14:paraId="4A280EC3" w14:textId="77777777" w:rsidR="006F3964" w:rsidRDefault="00336CC3">
      <w:pPr>
        <w:pStyle w:val="PL"/>
      </w:pPr>
      <w:r>
        <w:t>}</w:t>
      </w:r>
    </w:p>
    <w:p w14:paraId="7DCB20BC" w14:textId="77777777" w:rsidR="006F3964" w:rsidRDefault="006F3964">
      <w:pPr>
        <w:pStyle w:val="PL"/>
      </w:pPr>
    </w:p>
    <w:p w14:paraId="74B3D197" w14:textId="77777777" w:rsidR="006F3964" w:rsidRDefault="00336CC3">
      <w:pPr>
        <w:pStyle w:val="PL"/>
      </w:pPr>
      <w:r>
        <w:t xml:space="preserve">BandCombination-v1540::=            </w:t>
      </w:r>
      <w:r>
        <w:rPr>
          <w:color w:val="993366"/>
        </w:rPr>
        <w:t>SEQUENCE</w:t>
      </w:r>
      <w:r>
        <w:t xml:space="preserve"> {</w:t>
      </w:r>
    </w:p>
    <w:p w14:paraId="317C9374" w14:textId="77777777" w:rsidR="006F3964" w:rsidRDefault="00336CC3">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3319DE3" w14:textId="77777777" w:rsidR="006F3964" w:rsidRDefault="00336CC3">
      <w:pPr>
        <w:pStyle w:val="PL"/>
      </w:pPr>
      <w:r>
        <w:t xml:space="preserve">    ca-ParametersNR-v1540               CA-ParametersNR-v1540                       </w:t>
      </w:r>
      <w:r>
        <w:rPr>
          <w:color w:val="993366"/>
        </w:rPr>
        <w:t>OPTIONAL</w:t>
      </w:r>
    </w:p>
    <w:p w14:paraId="7182D1A6" w14:textId="77777777" w:rsidR="006F3964" w:rsidRDefault="00336CC3">
      <w:pPr>
        <w:pStyle w:val="PL"/>
      </w:pPr>
      <w:r>
        <w:t>}</w:t>
      </w:r>
    </w:p>
    <w:p w14:paraId="42B1B262" w14:textId="77777777" w:rsidR="006F3964" w:rsidRDefault="006F3964">
      <w:pPr>
        <w:pStyle w:val="PL"/>
      </w:pPr>
    </w:p>
    <w:p w14:paraId="361534CA" w14:textId="77777777" w:rsidR="006F3964" w:rsidRDefault="00336CC3">
      <w:pPr>
        <w:pStyle w:val="PL"/>
      </w:pPr>
      <w:r>
        <w:t xml:space="preserve">BandCombination-v1550 ::=           </w:t>
      </w:r>
      <w:r>
        <w:rPr>
          <w:color w:val="993366"/>
        </w:rPr>
        <w:t>SEQUENCE</w:t>
      </w:r>
      <w:r>
        <w:t xml:space="preserve"> {</w:t>
      </w:r>
    </w:p>
    <w:p w14:paraId="66970565" w14:textId="77777777" w:rsidR="006F3964" w:rsidRDefault="00336CC3">
      <w:pPr>
        <w:pStyle w:val="PL"/>
      </w:pPr>
      <w:r>
        <w:t xml:space="preserve">    ca-ParametersNR-v1550               CA-ParametersNR-v1550</w:t>
      </w:r>
    </w:p>
    <w:p w14:paraId="4AB6CFA1" w14:textId="77777777" w:rsidR="006F3964" w:rsidRDefault="00336CC3">
      <w:pPr>
        <w:pStyle w:val="PL"/>
      </w:pPr>
      <w:r>
        <w:t>}</w:t>
      </w:r>
    </w:p>
    <w:p w14:paraId="62482875" w14:textId="77777777" w:rsidR="006F3964" w:rsidRDefault="00336CC3">
      <w:pPr>
        <w:pStyle w:val="PL"/>
      </w:pPr>
      <w:r>
        <w:lastRenderedPageBreak/>
        <w:t xml:space="preserve">BandCombination-v1560::=            </w:t>
      </w:r>
      <w:r>
        <w:rPr>
          <w:color w:val="993366"/>
        </w:rPr>
        <w:t>SEQUENCE</w:t>
      </w:r>
      <w:r>
        <w:t xml:space="preserve"> {</w:t>
      </w:r>
    </w:p>
    <w:p w14:paraId="0544E999" w14:textId="77777777" w:rsidR="006F3964" w:rsidRDefault="00336CC3">
      <w:pPr>
        <w:pStyle w:val="PL"/>
      </w:pPr>
      <w:r>
        <w:t xml:space="preserve">    ne-DC-BC                                </w:t>
      </w:r>
      <w:r>
        <w:rPr>
          <w:color w:val="993366"/>
        </w:rPr>
        <w:t>ENUMERATED</w:t>
      </w:r>
      <w:r>
        <w:t xml:space="preserve"> {supported}                 </w:t>
      </w:r>
      <w:r>
        <w:rPr>
          <w:color w:val="993366"/>
        </w:rPr>
        <w:t>OPTIONAL</w:t>
      </w:r>
      <w:r>
        <w:t>,</w:t>
      </w:r>
    </w:p>
    <w:p w14:paraId="3FC244EF" w14:textId="77777777" w:rsidR="006F3964" w:rsidRDefault="00336CC3">
      <w:pPr>
        <w:pStyle w:val="PL"/>
      </w:pPr>
      <w:r>
        <w:t xml:space="preserve">    ca-ParametersNRDC                       CA-ParametersNRDC                      </w:t>
      </w:r>
      <w:r>
        <w:rPr>
          <w:color w:val="993366"/>
        </w:rPr>
        <w:t>OPTIONAL</w:t>
      </w:r>
      <w:r>
        <w:t>,</w:t>
      </w:r>
    </w:p>
    <w:p w14:paraId="1ADB6110" w14:textId="77777777" w:rsidR="006F3964" w:rsidRDefault="00336CC3">
      <w:pPr>
        <w:pStyle w:val="PL"/>
      </w:pPr>
      <w:r>
        <w:t xml:space="preserve">    ca-ParametersEUTRA-v1560                CA-ParametersEUTRA-v1560               </w:t>
      </w:r>
      <w:r>
        <w:rPr>
          <w:color w:val="993366"/>
        </w:rPr>
        <w:t>OPTIONAL</w:t>
      </w:r>
      <w:r>
        <w:t>,</w:t>
      </w:r>
    </w:p>
    <w:p w14:paraId="6D276D4A" w14:textId="77777777" w:rsidR="006F3964" w:rsidRDefault="00336CC3">
      <w:pPr>
        <w:pStyle w:val="PL"/>
      </w:pPr>
      <w:r>
        <w:t xml:space="preserve">    ca-ParametersNR-v1560                   CA-ParametersNR-v1560                  </w:t>
      </w:r>
      <w:r>
        <w:rPr>
          <w:color w:val="993366"/>
        </w:rPr>
        <w:t>OPTIONAL</w:t>
      </w:r>
    </w:p>
    <w:p w14:paraId="1C989EDB" w14:textId="77777777" w:rsidR="006F3964" w:rsidRDefault="00336CC3">
      <w:pPr>
        <w:pStyle w:val="PL"/>
      </w:pPr>
      <w:r>
        <w:t>}</w:t>
      </w:r>
    </w:p>
    <w:p w14:paraId="2612EB7C" w14:textId="77777777" w:rsidR="006F3964" w:rsidRDefault="006F3964">
      <w:pPr>
        <w:pStyle w:val="PL"/>
      </w:pPr>
    </w:p>
    <w:p w14:paraId="3EE0C92A" w14:textId="77777777" w:rsidR="006F3964" w:rsidRDefault="00336CC3">
      <w:pPr>
        <w:pStyle w:val="PL"/>
      </w:pPr>
      <w:r>
        <w:t xml:space="preserve">BandCombination-v1570 ::=           </w:t>
      </w:r>
      <w:r>
        <w:rPr>
          <w:color w:val="993366"/>
        </w:rPr>
        <w:t>SEQUENCE</w:t>
      </w:r>
      <w:r>
        <w:t xml:space="preserve"> {</w:t>
      </w:r>
    </w:p>
    <w:p w14:paraId="50923749" w14:textId="77777777" w:rsidR="006F3964" w:rsidRDefault="00336CC3">
      <w:pPr>
        <w:pStyle w:val="PL"/>
      </w:pPr>
      <w:r>
        <w:t xml:space="preserve">    ca-ParametersEUTRA-v1570            CA-ParametersEUTRA-v1570</w:t>
      </w:r>
    </w:p>
    <w:p w14:paraId="145FBBFF" w14:textId="77777777" w:rsidR="006F3964" w:rsidRDefault="00336CC3">
      <w:pPr>
        <w:pStyle w:val="PL"/>
      </w:pPr>
      <w:r>
        <w:t>}</w:t>
      </w:r>
    </w:p>
    <w:p w14:paraId="37BBDC43" w14:textId="77777777" w:rsidR="006F3964" w:rsidRDefault="006F3964">
      <w:pPr>
        <w:pStyle w:val="PL"/>
      </w:pPr>
    </w:p>
    <w:p w14:paraId="3CFDB9C7" w14:textId="77777777" w:rsidR="006F3964" w:rsidRDefault="00336CC3">
      <w:pPr>
        <w:pStyle w:val="PL"/>
      </w:pPr>
      <w:r>
        <w:t xml:space="preserve">BandCombination-v1580 ::=           </w:t>
      </w:r>
      <w:r>
        <w:rPr>
          <w:color w:val="993366"/>
        </w:rPr>
        <w:t>SEQUENCE</w:t>
      </w:r>
      <w:r>
        <w:t xml:space="preserve"> {</w:t>
      </w:r>
    </w:p>
    <w:p w14:paraId="6CCCCD0C" w14:textId="77777777" w:rsidR="006F3964" w:rsidRDefault="00336CC3">
      <w:pPr>
        <w:pStyle w:val="PL"/>
      </w:pPr>
      <w:r>
        <w:t xml:space="preserve">    mrdc-Parameters-v1580               MRDC-Parameters-v1580</w:t>
      </w:r>
    </w:p>
    <w:p w14:paraId="07E349B0" w14:textId="77777777" w:rsidR="006F3964" w:rsidRDefault="00336CC3">
      <w:pPr>
        <w:pStyle w:val="PL"/>
      </w:pPr>
      <w:r>
        <w:t>}</w:t>
      </w:r>
    </w:p>
    <w:p w14:paraId="358E9006" w14:textId="77777777" w:rsidR="006F3964" w:rsidRDefault="006F3964">
      <w:pPr>
        <w:pStyle w:val="PL"/>
      </w:pPr>
    </w:p>
    <w:p w14:paraId="3937FAAA" w14:textId="77777777" w:rsidR="006F3964" w:rsidRDefault="00336CC3">
      <w:pPr>
        <w:pStyle w:val="PL"/>
      </w:pPr>
      <w:r>
        <w:t xml:space="preserve">BandCombination-v1590::=            </w:t>
      </w:r>
      <w:r>
        <w:rPr>
          <w:color w:val="993366"/>
        </w:rPr>
        <w:t>SEQUENCE</w:t>
      </w:r>
      <w:r>
        <w:t xml:space="preserve"> {</w:t>
      </w:r>
    </w:p>
    <w:p w14:paraId="33982659" w14:textId="77777777" w:rsidR="006F3964" w:rsidRDefault="00336CC3">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F03EEF5" w14:textId="77777777" w:rsidR="006F3964" w:rsidRDefault="00336CC3">
      <w:pPr>
        <w:pStyle w:val="PL"/>
      </w:pPr>
      <w:r>
        <w:t xml:space="preserve">    mrdc-Parameters-v1590                      MRDC-Parameters-v1590</w:t>
      </w:r>
    </w:p>
    <w:p w14:paraId="04F329EA" w14:textId="77777777" w:rsidR="006F3964" w:rsidRDefault="00336CC3">
      <w:pPr>
        <w:pStyle w:val="PL"/>
      </w:pPr>
      <w:r>
        <w:t>}</w:t>
      </w:r>
    </w:p>
    <w:p w14:paraId="7F9BA1B0" w14:textId="77777777" w:rsidR="006F3964" w:rsidRDefault="006F3964">
      <w:pPr>
        <w:pStyle w:val="PL"/>
      </w:pPr>
    </w:p>
    <w:p w14:paraId="1096D92C" w14:textId="77777777" w:rsidR="006F3964" w:rsidRDefault="00336CC3">
      <w:pPr>
        <w:pStyle w:val="PL"/>
      </w:pPr>
      <w:r>
        <w:t xml:space="preserve">BandCombination-v15g0::=            </w:t>
      </w:r>
      <w:r>
        <w:rPr>
          <w:color w:val="993366"/>
        </w:rPr>
        <w:t>SEQUENCE</w:t>
      </w:r>
      <w:r>
        <w:t xml:space="preserve"> {</w:t>
      </w:r>
    </w:p>
    <w:p w14:paraId="061626C2" w14:textId="77777777" w:rsidR="006F3964" w:rsidRDefault="00336CC3">
      <w:pPr>
        <w:pStyle w:val="PL"/>
      </w:pPr>
      <w:r>
        <w:t xml:space="preserve">    ca-ParametersNR-v15g0               CA-ParametersNR-v15g0                      </w:t>
      </w:r>
      <w:r>
        <w:rPr>
          <w:color w:val="993366"/>
        </w:rPr>
        <w:t>OPTIONAL</w:t>
      </w:r>
      <w:r>
        <w:t>,</w:t>
      </w:r>
    </w:p>
    <w:p w14:paraId="1AD995AE" w14:textId="77777777" w:rsidR="006F3964" w:rsidRDefault="00336CC3">
      <w:pPr>
        <w:pStyle w:val="PL"/>
      </w:pPr>
      <w:r>
        <w:t xml:space="preserve">    ca-ParametersNRDC-v15g0             CA-ParametersNRDC-v15g0                    </w:t>
      </w:r>
      <w:r>
        <w:rPr>
          <w:color w:val="993366"/>
        </w:rPr>
        <w:t>OPTIONAL</w:t>
      </w:r>
      <w:r>
        <w:t>,</w:t>
      </w:r>
    </w:p>
    <w:p w14:paraId="284FE657" w14:textId="77777777" w:rsidR="006F3964" w:rsidRDefault="00336CC3">
      <w:pPr>
        <w:pStyle w:val="PL"/>
      </w:pPr>
      <w:r>
        <w:t xml:space="preserve">    mrdc-Parameters-v15g0               MRDC-Parameters-v15g0                      </w:t>
      </w:r>
      <w:r>
        <w:rPr>
          <w:color w:val="993366"/>
        </w:rPr>
        <w:t>OPTIONAL</w:t>
      </w:r>
    </w:p>
    <w:p w14:paraId="1C445EF1" w14:textId="77777777" w:rsidR="006F3964" w:rsidRDefault="00336CC3">
      <w:pPr>
        <w:pStyle w:val="PL"/>
      </w:pPr>
      <w:r>
        <w:t>}</w:t>
      </w:r>
    </w:p>
    <w:p w14:paraId="05FAF409" w14:textId="77777777" w:rsidR="006F3964" w:rsidRDefault="006F3964">
      <w:pPr>
        <w:pStyle w:val="PL"/>
      </w:pPr>
    </w:p>
    <w:p w14:paraId="07709E64" w14:textId="77777777" w:rsidR="006F3964" w:rsidRDefault="00336CC3">
      <w:pPr>
        <w:pStyle w:val="PL"/>
      </w:pPr>
      <w:r>
        <w:t xml:space="preserve">BandCombination-v15n0::=            </w:t>
      </w:r>
      <w:r>
        <w:rPr>
          <w:color w:val="993366"/>
        </w:rPr>
        <w:t>SEQUENCE</w:t>
      </w:r>
      <w:r>
        <w:t xml:space="preserve"> {</w:t>
      </w:r>
    </w:p>
    <w:p w14:paraId="067920BF" w14:textId="77777777" w:rsidR="006F3964" w:rsidRDefault="00336CC3">
      <w:pPr>
        <w:pStyle w:val="PL"/>
      </w:pPr>
      <w:r>
        <w:lastRenderedPageBreak/>
        <w:t xml:space="preserve">    mrdc-Parameters-v15n0               MRDC-Parameters-v15n0</w:t>
      </w:r>
    </w:p>
    <w:p w14:paraId="6FE9FEA0" w14:textId="77777777" w:rsidR="006F3964" w:rsidRDefault="00336CC3">
      <w:pPr>
        <w:pStyle w:val="PL"/>
      </w:pPr>
      <w:r>
        <w:t>}</w:t>
      </w:r>
    </w:p>
    <w:p w14:paraId="7EDA25A6" w14:textId="77777777" w:rsidR="006F3964" w:rsidRDefault="006F3964">
      <w:pPr>
        <w:pStyle w:val="PL"/>
      </w:pPr>
    </w:p>
    <w:p w14:paraId="11E3564E" w14:textId="77777777" w:rsidR="006F3964" w:rsidRDefault="00336CC3">
      <w:pPr>
        <w:pStyle w:val="PL"/>
      </w:pPr>
      <w:r>
        <w:t xml:space="preserve">BandCombination-v1610 ::=           </w:t>
      </w:r>
      <w:r>
        <w:rPr>
          <w:color w:val="993366"/>
        </w:rPr>
        <w:t>SEQUENCE</w:t>
      </w:r>
      <w:r>
        <w:t xml:space="preserve"> {</w:t>
      </w:r>
    </w:p>
    <w:p w14:paraId="5972B1B2" w14:textId="77777777" w:rsidR="006F3964" w:rsidRDefault="00336CC3">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017DED2" w14:textId="77777777" w:rsidR="006F3964" w:rsidRDefault="00336CC3">
      <w:pPr>
        <w:pStyle w:val="PL"/>
      </w:pPr>
      <w:r>
        <w:t xml:space="preserve">    ca-ParametersNR-v1610               CA-ParametersNR-v1610                  </w:t>
      </w:r>
      <w:r>
        <w:rPr>
          <w:color w:val="993366"/>
        </w:rPr>
        <w:t>OPTIONAL</w:t>
      </w:r>
      <w:r>
        <w:t>,</w:t>
      </w:r>
    </w:p>
    <w:p w14:paraId="4ECBDA02" w14:textId="77777777" w:rsidR="006F3964" w:rsidRDefault="00336CC3">
      <w:pPr>
        <w:pStyle w:val="PL"/>
      </w:pPr>
      <w:r>
        <w:t xml:space="preserve">    ca-ParametersNRDC-v1610             CA-ParametersNRDC-v1610                </w:t>
      </w:r>
      <w:r>
        <w:rPr>
          <w:color w:val="993366"/>
        </w:rPr>
        <w:t>OPTIONAL</w:t>
      </w:r>
      <w:r>
        <w:t>,</w:t>
      </w:r>
    </w:p>
    <w:p w14:paraId="7D774FA5" w14:textId="77777777" w:rsidR="006F3964" w:rsidRDefault="00336CC3">
      <w:pPr>
        <w:pStyle w:val="PL"/>
      </w:pPr>
      <w:r>
        <w:t xml:space="preserve">    powerClass-v1610                    </w:t>
      </w:r>
      <w:r>
        <w:rPr>
          <w:color w:val="993366"/>
        </w:rPr>
        <w:t>ENUMERATED</w:t>
      </w:r>
      <w:r>
        <w:t xml:space="preserve"> {pc1dot5}                   </w:t>
      </w:r>
      <w:r>
        <w:rPr>
          <w:color w:val="993366"/>
        </w:rPr>
        <w:t>OPTIONAL</w:t>
      </w:r>
      <w:r>
        <w:t>,</w:t>
      </w:r>
    </w:p>
    <w:p w14:paraId="653773BC" w14:textId="77777777" w:rsidR="006F3964" w:rsidRDefault="00336CC3">
      <w:pPr>
        <w:pStyle w:val="PL"/>
      </w:pPr>
      <w:r>
        <w:t xml:space="preserve">    powerClassNRPart-r16                </w:t>
      </w:r>
      <w:r>
        <w:rPr>
          <w:color w:val="993366"/>
        </w:rPr>
        <w:t>ENUMERATED</w:t>
      </w:r>
      <w:r>
        <w:t xml:space="preserve"> {pc1, pc2, pc3, pc5}        </w:t>
      </w:r>
      <w:r>
        <w:rPr>
          <w:color w:val="993366"/>
        </w:rPr>
        <w:t>OPTIONAL</w:t>
      </w:r>
      <w:r>
        <w:t>,</w:t>
      </w:r>
    </w:p>
    <w:p w14:paraId="1B5FEACF" w14:textId="77777777" w:rsidR="006F3964" w:rsidRDefault="00336CC3">
      <w:pPr>
        <w:pStyle w:val="PL"/>
      </w:pPr>
      <w:r>
        <w:t xml:space="preserve">    featureSetCombinationDAPS-r16       FeatureSetCombinationId                </w:t>
      </w:r>
      <w:r>
        <w:rPr>
          <w:color w:val="993366"/>
        </w:rPr>
        <w:t>OPTIONAL</w:t>
      </w:r>
      <w:r>
        <w:t>,</w:t>
      </w:r>
    </w:p>
    <w:p w14:paraId="49BFD62C" w14:textId="77777777" w:rsidR="006F3964" w:rsidRDefault="00336CC3">
      <w:pPr>
        <w:pStyle w:val="PL"/>
      </w:pPr>
      <w:r>
        <w:t xml:space="preserve">    mrdc-Parameters-v1620               MRDC-Parameters-v1620                  </w:t>
      </w:r>
      <w:r>
        <w:rPr>
          <w:color w:val="993366"/>
        </w:rPr>
        <w:t>OPTIONAL</w:t>
      </w:r>
    </w:p>
    <w:p w14:paraId="5F88410E" w14:textId="77777777" w:rsidR="006F3964" w:rsidRDefault="00336CC3">
      <w:pPr>
        <w:pStyle w:val="PL"/>
      </w:pPr>
      <w:r>
        <w:t>}</w:t>
      </w:r>
    </w:p>
    <w:p w14:paraId="0934A595" w14:textId="77777777" w:rsidR="006F3964" w:rsidRDefault="006F3964">
      <w:pPr>
        <w:pStyle w:val="PL"/>
      </w:pPr>
    </w:p>
    <w:p w14:paraId="43C10365" w14:textId="77777777" w:rsidR="006F3964" w:rsidRDefault="00336CC3">
      <w:pPr>
        <w:pStyle w:val="PL"/>
      </w:pPr>
      <w:r>
        <w:t xml:space="preserve">BandCombination-v1630 ::=                   </w:t>
      </w:r>
      <w:r>
        <w:rPr>
          <w:color w:val="993366"/>
        </w:rPr>
        <w:t>SEQUENCE</w:t>
      </w:r>
      <w:r>
        <w:t xml:space="preserve"> {</w:t>
      </w:r>
    </w:p>
    <w:p w14:paraId="5EAC115B" w14:textId="77777777" w:rsidR="006F3964" w:rsidRDefault="00336CC3">
      <w:pPr>
        <w:pStyle w:val="PL"/>
      </w:pPr>
      <w:r>
        <w:t xml:space="preserve">    ca-ParametersNR-v1630                       CA-ParametersNR-v1630                                             </w:t>
      </w:r>
      <w:r>
        <w:rPr>
          <w:color w:val="993366"/>
        </w:rPr>
        <w:t>OPTIONAL</w:t>
      </w:r>
      <w:r>
        <w:t>,</w:t>
      </w:r>
    </w:p>
    <w:p w14:paraId="0A22BDD5" w14:textId="77777777" w:rsidR="006F3964" w:rsidRDefault="00336CC3">
      <w:pPr>
        <w:pStyle w:val="PL"/>
      </w:pPr>
      <w:r>
        <w:t xml:space="preserve">    ca-ParametersNRDC-v1630                     CA-ParametersNRDC-v1630                                           </w:t>
      </w:r>
      <w:r>
        <w:rPr>
          <w:color w:val="993366"/>
        </w:rPr>
        <w:t>OPTIONAL</w:t>
      </w:r>
      <w:r>
        <w:t>,</w:t>
      </w:r>
    </w:p>
    <w:p w14:paraId="71D94BD3" w14:textId="77777777" w:rsidR="006F3964" w:rsidRDefault="00336CC3">
      <w:pPr>
        <w:pStyle w:val="PL"/>
      </w:pPr>
      <w:r>
        <w:t xml:space="preserve">    mrdc-Parameters-v1630                       MRDC-Parameters-v1630                                             </w:t>
      </w:r>
      <w:r>
        <w:rPr>
          <w:color w:val="993366"/>
        </w:rPr>
        <w:t>OPTIONAL</w:t>
      </w:r>
      <w:r>
        <w:t>,</w:t>
      </w:r>
    </w:p>
    <w:p w14:paraId="383EC761" w14:textId="77777777" w:rsidR="006F3964" w:rsidRDefault="00336CC3">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B73931A" w14:textId="77777777" w:rsidR="006F3964" w:rsidRDefault="00336CC3">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BDF357E" w14:textId="77777777" w:rsidR="006F3964" w:rsidRDefault="00336CC3">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D1415F0" w14:textId="77777777" w:rsidR="006F3964" w:rsidRDefault="00336CC3">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469A7912" w14:textId="77777777" w:rsidR="006F3964" w:rsidRDefault="00336CC3">
      <w:pPr>
        <w:pStyle w:val="PL"/>
      </w:pPr>
      <w:r>
        <w:t>}</w:t>
      </w:r>
    </w:p>
    <w:p w14:paraId="2F237C0F" w14:textId="77777777" w:rsidR="006F3964" w:rsidRDefault="006F3964">
      <w:pPr>
        <w:pStyle w:val="PL"/>
      </w:pPr>
    </w:p>
    <w:p w14:paraId="7F5B2117" w14:textId="77777777" w:rsidR="006F3964" w:rsidRDefault="00336CC3">
      <w:pPr>
        <w:pStyle w:val="PL"/>
      </w:pPr>
      <w:r>
        <w:t xml:space="preserve">BandCombination-v1640 ::=                   </w:t>
      </w:r>
      <w:r>
        <w:rPr>
          <w:color w:val="993366"/>
        </w:rPr>
        <w:t>SEQUENCE</w:t>
      </w:r>
      <w:r>
        <w:t xml:space="preserve"> {</w:t>
      </w:r>
    </w:p>
    <w:p w14:paraId="661160CB" w14:textId="77777777" w:rsidR="006F3964" w:rsidRDefault="00336CC3">
      <w:pPr>
        <w:pStyle w:val="PL"/>
      </w:pPr>
      <w:r>
        <w:t xml:space="preserve">    ca-ParametersNR-v1640                       CA-ParametersNR-v1640                                             </w:t>
      </w:r>
      <w:r>
        <w:rPr>
          <w:color w:val="993366"/>
        </w:rPr>
        <w:t>OPTIONAL</w:t>
      </w:r>
      <w:r>
        <w:t>,</w:t>
      </w:r>
    </w:p>
    <w:p w14:paraId="43BB4C40" w14:textId="77777777" w:rsidR="006F3964" w:rsidRDefault="00336CC3">
      <w:pPr>
        <w:pStyle w:val="PL"/>
      </w:pPr>
      <w:r>
        <w:t xml:space="preserve">    ca-ParametersNRDC-v1640                     CA-ParametersNRDC-v1640                                           </w:t>
      </w:r>
      <w:r>
        <w:rPr>
          <w:color w:val="993366"/>
        </w:rPr>
        <w:t>OPTIONAL</w:t>
      </w:r>
    </w:p>
    <w:p w14:paraId="0368FA70" w14:textId="77777777" w:rsidR="006F3964" w:rsidRDefault="00336CC3">
      <w:pPr>
        <w:pStyle w:val="PL"/>
      </w:pPr>
      <w:r>
        <w:t>}</w:t>
      </w:r>
    </w:p>
    <w:p w14:paraId="6D5C3D3A" w14:textId="77777777" w:rsidR="006F3964" w:rsidRDefault="006F3964">
      <w:pPr>
        <w:pStyle w:val="PL"/>
      </w:pPr>
    </w:p>
    <w:p w14:paraId="06A5D029" w14:textId="77777777" w:rsidR="006F3964" w:rsidRDefault="00336CC3">
      <w:pPr>
        <w:pStyle w:val="PL"/>
      </w:pPr>
      <w:r>
        <w:t xml:space="preserve">BandCombination-v1650 ::=          </w:t>
      </w:r>
      <w:r>
        <w:rPr>
          <w:color w:val="993366"/>
        </w:rPr>
        <w:t>SEQUENCE</w:t>
      </w:r>
      <w:r>
        <w:t xml:space="preserve"> {</w:t>
      </w:r>
    </w:p>
    <w:p w14:paraId="222F7290" w14:textId="77777777" w:rsidR="006F3964" w:rsidRDefault="00336CC3">
      <w:pPr>
        <w:pStyle w:val="PL"/>
      </w:pPr>
      <w:r>
        <w:t xml:space="preserve">    ca-ParametersNRDC-v1650             CA-ParametersNRDC-v1650                 </w:t>
      </w:r>
      <w:r>
        <w:rPr>
          <w:color w:val="993366"/>
        </w:rPr>
        <w:t>OPTIONAL</w:t>
      </w:r>
    </w:p>
    <w:p w14:paraId="114AC499" w14:textId="77777777" w:rsidR="006F3964" w:rsidRDefault="00336CC3">
      <w:pPr>
        <w:pStyle w:val="PL"/>
      </w:pPr>
      <w:r>
        <w:t>}</w:t>
      </w:r>
    </w:p>
    <w:p w14:paraId="7C64E397" w14:textId="77777777" w:rsidR="006F3964" w:rsidRDefault="006F3964">
      <w:pPr>
        <w:pStyle w:val="PL"/>
      </w:pPr>
    </w:p>
    <w:p w14:paraId="457C1908" w14:textId="77777777" w:rsidR="006F3964" w:rsidRDefault="00336CC3">
      <w:pPr>
        <w:pStyle w:val="PL"/>
      </w:pPr>
      <w:r>
        <w:t xml:space="preserve">BandCombination-v1680 ::=          </w:t>
      </w:r>
      <w:r>
        <w:rPr>
          <w:color w:val="993366"/>
        </w:rPr>
        <w:t>SEQUENCE</w:t>
      </w:r>
      <w:r>
        <w:t xml:space="preserve"> {</w:t>
      </w:r>
    </w:p>
    <w:p w14:paraId="44D92771" w14:textId="77777777" w:rsidR="006F3964" w:rsidRDefault="00336CC3">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9CAE43B" w14:textId="77777777" w:rsidR="006F3964" w:rsidRDefault="00336CC3">
      <w:pPr>
        <w:pStyle w:val="PL"/>
      </w:pPr>
      <w:r>
        <w:t>}</w:t>
      </w:r>
    </w:p>
    <w:p w14:paraId="57A27E87" w14:textId="77777777" w:rsidR="006F3964" w:rsidRDefault="006F3964">
      <w:pPr>
        <w:pStyle w:val="PL"/>
      </w:pPr>
    </w:p>
    <w:p w14:paraId="0FDCEBBE" w14:textId="77777777" w:rsidR="006F3964" w:rsidRDefault="00336CC3">
      <w:pPr>
        <w:pStyle w:val="PL"/>
      </w:pPr>
      <w:r>
        <w:t xml:space="preserve">BandCombination-v1690 ::=          </w:t>
      </w:r>
      <w:r>
        <w:rPr>
          <w:color w:val="993366"/>
        </w:rPr>
        <w:t>SEQUENCE</w:t>
      </w:r>
      <w:r>
        <w:t xml:space="preserve"> {</w:t>
      </w:r>
    </w:p>
    <w:p w14:paraId="294CA4AD" w14:textId="77777777" w:rsidR="006F3964" w:rsidRDefault="00336CC3">
      <w:pPr>
        <w:pStyle w:val="PL"/>
      </w:pPr>
      <w:r>
        <w:t xml:space="preserve">    ca-ParametersNR-v1690              CA-ParametersNR-v1690                 </w:t>
      </w:r>
      <w:r>
        <w:rPr>
          <w:color w:val="993366"/>
        </w:rPr>
        <w:t>OPTIONAL</w:t>
      </w:r>
    </w:p>
    <w:p w14:paraId="7C5653B7" w14:textId="77777777" w:rsidR="006F3964" w:rsidRDefault="00336CC3">
      <w:pPr>
        <w:pStyle w:val="PL"/>
      </w:pPr>
      <w:r>
        <w:t>}</w:t>
      </w:r>
    </w:p>
    <w:p w14:paraId="16D68FA4" w14:textId="77777777" w:rsidR="006F3964" w:rsidRDefault="006F3964">
      <w:pPr>
        <w:pStyle w:val="PL"/>
      </w:pPr>
    </w:p>
    <w:p w14:paraId="4051394E" w14:textId="77777777" w:rsidR="006F3964" w:rsidRDefault="00336CC3">
      <w:pPr>
        <w:pStyle w:val="PL"/>
      </w:pPr>
      <w:r>
        <w:t xml:space="preserve">BandCombination-v16a0 ::=          </w:t>
      </w:r>
      <w:r>
        <w:rPr>
          <w:color w:val="993366"/>
        </w:rPr>
        <w:t>SEQUENCE</w:t>
      </w:r>
      <w:r>
        <w:t xml:space="preserve"> {</w:t>
      </w:r>
    </w:p>
    <w:p w14:paraId="07103E0E" w14:textId="77777777" w:rsidR="006F3964" w:rsidRDefault="00336CC3">
      <w:pPr>
        <w:pStyle w:val="PL"/>
      </w:pPr>
      <w:r>
        <w:t xml:space="preserve">    ca-ParametersNR-v16a0              CA-ParametersNR-v16a0                    </w:t>
      </w:r>
      <w:r>
        <w:rPr>
          <w:color w:val="993366"/>
        </w:rPr>
        <w:t>OPTIONAL</w:t>
      </w:r>
      <w:r>
        <w:t>,</w:t>
      </w:r>
    </w:p>
    <w:p w14:paraId="152954F6" w14:textId="77777777" w:rsidR="006F3964" w:rsidRDefault="00336CC3">
      <w:pPr>
        <w:pStyle w:val="PL"/>
      </w:pPr>
      <w:r>
        <w:t xml:space="preserve">    ca-ParametersNRDC-v16a0            CA-ParametersNRDC-v16a0                  </w:t>
      </w:r>
      <w:r>
        <w:rPr>
          <w:color w:val="993366"/>
        </w:rPr>
        <w:t>OPTIONAL</w:t>
      </w:r>
    </w:p>
    <w:p w14:paraId="6DAD2BD8" w14:textId="77777777" w:rsidR="006F3964" w:rsidRDefault="00336CC3">
      <w:pPr>
        <w:pStyle w:val="PL"/>
      </w:pPr>
      <w:r>
        <w:t>}</w:t>
      </w:r>
    </w:p>
    <w:p w14:paraId="2777EC70" w14:textId="77777777" w:rsidR="006F3964" w:rsidRDefault="00336CC3">
      <w:pPr>
        <w:pStyle w:val="PL"/>
      </w:pPr>
      <w:r>
        <w:t xml:space="preserve">BandCombination-v1700 ::=          </w:t>
      </w:r>
      <w:r>
        <w:rPr>
          <w:color w:val="993366"/>
        </w:rPr>
        <w:t>SEQUENCE</w:t>
      </w:r>
      <w:r>
        <w:t xml:space="preserve"> {</w:t>
      </w:r>
    </w:p>
    <w:p w14:paraId="3EB65EFA" w14:textId="77777777" w:rsidR="006F3964" w:rsidRDefault="00336CC3">
      <w:pPr>
        <w:pStyle w:val="PL"/>
      </w:pPr>
      <w:r>
        <w:t xml:space="preserve">    ca-ParametersNR-v1700              CA-ParametersNR-v1700                    </w:t>
      </w:r>
      <w:r>
        <w:rPr>
          <w:color w:val="993366"/>
        </w:rPr>
        <w:t>OPTIONAL</w:t>
      </w:r>
      <w:r>
        <w:t>,</w:t>
      </w:r>
    </w:p>
    <w:p w14:paraId="756671F0" w14:textId="77777777" w:rsidR="006F3964" w:rsidRDefault="00336CC3">
      <w:pPr>
        <w:pStyle w:val="PL"/>
      </w:pPr>
      <w:r>
        <w:t xml:space="preserve">    ca-ParametersNRDC-v1700            CA-ParametersNRDC-v1700                  </w:t>
      </w:r>
      <w:r>
        <w:rPr>
          <w:color w:val="993366"/>
        </w:rPr>
        <w:t>OPTIONAL</w:t>
      </w:r>
      <w:r>
        <w:t>,</w:t>
      </w:r>
    </w:p>
    <w:p w14:paraId="762DEB36" w14:textId="77777777" w:rsidR="006F3964" w:rsidRDefault="00336CC3">
      <w:pPr>
        <w:pStyle w:val="PL"/>
      </w:pPr>
      <w:r>
        <w:t xml:space="preserve">    mrdc-Parameters-v1700              MRDC-Parameters-v1700                    </w:t>
      </w:r>
      <w:r>
        <w:rPr>
          <w:color w:val="993366"/>
        </w:rPr>
        <w:t>OPTIONAL</w:t>
      </w:r>
      <w:r>
        <w:t>,</w:t>
      </w:r>
    </w:p>
    <w:p w14:paraId="5AA56D87" w14:textId="77777777" w:rsidR="006F3964" w:rsidRDefault="00336CC3">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767B813" w14:textId="77777777" w:rsidR="006F3964" w:rsidRDefault="00336CC3">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10D7730" w14:textId="77777777" w:rsidR="006F3964" w:rsidRDefault="00336CC3">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CA22E72" w14:textId="77777777" w:rsidR="006F3964" w:rsidRDefault="00336CC3">
      <w:pPr>
        <w:pStyle w:val="PL"/>
      </w:pPr>
      <w:r>
        <w:t>}</w:t>
      </w:r>
    </w:p>
    <w:p w14:paraId="74DCCC97" w14:textId="77777777" w:rsidR="006F3964" w:rsidRDefault="006F3964">
      <w:pPr>
        <w:pStyle w:val="PL"/>
      </w:pPr>
    </w:p>
    <w:p w14:paraId="55A1A7ED" w14:textId="77777777" w:rsidR="006F3964" w:rsidRDefault="00336CC3">
      <w:pPr>
        <w:pStyle w:val="PL"/>
      </w:pPr>
      <w:r>
        <w:t xml:space="preserve">BandCombination-v1720 ::=          </w:t>
      </w:r>
      <w:r>
        <w:rPr>
          <w:color w:val="993366"/>
        </w:rPr>
        <w:t>SEQUENCE</w:t>
      </w:r>
      <w:r>
        <w:t xml:space="preserve"> {</w:t>
      </w:r>
    </w:p>
    <w:p w14:paraId="35B41EAB" w14:textId="77777777" w:rsidR="006F3964" w:rsidRDefault="00336CC3">
      <w:pPr>
        <w:pStyle w:val="PL"/>
      </w:pPr>
      <w:r>
        <w:lastRenderedPageBreak/>
        <w:t xml:space="preserve">    ca-ParametersNR-v1720              CA-ParametersNR-v1720                    </w:t>
      </w:r>
      <w:r>
        <w:rPr>
          <w:color w:val="993366"/>
        </w:rPr>
        <w:t>OPTIONAL</w:t>
      </w:r>
      <w:r>
        <w:t>,</w:t>
      </w:r>
    </w:p>
    <w:p w14:paraId="5A094B5B" w14:textId="77777777" w:rsidR="006F3964" w:rsidRDefault="00336CC3">
      <w:pPr>
        <w:pStyle w:val="PL"/>
      </w:pPr>
      <w:r>
        <w:t xml:space="preserve">    ca-ParametersNRDC-v1720            CA-ParametersNRDC-v1720                  </w:t>
      </w:r>
      <w:r>
        <w:rPr>
          <w:color w:val="993366"/>
        </w:rPr>
        <w:t>OPTIONAL</w:t>
      </w:r>
    </w:p>
    <w:p w14:paraId="319CB59B" w14:textId="77777777" w:rsidR="006F3964" w:rsidRDefault="00336CC3">
      <w:pPr>
        <w:pStyle w:val="PL"/>
      </w:pPr>
      <w:r>
        <w:t>}</w:t>
      </w:r>
    </w:p>
    <w:p w14:paraId="63EFC317" w14:textId="77777777" w:rsidR="006F3964" w:rsidRDefault="006F3964">
      <w:pPr>
        <w:pStyle w:val="PL"/>
      </w:pPr>
    </w:p>
    <w:p w14:paraId="001C23A6" w14:textId="77777777" w:rsidR="006F3964" w:rsidRDefault="00336CC3">
      <w:pPr>
        <w:pStyle w:val="PL"/>
      </w:pPr>
      <w:r>
        <w:t xml:space="preserve">BandCombination-v1730 ::=          </w:t>
      </w:r>
      <w:r>
        <w:rPr>
          <w:color w:val="993366"/>
        </w:rPr>
        <w:t>SEQUENCE</w:t>
      </w:r>
      <w:r>
        <w:t xml:space="preserve"> {</w:t>
      </w:r>
    </w:p>
    <w:p w14:paraId="5290460F" w14:textId="77777777" w:rsidR="006F3964" w:rsidRDefault="00336CC3">
      <w:pPr>
        <w:pStyle w:val="PL"/>
      </w:pPr>
      <w:r>
        <w:t xml:space="preserve">    ca-ParametersNR-v1730              CA-ParametersNR-v1730                    </w:t>
      </w:r>
      <w:r>
        <w:rPr>
          <w:color w:val="993366"/>
        </w:rPr>
        <w:t>OPTIONAL</w:t>
      </w:r>
      <w:r>
        <w:t>,</w:t>
      </w:r>
    </w:p>
    <w:p w14:paraId="03DC947B" w14:textId="77777777" w:rsidR="006F3964" w:rsidRDefault="00336CC3">
      <w:pPr>
        <w:pStyle w:val="PL"/>
      </w:pPr>
      <w:r>
        <w:t xml:space="preserve">    ca-ParametersNRDC-v1730            CA-ParametersNRDC-v1730                  </w:t>
      </w:r>
      <w:r>
        <w:rPr>
          <w:color w:val="993366"/>
        </w:rPr>
        <w:t>OPTIONAL</w:t>
      </w:r>
      <w:r>
        <w:t>,</w:t>
      </w:r>
    </w:p>
    <w:p w14:paraId="4038EB2E" w14:textId="77777777" w:rsidR="006F3964" w:rsidRDefault="00336CC3">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2A31BE6" w14:textId="77777777" w:rsidR="006F3964" w:rsidRDefault="00336CC3">
      <w:pPr>
        <w:pStyle w:val="PL"/>
      </w:pPr>
      <w:r>
        <w:t>}</w:t>
      </w:r>
    </w:p>
    <w:p w14:paraId="26723EBE" w14:textId="77777777" w:rsidR="006F3964" w:rsidRDefault="006F3964">
      <w:pPr>
        <w:pStyle w:val="PL"/>
      </w:pPr>
    </w:p>
    <w:p w14:paraId="07DDBFFD" w14:textId="77777777" w:rsidR="006F3964" w:rsidRDefault="00336CC3">
      <w:pPr>
        <w:pStyle w:val="PL"/>
      </w:pPr>
      <w:r>
        <w:t xml:space="preserve">BandCombination-v1740 ::=          </w:t>
      </w:r>
      <w:r>
        <w:rPr>
          <w:color w:val="993366"/>
        </w:rPr>
        <w:t>SEQUENCE</w:t>
      </w:r>
      <w:r>
        <w:t xml:space="preserve"> {</w:t>
      </w:r>
    </w:p>
    <w:p w14:paraId="611B12E4" w14:textId="77777777" w:rsidR="006F3964" w:rsidRDefault="00336CC3">
      <w:pPr>
        <w:pStyle w:val="PL"/>
      </w:pPr>
      <w:r>
        <w:t xml:space="preserve">    ca-ParametersNR-v1740              CA-ParametersNR-v1740                    </w:t>
      </w:r>
      <w:r>
        <w:rPr>
          <w:color w:val="993366"/>
        </w:rPr>
        <w:t>OPTIONAL</w:t>
      </w:r>
    </w:p>
    <w:p w14:paraId="66B0A7B1" w14:textId="77777777" w:rsidR="006F3964" w:rsidRDefault="00336CC3">
      <w:pPr>
        <w:pStyle w:val="PL"/>
      </w:pPr>
      <w:r>
        <w:t>}</w:t>
      </w:r>
    </w:p>
    <w:p w14:paraId="221E1C9A" w14:textId="77777777" w:rsidR="006F3964" w:rsidRDefault="006F3964">
      <w:pPr>
        <w:pStyle w:val="PL"/>
      </w:pPr>
    </w:p>
    <w:p w14:paraId="783BF79D" w14:textId="77777777" w:rsidR="006F3964" w:rsidRDefault="00336CC3">
      <w:pPr>
        <w:pStyle w:val="PL"/>
      </w:pPr>
      <w:r>
        <w:t xml:space="preserve">BandCombination-v1760 ::=          </w:t>
      </w:r>
      <w:r>
        <w:rPr>
          <w:color w:val="993366"/>
        </w:rPr>
        <w:t>SEQUENCE</w:t>
      </w:r>
      <w:r>
        <w:t xml:space="preserve"> {</w:t>
      </w:r>
    </w:p>
    <w:p w14:paraId="2F9740AA" w14:textId="77777777" w:rsidR="006F3964" w:rsidRDefault="00336CC3">
      <w:pPr>
        <w:pStyle w:val="PL"/>
      </w:pPr>
      <w:r>
        <w:t xml:space="preserve">    ca-ParametersNR-v1760              CA-ParametersNR-v1760,</w:t>
      </w:r>
    </w:p>
    <w:p w14:paraId="589892B2" w14:textId="77777777" w:rsidR="006F3964" w:rsidRDefault="00336CC3">
      <w:pPr>
        <w:pStyle w:val="PL"/>
      </w:pPr>
      <w:r>
        <w:t xml:space="preserve">    ca-ParametersNRDC-v1760            CA-ParametersNRDC-v1760</w:t>
      </w:r>
    </w:p>
    <w:p w14:paraId="7040A7CE" w14:textId="77777777" w:rsidR="006F3964" w:rsidRDefault="00336CC3">
      <w:pPr>
        <w:pStyle w:val="PL"/>
      </w:pPr>
      <w:r>
        <w:t>}</w:t>
      </w:r>
    </w:p>
    <w:p w14:paraId="7B726E50" w14:textId="77777777" w:rsidR="006F3964" w:rsidRDefault="006F3964">
      <w:pPr>
        <w:pStyle w:val="PL"/>
      </w:pPr>
    </w:p>
    <w:p w14:paraId="6FFEE33A" w14:textId="77777777" w:rsidR="006F3964" w:rsidRDefault="00336CC3">
      <w:pPr>
        <w:pStyle w:val="PL"/>
      </w:pPr>
      <w:r>
        <w:t xml:space="preserve">BandCombination-UplinkTxSwitch-r16 ::= </w:t>
      </w:r>
      <w:r>
        <w:rPr>
          <w:color w:val="993366"/>
        </w:rPr>
        <w:t>SEQUENCE</w:t>
      </w:r>
      <w:r>
        <w:t xml:space="preserve"> {</w:t>
      </w:r>
    </w:p>
    <w:p w14:paraId="20602521" w14:textId="77777777" w:rsidR="006F3964" w:rsidRDefault="00336CC3">
      <w:pPr>
        <w:pStyle w:val="PL"/>
      </w:pPr>
      <w:r>
        <w:t xml:space="preserve">    bandCombination-r16                 BandCombination,</w:t>
      </w:r>
    </w:p>
    <w:p w14:paraId="237D1C9C" w14:textId="77777777" w:rsidR="006F3964" w:rsidRDefault="00336CC3">
      <w:pPr>
        <w:pStyle w:val="PL"/>
      </w:pPr>
      <w:r>
        <w:t xml:space="preserve">    bandCombination-v1540               BandCombination-v1540                      </w:t>
      </w:r>
      <w:r>
        <w:rPr>
          <w:color w:val="993366"/>
        </w:rPr>
        <w:t>OPTIONAL</w:t>
      </w:r>
      <w:r>
        <w:t>,</w:t>
      </w:r>
    </w:p>
    <w:p w14:paraId="11BF5A4D" w14:textId="77777777" w:rsidR="006F3964" w:rsidRDefault="00336CC3">
      <w:pPr>
        <w:pStyle w:val="PL"/>
      </w:pPr>
      <w:r>
        <w:t xml:space="preserve">    bandCombination-v1560               BandCombination-v1560                      </w:t>
      </w:r>
      <w:r>
        <w:rPr>
          <w:color w:val="993366"/>
        </w:rPr>
        <w:t>OPTIONAL</w:t>
      </w:r>
      <w:r>
        <w:t>,</w:t>
      </w:r>
    </w:p>
    <w:p w14:paraId="74F7F657" w14:textId="77777777" w:rsidR="006F3964" w:rsidRDefault="00336CC3">
      <w:pPr>
        <w:pStyle w:val="PL"/>
      </w:pPr>
      <w:r>
        <w:t xml:space="preserve">    bandCombination-v1570               BandCombination-v1570                      </w:t>
      </w:r>
      <w:r>
        <w:rPr>
          <w:color w:val="993366"/>
        </w:rPr>
        <w:t>OPTIONAL</w:t>
      </w:r>
      <w:r>
        <w:t>,</w:t>
      </w:r>
    </w:p>
    <w:p w14:paraId="67B2548D" w14:textId="77777777" w:rsidR="006F3964" w:rsidRDefault="00336CC3">
      <w:pPr>
        <w:pStyle w:val="PL"/>
      </w:pPr>
      <w:r>
        <w:t xml:space="preserve">    bandCombination-v1580               BandCombination-v1580                      </w:t>
      </w:r>
      <w:r>
        <w:rPr>
          <w:color w:val="993366"/>
        </w:rPr>
        <w:t>OPTIONAL</w:t>
      </w:r>
      <w:r>
        <w:t>,</w:t>
      </w:r>
    </w:p>
    <w:p w14:paraId="3F628342" w14:textId="77777777" w:rsidR="006F3964" w:rsidRDefault="00336CC3">
      <w:pPr>
        <w:pStyle w:val="PL"/>
      </w:pPr>
      <w:r>
        <w:t xml:space="preserve">    bandCombination-v1590               BandCombination-v1590                      </w:t>
      </w:r>
      <w:r>
        <w:rPr>
          <w:color w:val="993366"/>
        </w:rPr>
        <w:t>OPTIONAL</w:t>
      </w:r>
      <w:r>
        <w:t>,</w:t>
      </w:r>
    </w:p>
    <w:p w14:paraId="4152533E" w14:textId="77777777" w:rsidR="006F3964" w:rsidRDefault="00336CC3">
      <w:pPr>
        <w:pStyle w:val="PL"/>
      </w:pPr>
      <w:r>
        <w:t xml:space="preserve">    bandCombination-v1610               BandCombination-v1610                      </w:t>
      </w:r>
      <w:r>
        <w:rPr>
          <w:color w:val="993366"/>
        </w:rPr>
        <w:t>OPTIONAL</w:t>
      </w:r>
      <w:r>
        <w:t>,</w:t>
      </w:r>
    </w:p>
    <w:p w14:paraId="0E504A51" w14:textId="77777777" w:rsidR="006F3964" w:rsidRDefault="00336CC3">
      <w:pPr>
        <w:pStyle w:val="PL"/>
      </w:pPr>
      <w:r>
        <w:lastRenderedPageBreak/>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93FC245" w14:textId="77777777" w:rsidR="006F3964" w:rsidRDefault="00336CC3">
      <w:pPr>
        <w:pStyle w:val="PL"/>
      </w:pPr>
      <w:r>
        <w:t xml:space="preserve">    uplinkTxSwitching-OptionSupport-r16 </w:t>
      </w:r>
      <w:r>
        <w:rPr>
          <w:color w:val="993366"/>
        </w:rPr>
        <w:t>ENUMERATED</w:t>
      </w:r>
      <w:r>
        <w:t xml:space="preserve"> {switchedUL, dualUL, both}      </w:t>
      </w:r>
      <w:r>
        <w:rPr>
          <w:color w:val="993366"/>
        </w:rPr>
        <w:t>OPTIONAL</w:t>
      </w:r>
      <w:r>
        <w:t>,</w:t>
      </w:r>
    </w:p>
    <w:p w14:paraId="5E0C976C" w14:textId="77777777" w:rsidR="006F3964" w:rsidRDefault="00336CC3">
      <w:pPr>
        <w:pStyle w:val="PL"/>
      </w:pPr>
      <w:r>
        <w:t xml:space="preserve">    uplinkTxSwitching-PowerBoosting-r16 </w:t>
      </w:r>
      <w:r>
        <w:rPr>
          <w:color w:val="993366"/>
        </w:rPr>
        <w:t>ENUMERATED</w:t>
      </w:r>
      <w:r>
        <w:t xml:space="preserve"> {supported}                     </w:t>
      </w:r>
      <w:r>
        <w:rPr>
          <w:color w:val="993366"/>
        </w:rPr>
        <w:t>OPTIONAL</w:t>
      </w:r>
      <w:r>
        <w:t>,</w:t>
      </w:r>
    </w:p>
    <w:p w14:paraId="2419F994" w14:textId="77777777" w:rsidR="006F3964" w:rsidRDefault="00336CC3">
      <w:pPr>
        <w:pStyle w:val="PL"/>
      </w:pPr>
      <w:r>
        <w:t xml:space="preserve">    ...,</w:t>
      </w:r>
    </w:p>
    <w:p w14:paraId="13887976" w14:textId="77777777" w:rsidR="006F3964" w:rsidRDefault="00336CC3">
      <w:pPr>
        <w:pStyle w:val="PL"/>
      </w:pPr>
      <w:r>
        <w:t xml:space="preserve">    [[</w:t>
      </w:r>
    </w:p>
    <w:p w14:paraId="75A85D69" w14:textId="77777777" w:rsidR="006F3964" w:rsidRDefault="00336CC3">
      <w:pPr>
        <w:pStyle w:val="PL"/>
        <w:rPr>
          <w:color w:val="808080"/>
        </w:rPr>
      </w:pPr>
      <w:r>
        <w:t xml:space="preserve">    </w:t>
      </w:r>
      <w:r>
        <w:rPr>
          <w:color w:val="808080"/>
        </w:rPr>
        <w:t>-- R4 16-5 UL-MIMO coherence capability for dynamic Tx switching between 3CC 1Tx-2Tx switching</w:t>
      </w:r>
    </w:p>
    <w:p w14:paraId="5714722A" w14:textId="77777777" w:rsidR="006F3964" w:rsidRDefault="00336CC3">
      <w:pPr>
        <w:pStyle w:val="PL"/>
      </w:pPr>
      <w:r>
        <w:t xml:space="preserve">    uplinkTxSwitching-PUSCH-TransCoherence-r16     </w:t>
      </w:r>
      <w:r>
        <w:rPr>
          <w:color w:val="993366"/>
        </w:rPr>
        <w:t>ENUMERATED</w:t>
      </w:r>
      <w:r>
        <w:t xml:space="preserve"> {nonCoherent, fullCoherent}   </w:t>
      </w:r>
      <w:r>
        <w:rPr>
          <w:color w:val="993366"/>
        </w:rPr>
        <w:t>OPTIONAL</w:t>
      </w:r>
    </w:p>
    <w:p w14:paraId="466C9A30" w14:textId="77777777" w:rsidR="006F3964" w:rsidRDefault="00336CC3">
      <w:pPr>
        <w:pStyle w:val="PL"/>
      </w:pPr>
      <w:r>
        <w:t xml:space="preserve">    ]]</w:t>
      </w:r>
    </w:p>
    <w:p w14:paraId="4F63F09D" w14:textId="77777777" w:rsidR="006F3964" w:rsidRDefault="00336CC3">
      <w:pPr>
        <w:pStyle w:val="PL"/>
      </w:pPr>
      <w:r>
        <w:t>}</w:t>
      </w:r>
    </w:p>
    <w:p w14:paraId="48129452" w14:textId="77777777" w:rsidR="006F3964" w:rsidRDefault="006F3964">
      <w:pPr>
        <w:pStyle w:val="PL"/>
      </w:pPr>
    </w:p>
    <w:p w14:paraId="0BD0ED1A" w14:textId="77777777" w:rsidR="006F3964" w:rsidRDefault="00336CC3">
      <w:pPr>
        <w:pStyle w:val="PL"/>
      </w:pPr>
      <w:r>
        <w:t xml:space="preserve">BandCombination-UplinkTxSwitch-v1630 ::=    </w:t>
      </w:r>
      <w:r>
        <w:rPr>
          <w:color w:val="993366"/>
        </w:rPr>
        <w:t>SEQUENCE</w:t>
      </w:r>
      <w:r>
        <w:t xml:space="preserve"> {</w:t>
      </w:r>
    </w:p>
    <w:p w14:paraId="6924B3B8" w14:textId="77777777" w:rsidR="006F3964" w:rsidRDefault="00336CC3">
      <w:pPr>
        <w:pStyle w:val="PL"/>
      </w:pPr>
      <w:r>
        <w:t xml:space="preserve">    bandCombination-v1630                       BandCombination-v1630              </w:t>
      </w:r>
      <w:r>
        <w:rPr>
          <w:color w:val="993366"/>
        </w:rPr>
        <w:t>OPTIONAL</w:t>
      </w:r>
    </w:p>
    <w:p w14:paraId="400F794D" w14:textId="77777777" w:rsidR="006F3964" w:rsidRDefault="00336CC3">
      <w:pPr>
        <w:pStyle w:val="PL"/>
      </w:pPr>
      <w:r>
        <w:t>}</w:t>
      </w:r>
    </w:p>
    <w:p w14:paraId="2CAD688C" w14:textId="77777777" w:rsidR="006F3964" w:rsidRDefault="006F3964">
      <w:pPr>
        <w:pStyle w:val="PL"/>
      </w:pPr>
    </w:p>
    <w:p w14:paraId="13909A14" w14:textId="77777777" w:rsidR="006F3964" w:rsidRDefault="00336CC3">
      <w:pPr>
        <w:pStyle w:val="PL"/>
      </w:pPr>
      <w:r>
        <w:t xml:space="preserve">BandCombination-UplinkTxSwitch-v1640 ::=    </w:t>
      </w:r>
      <w:r>
        <w:rPr>
          <w:color w:val="993366"/>
        </w:rPr>
        <w:t>SEQUENCE</w:t>
      </w:r>
      <w:r>
        <w:t xml:space="preserve"> {</w:t>
      </w:r>
    </w:p>
    <w:p w14:paraId="2D73B53A" w14:textId="77777777" w:rsidR="006F3964" w:rsidRDefault="00336CC3">
      <w:pPr>
        <w:pStyle w:val="PL"/>
      </w:pPr>
      <w:r>
        <w:t xml:space="preserve">    bandCombination-v1640                       BandCombination-v1640              </w:t>
      </w:r>
      <w:r>
        <w:rPr>
          <w:color w:val="993366"/>
        </w:rPr>
        <w:t>OPTIONAL</w:t>
      </w:r>
    </w:p>
    <w:p w14:paraId="4AFC423E" w14:textId="77777777" w:rsidR="006F3964" w:rsidRDefault="00336CC3">
      <w:pPr>
        <w:pStyle w:val="PL"/>
      </w:pPr>
      <w:r>
        <w:t>}</w:t>
      </w:r>
    </w:p>
    <w:p w14:paraId="4A862C00" w14:textId="77777777" w:rsidR="006F3964" w:rsidRDefault="006F3964">
      <w:pPr>
        <w:pStyle w:val="PL"/>
      </w:pPr>
    </w:p>
    <w:p w14:paraId="1852CFEC" w14:textId="77777777" w:rsidR="006F3964" w:rsidRDefault="00336CC3">
      <w:pPr>
        <w:pStyle w:val="PL"/>
      </w:pPr>
      <w:r>
        <w:t xml:space="preserve">BandCombination-UplinkTxSwitch-v1650 ::= </w:t>
      </w:r>
      <w:r>
        <w:rPr>
          <w:color w:val="993366"/>
        </w:rPr>
        <w:t>SEQUENCE</w:t>
      </w:r>
      <w:r>
        <w:t xml:space="preserve"> {</w:t>
      </w:r>
    </w:p>
    <w:p w14:paraId="3BFF54FF" w14:textId="77777777" w:rsidR="006F3964" w:rsidRDefault="00336CC3">
      <w:pPr>
        <w:pStyle w:val="PL"/>
      </w:pPr>
      <w:r>
        <w:t xml:space="preserve">    bandCombination-v1650               BandCombination-v1650                      </w:t>
      </w:r>
      <w:r>
        <w:rPr>
          <w:color w:val="993366"/>
        </w:rPr>
        <w:t>OPTIONAL</w:t>
      </w:r>
    </w:p>
    <w:p w14:paraId="4D6C8052" w14:textId="77777777" w:rsidR="006F3964" w:rsidRDefault="00336CC3">
      <w:pPr>
        <w:pStyle w:val="PL"/>
      </w:pPr>
      <w:r>
        <w:t>}</w:t>
      </w:r>
    </w:p>
    <w:p w14:paraId="5683A0C8" w14:textId="77777777" w:rsidR="006F3964" w:rsidRDefault="006F3964">
      <w:pPr>
        <w:pStyle w:val="PL"/>
      </w:pPr>
    </w:p>
    <w:p w14:paraId="12BBEE14" w14:textId="77777777" w:rsidR="006F3964" w:rsidRDefault="00336CC3">
      <w:pPr>
        <w:pStyle w:val="PL"/>
      </w:pPr>
      <w:r>
        <w:t xml:space="preserve">BandCombination-UplinkTxSwitch-v1670 ::= </w:t>
      </w:r>
      <w:r>
        <w:rPr>
          <w:color w:val="993366"/>
        </w:rPr>
        <w:t>SEQUENCE</w:t>
      </w:r>
      <w:r>
        <w:t xml:space="preserve"> {</w:t>
      </w:r>
    </w:p>
    <w:p w14:paraId="4EA92B70" w14:textId="77777777" w:rsidR="006F3964" w:rsidRDefault="00336CC3">
      <w:pPr>
        <w:pStyle w:val="PL"/>
      </w:pPr>
      <w:r>
        <w:t xml:space="preserve">    bandCombination-v15g0                    BandCombination-v15g0                 </w:t>
      </w:r>
      <w:r>
        <w:rPr>
          <w:color w:val="993366"/>
        </w:rPr>
        <w:t>OPTIONAL</w:t>
      </w:r>
    </w:p>
    <w:p w14:paraId="4AF44E0A" w14:textId="77777777" w:rsidR="006F3964" w:rsidRDefault="00336CC3">
      <w:pPr>
        <w:pStyle w:val="PL"/>
      </w:pPr>
      <w:r>
        <w:t>}</w:t>
      </w:r>
    </w:p>
    <w:p w14:paraId="1962B41F" w14:textId="77777777" w:rsidR="006F3964" w:rsidRDefault="006F3964">
      <w:pPr>
        <w:pStyle w:val="PL"/>
      </w:pPr>
    </w:p>
    <w:p w14:paraId="7AA4BE9B" w14:textId="77777777" w:rsidR="006F3964" w:rsidRDefault="00336CC3">
      <w:pPr>
        <w:pStyle w:val="PL"/>
      </w:pPr>
      <w:r>
        <w:t xml:space="preserve">BandCombination-UplinkTxSwitch-v1690 ::=  </w:t>
      </w:r>
      <w:r>
        <w:rPr>
          <w:color w:val="993366"/>
        </w:rPr>
        <w:t>SEQUENCE</w:t>
      </w:r>
      <w:r>
        <w:t xml:space="preserve"> {</w:t>
      </w:r>
    </w:p>
    <w:p w14:paraId="1D314D1A" w14:textId="77777777" w:rsidR="006F3964" w:rsidRDefault="00336CC3">
      <w:pPr>
        <w:pStyle w:val="PL"/>
      </w:pPr>
      <w:r>
        <w:lastRenderedPageBreak/>
        <w:t xml:space="preserve">    bandCombination-v1690                     BandCombination-v1690                </w:t>
      </w:r>
      <w:r>
        <w:rPr>
          <w:color w:val="993366"/>
        </w:rPr>
        <w:t>OPTIONAL</w:t>
      </w:r>
    </w:p>
    <w:p w14:paraId="07679D9D" w14:textId="77777777" w:rsidR="006F3964" w:rsidRDefault="00336CC3">
      <w:pPr>
        <w:pStyle w:val="PL"/>
      </w:pPr>
      <w:r>
        <w:t>}</w:t>
      </w:r>
    </w:p>
    <w:p w14:paraId="2D16483C" w14:textId="77777777" w:rsidR="006F3964" w:rsidRDefault="006F3964">
      <w:pPr>
        <w:pStyle w:val="PL"/>
      </w:pPr>
    </w:p>
    <w:p w14:paraId="4ADDE21D" w14:textId="77777777" w:rsidR="006F3964" w:rsidRDefault="00336CC3">
      <w:pPr>
        <w:pStyle w:val="PL"/>
      </w:pPr>
      <w:r>
        <w:t xml:space="preserve">BandCombination-UplinkTxSwitch-v16a0 ::= </w:t>
      </w:r>
      <w:r>
        <w:rPr>
          <w:color w:val="993366"/>
        </w:rPr>
        <w:t>SEQUENCE</w:t>
      </w:r>
      <w:r>
        <w:t xml:space="preserve"> {</w:t>
      </w:r>
    </w:p>
    <w:p w14:paraId="3D3854D7" w14:textId="77777777" w:rsidR="006F3964" w:rsidRDefault="00336CC3">
      <w:pPr>
        <w:pStyle w:val="PL"/>
      </w:pPr>
      <w:r>
        <w:t xml:space="preserve">    bandCombination-v16a0                    BandCombination-v16a0                 </w:t>
      </w:r>
      <w:r>
        <w:rPr>
          <w:color w:val="993366"/>
        </w:rPr>
        <w:t>OPTIONAL</w:t>
      </w:r>
    </w:p>
    <w:p w14:paraId="351BA1EF" w14:textId="77777777" w:rsidR="006F3964" w:rsidRDefault="00336CC3">
      <w:pPr>
        <w:pStyle w:val="PL"/>
      </w:pPr>
      <w:r>
        <w:t>}</w:t>
      </w:r>
    </w:p>
    <w:p w14:paraId="002021E6" w14:textId="77777777" w:rsidR="006F3964" w:rsidRDefault="006F3964">
      <w:pPr>
        <w:pStyle w:val="PL"/>
      </w:pPr>
    </w:p>
    <w:p w14:paraId="6BC12063" w14:textId="77777777" w:rsidR="006F3964" w:rsidRDefault="00336CC3">
      <w:pPr>
        <w:pStyle w:val="PL"/>
      </w:pPr>
      <w:r>
        <w:t xml:space="preserve">BandCombination-UplinkTxSwitch-v16e0 ::= </w:t>
      </w:r>
      <w:r>
        <w:rPr>
          <w:color w:val="993366"/>
        </w:rPr>
        <w:t>SEQUENCE</w:t>
      </w:r>
      <w:r>
        <w:t xml:space="preserve"> {</w:t>
      </w:r>
    </w:p>
    <w:p w14:paraId="6B0459C5" w14:textId="77777777" w:rsidR="006F3964" w:rsidRDefault="00336CC3">
      <w:pPr>
        <w:pStyle w:val="PL"/>
      </w:pPr>
      <w:r>
        <w:t xml:space="preserve">    bandCombination-v15n0                    BandCombination-v15n0                 </w:t>
      </w:r>
      <w:r>
        <w:rPr>
          <w:color w:val="993366"/>
        </w:rPr>
        <w:t>OPTIONAL</w:t>
      </w:r>
    </w:p>
    <w:p w14:paraId="20F4C0B2" w14:textId="77777777" w:rsidR="006F3964" w:rsidRDefault="00336CC3">
      <w:pPr>
        <w:pStyle w:val="PL"/>
      </w:pPr>
      <w:r>
        <w:t>}</w:t>
      </w:r>
    </w:p>
    <w:p w14:paraId="68913651" w14:textId="77777777" w:rsidR="006F3964" w:rsidRDefault="006F3964">
      <w:pPr>
        <w:pStyle w:val="PL"/>
      </w:pPr>
    </w:p>
    <w:p w14:paraId="25DDB079" w14:textId="77777777" w:rsidR="006F3964" w:rsidRDefault="00336CC3">
      <w:pPr>
        <w:pStyle w:val="PL"/>
      </w:pPr>
      <w:r>
        <w:t xml:space="preserve">BandCombination-UplinkTxSwitch-v1700 ::= </w:t>
      </w:r>
      <w:r>
        <w:rPr>
          <w:color w:val="993366"/>
        </w:rPr>
        <w:t>SEQUENCE</w:t>
      </w:r>
      <w:r>
        <w:t xml:space="preserve"> {</w:t>
      </w:r>
    </w:p>
    <w:p w14:paraId="44C7CCC7" w14:textId="77777777" w:rsidR="006F3964" w:rsidRDefault="00336CC3">
      <w:pPr>
        <w:pStyle w:val="PL"/>
      </w:pPr>
      <w:r>
        <w:t xml:space="preserve">    bandCombination-v1700                    BandCombination-v1700                      </w:t>
      </w:r>
      <w:r>
        <w:rPr>
          <w:color w:val="993366"/>
        </w:rPr>
        <w:t>OPTIONAL</w:t>
      </w:r>
      <w:r>
        <w:t>,</w:t>
      </w:r>
    </w:p>
    <w:p w14:paraId="4007B853" w14:textId="77777777" w:rsidR="006F3964" w:rsidRDefault="00336CC3">
      <w:pPr>
        <w:pStyle w:val="PL"/>
        <w:rPr>
          <w:color w:val="808080"/>
        </w:rPr>
      </w:pPr>
      <w:r>
        <w:t xml:space="preserve">    </w:t>
      </w:r>
      <w:r>
        <w:rPr>
          <w:color w:val="808080"/>
        </w:rPr>
        <w:t>-- R4 16-1/16-2/16-3 Dynamic Tx switching between 2CC/3CC 2Tx-2Tx/1Tx-2Tx switching</w:t>
      </w:r>
    </w:p>
    <w:p w14:paraId="03370D51" w14:textId="77777777" w:rsidR="006F3964" w:rsidRDefault="00336CC3">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720682A3" w14:textId="77777777" w:rsidR="006F3964" w:rsidRDefault="00336CC3">
      <w:pPr>
        <w:pStyle w:val="PL"/>
        <w:rPr>
          <w:color w:val="808080"/>
        </w:rPr>
      </w:pPr>
      <w:r>
        <w:t xml:space="preserve">    </w:t>
      </w:r>
      <w:r>
        <w:rPr>
          <w:color w:val="808080"/>
        </w:rPr>
        <w:t>-- R4 16-6: UL-MIMO coherence capability for dynamic Tx switching between 2Tx-2Tx switching</w:t>
      </w:r>
    </w:p>
    <w:p w14:paraId="7ECE997B" w14:textId="77777777" w:rsidR="006F3964" w:rsidRDefault="00336CC3">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56E2F499" w14:textId="77777777" w:rsidR="006F3964" w:rsidRDefault="00336CC3">
      <w:pPr>
        <w:pStyle w:val="PL"/>
      </w:pPr>
      <w:r>
        <w:t>}</w:t>
      </w:r>
    </w:p>
    <w:p w14:paraId="5BCE8798" w14:textId="77777777" w:rsidR="006F3964" w:rsidRDefault="006F3964">
      <w:pPr>
        <w:pStyle w:val="PL"/>
      </w:pPr>
    </w:p>
    <w:p w14:paraId="1D34AF48" w14:textId="77777777" w:rsidR="006F3964" w:rsidRDefault="00336CC3">
      <w:pPr>
        <w:pStyle w:val="PL"/>
      </w:pPr>
      <w:r>
        <w:t xml:space="preserve">BandCombination-UplinkTxSwitch-v1720 ::= </w:t>
      </w:r>
      <w:r>
        <w:rPr>
          <w:color w:val="993366"/>
        </w:rPr>
        <w:t>SEQUENCE</w:t>
      </w:r>
      <w:r>
        <w:t xml:space="preserve"> {</w:t>
      </w:r>
    </w:p>
    <w:p w14:paraId="09352790" w14:textId="77777777" w:rsidR="006F3964" w:rsidRDefault="00336CC3">
      <w:pPr>
        <w:pStyle w:val="PL"/>
      </w:pPr>
      <w:r>
        <w:t xml:space="preserve">    bandCombination-v1720                    BandCombination-v1720                 </w:t>
      </w:r>
      <w:r>
        <w:rPr>
          <w:color w:val="993366"/>
        </w:rPr>
        <w:t>OPTIONAL</w:t>
      </w:r>
      <w:r>
        <w:t>,</w:t>
      </w:r>
    </w:p>
    <w:p w14:paraId="573B80F3" w14:textId="77777777" w:rsidR="006F3964" w:rsidRDefault="00336CC3">
      <w:pPr>
        <w:pStyle w:val="PL"/>
      </w:pPr>
      <w:r>
        <w:t xml:space="preserve">    uplinkTxSwitching-OptionSupport2T2T-r17  </w:t>
      </w:r>
      <w:r>
        <w:rPr>
          <w:color w:val="993366"/>
        </w:rPr>
        <w:t>ENUMERATED</w:t>
      </w:r>
      <w:r>
        <w:t xml:space="preserve"> {switchedUL, dualUL, both} </w:t>
      </w:r>
      <w:r>
        <w:rPr>
          <w:color w:val="993366"/>
        </w:rPr>
        <w:t>OPTIONAL</w:t>
      </w:r>
    </w:p>
    <w:p w14:paraId="20CEC89D" w14:textId="77777777" w:rsidR="006F3964" w:rsidRDefault="00336CC3">
      <w:pPr>
        <w:pStyle w:val="PL"/>
      </w:pPr>
      <w:r>
        <w:t>}</w:t>
      </w:r>
    </w:p>
    <w:p w14:paraId="37F2FCD0" w14:textId="77777777" w:rsidR="006F3964" w:rsidRDefault="006F3964">
      <w:pPr>
        <w:pStyle w:val="PL"/>
      </w:pPr>
    </w:p>
    <w:p w14:paraId="7FD97FDD" w14:textId="77777777" w:rsidR="006F3964" w:rsidRDefault="00336CC3">
      <w:pPr>
        <w:pStyle w:val="PL"/>
      </w:pPr>
      <w:r>
        <w:t xml:space="preserve">BandCombination-UplinkTxSwitch-v1730 ::= </w:t>
      </w:r>
      <w:r>
        <w:rPr>
          <w:color w:val="993366"/>
        </w:rPr>
        <w:t>SEQUENCE</w:t>
      </w:r>
      <w:r>
        <w:t xml:space="preserve"> {</w:t>
      </w:r>
    </w:p>
    <w:p w14:paraId="560B4C5A" w14:textId="77777777" w:rsidR="006F3964" w:rsidRDefault="00336CC3">
      <w:pPr>
        <w:pStyle w:val="PL"/>
      </w:pPr>
      <w:r>
        <w:t xml:space="preserve">    bandCombination-v1730                    BandCombination-v1730                 </w:t>
      </w:r>
      <w:r>
        <w:rPr>
          <w:color w:val="993366"/>
        </w:rPr>
        <w:t>OPTIONAL</w:t>
      </w:r>
    </w:p>
    <w:p w14:paraId="0A7CF755" w14:textId="77777777" w:rsidR="006F3964" w:rsidRDefault="00336CC3">
      <w:pPr>
        <w:pStyle w:val="PL"/>
      </w:pPr>
      <w:r>
        <w:t>}</w:t>
      </w:r>
    </w:p>
    <w:p w14:paraId="77293B29" w14:textId="77777777" w:rsidR="006F3964" w:rsidRDefault="006F3964">
      <w:pPr>
        <w:pStyle w:val="PL"/>
      </w:pPr>
    </w:p>
    <w:p w14:paraId="03CF9872" w14:textId="77777777" w:rsidR="006F3964" w:rsidRDefault="00336CC3">
      <w:pPr>
        <w:pStyle w:val="PL"/>
      </w:pPr>
      <w:r>
        <w:t xml:space="preserve">BandCombination-UplinkTxSwitch-v1740 ::= </w:t>
      </w:r>
      <w:r>
        <w:rPr>
          <w:color w:val="993366"/>
        </w:rPr>
        <w:t>SEQUENCE</w:t>
      </w:r>
      <w:r>
        <w:t xml:space="preserve"> {</w:t>
      </w:r>
    </w:p>
    <w:p w14:paraId="4E180D54" w14:textId="77777777" w:rsidR="006F3964" w:rsidRDefault="00336CC3">
      <w:pPr>
        <w:pStyle w:val="PL"/>
      </w:pPr>
      <w:r>
        <w:t xml:space="preserve">    bandCombination-v1740                    BandCombination-v1740                 </w:t>
      </w:r>
      <w:r>
        <w:rPr>
          <w:color w:val="993366"/>
        </w:rPr>
        <w:t>OPTIONAL</w:t>
      </w:r>
    </w:p>
    <w:p w14:paraId="0BC42709" w14:textId="77777777" w:rsidR="006F3964" w:rsidRDefault="00336CC3">
      <w:pPr>
        <w:pStyle w:val="PL"/>
      </w:pPr>
      <w:r>
        <w:t>}</w:t>
      </w:r>
    </w:p>
    <w:p w14:paraId="7F1A3DBC" w14:textId="77777777" w:rsidR="006F3964" w:rsidRDefault="006F3964">
      <w:pPr>
        <w:pStyle w:val="PL"/>
      </w:pPr>
    </w:p>
    <w:p w14:paraId="2CBF61B7" w14:textId="77777777" w:rsidR="006F3964" w:rsidRDefault="00336CC3">
      <w:pPr>
        <w:pStyle w:val="PL"/>
      </w:pPr>
      <w:r>
        <w:t xml:space="preserve">BandCombination-UplinkTxSwitch-v1760 ::= </w:t>
      </w:r>
      <w:r>
        <w:rPr>
          <w:color w:val="993366"/>
        </w:rPr>
        <w:t>SEQUENCE</w:t>
      </w:r>
      <w:r>
        <w:t xml:space="preserve"> {</w:t>
      </w:r>
    </w:p>
    <w:p w14:paraId="45146C3E" w14:textId="77777777" w:rsidR="006F3964" w:rsidRDefault="00336CC3">
      <w:pPr>
        <w:pStyle w:val="PL"/>
      </w:pPr>
      <w:r>
        <w:t xml:space="preserve">    bandCombination-v1760                    BandCombination-v1760                 </w:t>
      </w:r>
      <w:r>
        <w:rPr>
          <w:color w:val="993366"/>
        </w:rPr>
        <w:t>OPTIONAL</w:t>
      </w:r>
    </w:p>
    <w:p w14:paraId="3B895A4B" w14:textId="77777777" w:rsidR="006F3964" w:rsidRDefault="00336CC3">
      <w:pPr>
        <w:pStyle w:val="PL"/>
      </w:pPr>
      <w:r>
        <w:t>}</w:t>
      </w:r>
    </w:p>
    <w:p w14:paraId="1F59CBEF" w14:textId="77777777" w:rsidR="006F3964" w:rsidRDefault="006F3964">
      <w:pPr>
        <w:pStyle w:val="PL"/>
      </w:pPr>
    </w:p>
    <w:p w14:paraId="52F15DC0" w14:textId="77777777" w:rsidR="006F3964" w:rsidRDefault="00336CC3">
      <w:pPr>
        <w:pStyle w:val="PL"/>
      </w:pPr>
      <w:r>
        <w:t xml:space="preserve">ULTxSwitchingBandPair-r16 ::=       </w:t>
      </w:r>
      <w:r>
        <w:rPr>
          <w:color w:val="993366"/>
        </w:rPr>
        <w:t>SEQUENCE</w:t>
      </w:r>
      <w:r>
        <w:t xml:space="preserve"> {</w:t>
      </w:r>
    </w:p>
    <w:p w14:paraId="10A664FF" w14:textId="77777777" w:rsidR="006F3964" w:rsidRDefault="00336CC3">
      <w:pPr>
        <w:pStyle w:val="PL"/>
      </w:pPr>
      <w:r>
        <w:t xml:space="preserve">    bandIndexUL1-r16                    </w:t>
      </w:r>
      <w:r>
        <w:rPr>
          <w:color w:val="993366"/>
        </w:rPr>
        <w:t>INTEGER</w:t>
      </w:r>
      <w:r>
        <w:t>(1..maxSimultaneousBands),</w:t>
      </w:r>
    </w:p>
    <w:p w14:paraId="5A7D40BC" w14:textId="77777777" w:rsidR="006F3964" w:rsidRDefault="00336CC3">
      <w:pPr>
        <w:pStyle w:val="PL"/>
      </w:pPr>
      <w:r>
        <w:t xml:space="preserve">    bandIndexUL2-r16                    </w:t>
      </w:r>
      <w:r>
        <w:rPr>
          <w:color w:val="993366"/>
        </w:rPr>
        <w:t>INTEGER</w:t>
      </w:r>
      <w:r>
        <w:t>(1..maxSimultaneousBands),</w:t>
      </w:r>
    </w:p>
    <w:p w14:paraId="12294BAF" w14:textId="77777777" w:rsidR="006F3964" w:rsidRDefault="00336CC3">
      <w:pPr>
        <w:pStyle w:val="PL"/>
      </w:pPr>
      <w:r>
        <w:t xml:space="preserve">    uplinkTxSwitchingPeriod-r16         </w:t>
      </w:r>
      <w:r>
        <w:rPr>
          <w:color w:val="993366"/>
        </w:rPr>
        <w:t>ENUMERATED</w:t>
      </w:r>
      <w:r>
        <w:t xml:space="preserve"> {n35us, n140us, n210us},</w:t>
      </w:r>
    </w:p>
    <w:p w14:paraId="554934D1" w14:textId="77777777" w:rsidR="006F3964" w:rsidRDefault="00336CC3">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747C1143" w14:textId="77777777" w:rsidR="006F3964" w:rsidRDefault="00336CC3">
      <w:pPr>
        <w:pStyle w:val="PL"/>
      </w:pPr>
      <w:r>
        <w:t>}</w:t>
      </w:r>
    </w:p>
    <w:p w14:paraId="56AF214A" w14:textId="77777777" w:rsidR="006F3964" w:rsidRDefault="006F3964">
      <w:pPr>
        <w:pStyle w:val="PL"/>
      </w:pPr>
    </w:p>
    <w:p w14:paraId="179CE7BB" w14:textId="77777777" w:rsidR="006F3964" w:rsidRDefault="00336CC3">
      <w:pPr>
        <w:pStyle w:val="PL"/>
      </w:pPr>
      <w:r>
        <w:t xml:space="preserve">ULTxSwitchingBandPair-v1700 ::=     </w:t>
      </w:r>
      <w:r>
        <w:rPr>
          <w:color w:val="993366"/>
        </w:rPr>
        <w:t>SEQUENCE</w:t>
      </w:r>
      <w:r>
        <w:t xml:space="preserve"> {</w:t>
      </w:r>
    </w:p>
    <w:p w14:paraId="7972AE39" w14:textId="77777777" w:rsidR="006F3964" w:rsidRDefault="00336CC3">
      <w:pPr>
        <w:pStyle w:val="PL"/>
      </w:pPr>
      <w:r>
        <w:t xml:space="preserve">    uplinkTxSwitchingPeriod2T2T-r17     </w:t>
      </w:r>
      <w:r>
        <w:rPr>
          <w:color w:val="993366"/>
        </w:rPr>
        <w:t>ENUMERATED</w:t>
      </w:r>
      <w:r>
        <w:t xml:space="preserve"> {n35us, n140us, n210us}     </w:t>
      </w:r>
      <w:r>
        <w:rPr>
          <w:color w:val="993366"/>
        </w:rPr>
        <w:t>OPTIONAL</w:t>
      </w:r>
    </w:p>
    <w:p w14:paraId="3F92B0E0" w14:textId="77777777" w:rsidR="006F3964" w:rsidRDefault="00336CC3">
      <w:pPr>
        <w:pStyle w:val="PL"/>
      </w:pPr>
      <w:r>
        <w:t>}</w:t>
      </w:r>
    </w:p>
    <w:p w14:paraId="79985810" w14:textId="77777777" w:rsidR="006F3964" w:rsidRDefault="006F3964">
      <w:pPr>
        <w:pStyle w:val="PL"/>
      </w:pPr>
    </w:p>
    <w:p w14:paraId="64776415" w14:textId="77777777" w:rsidR="006F3964" w:rsidRDefault="00336CC3">
      <w:pPr>
        <w:pStyle w:val="PL"/>
      </w:pPr>
      <w:r>
        <w:t xml:space="preserve">UplinkTxSwitchingBandParameters-v1700 ::=       </w:t>
      </w:r>
      <w:r>
        <w:rPr>
          <w:color w:val="993366"/>
        </w:rPr>
        <w:t>SEQUENCE</w:t>
      </w:r>
      <w:r>
        <w:t xml:space="preserve"> {</w:t>
      </w:r>
    </w:p>
    <w:p w14:paraId="534766A6" w14:textId="77777777" w:rsidR="006F3964" w:rsidRDefault="00336CC3">
      <w:pPr>
        <w:pStyle w:val="PL"/>
      </w:pPr>
      <w:r>
        <w:t xml:space="preserve">    bandIndex-r17                                   </w:t>
      </w:r>
      <w:r>
        <w:rPr>
          <w:color w:val="993366"/>
        </w:rPr>
        <w:t>INTEGER</w:t>
      </w:r>
      <w:r>
        <w:t>(1..maxSimultaneousBands),</w:t>
      </w:r>
    </w:p>
    <w:p w14:paraId="7539D328" w14:textId="77777777" w:rsidR="006F3964" w:rsidRDefault="00336CC3">
      <w:pPr>
        <w:pStyle w:val="PL"/>
      </w:pPr>
      <w:r>
        <w:t xml:space="preserve">    uplinkTxSwitching2T2T-PUSCH-TransCoherence-r17  </w:t>
      </w:r>
      <w:r>
        <w:rPr>
          <w:color w:val="993366"/>
        </w:rPr>
        <w:t>ENUMERATED</w:t>
      </w:r>
      <w:r>
        <w:t xml:space="preserve"> {nonCoherent, fullCoherent}            </w:t>
      </w:r>
      <w:r>
        <w:rPr>
          <w:color w:val="993366"/>
        </w:rPr>
        <w:t>OPTIONAL</w:t>
      </w:r>
    </w:p>
    <w:p w14:paraId="4666921A" w14:textId="77777777" w:rsidR="006F3964" w:rsidRDefault="00336CC3">
      <w:pPr>
        <w:pStyle w:val="PL"/>
      </w:pPr>
      <w:r>
        <w:t>}</w:t>
      </w:r>
    </w:p>
    <w:p w14:paraId="67FFD0ED" w14:textId="77777777" w:rsidR="006F3964" w:rsidRDefault="006F3964">
      <w:pPr>
        <w:pStyle w:val="PL"/>
      </w:pPr>
    </w:p>
    <w:p w14:paraId="5BFEFA00" w14:textId="77777777" w:rsidR="006F3964" w:rsidRDefault="00336CC3">
      <w:pPr>
        <w:pStyle w:val="PL"/>
      </w:pPr>
      <w:r>
        <w:t xml:space="preserve">BandParameters ::=                      </w:t>
      </w:r>
      <w:r>
        <w:rPr>
          <w:color w:val="993366"/>
        </w:rPr>
        <w:t>CHOICE</w:t>
      </w:r>
      <w:r>
        <w:t xml:space="preserve"> {</w:t>
      </w:r>
    </w:p>
    <w:p w14:paraId="5FC9AD09" w14:textId="77777777" w:rsidR="006F3964" w:rsidRDefault="00336CC3">
      <w:pPr>
        <w:pStyle w:val="PL"/>
      </w:pPr>
      <w:r>
        <w:t xml:space="preserve">    eutra                               </w:t>
      </w:r>
      <w:r>
        <w:rPr>
          <w:color w:val="993366"/>
        </w:rPr>
        <w:t>SEQUENCE</w:t>
      </w:r>
      <w:r>
        <w:t xml:space="preserve"> {</w:t>
      </w:r>
    </w:p>
    <w:p w14:paraId="570026B5" w14:textId="77777777" w:rsidR="006F3964" w:rsidRDefault="00336CC3">
      <w:pPr>
        <w:pStyle w:val="PL"/>
      </w:pPr>
      <w:r>
        <w:lastRenderedPageBreak/>
        <w:t xml:space="preserve">        bandEUTRA                           FreqBandIndicatorEUTRA,</w:t>
      </w:r>
    </w:p>
    <w:p w14:paraId="3BD9D1EF" w14:textId="77777777" w:rsidR="006F3964" w:rsidRDefault="00336CC3">
      <w:pPr>
        <w:pStyle w:val="PL"/>
      </w:pPr>
      <w:r>
        <w:t xml:space="preserve">        ca-BandwidthClassDL-EUTRA           CA-BandwidthClassEUTRA                 </w:t>
      </w:r>
      <w:r>
        <w:rPr>
          <w:color w:val="993366"/>
        </w:rPr>
        <w:t>OPTIONAL</w:t>
      </w:r>
      <w:r>
        <w:t>,</w:t>
      </w:r>
    </w:p>
    <w:p w14:paraId="2E57920C" w14:textId="77777777" w:rsidR="006F3964" w:rsidRDefault="00336CC3">
      <w:pPr>
        <w:pStyle w:val="PL"/>
      </w:pPr>
      <w:r>
        <w:t xml:space="preserve">        ca-BandwidthClassUL-EUTRA           CA-BandwidthClassEUTRA                 </w:t>
      </w:r>
      <w:r>
        <w:rPr>
          <w:color w:val="993366"/>
        </w:rPr>
        <w:t>OPTIONAL</w:t>
      </w:r>
    </w:p>
    <w:p w14:paraId="708A9020" w14:textId="77777777" w:rsidR="006F3964" w:rsidRDefault="00336CC3">
      <w:pPr>
        <w:pStyle w:val="PL"/>
      </w:pPr>
      <w:r>
        <w:t xml:space="preserve">    },</w:t>
      </w:r>
    </w:p>
    <w:p w14:paraId="0EC81D8E" w14:textId="77777777" w:rsidR="006F3964" w:rsidRDefault="00336CC3">
      <w:pPr>
        <w:pStyle w:val="PL"/>
      </w:pPr>
      <w:r>
        <w:t xml:space="preserve">    nr                                  </w:t>
      </w:r>
      <w:r>
        <w:rPr>
          <w:color w:val="993366"/>
        </w:rPr>
        <w:t>SEQUENCE</w:t>
      </w:r>
      <w:r>
        <w:t xml:space="preserve"> {</w:t>
      </w:r>
    </w:p>
    <w:p w14:paraId="2E2282DD" w14:textId="77777777" w:rsidR="006F3964" w:rsidRDefault="00336CC3">
      <w:pPr>
        <w:pStyle w:val="PL"/>
      </w:pPr>
      <w:r>
        <w:t xml:space="preserve">        bandNR                              FreqBandIndicatorNR,</w:t>
      </w:r>
    </w:p>
    <w:p w14:paraId="7D032D8D" w14:textId="77777777" w:rsidR="006F3964" w:rsidRDefault="00336CC3">
      <w:pPr>
        <w:pStyle w:val="PL"/>
      </w:pPr>
      <w:r>
        <w:t xml:space="preserve">        ca-BandwidthClassDL-NR              CA-BandwidthClassNR                    </w:t>
      </w:r>
      <w:r>
        <w:rPr>
          <w:color w:val="993366"/>
        </w:rPr>
        <w:t>OPTIONAL</w:t>
      </w:r>
      <w:r>
        <w:t>,</w:t>
      </w:r>
    </w:p>
    <w:p w14:paraId="7DF76F2F" w14:textId="77777777" w:rsidR="006F3964" w:rsidRDefault="00336CC3">
      <w:pPr>
        <w:pStyle w:val="PL"/>
      </w:pPr>
      <w:r>
        <w:t xml:space="preserve">        ca-BandwidthClassUL-NR              CA-BandwidthClassNR                    </w:t>
      </w:r>
      <w:r>
        <w:rPr>
          <w:color w:val="993366"/>
        </w:rPr>
        <w:t>OPTIONAL</w:t>
      </w:r>
    </w:p>
    <w:p w14:paraId="18714CBF" w14:textId="77777777" w:rsidR="006F3964" w:rsidRDefault="00336CC3">
      <w:pPr>
        <w:pStyle w:val="PL"/>
      </w:pPr>
      <w:r>
        <w:t xml:space="preserve">    }</w:t>
      </w:r>
    </w:p>
    <w:p w14:paraId="4D99F9CD" w14:textId="77777777" w:rsidR="006F3964" w:rsidRDefault="00336CC3">
      <w:pPr>
        <w:pStyle w:val="PL"/>
      </w:pPr>
      <w:r>
        <w:t>}</w:t>
      </w:r>
    </w:p>
    <w:p w14:paraId="27111314" w14:textId="77777777" w:rsidR="006F3964" w:rsidRDefault="006F3964">
      <w:pPr>
        <w:pStyle w:val="PL"/>
      </w:pPr>
    </w:p>
    <w:p w14:paraId="5515A56E" w14:textId="77777777" w:rsidR="006F3964" w:rsidRDefault="00336CC3">
      <w:pPr>
        <w:pStyle w:val="PL"/>
      </w:pPr>
      <w:r>
        <w:t xml:space="preserve">BandParameters-v1540 ::=            </w:t>
      </w:r>
      <w:r>
        <w:rPr>
          <w:color w:val="993366"/>
        </w:rPr>
        <w:t>SEQUENCE</w:t>
      </w:r>
      <w:r>
        <w:t xml:space="preserve"> {</w:t>
      </w:r>
    </w:p>
    <w:p w14:paraId="3A784B85" w14:textId="77777777" w:rsidR="006F3964" w:rsidRDefault="00336CC3">
      <w:pPr>
        <w:pStyle w:val="PL"/>
      </w:pPr>
      <w:r>
        <w:t xml:space="preserve">    srs-CarrierSwitch                   </w:t>
      </w:r>
      <w:r>
        <w:rPr>
          <w:color w:val="993366"/>
        </w:rPr>
        <w:t>CHOICE</w:t>
      </w:r>
      <w:r>
        <w:t xml:space="preserve"> {</w:t>
      </w:r>
    </w:p>
    <w:p w14:paraId="33F60FFF" w14:textId="77777777" w:rsidR="006F3964" w:rsidRDefault="00336CC3">
      <w:pPr>
        <w:pStyle w:val="PL"/>
      </w:pPr>
      <w:r>
        <w:t xml:space="preserve">        nr                                  </w:t>
      </w:r>
      <w:r>
        <w:rPr>
          <w:color w:val="993366"/>
        </w:rPr>
        <w:t>SEQUENCE</w:t>
      </w:r>
      <w:r>
        <w:t xml:space="preserve"> {</w:t>
      </w:r>
    </w:p>
    <w:p w14:paraId="01D08BF2" w14:textId="77777777" w:rsidR="006F3964" w:rsidRDefault="00336CC3">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8958261" w14:textId="77777777" w:rsidR="006F3964" w:rsidRDefault="00336CC3">
      <w:pPr>
        <w:pStyle w:val="PL"/>
      </w:pPr>
      <w:r>
        <w:t xml:space="preserve">        },</w:t>
      </w:r>
    </w:p>
    <w:p w14:paraId="5AB7974F" w14:textId="77777777" w:rsidR="006F3964" w:rsidRDefault="00336CC3">
      <w:pPr>
        <w:pStyle w:val="PL"/>
      </w:pPr>
      <w:r>
        <w:t xml:space="preserve">        eutra                               </w:t>
      </w:r>
      <w:r>
        <w:rPr>
          <w:color w:val="993366"/>
        </w:rPr>
        <w:t>SEQUENCE</w:t>
      </w:r>
      <w:r>
        <w:t xml:space="preserve"> {</w:t>
      </w:r>
    </w:p>
    <w:p w14:paraId="50349AE6" w14:textId="77777777" w:rsidR="006F3964" w:rsidRDefault="00336CC3">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D27444C" w14:textId="77777777" w:rsidR="006F3964" w:rsidRDefault="00336CC3">
      <w:pPr>
        <w:pStyle w:val="PL"/>
      </w:pPr>
      <w:r>
        <w:t xml:space="preserve">        }</w:t>
      </w:r>
    </w:p>
    <w:p w14:paraId="3673C9D0" w14:textId="77777777" w:rsidR="006F3964" w:rsidRDefault="00336CC3">
      <w:pPr>
        <w:pStyle w:val="PL"/>
      </w:pPr>
      <w:r>
        <w:t xml:space="preserve">    }                                                                              </w:t>
      </w:r>
      <w:r>
        <w:rPr>
          <w:color w:val="993366"/>
        </w:rPr>
        <w:t>OPTIONAL</w:t>
      </w:r>
      <w:r>
        <w:t>,</w:t>
      </w:r>
    </w:p>
    <w:p w14:paraId="1311FEDE" w14:textId="77777777" w:rsidR="006F3964" w:rsidRDefault="00336CC3">
      <w:pPr>
        <w:pStyle w:val="PL"/>
      </w:pPr>
      <w:r>
        <w:t xml:space="preserve">    srs-TxSwitch                    </w:t>
      </w:r>
      <w:r>
        <w:rPr>
          <w:color w:val="993366"/>
        </w:rPr>
        <w:t>SEQUENCE</w:t>
      </w:r>
      <w:r>
        <w:t xml:space="preserve"> {</w:t>
      </w:r>
    </w:p>
    <w:p w14:paraId="346B3702" w14:textId="77777777" w:rsidR="006F3964" w:rsidRDefault="00336CC3">
      <w:pPr>
        <w:pStyle w:val="PL"/>
      </w:pPr>
      <w:r>
        <w:t xml:space="preserve">        supportedSRS-TxPortSwitch       </w:t>
      </w:r>
      <w:r>
        <w:rPr>
          <w:color w:val="993366"/>
        </w:rPr>
        <w:t>ENUMERATED</w:t>
      </w:r>
      <w:r>
        <w:t xml:space="preserve"> {t1r2, t1r4, t2r4, t1r4-t2r4, t1r1, t2r2, t4r4, notSupported},</w:t>
      </w:r>
    </w:p>
    <w:p w14:paraId="102A0F96" w14:textId="77777777" w:rsidR="006F3964" w:rsidRDefault="00336CC3">
      <w:pPr>
        <w:pStyle w:val="PL"/>
      </w:pPr>
      <w:r>
        <w:t xml:space="preserve">        txSwitchImpactToRx              </w:t>
      </w:r>
      <w:r>
        <w:rPr>
          <w:color w:val="993366"/>
        </w:rPr>
        <w:t>INTEGER</w:t>
      </w:r>
      <w:r>
        <w:t xml:space="preserve"> (1..32)                            </w:t>
      </w:r>
      <w:r>
        <w:rPr>
          <w:color w:val="993366"/>
        </w:rPr>
        <w:t>OPTIONAL</w:t>
      </w:r>
      <w:r>
        <w:t>,</w:t>
      </w:r>
    </w:p>
    <w:p w14:paraId="38A4A863" w14:textId="77777777" w:rsidR="006F3964" w:rsidRDefault="00336CC3">
      <w:pPr>
        <w:pStyle w:val="PL"/>
      </w:pPr>
      <w:r>
        <w:t xml:space="preserve">        txSwitchWithAnotherBand         </w:t>
      </w:r>
      <w:r>
        <w:rPr>
          <w:color w:val="993366"/>
        </w:rPr>
        <w:t>INTEGER</w:t>
      </w:r>
      <w:r>
        <w:t xml:space="preserve"> (1..32)                            </w:t>
      </w:r>
      <w:r>
        <w:rPr>
          <w:color w:val="993366"/>
        </w:rPr>
        <w:t>OPTIONAL</w:t>
      </w:r>
    </w:p>
    <w:p w14:paraId="1FDCAEF7" w14:textId="77777777" w:rsidR="006F3964" w:rsidRDefault="00336CC3">
      <w:pPr>
        <w:pStyle w:val="PL"/>
      </w:pPr>
      <w:r>
        <w:t xml:space="preserve">    }                                                                              </w:t>
      </w:r>
      <w:r>
        <w:rPr>
          <w:color w:val="993366"/>
        </w:rPr>
        <w:t>OPTIONAL</w:t>
      </w:r>
    </w:p>
    <w:p w14:paraId="7030FAC4" w14:textId="77777777" w:rsidR="006F3964" w:rsidRDefault="00336CC3">
      <w:pPr>
        <w:pStyle w:val="PL"/>
      </w:pPr>
      <w:r>
        <w:t>}</w:t>
      </w:r>
    </w:p>
    <w:p w14:paraId="22112485" w14:textId="77777777" w:rsidR="006F3964" w:rsidRDefault="006F3964">
      <w:pPr>
        <w:pStyle w:val="PL"/>
      </w:pPr>
    </w:p>
    <w:p w14:paraId="06B2CAC7" w14:textId="77777777" w:rsidR="006F3964" w:rsidRDefault="00336CC3">
      <w:pPr>
        <w:pStyle w:val="PL"/>
      </w:pPr>
      <w:r>
        <w:lastRenderedPageBreak/>
        <w:t xml:space="preserve">BandParameters-v1610 ::=         </w:t>
      </w:r>
      <w:r>
        <w:rPr>
          <w:color w:val="993366"/>
        </w:rPr>
        <w:t>SEQUENCE</w:t>
      </w:r>
      <w:r>
        <w:t xml:space="preserve"> {</w:t>
      </w:r>
    </w:p>
    <w:p w14:paraId="1419DA36" w14:textId="77777777" w:rsidR="006F3964" w:rsidRDefault="00336CC3">
      <w:pPr>
        <w:pStyle w:val="PL"/>
      </w:pPr>
      <w:r>
        <w:t xml:space="preserve">    srs-TxSwitch-v1610               </w:t>
      </w:r>
      <w:r>
        <w:rPr>
          <w:color w:val="993366"/>
        </w:rPr>
        <w:t>SEQUENCE</w:t>
      </w:r>
      <w:r>
        <w:t xml:space="preserve"> {</w:t>
      </w:r>
    </w:p>
    <w:p w14:paraId="3ED4F9A6" w14:textId="77777777" w:rsidR="006F3964" w:rsidRDefault="00336CC3">
      <w:pPr>
        <w:pStyle w:val="PL"/>
      </w:pPr>
      <w:r>
        <w:t xml:space="preserve">        supportedSRS-TxPortSwitch-v1610  </w:t>
      </w:r>
      <w:r>
        <w:rPr>
          <w:color w:val="993366"/>
        </w:rPr>
        <w:t>ENUMERATED</w:t>
      </w:r>
      <w:r>
        <w:t xml:space="preserve"> {t1r1-t1r2, t1r1-t1r2-t1r4, t1r1-t1r2-t2r2-t2r4, t1r1-t1r2-t2r2-t1r4-t2r4,</w:t>
      </w:r>
    </w:p>
    <w:p w14:paraId="0B7A1958" w14:textId="77777777" w:rsidR="006F3964" w:rsidRDefault="00336CC3">
      <w:pPr>
        <w:pStyle w:val="PL"/>
      </w:pPr>
      <w:r>
        <w:t xml:space="preserve">                                                         t1r1-t2r2, t1r1-t2r2-t4r4}</w:t>
      </w:r>
    </w:p>
    <w:p w14:paraId="662AF5BF" w14:textId="77777777" w:rsidR="006F3964" w:rsidRDefault="00336CC3">
      <w:pPr>
        <w:pStyle w:val="PL"/>
      </w:pPr>
      <w:r>
        <w:t xml:space="preserve">    }                                                                              </w:t>
      </w:r>
      <w:r>
        <w:rPr>
          <w:color w:val="993366"/>
        </w:rPr>
        <w:t>OPTIONAL</w:t>
      </w:r>
    </w:p>
    <w:p w14:paraId="192283BF" w14:textId="77777777" w:rsidR="006F3964" w:rsidRDefault="00336CC3">
      <w:pPr>
        <w:pStyle w:val="PL"/>
      </w:pPr>
      <w:r>
        <w:t>}</w:t>
      </w:r>
    </w:p>
    <w:p w14:paraId="5C24E451" w14:textId="77777777" w:rsidR="006F3964" w:rsidRDefault="006F3964">
      <w:pPr>
        <w:pStyle w:val="PL"/>
      </w:pPr>
    </w:p>
    <w:p w14:paraId="0E57DE88" w14:textId="77777777" w:rsidR="006F3964" w:rsidRDefault="00336CC3">
      <w:pPr>
        <w:pStyle w:val="PL"/>
      </w:pPr>
      <w:r>
        <w:t xml:space="preserve">BandParameters-v1710 ::=         </w:t>
      </w:r>
      <w:r>
        <w:rPr>
          <w:color w:val="993366"/>
        </w:rPr>
        <w:t>SEQUENCE</w:t>
      </w:r>
      <w:r>
        <w:t xml:space="preserve"> {</w:t>
      </w:r>
    </w:p>
    <w:p w14:paraId="5C00B87C" w14:textId="77777777" w:rsidR="006F3964" w:rsidRDefault="00336CC3">
      <w:pPr>
        <w:pStyle w:val="PL"/>
        <w:rPr>
          <w:color w:val="808080"/>
        </w:rPr>
      </w:pPr>
      <w:r>
        <w:t xml:space="preserve">    </w:t>
      </w:r>
      <w:r>
        <w:rPr>
          <w:color w:val="808080"/>
        </w:rPr>
        <w:t>-- R1 23-8-3</w:t>
      </w:r>
      <w:r>
        <w:rPr>
          <w:color w:val="808080"/>
        </w:rPr>
        <w:tab/>
        <w:t>SRS Antenna switching for &gt;4Rx</w:t>
      </w:r>
    </w:p>
    <w:p w14:paraId="22B245EA" w14:textId="77777777" w:rsidR="006F3964" w:rsidRDefault="00336CC3">
      <w:pPr>
        <w:pStyle w:val="PL"/>
      </w:pPr>
      <w:r>
        <w:t xml:space="preserve">    srs-AntennaSwitchingBeyond4RX-r17                     </w:t>
      </w:r>
      <w:r>
        <w:rPr>
          <w:color w:val="993366"/>
        </w:rPr>
        <w:t>SEQUENCE</w:t>
      </w:r>
      <w:r>
        <w:t xml:space="preserve"> {</w:t>
      </w:r>
    </w:p>
    <w:p w14:paraId="2C30E5D2" w14:textId="77777777" w:rsidR="006F3964" w:rsidRDefault="00336CC3">
      <w:pPr>
        <w:pStyle w:val="PL"/>
        <w:rPr>
          <w:color w:val="808080"/>
        </w:rPr>
      </w:pPr>
      <w:r>
        <w:t xml:space="preserve">        </w:t>
      </w:r>
      <w:r>
        <w:rPr>
          <w:color w:val="808080"/>
        </w:rPr>
        <w:t>-- 1. Support of SRS antenna switching xTyR with y&gt;4</w:t>
      </w:r>
    </w:p>
    <w:p w14:paraId="6AED6B86" w14:textId="77777777" w:rsidR="006F3964" w:rsidRDefault="00336CC3">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3142E366" w14:textId="77777777" w:rsidR="006F3964" w:rsidRDefault="00336CC3">
      <w:pPr>
        <w:pStyle w:val="PL"/>
        <w:rPr>
          <w:color w:val="808080"/>
        </w:rPr>
      </w:pPr>
      <w:r>
        <w:t xml:space="preserve">        </w:t>
      </w:r>
      <w:r>
        <w:rPr>
          <w:color w:val="808080"/>
        </w:rPr>
        <w:t>-- 2. Report the entry number of the first-listed band with UL in the band combination that affects this DL</w:t>
      </w:r>
    </w:p>
    <w:p w14:paraId="6E1A934C" w14:textId="77777777" w:rsidR="006F3964" w:rsidRDefault="00336CC3">
      <w:pPr>
        <w:pStyle w:val="PL"/>
      </w:pPr>
      <w:r>
        <w:t xml:space="preserve">        entryNumberAffectBeyond4Rx-r17                        </w:t>
      </w:r>
      <w:r>
        <w:rPr>
          <w:color w:val="993366"/>
        </w:rPr>
        <w:t>INTEGER</w:t>
      </w:r>
      <w:r>
        <w:t xml:space="preserve"> (1..32)      </w:t>
      </w:r>
      <w:r>
        <w:rPr>
          <w:color w:val="993366"/>
        </w:rPr>
        <w:t>OPTIONAL</w:t>
      </w:r>
      <w:r>
        <w:t>,</w:t>
      </w:r>
    </w:p>
    <w:p w14:paraId="0C91C33F" w14:textId="77777777" w:rsidR="006F3964" w:rsidRDefault="00336CC3">
      <w:pPr>
        <w:pStyle w:val="PL"/>
        <w:rPr>
          <w:color w:val="808080"/>
        </w:rPr>
      </w:pPr>
      <w:r>
        <w:t xml:space="preserve">        </w:t>
      </w:r>
      <w:r>
        <w:rPr>
          <w:color w:val="808080"/>
        </w:rPr>
        <w:t>-- 3. Report the entry number of the first-listed band with UL in the band combination that switches together with this UL</w:t>
      </w:r>
    </w:p>
    <w:p w14:paraId="4EFC0C72" w14:textId="77777777" w:rsidR="006F3964" w:rsidRDefault="00336CC3">
      <w:pPr>
        <w:pStyle w:val="PL"/>
      </w:pPr>
      <w:r>
        <w:t xml:space="preserve">        entryNumberSwitchBeyond4Rx-r17                        </w:t>
      </w:r>
      <w:r>
        <w:rPr>
          <w:color w:val="993366"/>
        </w:rPr>
        <w:t>INTEGER</w:t>
      </w:r>
      <w:r>
        <w:t xml:space="preserve"> (1..32)      </w:t>
      </w:r>
      <w:r>
        <w:rPr>
          <w:color w:val="993366"/>
        </w:rPr>
        <w:t>OPTIONAL</w:t>
      </w:r>
    </w:p>
    <w:p w14:paraId="367652F9" w14:textId="77777777" w:rsidR="006F3964" w:rsidRDefault="00336CC3">
      <w:pPr>
        <w:pStyle w:val="PL"/>
      </w:pPr>
      <w:r>
        <w:t xml:space="preserve">    }                                                                              </w:t>
      </w:r>
      <w:r>
        <w:rPr>
          <w:color w:val="993366"/>
        </w:rPr>
        <w:t>OPTIONAL</w:t>
      </w:r>
    </w:p>
    <w:p w14:paraId="7459E0F6" w14:textId="77777777" w:rsidR="006F3964" w:rsidRDefault="00336CC3">
      <w:pPr>
        <w:pStyle w:val="PL"/>
      </w:pPr>
      <w:r>
        <w:t>}</w:t>
      </w:r>
    </w:p>
    <w:p w14:paraId="37183AA6" w14:textId="77777777" w:rsidR="006F3964" w:rsidRDefault="006F3964">
      <w:pPr>
        <w:pStyle w:val="PL"/>
      </w:pPr>
    </w:p>
    <w:p w14:paraId="378EC0C1" w14:textId="77777777" w:rsidR="006F3964" w:rsidRDefault="00336CC3">
      <w:pPr>
        <w:pStyle w:val="PL"/>
      </w:pPr>
      <w:r>
        <w:t xml:space="preserve">BandParameters-v1730 ::= </w:t>
      </w:r>
      <w:r>
        <w:rPr>
          <w:color w:val="993366"/>
        </w:rPr>
        <w:t>SEQUENCE</w:t>
      </w:r>
      <w:r>
        <w:t xml:space="preserve"> {</w:t>
      </w:r>
    </w:p>
    <w:p w14:paraId="7A858CC4" w14:textId="77777777" w:rsidR="006F3964" w:rsidRDefault="00336CC3">
      <w:pPr>
        <w:pStyle w:val="PL"/>
        <w:rPr>
          <w:color w:val="808080"/>
        </w:rPr>
      </w:pPr>
      <w:r>
        <w:t xml:space="preserve">    </w:t>
      </w:r>
      <w:r>
        <w:rPr>
          <w:color w:val="808080"/>
        </w:rPr>
        <w:t>-- R1 39-3-2</w:t>
      </w:r>
      <w:r>
        <w:rPr>
          <w:color w:val="808080"/>
        </w:rPr>
        <w:tab/>
        <w:t>Affected bands for inter-band CA during SRS carrier switching</w:t>
      </w:r>
    </w:p>
    <w:p w14:paraId="7076478B" w14:textId="77777777" w:rsidR="006F3964" w:rsidRDefault="00336CC3">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4A38195" w14:textId="77777777" w:rsidR="006F3964" w:rsidRDefault="00336CC3">
      <w:pPr>
        <w:pStyle w:val="PL"/>
      </w:pPr>
      <w:r>
        <w:t>}</w:t>
      </w:r>
    </w:p>
    <w:p w14:paraId="0FAEDBC4" w14:textId="77777777" w:rsidR="006F3964" w:rsidRDefault="006F3964">
      <w:pPr>
        <w:pStyle w:val="PL"/>
      </w:pPr>
    </w:p>
    <w:p w14:paraId="4231AF3E" w14:textId="77777777" w:rsidR="006F3964" w:rsidRDefault="00336CC3">
      <w:pPr>
        <w:pStyle w:val="PL"/>
      </w:pPr>
      <w:r>
        <w:t xml:space="preserve">ScalingFactorSidelink-r16 ::=       </w:t>
      </w:r>
      <w:r>
        <w:rPr>
          <w:color w:val="993366"/>
        </w:rPr>
        <w:t>ENUMERATED</w:t>
      </w:r>
      <w:r>
        <w:t xml:space="preserve"> {f0p4, f0p75, f0p8, f1}</w:t>
      </w:r>
    </w:p>
    <w:p w14:paraId="071CAA7B" w14:textId="77777777" w:rsidR="006F3964" w:rsidRDefault="006F3964">
      <w:pPr>
        <w:pStyle w:val="PL"/>
      </w:pPr>
    </w:p>
    <w:p w14:paraId="71C4D2B3" w14:textId="77777777" w:rsidR="006F3964" w:rsidRDefault="00336CC3">
      <w:pPr>
        <w:pStyle w:val="PL"/>
      </w:pPr>
      <w:r>
        <w:t xml:space="preserve">IntraBandPowerClass-r16 ::=         </w:t>
      </w:r>
      <w:r>
        <w:rPr>
          <w:color w:val="993366"/>
        </w:rPr>
        <w:t>ENUMERATED</w:t>
      </w:r>
      <w:r>
        <w:t xml:space="preserve"> {pc2, pc3, spare6, spare5, spare4, spare3, spare2, spare1}</w:t>
      </w:r>
    </w:p>
    <w:p w14:paraId="26D408B3" w14:textId="77777777" w:rsidR="006F3964" w:rsidRDefault="006F3964">
      <w:pPr>
        <w:pStyle w:val="PL"/>
      </w:pPr>
    </w:p>
    <w:p w14:paraId="2F5E959E" w14:textId="77777777" w:rsidR="006F3964" w:rsidRDefault="00336CC3">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5A9E9907" w14:textId="77777777" w:rsidR="006F3964" w:rsidRDefault="006F3964">
      <w:pPr>
        <w:pStyle w:val="PL"/>
      </w:pPr>
    </w:p>
    <w:p w14:paraId="11617817" w14:textId="77777777" w:rsidR="006F3964" w:rsidRDefault="00336CC3">
      <w:pPr>
        <w:pStyle w:val="PL"/>
        <w:rPr>
          <w:color w:val="808080"/>
        </w:rPr>
      </w:pPr>
      <w:r>
        <w:rPr>
          <w:color w:val="808080"/>
        </w:rPr>
        <w:t>-- TAG-BANDCOMBINATIONLIST-STOP</w:t>
      </w:r>
    </w:p>
    <w:p w14:paraId="6348B5F6" w14:textId="77777777" w:rsidR="006F3964" w:rsidRDefault="00336CC3">
      <w:pPr>
        <w:pStyle w:val="PL"/>
        <w:rPr>
          <w:color w:val="808080"/>
        </w:rPr>
      </w:pPr>
      <w:r>
        <w:rPr>
          <w:color w:val="808080"/>
        </w:rPr>
        <w:t>-- ASN1STOP</w:t>
      </w:r>
    </w:p>
    <w:p w14:paraId="777993A0" w14:textId="77777777" w:rsidR="006F3964" w:rsidRDefault="006F3964"/>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F3964" w14:paraId="3329737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E216B99" w14:textId="77777777" w:rsidR="006F3964" w:rsidRDefault="00336CC3">
            <w:pPr>
              <w:pStyle w:val="TAH"/>
              <w:rPr>
                <w:szCs w:val="22"/>
                <w:lang w:eastAsia="sv-SE"/>
              </w:rPr>
            </w:pPr>
            <w:r>
              <w:rPr>
                <w:i/>
                <w:szCs w:val="22"/>
                <w:lang w:eastAsia="sv-SE"/>
              </w:rPr>
              <w:lastRenderedPageBreak/>
              <w:t xml:space="preserve">BandCombination </w:t>
            </w:r>
            <w:r>
              <w:rPr>
                <w:szCs w:val="22"/>
                <w:lang w:eastAsia="sv-SE"/>
              </w:rPr>
              <w:t>field descriptions</w:t>
            </w:r>
          </w:p>
        </w:tc>
      </w:tr>
      <w:tr w:rsidR="006F3964" w14:paraId="2F8E8DF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83FA6D9" w14:textId="77777777" w:rsidR="006F3964" w:rsidRDefault="00336CC3">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hint="eastAsia"/>
                <w:b/>
                <w:i/>
                <w:lang w:eastAsia="zh-CN"/>
              </w:rPr>
              <w:t>,</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14:paraId="1CF0AE06" w14:textId="77777777" w:rsidR="006F3964" w:rsidRDefault="00336CC3">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5850D1D4" w14:textId="77777777" w:rsidR="006F3964" w:rsidRDefault="00336CC3">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6F3964" w14:paraId="787127D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AE89E9D" w14:textId="77777777" w:rsidR="006F3964" w:rsidRDefault="00336CC3">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14:paraId="19199FC4" w14:textId="77777777" w:rsidR="006F3964" w:rsidRDefault="00336CC3">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712D48F" w14:textId="77777777" w:rsidR="006F3964" w:rsidRDefault="00336CC3">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F3964" w14:paraId="7406E4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119422" w14:textId="77777777" w:rsidR="006F3964" w:rsidRDefault="00336CC3">
            <w:pPr>
              <w:pStyle w:val="TAL"/>
              <w:rPr>
                <w:b/>
                <w:i/>
                <w:lang w:eastAsia="sv-SE"/>
              </w:rPr>
            </w:pPr>
            <w:r>
              <w:rPr>
                <w:b/>
                <w:i/>
                <w:lang w:eastAsia="sv-SE"/>
              </w:rPr>
              <w:t>ca-ParametersNRDC</w:t>
            </w:r>
          </w:p>
          <w:p w14:paraId="456CA51B" w14:textId="77777777" w:rsidR="006F3964" w:rsidRDefault="00336CC3">
            <w:pPr>
              <w:pStyle w:val="TAL"/>
              <w:rPr>
                <w:lang w:eastAsia="sv-SE"/>
              </w:rPr>
            </w:pPr>
            <w:r>
              <w:rPr>
                <w:lang w:eastAsia="sv-SE"/>
              </w:rPr>
              <w:t>If the field is included for a band combination in the NR capability container, the field indicates support of NR-DC. Otherwise, the field is absent.</w:t>
            </w:r>
          </w:p>
        </w:tc>
      </w:tr>
      <w:tr w:rsidR="006F3964" w14:paraId="1AC5D3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78A7746" w14:textId="77777777" w:rsidR="006F3964" w:rsidRDefault="00336CC3">
            <w:pPr>
              <w:pStyle w:val="TAL"/>
              <w:rPr>
                <w:b/>
                <w:bCs/>
                <w:i/>
                <w:iCs/>
                <w:lang w:eastAsia="sv-SE"/>
              </w:rPr>
            </w:pPr>
            <w:r>
              <w:rPr>
                <w:b/>
                <w:bCs/>
                <w:i/>
                <w:iCs/>
                <w:lang w:eastAsia="sv-SE"/>
              </w:rPr>
              <w:t>featureSetCombinationDAPS</w:t>
            </w:r>
          </w:p>
          <w:p w14:paraId="260EA467" w14:textId="77777777" w:rsidR="006F3964" w:rsidRDefault="00336CC3">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F3964" w14:paraId="363F135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4D6F97" w14:textId="77777777" w:rsidR="006F3964" w:rsidRDefault="00336CC3">
            <w:pPr>
              <w:pStyle w:val="TAL"/>
              <w:rPr>
                <w:b/>
                <w:i/>
                <w:lang w:eastAsia="sv-SE"/>
              </w:rPr>
            </w:pPr>
            <w:r>
              <w:rPr>
                <w:b/>
                <w:i/>
                <w:lang w:eastAsia="sv-SE"/>
              </w:rPr>
              <w:t>ne-DC-BC</w:t>
            </w:r>
          </w:p>
          <w:p w14:paraId="5FBED004" w14:textId="77777777" w:rsidR="006F3964" w:rsidRDefault="00336CC3">
            <w:pPr>
              <w:pStyle w:val="TAL"/>
              <w:rPr>
                <w:lang w:eastAsia="sv-SE"/>
              </w:rPr>
            </w:pPr>
            <w:r>
              <w:rPr>
                <w:lang w:eastAsia="sv-SE"/>
              </w:rPr>
              <w:t>If the field is included for a band combination in the MR-DC capability container, the field indicates support of NE-DC. Otherwise, the field is absent.</w:t>
            </w:r>
          </w:p>
        </w:tc>
      </w:tr>
      <w:tr w:rsidR="006F3964" w14:paraId="299303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D54A3E" w14:textId="77777777" w:rsidR="006F3964" w:rsidRDefault="00336CC3">
            <w:pPr>
              <w:pStyle w:val="TAL"/>
              <w:rPr>
                <w:b/>
                <w:bCs/>
                <w:i/>
                <w:iCs/>
                <w:lang w:eastAsia="sv-SE"/>
              </w:rPr>
            </w:pPr>
            <w:r>
              <w:rPr>
                <w:b/>
                <w:bCs/>
                <w:i/>
                <w:iCs/>
                <w:lang w:eastAsia="sv-SE"/>
              </w:rPr>
              <w:t>supportedBandPairListNR-r16, supportedBandPairListNR-v1700</w:t>
            </w:r>
          </w:p>
          <w:p w14:paraId="0D8E065E" w14:textId="77777777" w:rsidR="006F3964" w:rsidRDefault="00336CC3">
            <w:pPr>
              <w:pStyle w:val="TAL"/>
              <w:rPr>
                <w:lang w:eastAsia="sv-SE"/>
              </w:rPr>
            </w:pPr>
            <w:r>
              <w:rPr>
                <w:lang w:eastAsia="sv-SE"/>
              </w:rPr>
              <w:t>Indicates a list of band pair supporting UL Tx switching as defined in TS 38.101-1 [15] for a given band combination.</w:t>
            </w:r>
          </w:p>
          <w:p w14:paraId="1C96EF76" w14:textId="77777777" w:rsidR="006F3964" w:rsidRDefault="00336CC3">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656D34E4" w14:textId="77777777" w:rsidR="006F3964" w:rsidRDefault="00336CC3">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F3964" w14:paraId="60FDA81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7F6EBA1" w14:textId="77777777" w:rsidR="006F3964" w:rsidRDefault="00336CC3">
            <w:pPr>
              <w:pStyle w:val="TAL"/>
              <w:rPr>
                <w:b/>
                <w:i/>
                <w:lang w:eastAsia="sv-SE"/>
              </w:rPr>
            </w:pPr>
            <w:r>
              <w:rPr>
                <w:b/>
                <w:i/>
                <w:lang w:eastAsia="sv-SE"/>
              </w:rPr>
              <w:t>srs-SwitchingTimesListNR</w:t>
            </w:r>
          </w:p>
          <w:p w14:paraId="26BA251B" w14:textId="77777777" w:rsidR="006F3964" w:rsidRDefault="00336CC3">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E2E3754" w14:textId="77777777" w:rsidR="006F3964" w:rsidRDefault="00336CC3">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E0D6609" w14:textId="77777777" w:rsidR="006F3964" w:rsidRDefault="00336CC3">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3103CEA" w14:textId="77777777" w:rsidR="006F3964" w:rsidRDefault="00336CC3">
            <w:pPr>
              <w:pStyle w:val="TAL"/>
              <w:ind w:left="284"/>
              <w:rPr>
                <w:lang w:eastAsia="sv-SE"/>
              </w:rPr>
            </w:pPr>
            <w:r>
              <w:rPr>
                <w:rFonts w:cs="Arial"/>
                <w:szCs w:val="18"/>
                <w:lang w:eastAsia="sv-SE"/>
              </w:rPr>
              <w:t>-</w:t>
            </w:r>
            <w:r>
              <w:rPr>
                <w:rFonts w:cs="Arial"/>
                <w:szCs w:val="18"/>
                <w:lang w:eastAsia="sv-SE"/>
              </w:rPr>
              <w:tab/>
              <w:t>And so on</w:t>
            </w:r>
          </w:p>
        </w:tc>
      </w:tr>
      <w:tr w:rsidR="006F3964" w14:paraId="7CEF550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E262DFA" w14:textId="77777777" w:rsidR="006F3964" w:rsidRDefault="00336CC3">
            <w:pPr>
              <w:pStyle w:val="TAL"/>
              <w:rPr>
                <w:b/>
                <w:i/>
                <w:lang w:eastAsia="sv-SE"/>
              </w:rPr>
            </w:pPr>
            <w:r>
              <w:rPr>
                <w:b/>
                <w:i/>
                <w:lang w:eastAsia="sv-SE"/>
              </w:rPr>
              <w:t>srs-SwitchingTimesListEUTRA</w:t>
            </w:r>
          </w:p>
          <w:p w14:paraId="19BED5CB" w14:textId="77777777" w:rsidR="006F3964" w:rsidRDefault="00336CC3">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91C9DE5" w14:textId="77777777" w:rsidR="006F3964" w:rsidRDefault="00336CC3">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9E2292A" w14:textId="77777777" w:rsidR="006F3964" w:rsidRDefault="00336CC3">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4521B55" w14:textId="77777777" w:rsidR="006F3964" w:rsidRDefault="00336CC3">
            <w:pPr>
              <w:pStyle w:val="TAL"/>
              <w:ind w:left="284"/>
              <w:rPr>
                <w:lang w:eastAsia="sv-SE"/>
              </w:rPr>
            </w:pPr>
            <w:r>
              <w:rPr>
                <w:lang w:eastAsia="sv-SE"/>
              </w:rPr>
              <w:t xml:space="preserve"> -</w:t>
            </w:r>
            <w:r>
              <w:rPr>
                <w:lang w:eastAsia="sv-SE"/>
              </w:rPr>
              <w:tab/>
              <w:t>And so on</w:t>
            </w:r>
          </w:p>
        </w:tc>
      </w:tr>
      <w:tr w:rsidR="006F3964" w14:paraId="6582FAD8" w14:textId="77777777">
        <w:tc>
          <w:tcPr>
            <w:tcW w:w="14278" w:type="dxa"/>
            <w:gridSpan w:val="2"/>
            <w:tcBorders>
              <w:top w:val="single" w:sz="4" w:space="0" w:color="auto"/>
              <w:left w:val="single" w:sz="4" w:space="0" w:color="auto"/>
              <w:bottom w:val="single" w:sz="4" w:space="0" w:color="auto"/>
              <w:right w:val="single" w:sz="4" w:space="0" w:color="auto"/>
            </w:tcBorders>
          </w:tcPr>
          <w:p w14:paraId="049D125C" w14:textId="77777777" w:rsidR="006F3964" w:rsidRDefault="00336CC3">
            <w:pPr>
              <w:pStyle w:val="TAL"/>
              <w:rPr>
                <w:b/>
                <w:bCs/>
                <w:i/>
                <w:iCs/>
              </w:rPr>
            </w:pPr>
            <w:r>
              <w:rPr>
                <w:b/>
                <w:bCs/>
                <w:i/>
                <w:iCs/>
              </w:rPr>
              <w:lastRenderedPageBreak/>
              <w:t>srs-TxSwitch</w:t>
            </w:r>
          </w:p>
          <w:p w14:paraId="18D604CD" w14:textId="77777777" w:rsidR="006F3964" w:rsidRDefault="00336CC3">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F3964" w14:paraId="29FEEC24" w14:textId="77777777">
        <w:tc>
          <w:tcPr>
            <w:tcW w:w="14278" w:type="dxa"/>
            <w:gridSpan w:val="2"/>
            <w:tcBorders>
              <w:top w:val="single" w:sz="4" w:space="0" w:color="auto"/>
              <w:left w:val="single" w:sz="4" w:space="0" w:color="auto"/>
              <w:bottom w:val="single" w:sz="4" w:space="0" w:color="auto"/>
              <w:right w:val="single" w:sz="4" w:space="0" w:color="auto"/>
            </w:tcBorders>
          </w:tcPr>
          <w:p w14:paraId="6CDE3085" w14:textId="77777777" w:rsidR="006F3964" w:rsidRDefault="00336CC3">
            <w:pPr>
              <w:pStyle w:val="TAL"/>
              <w:rPr>
                <w:b/>
                <w:bCs/>
                <w:i/>
                <w:iCs/>
              </w:rPr>
            </w:pPr>
            <w:r>
              <w:rPr>
                <w:b/>
                <w:bCs/>
                <w:i/>
                <w:iCs/>
              </w:rPr>
              <w:t>uplinkTxSwitchingBandParametersList-v1700</w:t>
            </w:r>
          </w:p>
          <w:p w14:paraId="22F8486B" w14:textId="77777777" w:rsidR="006F3964" w:rsidRDefault="00336CC3">
            <w:pPr>
              <w:pStyle w:val="TAL"/>
            </w:pPr>
            <w:r>
              <w:t>Indicates a list of per band per band combination capabilities for UL Tx switching.</w:t>
            </w:r>
          </w:p>
        </w:tc>
      </w:tr>
    </w:tbl>
    <w:p w14:paraId="33B5EE8E" w14:textId="77777777" w:rsidR="006F3964" w:rsidRDefault="006F3964"/>
    <w:p w14:paraId="658D9061" w14:textId="77777777" w:rsidR="006F3964" w:rsidRDefault="00336CC3">
      <w:pPr>
        <w:pStyle w:val="Heading4"/>
      </w:pPr>
      <w:bookmarkStart w:id="3074" w:name="_Toc146781531"/>
      <w:bookmarkStart w:id="3075" w:name="_Toc60777431"/>
      <w:r>
        <w:t>–</w:t>
      </w:r>
      <w:r>
        <w:tab/>
      </w:r>
      <w:r>
        <w:rPr>
          <w:i/>
          <w:iCs/>
        </w:rPr>
        <w:t>BandCombinationListSidelinkEUTRA-NR</w:t>
      </w:r>
      <w:bookmarkEnd w:id="3074"/>
      <w:bookmarkEnd w:id="3075"/>
    </w:p>
    <w:p w14:paraId="02E8CE6E" w14:textId="77777777" w:rsidR="006F3964" w:rsidRDefault="00336CC3">
      <w:r>
        <w:t xml:space="preserve">The IE </w:t>
      </w:r>
      <w:r>
        <w:rPr>
          <w:i/>
        </w:rPr>
        <w:t>BandCombinationListSidelinkEUTRA-NR</w:t>
      </w:r>
      <w:r>
        <w:t xml:space="preserve"> contains a list of V2X sidelink and NR sidelink band combinations.</w:t>
      </w:r>
    </w:p>
    <w:p w14:paraId="384408BC" w14:textId="77777777" w:rsidR="006F3964" w:rsidRDefault="00336CC3">
      <w:pPr>
        <w:pStyle w:val="TH"/>
      </w:pPr>
      <w:r>
        <w:t>BandCombinationListSidelinkEUTRA-NR information element</w:t>
      </w:r>
    </w:p>
    <w:p w14:paraId="250FE5AC" w14:textId="77777777" w:rsidR="006F3964" w:rsidRDefault="00336CC3">
      <w:pPr>
        <w:pStyle w:val="PL"/>
        <w:rPr>
          <w:color w:val="808080"/>
        </w:rPr>
      </w:pPr>
      <w:r>
        <w:rPr>
          <w:color w:val="808080"/>
        </w:rPr>
        <w:t>-- ASN1START</w:t>
      </w:r>
    </w:p>
    <w:p w14:paraId="6DEACC00" w14:textId="77777777" w:rsidR="006F3964" w:rsidRDefault="00336CC3">
      <w:pPr>
        <w:pStyle w:val="PL"/>
        <w:rPr>
          <w:color w:val="808080"/>
        </w:rPr>
      </w:pPr>
      <w:r>
        <w:rPr>
          <w:color w:val="808080"/>
        </w:rPr>
        <w:t>-- TAG-BANDCOMBINATIONLISTSIDELINKEUTRANR-START</w:t>
      </w:r>
    </w:p>
    <w:p w14:paraId="63A11801" w14:textId="77777777" w:rsidR="006F3964" w:rsidRDefault="006F3964">
      <w:pPr>
        <w:pStyle w:val="PL"/>
      </w:pPr>
    </w:p>
    <w:p w14:paraId="3622CFE1" w14:textId="77777777" w:rsidR="006F3964" w:rsidRDefault="00336CC3">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708DCBB1" w14:textId="77777777" w:rsidR="006F3964" w:rsidRDefault="006F3964">
      <w:pPr>
        <w:pStyle w:val="PL"/>
      </w:pPr>
    </w:p>
    <w:p w14:paraId="0ACC4728" w14:textId="77777777" w:rsidR="006F3964" w:rsidRDefault="00336CC3">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9D274C3" w14:textId="77777777" w:rsidR="006F3964" w:rsidRDefault="006F3964">
      <w:pPr>
        <w:pStyle w:val="PL"/>
      </w:pPr>
    </w:p>
    <w:p w14:paraId="79D6559F" w14:textId="77777777" w:rsidR="006F3964" w:rsidRDefault="00336CC3">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E9FAD79" w14:textId="77777777" w:rsidR="006F3964" w:rsidRDefault="006F3964">
      <w:pPr>
        <w:pStyle w:val="PL"/>
      </w:pPr>
    </w:p>
    <w:p w14:paraId="3ECEC669" w14:textId="77777777" w:rsidR="006F3964" w:rsidRDefault="00336CC3">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1D9E809D" w14:textId="77777777" w:rsidR="006F3964" w:rsidRDefault="006F3964">
      <w:pPr>
        <w:pStyle w:val="PL"/>
      </w:pPr>
    </w:p>
    <w:p w14:paraId="64B8D209" w14:textId="77777777" w:rsidR="006F3964" w:rsidRDefault="00336CC3">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15E9CA8" w14:textId="77777777" w:rsidR="006F3964" w:rsidRDefault="006F3964">
      <w:pPr>
        <w:pStyle w:val="PL"/>
      </w:pPr>
    </w:p>
    <w:p w14:paraId="45AC9666" w14:textId="77777777" w:rsidR="006F3964" w:rsidRDefault="00336CC3">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91297D5" w14:textId="77777777" w:rsidR="006F3964" w:rsidRDefault="006F3964">
      <w:pPr>
        <w:pStyle w:val="PL"/>
      </w:pPr>
    </w:p>
    <w:p w14:paraId="29577283" w14:textId="77777777" w:rsidR="006F3964" w:rsidRDefault="00336CC3">
      <w:pPr>
        <w:pStyle w:val="PL"/>
      </w:pPr>
      <w:r>
        <w:t xml:space="preserve">BandParametersSidelinkEUTRA-NR-r16 ::= </w:t>
      </w:r>
      <w:r>
        <w:rPr>
          <w:color w:val="993366"/>
        </w:rPr>
        <w:t>CHOICE</w:t>
      </w:r>
      <w:r>
        <w:t xml:space="preserve"> {</w:t>
      </w:r>
    </w:p>
    <w:p w14:paraId="1AD0E4E8" w14:textId="77777777" w:rsidR="006F3964" w:rsidRDefault="00336CC3">
      <w:pPr>
        <w:pStyle w:val="PL"/>
      </w:pPr>
      <w:r>
        <w:t xml:space="preserve">    eutra                                  </w:t>
      </w:r>
      <w:r>
        <w:rPr>
          <w:color w:val="993366"/>
        </w:rPr>
        <w:t>SEQUENCE</w:t>
      </w:r>
      <w:r>
        <w:t xml:space="preserve"> {</w:t>
      </w:r>
    </w:p>
    <w:p w14:paraId="5AEA5F89" w14:textId="77777777" w:rsidR="006F3964" w:rsidRDefault="00336CC3">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6C600101" w14:textId="77777777" w:rsidR="006F3964" w:rsidRDefault="00336CC3">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3A137554" w14:textId="77777777" w:rsidR="006F3964" w:rsidRDefault="00336CC3">
      <w:pPr>
        <w:pStyle w:val="PL"/>
      </w:pPr>
      <w:r>
        <w:lastRenderedPageBreak/>
        <w:t xml:space="preserve">    },</w:t>
      </w:r>
    </w:p>
    <w:p w14:paraId="1788FBFF" w14:textId="77777777" w:rsidR="006F3964" w:rsidRDefault="00336CC3">
      <w:pPr>
        <w:pStyle w:val="PL"/>
      </w:pPr>
      <w:r>
        <w:t xml:space="preserve">    nr                                     </w:t>
      </w:r>
      <w:r>
        <w:rPr>
          <w:color w:val="993366"/>
        </w:rPr>
        <w:t>SEQUENCE</w:t>
      </w:r>
      <w:r>
        <w:t xml:space="preserve"> {</w:t>
      </w:r>
    </w:p>
    <w:p w14:paraId="7D382F5D" w14:textId="77777777" w:rsidR="006F3964" w:rsidRDefault="00336CC3">
      <w:pPr>
        <w:pStyle w:val="PL"/>
      </w:pPr>
      <w:r>
        <w:t xml:space="preserve">        bandParametersSidelinkNR-r16           BandParametersSidelink-r16</w:t>
      </w:r>
    </w:p>
    <w:p w14:paraId="6F7DF8CB" w14:textId="77777777" w:rsidR="006F3964" w:rsidRDefault="00336CC3">
      <w:pPr>
        <w:pStyle w:val="PL"/>
      </w:pPr>
      <w:r>
        <w:t xml:space="preserve">    }</w:t>
      </w:r>
    </w:p>
    <w:p w14:paraId="4EBE873F" w14:textId="77777777" w:rsidR="006F3964" w:rsidRDefault="00336CC3">
      <w:pPr>
        <w:pStyle w:val="PL"/>
      </w:pPr>
      <w:r>
        <w:t>}</w:t>
      </w:r>
    </w:p>
    <w:p w14:paraId="7E574D55" w14:textId="77777777" w:rsidR="006F3964" w:rsidRDefault="006F3964">
      <w:pPr>
        <w:pStyle w:val="PL"/>
      </w:pPr>
    </w:p>
    <w:p w14:paraId="763EA0B9" w14:textId="77777777" w:rsidR="006F3964" w:rsidRDefault="00336CC3">
      <w:pPr>
        <w:pStyle w:val="PL"/>
      </w:pPr>
      <w:r>
        <w:t xml:space="preserve">BandParametersSidelinkEUTRA-NR-v1630 ::= </w:t>
      </w:r>
      <w:r>
        <w:rPr>
          <w:color w:val="993366"/>
        </w:rPr>
        <w:t>CHOICE</w:t>
      </w:r>
      <w:r>
        <w:t xml:space="preserve"> {</w:t>
      </w:r>
    </w:p>
    <w:p w14:paraId="5BA8DA4F" w14:textId="77777777" w:rsidR="006F3964" w:rsidRDefault="00336CC3">
      <w:pPr>
        <w:pStyle w:val="PL"/>
      </w:pPr>
      <w:r>
        <w:t xml:space="preserve">    eutra                                    </w:t>
      </w:r>
      <w:r>
        <w:rPr>
          <w:color w:val="993366"/>
        </w:rPr>
        <w:t>NULL</w:t>
      </w:r>
      <w:r>
        <w:t>,</w:t>
      </w:r>
    </w:p>
    <w:p w14:paraId="77CBE156" w14:textId="77777777" w:rsidR="006F3964" w:rsidRDefault="00336CC3">
      <w:pPr>
        <w:pStyle w:val="PL"/>
      </w:pPr>
      <w:r>
        <w:t xml:space="preserve">    nr                                       </w:t>
      </w:r>
      <w:r>
        <w:rPr>
          <w:color w:val="993366"/>
        </w:rPr>
        <w:t>SEQUENCE</w:t>
      </w:r>
      <w:r>
        <w:t xml:space="preserve"> {</w:t>
      </w:r>
    </w:p>
    <w:p w14:paraId="63909BDF" w14:textId="77777777" w:rsidR="006F3964" w:rsidRDefault="00336CC3">
      <w:pPr>
        <w:pStyle w:val="PL"/>
      </w:pPr>
      <w:r>
        <w:t xml:space="preserve">        tx-Sidelink-r16                          </w:t>
      </w:r>
      <w:r>
        <w:rPr>
          <w:color w:val="993366"/>
        </w:rPr>
        <w:t>ENUMERATED</w:t>
      </w:r>
      <w:r>
        <w:t xml:space="preserve"> {supported}                          </w:t>
      </w:r>
      <w:r>
        <w:rPr>
          <w:color w:val="993366"/>
        </w:rPr>
        <w:t>OPTIONAL</w:t>
      </w:r>
      <w:r>
        <w:t>,</w:t>
      </w:r>
    </w:p>
    <w:p w14:paraId="3DB8AF20" w14:textId="77777777" w:rsidR="006F3964" w:rsidRDefault="00336CC3">
      <w:pPr>
        <w:pStyle w:val="PL"/>
      </w:pPr>
      <w:r>
        <w:t xml:space="preserve">        rx-Sidelink-r16                          </w:t>
      </w:r>
      <w:r>
        <w:rPr>
          <w:color w:val="993366"/>
        </w:rPr>
        <w:t>ENUMERATED</w:t>
      </w:r>
      <w:r>
        <w:t xml:space="preserve"> {supported}                          </w:t>
      </w:r>
      <w:r>
        <w:rPr>
          <w:color w:val="993366"/>
        </w:rPr>
        <w:t>OPTIONAL</w:t>
      </w:r>
      <w:r>
        <w:t>,</w:t>
      </w:r>
    </w:p>
    <w:p w14:paraId="712334CA" w14:textId="77777777" w:rsidR="006F3964" w:rsidRDefault="00336CC3">
      <w:pPr>
        <w:pStyle w:val="PL"/>
      </w:pPr>
      <w:r>
        <w:t xml:space="preserve">        sl-CrossCarrierScheduling-r16            </w:t>
      </w:r>
      <w:r>
        <w:rPr>
          <w:color w:val="993366"/>
        </w:rPr>
        <w:t>ENUMERATED</w:t>
      </w:r>
      <w:r>
        <w:t xml:space="preserve"> {supported}                          </w:t>
      </w:r>
      <w:r>
        <w:rPr>
          <w:color w:val="993366"/>
        </w:rPr>
        <w:t>OPTIONAL</w:t>
      </w:r>
    </w:p>
    <w:p w14:paraId="6EAD253D" w14:textId="77777777" w:rsidR="006F3964" w:rsidRDefault="00336CC3">
      <w:pPr>
        <w:pStyle w:val="PL"/>
      </w:pPr>
      <w:r>
        <w:t xml:space="preserve">    }</w:t>
      </w:r>
    </w:p>
    <w:p w14:paraId="037A78BE" w14:textId="77777777" w:rsidR="006F3964" w:rsidRDefault="00336CC3">
      <w:pPr>
        <w:pStyle w:val="PL"/>
      </w:pPr>
      <w:r>
        <w:t>}</w:t>
      </w:r>
    </w:p>
    <w:p w14:paraId="0C76D3F0" w14:textId="77777777" w:rsidR="006F3964" w:rsidRDefault="006F3964">
      <w:pPr>
        <w:pStyle w:val="PL"/>
      </w:pPr>
    </w:p>
    <w:p w14:paraId="45AD5988" w14:textId="77777777" w:rsidR="006F3964" w:rsidRDefault="00336CC3">
      <w:pPr>
        <w:pStyle w:val="PL"/>
      </w:pPr>
      <w:r>
        <w:t xml:space="preserve">BandParametersSidelinkEUTRA-NR-v1710 ::= </w:t>
      </w:r>
      <w:r>
        <w:rPr>
          <w:color w:val="993366"/>
        </w:rPr>
        <w:t>CHOICE</w:t>
      </w:r>
      <w:r>
        <w:t xml:space="preserve"> {</w:t>
      </w:r>
    </w:p>
    <w:p w14:paraId="26508ADA" w14:textId="77777777" w:rsidR="006F3964" w:rsidRDefault="00336CC3">
      <w:pPr>
        <w:pStyle w:val="PL"/>
      </w:pPr>
      <w:r>
        <w:t xml:space="preserve">    eutra                                    </w:t>
      </w:r>
      <w:r>
        <w:rPr>
          <w:color w:val="993366"/>
        </w:rPr>
        <w:t>NULL</w:t>
      </w:r>
      <w:r>
        <w:t>,</w:t>
      </w:r>
    </w:p>
    <w:p w14:paraId="7AEB9BDE" w14:textId="77777777" w:rsidR="006F3964" w:rsidRDefault="00336CC3">
      <w:pPr>
        <w:pStyle w:val="PL"/>
      </w:pPr>
      <w:r>
        <w:t xml:space="preserve">    nr                                       </w:t>
      </w:r>
      <w:r>
        <w:rPr>
          <w:color w:val="993366"/>
        </w:rPr>
        <w:t>SEQUENCE</w:t>
      </w:r>
      <w:r>
        <w:t xml:space="preserve"> {</w:t>
      </w:r>
    </w:p>
    <w:p w14:paraId="3BC78936" w14:textId="77777777" w:rsidR="006F3964" w:rsidRDefault="00336CC3">
      <w:pPr>
        <w:pStyle w:val="PL"/>
        <w:rPr>
          <w:color w:val="808080"/>
        </w:rPr>
      </w:pPr>
      <w:r>
        <w:t xml:space="preserve">        </w:t>
      </w:r>
      <w:r>
        <w:rPr>
          <w:color w:val="808080"/>
        </w:rPr>
        <w:t>--32-4</w:t>
      </w:r>
    </w:p>
    <w:p w14:paraId="70E7B64E" w14:textId="77777777" w:rsidR="006F3964" w:rsidRDefault="00336CC3">
      <w:pPr>
        <w:pStyle w:val="PL"/>
      </w:pPr>
      <w:r>
        <w:t xml:space="preserve">        sl-TransmissionMode2-PartialSensing-r17  </w:t>
      </w:r>
      <w:r>
        <w:rPr>
          <w:color w:val="993366"/>
        </w:rPr>
        <w:t>SEQUENCE</w:t>
      </w:r>
      <w:r>
        <w:t xml:space="preserve"> {</w:t>
      </w:r>
    </w:p>
    <w:p w14:paraId="0449B870" w14:textId="77777777" w:rsidR="006F3964" w:rsidRDefault="00336CC3">
      <w:pPr>
        <w:pStyle w:val="PL"/>
      </w:pPr>
      <w:r>
        <w:t xml:space="preserve">            harq-TxProcessModeTwoSidelink-r17        </w:t>
      </w:r>
      <w:r>
        <w:rPr>
          <w:color w:val="993366"/>
        </w:rPr>
        <w:t>ENUMERATED</w:t>
      </w:r>
      <w:r>
        <w:t xml:space="preserve"> {n8, n16},</w:t>
      </w:r>
    </w:p>
    <w:p w14:paraId="1B355BF5" w14:textId="77777777" w:rsidR="006F3964" w:rsidRDefault="00336CC3">
      <w:pPr>
        <w:pStyle w:val="PL"/>
      </w:pPr>
      <w:r>
        <w:t xml:space="preserve">            scs-CP-PatternTxSidelinkModeTwo-r17      </w:t>
      </w:r>
      <w:r>
        <w:rPr>
          <w:color w:val="993366"/>
        </w:rPr>
        <w:t>CHOICE</w:t>
      </w:r>
      <w:r>
        <w:t xml:space="preserve"> {</w:t>
      </w:r>
    </w:p>
    <w:p w14:paraId="6915937A" w14:textId="77777777" w:rsidR="006F3964" w:rsidRDefault="00336CC3">
      <w:pPr>
        <w:pStyle w:val="PL"/>
      </w:pPr>
      <w:r>
        <w:t xml:space="preserve">                fr1-r17                                  </w:t>
      </w:r>
      <w:r>
        <w:rPr>
          <w:color w:val="993366"/>
        </w:rPr>
        <w:t>SEQUENCE</w:t>
      </w:r>
      <w:r>
        <w:t xml:space="preserve"> {</w:t>
      </w:r>
    </w:p>
    <w:p w14:paraId="7BC7A87A" w14:textId="77777777" w:rsidR="006F3964" w:rsidRDefault="00336CC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974582" w14:textId="77777777" w:rsidR="006F3964" w:rsidRDefault="00336CC3">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52695E" w14:textId="77777777" w:rsidR="006F3964" w:rsidRDefault="00336CC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FA0E627" w14:textId="77777777" w:rsidR="006F3964" w:rsidRDefault="00336CC3">
      <w:pPr>
        <w:pStyle w:val="PL"/>
      </w:pPr>
      <w:r>
        <w:t xml:space="preserve">                },</w:t>
      </w:r>
    </w:p>
    <w:p w14:paraId="5AAA7069" w14:textId="77777777" w:rsidR="006F3964" w:rsidRDefault="00336CC3">
      <w:pPr>
        <w:pStyle w:val="PL"/>
      </w:pPr>
      <w:r>
        <w:lastRenderedPageBreak/>
        <w:t xml:space="preserve">                fr2-r17                                  </w:t>
      </w:r>
      <w:r>
        <w:rPr>
          <w:color w:val="993366"/>
        </w:rPr>
        <w:t>SEQUENCE</w:t>
      </w:r>
      <w:r>
        <w:t xml:space="preserve"> {</w:t>
      </w:r>
    </w:p>
    <w:p w14:paraId="57A74AED" w14:textId="77777777" w:rsidR="006F3964" w:rsidRDefault="00336CC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F25DAF" w14:textId="77777777" w:rsidR="006F3964" w:rsidRDefault="00336CC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00D885" w14:textId="77777777" w:rsidR="006F3964" w:rsidRDefault="00336CC3">
      <w:pPr>
        <w:pStyle w:val="PL"/>
      </w:pPr>
      <w:r>
        <w:t xml:space="preserve">                }</w:t>
      </w:r>
    </w:p>
    <w:p w14:paraId="137F26E8" w14:textId="77777777" w:rsidR="006F3964" w:rsidRDefault="00336CC3">
      <w:pPr>
        <w:pStyle w:val="PL"/>
      </w:pPr>
      <w:r>
        <w:t xml:space="preserve">            }                                                                                      </w:t>
      </w:r>
      <w:r>
        <w:rPr>
          <w:color w:val="993366"/>
        </w:rPr>
        <w:t>OPTIONAL</w:t>
      </w:r>
      <w:r>
        <w:t>,</w:t>
      </w:r>
    </w:p>
    <w:p w14:paraId="10045BCA" w14:textId="77777777" w:rsidR="006F3964" w:rsidRDefault="00336CC3">
      <w:pPr>
        <w:pStyle w:val="PL"/>
      </w:pPr>
      <w:r>
        <w:t xml:space="preserve">            extendedCP-Mode2PartialSensing-r17           </w:t>
      </w:r>
      <w:r>
        <w:rPr>
          <w:color w:val="993366"/>
        </w:rPr>
        <w:t>ENUMERATED</w:t>
      </w:r>
      <w:r>
        <w:t xml:space="preserve"> {supported}                    </w:t>
      </w:r>
      <w:r>
        <w:rPr>
          <w:color w:val="993366"/>
        </w:rPr>
        <w:t>OPTIONAL</w:t>
      </w:r>
      <w:r>
        <w:t>,</w:t>
      </w:r>
    </w:p>
    <w:p w14:paraId="12420F21" w14:textId="77777777" w:rsidR="006F3964" w:rsidRDefault="00336CC3">
      <w:pPr>
        <w:pStyle w:val="PL"/>
      </w:pPr>
      <w:r>
        <w:t xml:space="preserve">            dl-openLoopPC-Sidelink-r17                   </w:t>
      </w:r>
      <w:r>
        <w:rPr>
          <w:color w:val="993366"/>
        </w:rPr>
        <w:t>ENUMERATED</w:t>
      </w:r>
      <w:r>
        <w:t xml:space="preserve"> {supported}                    </w:t>
      </w:r>
      <w:r>
        <w:rPr>
          <w:color w:val="993366"/>
        </w:rPr>
        <w:t>OPTIONAL</w:t>
      </w:r>
    </w:p>
    <w:p w14:paraId="0B4B280D" w14:textId="77777777" w:rsidR="006F3964" w:rsidRDefault="00336CC3">
      <w:pPr>
        <w:pStyle w:val="PL"/>
      </w:pPr>
      <w:r>
        <w:t xml:space="preserve">        }                                                                                          </w:t>
      </w:r>
      <w:r>
        <w:rPr>
          <w:color w:val="993366"/>
        </w:rPr>
        <w:t>OPTIONAL</w:t>
      </w:r>
      <w:r>
        <w:t>,</w:t>
      </w:r>
    </w:p>
    <w:p w14:paraId="5D4C4400" w14:textId="77777777" w:rsidR="006F3964" w:rsidRDefault="00336CC3">
      <w:pPr>
        <w:pStyle w:val="PL"/>
        <w:rPr>
          <w:color w:val="808080"/>
        </w:rPr>
      </w:pPr>
      <w:r>
        <w:t xml:space="preserve">        </w:t>
      </w:r>
      <w:r>
        <w:rPr>
          <w:color w:val="808080"/>
        </w:rPr>
        <w:t>--32-2a:  Receiving NR sidelink of PSFCH</w:t>
      </w:r>
    </w:p>
    <w:p w14:paraId="51D9A691" w14:textId="77777777" w:rsidR="006F3964" w:rsidRDefault="00336CC3">
      <w:pPr>
        <w:pStyle w:val="PL"/>
      </w:pPr>
      <w:r>
        <w:t xml:space="preserve">        rx-sidelinkPSFCH-r17                     </w:t>
      </w:r>
      <w:r>
        <w:rPr>
          <w:color w:val="993366"/>
        </w:rPr>
        <w:t>ENUMERATED</w:t>
      </w:r>
      <w:r>
        <w:t xml:space="preserve"> {n5, n15, n25, n32, n35, n45, n50, n64} </w:t>
      </w:r>
      <w:r>
        <w:rPr>
          <w:color w:val="993366"/>
        </w:rPr>
        <w:t>OPTIONAL</w:t>
      </w:r>
      <w:r>
        <w:t>,</w:t>
      </w:r>
    </w:p>
    <w:p w14:paraId="25D7D81A" w14:textId="77777777" w:rsidR="006F3964" w:rsidRDefault="00336CC3">
      <w:pPr>
        <w:pStyle w:val="PL"/>
        <w:rPr>
          <w:color w:val="808080"/>
        </w:rPr>
      </w:pPr>
      <w:r>
        <w:t xml:space="preserve">        </w:t>
      </w:r>
      <w:r>
        <w:rPr>
          <w:color w:val="808080"/>
        </w:rPr>
        <w:t>--32-5a-1</w:t>
      </w:r>
    </w:p>
    <w:p w14:paraId="648A2599" w14:textId="77777777" w:rsidR="006F3964" w:rsidRDefault="00336CC3">
      <w:pPr>
        <w:pStyle w:val="PL"/>
      </w:pPr>
      <w:r>
        <w:t xml:space="preserve">        tx-IUC-Scheme1-Mode2Sidelink-r17         </w:t>
      </w:r>
      <w:r>
        <w:rPr>
          <w:color w:val="993366"/>
        </w:rPr>
        <w:t>ENUMERATED</w:t>
      </w:r>
      <w:r>
        <w:t xml:space="preserve"> {supported}                            </w:t>
      </w:r>
      <w:r>
        <w:rPr>
          <w:color w:val="993366"/>
        </w:rPr>
        <w:t>OPTIONAL</w:t>
      </w:r>
      <w:r>
        <w:t>,</w:t>
      </w:r>
    </w:p>
    <w:p w14:paraId="22D15BB7" w14:textId="77777777" w:rsidR="006F3964" w:rsidRDefault="00336CC3">
      <w:pPr>
        <w:pStyle w:val="PL"/>
        <w:rPr>
          <w:color w:val="808080"/>
        </w:rPr>
      </w:pPr>
      <w:r>
        <w:t xml:space="preserve">        </w:t>
      </w:r>
      <w:r>
        <w:rPr>
          <w:color w:val="808080"/>
        </w:rPr>
        <w:t>--32-5b-1</w:t>
      </w:r>
    </w:p>
    <w:p w14:paraId="54B83BFE" w14:textId="77777777" w:rsidR="006F3964" w:rsidRDefault="00336CC3">
      <w:pPr>
        <w:pStyle w:val="PL"/>
      </w:pPr>
      <w:r>
        <w:t xml:space="preserve">        tx-IUC-Scheme2-Mode2Sidelink-r17         </w:t>
      </w:r>
      <w:r>
        <w:rPr>
          <w:color w:val="993366"/>
        </w:rPr>
        <w:t>ENUMERATED</w:t>
      </w:r>
      <w:r>
        <w:t xml:space="preserve"> {n4, n8, n16}                          </w:t>
      </w:r>
      <w:r>
        <w:rPr>
          <w:color w:val="993366"/>
        </w:rPr>
        <w:t>OPTIONAL</w:t>
      </w:r>
    </w:p>
    <w:p w14:paraId="3AE2682C" w14:textId="77777777" w:rsidR="006F3964" w:rsidRDefault="00336CC3">
      <w:pPr>
        <w:pStyle w:val="PL"/>
      </w:pPr>
      <w:r>
        <w:t xml:space="preserve">    }</w:t>
      </w:r>
    </w:p>
    <w:p w14:paraId="1AC34537" w14:textId="77777777" w:rsidR="006F3964" w:rsidRDefault="00336CC3">
      <w:pPr>
        <w:pStyle w:val="PL"/>
      </w:pPr>
      <w:r>
        <w:t>}</w:t>
      </w:r>
    </w:p>
    <w:p w14:paraId="504311AA" w14:textId="77777777" w:rsidR="006F3964" w:rsidRDefault="006F3964">
      <w:pPr>
        <w:pStyle w:val="PL"/>
      </w:pPr>
    </w:p>
    <w:p w14:paraId="380999EC" w14:textId="77777777" w:rsidR="006F3964" w:rsidRDefault="00336CC3">
      <w:pPr>
        <w:pStyle w:val="PL"/>
      </w:pPr>
      <w:r>
        <w:t xml:space="preserve">BandParametersSidelink-r16 ::= </w:t>
      </w:r>
      <w:r>
        <w:rPr>
          <w:color w:val="993366"/>
        </w:rPr>
        <w:t>SEQUENCE</w:t>
      </w:r>
      <w:r>
        <w:t xml:space="preserve"> {</w:t>
      </w:r>
    </w:p>
    <w:p w14:paraId="6362D38A" w14:textId="77777777" w:rsidR="006F3964" w:rsidRDefault="00336CC3">
      <w:pPr>
        <w:pStyle w:val="PL"/>
      </w:pPr>
      <w:r>
        <w:t xml:space="preserve">    freqBandSidelink-r16           FreqBandIndicatorNR</w:t>
      </w:r>
    </w:p>
    <w:p w14:paraId="615A490C" w14:textId="77777777" w:rsidR="006F3964" w:rsidRDefault="00336CC3">
      <w:pPr>
        <w:pStyle w:val="PL"/>
      </w:pPr>
      <w:r>
        <w:t>}</w:t>
      </w:r>
    </w:p>
    <w:p w14:paraId="5FB12B1F" w14:textId="77777777" w:rsidR="006F3964" w:rsidRDefault="006F3964">
      <w:pPr>
        <w:pStyle w:val="PL"/>
      </w:pPr>
    </w:p>
    <w:p w14:paraId="2AD03555" w14:textId="77777777" w:rsidR="006F3964" w:rsidRDefault="00336CC3">
      <w:pPr>
        <w:pStyle w:val="PL"/>
        <w:rPr>
          <w:color w:val="808080"/>
        </w:rPr>
      </w:pPr>
      <w:r>
        <w:rPr>
          <w:color w:val="808080"/>
        </w:rPr>
        <w:t>-- TAG-BANDCOMBINATIONLISTSIDELINKEUTRANR-STOP</w:t>
      </w:r>
    </w:p>
    <w:p w14:paraId="109AB508" w14:textId="77777777" w:rsidR="006F3964" w:rsidRDefault="00336CC3">
      <w:pPr>
        <w:pStyle w:val="PL"/>
        <w:rPr>
          <w:color w:val="808080"/>
        </w:rPr>
      </w:pPr>
      <w:r>
        <w:rPr>
          <w:color w:val="808080"/>
        </w:rPr>
        <w:t>-- ASN1STOP</w:t>
      </w:r>
    </w:p>
    <w:p w14:paraId="1A1F9B65"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175E2451" w14:textId="77777777">
        <w:tc>
          <w:tcPr>
            <w:tcW w:w="14175" w:type="dxa"/>
            <w:tcBorders>
              <w:top w:val="single" w:sz="4" w:space="0" w:color="auto"/>
              <w:left w:val="single" w:sz="4" w:space="0" w:color="auto"/>
              <w:bottom w:val="single" w:sz="4" w:space="0" w:color="auto"/>
              <w:right w:val="single" w:sz="4" w:space="0" w:color="auto"/>
            </w:tcBorders>
          </w:tcPr>
          <w:p w14:paraId="499940F7" w14:textId="77777777" w:rsidR="006F3964" w:rsidRDefault="00336CC3">
            <w:pPr>
              <w:pStyle w:val="TAH"/>
              <w:rPr>
                <w:lang w:eastAsia="sv-SE"/>
              </w:rPr>
            </w:pPr>
            <w:r>
              <w:rPr>
                <w:i/>
                <w:iCs/>
                <w:lang w:eastAsia="sv-SE"/>
              </w:rPr>
              <w:lastRenderedPageBreak/>
              <w:t>BandParametersSidelink</w:t>
            </w:r>
            <w:r>
              <w:rPr>
                <w:i/>
              </w:rPr>
              <w:t>EUTRA-NR</w:t>
            </w:r>
            <w:r>
              <w:rPr>
                <w:lang w:eastAsia="sv-SE"/>
              </w:rPr>
              <w:t xml:space="preserve"> field descriptions</w:t>
            </w:r>
          </w:p>
        </w:tc>
      </w:tr>
      <w:tr w:rsidR="006F3964" w14:paraId="324811B4" w14:textId="77777777">
        <w:tc>
          <w:tcPr>
            <w:tcW w:w="14175" w:type="dxa"/>
            <w:tcBorders>
              <w:top w:val="single" w:sz="4" w:space="0" w:color="auto"/>
              <w:left w:val="single" w:sz="4" w:space="0" w:color="auto"/>
              <w:bottom w:val="single" w:sz="4" w:space="0" w:color="auto"/>
              <w:right w:val="single" w:sz="4" w:space="0" w:color="auto"/>
            </w:tcBorders>
          </w:tcPr>
          <w:p w14:paraId="11A3F013" w14:textId="77777777" w:rsidR="006F3964" w:rsidRDefault="00336CC3">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93DC8AA" w14:textId="77777777" w:rsidR="006F3964" w:rsidRDefault="00336CC3">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1DBE81B" w14:textId="77777777" w:rsidR="006F3964" w:rsidRDefault="006F3964">
      <w:pPr>
        <w:rPr>
          <w:rFonts w:eastAsia="MS Mincho"/>
        </w:rPr>
      </w:pPr>
    </w:p>
    <w:p w14:paraId="3C6412C0" w14:textId="77777777" w:rsidR="006F3964" w:rsidRDefault="00336CC3">
      <w:pPr>
        <w:pStyle w:val="Heading4"/>
      </w:pPr>
      <w:bookmarkStart w:id="3076" w:name="_Toc146781532"/>
      <w:r>
        <w:t>–</w:t>
      </w:r>
      <w:r>
        <w:tab/>
      </w:r>
      <w:r>
        <w:rPr>
          <w:i/>
          <w:iCs/>
        </w:rPr>
        <w:t>BandCombinationListSL-Discovery</w:t>
      </w:r>
      <w:bookmarkEnd w:id="3076"/>
    </w:p>
    <w:p w14:paraId="66301967" w14:textId="77777777" w:rsidR="006F3964" w:rsidRDefault="00336CC3">
      <w:r>
        <w:t xml:space="preserve">The IE </w:t>
      </w:r>
      <w:r>
        <w:rPr>
          <w:i/>
        </w:rPr>
        <w:t>BandCombinationListSL-Discovery</w:t>
      </w:r>
      <w:r>
        <w:t xml:space="preserve"> contains a list of NR Sidelink discovery band combinations.</w:t>
      </w:r>
    </w:p>
    <w:p w14:paraId="5E4B7376" w14:textId="77777777" w:rsidR="006F3964" w:rsidRDefault="00336CC3">
      <w:pPr>
        <w:pStyle w:val="TH"/>
      </w:pPr>
      <w:r>
        <w:rPr>
          <w:i/>
          <w:iCs/>
        </w:rPr>
        <w:t>BandCombinationListSidelinkSL-Discovery</w:t>
      </w:r>
      <w:r>
        <w:t xml:space="preserve"> information element</w:t>
      </w:r>
    </w:p>
    <w:p w14:paraId="0F99570D" w14:textId="77777777" w:rsidR="006F3964" w:rsidRDefault="00336CC3">
      <w:pPr>
        <w:pStyle w:val="PL"/>
        <w:rPr>
          <w:color w:val="808080"/>
        </w:rPr>
      </w:pPr>
      <w:r>
        <w:rPr>
          <w:color w:val="808080"/>
        </w:rPr>
        <w:t>-- ASN1START</w:t>
      </w:r>
    </w:p>
    <w:p w14:paraId="08AD57C1" w14:textId="77777777" w:rsidR="006F3964" w:rsidRDefault="00336CC3">
      <w:pPr>
        <w:pStyle w:val="PL"/>
        <w:rPr>
          <w:color w:val="808080"/>
        </w:rPr>
      </w:pPr>
      <w:r>
        <w:rPr>
          <w:color w:val="808080"/>
        </w:rPr>
        <w:t>-- TAG-BANDCOMBINATIONLISTSLDISCOVERY-START</w:t>
      </w:r>
    </w:p>
    <w:p w14:paraId="7D0C4C45" w14:textId="77777777" w:rsidR="006F3964" w:rsidRDefault="006F3964">
      <w:pPr>
        <w:pStyle w:val="PL"/>
      </w:pPr>
    </w:p>
    <w:p w14:paraId="5BD6E601" w14:textId="77777777" w:rsidR="006F3964" w:rsidRDefault="00336CC3">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E42A6C7" w14:textId="77777777" w:rsidR="006F3964" w:rsidRDefault="006F3964">
      <w:pPr>
        <w:pStyle w:val="PL"/>
      </w:pPr>
    </w:p>
    <w:p w14:paraId="3E050825" w14:textId="77777777" w:rsidR="006F3964" w:rsidRDefault="00336CC3">
      <w:pPr>
        <w:pStyle w:val="PL"/>
      </w:pPr>
      <w:r>
        <w:t xml:space="preserve">BandParametersSidelinkDiscovery-r17 ::= </w:t>
      </w:r>
      <w:r>
        <w:rPr>
          <w:color w:val="993366"/>
        </w:rPr>
        <w:t>SEQUENCE</w:t>
      </w:r>
      <w:r>
        <w:t xml:space="preserve"> {</w:t>
      </w:r>
    </w:p>
    <w:p w14:paraId="621643D6" w14:textId="77777777" w:rsidR="006F3964" w:rsidRDefault="00336CC3">
      <w:pPr>
        <w:pStyle w:val="PL"/>
      </w:pPr>
      <w:r>
        <w:t xml:space="preserve">    sl-CrossCarrierScheduling-r17            </w:t>
      </w:r>
      <w:r>
        <w:rPr>
          <w:color w:val="993366"/>
        </w:rPr>
        <w:t>ENUMERATED</w:t>
      </w:r>
      <w:r>
        <w:t xml:space="preserve"> {supported}                            </w:t>
      </w:r>
      <w:r>
        <w:rPr>
          <w:color w:val="993366"/>
        </w:rPr>
        <w:t>OPTIONAL</w:t>
      </w:r>
      <w:r>
        <w:t>,</w:t>
      </w:r>
    </w:p>
    <w:p w14:paraId="0B356520" w14:textId="77777777" w:rsidR="006F3964" w:rsidRDefault="00336CC3">
      <w:pPr>
        <w:pStyle w:val="PL"/>
        <w:rPr>
          <w:color w:val="808080"/>
        </w:rPr>
      </w:pPr>
      <w:r>
        <w:t xml:space="preserve">    </w:t>
      </w:r>
      <w:r>
        <w:rPr>
          <w:color w:val="808080"/>
        </w:rPr>
        <w:t>--R1 32-4: Transmitting NR sidelink mode 2 with partial sensing</w:t>
      </w:r>
    </w:p>
    <w:p w14:paraId="1A75442F" w14:textId="77777777" w:rsidR="006F3964" w:rsidRDefault="00336CC3">
      <w:pPr>
        <w:pStyle w:val="PL"/>
      </w:pPr>
      <w:r>
        <w:t xml:space="preserve">    sl-TransmissionMode2-PartialSensing-r17  </w:t>
      </w:r>
      <w:r>
        <w:rPr>
          <w:color w:val="993366"/>
        </w:rPr>
        <w:t>SEQUENCE</w:t>
      </w:r>
      <w:r>
        <w:t xml:space="preserve"> {</w:t>
      </w:r>
    </w:p>
    <w:p w14:paraId="1FC58476" w14:textId="77777777" w:rsidR="006F3964" w:rsidRDefault="00336CC3">
      <w:pPr>
        <w:pStyle w:val="PL"/>
      </w:pPr>
      <w:r>
        <w:t xml:space="preserve">        harq-TxProcessModeTwoSidelink-r17        </w:t>
      </w:r>
      <w:r>
        <w:rPr>
          <w:color w:val="993366"/>
        </w:rPr>
        <w:t>ENUMERATED</w:t>
      </w:r>
      <w:r>
        <w:t xml:space="preserve"> {n8, n16},</w:t>
      </w:r>
    </w:p>
    <w:p w14:paraId="77775DFC" w14:textId="77777777" w:rsidR="006F3964" w:rsidRDefault="00336CC3">
      <w:pPr>
        <w:pStyle w:val="PL"/>
      </w:pPr>
      <w:r>
        <w:t xml:space="preserve">        scs-CP-PatternTxSidelinkModeTwo-r17      </w:t>
      </w:r>
      <w:r>
        <w:rPr>
          <w:color w:val="993366"/>
        </w:rPr>
        <w:t>CHOICE</w:t>
      </w:r>
      <w:r>
        <w:t xml:space="preserve"> {</w:t>
      </w:r>
    </w:p>
    <w:p w14:paraId="395D7273" w14:textId="77777777" w:rsidR="006F3964" w:rsidRDefault="00336CC3">
      <w:pPr>
        <w:pStyle w:val="PL"/>
      </w:pPr>
      <w:r>
        <w:t xml:space="preserve">            fr1-r17                                  </w:t>
      </w:r>
      <w:r>
        <w:rPr>
          <w:color w:val="993366"/>
        </w:rPr>
        <w:t>SEQUENCE</w:t>
      </w:r>
      <w:r>
        <w:t xml:space="preserve"> {</w:t>
      </w:r>
    </w:p>
    <w:p w14:paraId="50FC80D1" w14:textId="77777777" w:rsidR="006F3964" w:rsidRDefault="00336CC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E6A001" w14:textId="77777777" w:rsidR="006F3964" w:rsidRDefault="00336CC3">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5042F" w14:textId="77777777" w:rsidR="006F3964" w:rsidRDefault="00336CC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CE2CEE" w14:textId="77777777" w:rsidR="006F3964" w:rsidRDefault="00336CC3">
      <w:pPr>
        <w:pStyle w:val="PL"/>
      </w:pPr>
      <w:r>
        <w:t xml:space="preserve">            },</w:t>
      </w:r>
    </w:p>
    <w:p w14:paraId="529E9D96" w14:textId="77777777" w:rsidR="006F3964" w:rsidRDefault="00336CC3">
      <w:pPr>
        <w:pStyle w:val="PL"/>
      </w:pPr>
      <w:r>
        <w:t xml:space="preserve">            fr2-r17                                  </w:t>
      </w:r>
      <w:r>
        <w:rPr>
          <w:color w:val="993366"/>
        </w:rPr>
        <w:t>SEQUENCE</w:t>
      </w:r>
      <w:r>
        <w:t xml:space="preserve"> {</w:t>
      </w:r>
    </w:p>
    <w:p w14:paraId="2A106D38" w14:textId="77777777" w:rsidR="006F3964" w:rsidRDefault="00336CC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3ABC22" w14:textId="77777777" w:rsidR="006F3964" w:rsidRDefault="00336CC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F504670" w14:textId="77777777" w:rsidR="006F3964" w:rsidRDefault="00336CC3">
      <w:pPr>
        <w:pStyle w:val="PL"/>
      </w:pPr>
      <w:r>
        <w:lastRenderedPageBreak/>
        <w:t xml:space="preserve">            }</w:t>
      </w:r>
    </w:p>
    <w:p w14:paraId="15AAE140" w14:textId="77777777" w:rsidR="006F3964" w:rsidRDefault="00336CC3">
      <w:pPr>
        <w:pStyle w:val="PL"/>
      </w:pPr>
      <w:r>
        <w:t xml:space="preserve">        }                                                                                      </w:t>
      </w:r>
      <w:r>
        <w:rPr>
          <w:color w:val="993366"/>
        </w:rPr>
        <w:t>OPTIONAL</w:t>
      </w:r>
      <w:r>
        <w:t>,</w:t>
      </w:r>
    </w:p>
    <w:p w14:paraId="57900E51" w14:textId="77777777" w:rsidR="006F3964" w:rsidRDefault="00336CC3">
      <w:pPr>
        <w:pStyle w:val="PL"/>
      </w:pPr>
      <w:r>
        <w:t xml:space="preserve">        extendedCP-Mode2PartialSensing-r17           </w:t>
      </w:r>
      <w:r>
        <w:rPr>
          <w:color w:val="993366"/>
        </w:rPr>
        <w:t>ENUMERATED</w:t>
      </w:r>
      <w:r>
        <w:t xml:space="preserve"> {supported}                    </w:t>
      </w:r>
      <w:r>
        <w:rPr>
          <w:color w:val="993366"/>
        </w:rPr>
        <w:t>OPTIONAL</w:t>
      </w:r>
      <w:r>
        <w:t>,</w:t>
      </w:r>
    </w:p>
    <w:p w14:paraId="4C8230DC" w14:textId="77777777" w:rsidR="006F3964" w:rsidRDefault="00336CC3">
      <w:pPr>
        <w:pStyle w:val="PL"/>
      </w:pPr>
      <w:r>
        <w:t xml:space="preserve">        dl-openLoopPC-Sidelink-r17                   </w:t>
      </w:r>
      <w:r>
        <w:rPr>
          <w:color w:val="993366"/>
        </w:rPr>
        <w:t>ENUMERATED</w:t>
      </w:r>
      <w:r>
        <w:t xml:space="preserve"> {supported}                    </w:t>
      </w:r>
      <w:r>
        <w:rPr>
          <w:color w:val="993366"/>
        </w:rPr>
        <w:t>OPTIONAL</w:t>
      </w:r>
    </w:p>
    <w:p w14:paraId="3999564B" w14:textId="77777777" w:rsidR="006F3964" w:rsidRDefault="00336CC3">
      <w:pPr>
        <w:pStyle w:val="PL"/>
      </w:pPr>
      <w:r>
        <w:t xml:space="preserve">    }                                                                                          </w:t>
      </w:r>
      <w:r>
        <w:rPr>
          <w:color w:val="993366"/>
        </w:rPr>
        <w:t>OPTIONAL</w:t>
      </w:r>
      <w:r>
        <w:t>,</w:t>
      </w:r>
    </w:p>
    <w:p w14:paraId="4A904413" w14:textId="77777777" w:rsidR="006F3964" w:rsidRDefault="00336CC3">
      <w:pPr>
        <w:pStyle w:val="PL"/>
        <w:rPr>
          <w:color w:val="808080"/>
        </w:rPr>
      </w:pPr>
      <w:r>
        <w:t xml:space="preserve">    </w:t>
      </w:r>
      <w:r>
        <w:rPr>
          <w:color w:val="808080"/>
        </w:rPr>
        <w:t>--R1 32-5a-1: Transmitting Inter-UE coordination scheme 1 in NR sidelink mode 2</w:t>
      </w:r>
    </w:p>
    <w:p w14:paraId="1B907C06" w14:textId="77777777" w:rsidR="006F3964" w:rsidRDefault="00336CC3">
      <w:pPr>
        <w:pStyle w:val="PL"/>
      </w:pPr>
      <w:r>
        <w:t xml:space="preserve">    tx-IUC-Scheme1-Mode2Sidelink-r17         </w:t>
      </w:r>
      <w:r>
        <w:rPr>
          <w:color w:val="993366"/>
        </w:rPr>
        <w:t>ENUMERATED</w:t>
      </w:r>
      <w:r>
        <w:t xml:space="preserve"> {supported}                            </w:t>
      </w:r>
      <w:r>
        <w:rPr>
          <w:color w:val="993366"/>
        </w:rPr>
        <w:t>OPTIONAL</w:t>
      </w:r>
    </w:p>
    <w:p w14:paraId="10F2B3F8" w14:textId="77777777" w:rsidR="006F3964" w:rsidRDefault="00336CC3">
      <w:pPr>
        <w:pStyle w:val="PL"/>
      </w:pPr>
      <w:r>
        <w:t>}</w:t>
      </w:r>
    </w:p>
    <w:p w14:paraId="49EEF700" w14:textId="77777777" w:rsidR="006F3964" w:rsidRDefault="006F3964">
      <w:pPr>
        <w:pStyle w:val="PL"/>
      </w:pPr>
    </w:p>
    <w:p w14:paraId="6F86A6E5" w14:textId="77777777" w:rsidR="006F3964" w:rsidRDefault="00336CC3">
      <w:pPr>
        <w:pStyle w:val="PL"/>
        <w:rPr>
          <w:color w:val="808080"/>
        </w:rPr>
      </w:pPr>
      <w:r>
        <w:rPr>
          <w:color w:val="808080"/>
        </w:rPr>
        <w:t>-- TAG-BANDCOMBINATIONLISTSLDISCOVERY-STOP</w:t>
      </w:r>
    </w:p>
    <w:p w14:paraId="1BBD8E9D" w14:textId="77777777" w:rsidR="006F3964" w:rsidRDefault="00336CC3">
      <w:pPr>
        <w:pStyle w:val="PL"/>
        <w:rPr>
          <w:color w:val="808080"/>
        </w:rPr>
      </w:pPr>
      <w:r>
        <w:rPr>
          <w:color w:val="808080"/>
        </w:rPr>
        <w:t>-- ASN1STOP</w:t>
      </w:r>
    </w:p>
    <w:p w14:paraId="5214D468" w14:textId="77777777" w:rsidR="006F3964" w:rsidRDefault="006F3964"/>
    <w:p w14:paraId="04257C8A" w14:textId="77777777" w:rsidR="006F3964" w:rsidRDefault="006F3964"/>
    <w:p w14:paraId="2D277D0C" w14:textId="77777777" w:rsidR="006F3964" w:rsidRDefault="00336CC3">
      <w:pPr>
        <w:pStyle w:val="Heading4"/>
        <w:rPr>
          <w:i/>
        </w:rPr>
      </w:pPr>
      <w:bookmarkStart w:id="3077" w:name="_Toc60777432"/>
      <w:bookmarkStart w:id="3078" w:name="_Toc146781533"/>
      <w:r>
        <w:t>–</w:t>
      </w:r>
      <w:r>
        <w:tab/>
      </w:r>
      <w:r>
        <w:rPr>
          <w:i/>
        </w:rPr>
        <w:t>CA-BandwidthClassEUTRA</w:t>
      </w:r>
      <w:bookmarkEnd w:id="3077"/>
      <w:bookmarkEnd w:id="3078"/>
    </w:p>
    <w:p w14:paraId="5EF4F0B3" w14:textId="77777777" w:rsidR="006F3964" w:rsidRDefault="00336CC3">
      <w:pPr>
        <w:rPr>
          <w:lang w:eastAsia="zh-CN"/>
        </w:rPr>
      </w:pPr>
      <w:r>
        <w:t xml:space="preserve">The IE </w:t>
      </w:r>
      <w:r>
        <w:rPr>
          <w:i/>
        </w:rPr>
        <w:t>CA-BandwidthClassEUTRA</w:t>
      </w:r>
      <w:r>
        <w:t xml:space="preserve"> indicates the E-UTRA CA bandwidth class as defined in TS 36.101 [22], table 5.6A-1.</w:t>
      </w:r>
    </w:p>
    <w:p w14:paraId="75C2FDD5" w14:textId="77777777" w:rsidR="006F3964" w:rsidRDefault="00336CC3">
      <w:pPr>
        <w:pStyle w:val="TH"/>
      </w:pPr>
      <w:r>
        <w:rPr>
          <w:i/>
        </w:rPr>
        <w:t>CA-BandwidthClassEUTRA</w:t>
      </w:r>
      <w:r>
        <w:t xml:space="preserve"> information element</w:t>
      </w:r>
    </w:p>
    <w:p w14:paraId="5490C96A" w14:textId="77777777" w:rsidR="006F3964" w:rsidRDefault="00336CC3">
      <w:pPr>
        <w:pStyle w:val="PL"/>
        <w:rPr>
          <w:color w:val="808080"/>
        </w:rPr>
      </w:pPr>
      <w:r>
        <w:rPr>
          <w:color w:val="808080"/>
        </w:rPr>
        <w:t>-- ASN1START</w:t>
      </w:r>
    </w:p>
    <w:p w14:paraId="518BDD38" w14:textId="77777777" w:rsidR="006F3964" w:rsidRDefault="00336CC3">
      <w:pPr>
        <w:pStyle w:val="PL"/>
        <w:rPr>
          <w:color w:val="808080"/>
        </w:rPr>
      </w:pPr>
      <w:r>
        <w:rPr>
          <w:color w:val="808080"/>
        </w:rPr>
        <w:t>-- TAG-CA-BANDWIDTHCLASSEUTRA-START</w:t>
      </w:r>
    </w:p>
    <w:p w14:paraId="7DB294E4" w14:textId="77777777" w:rsidR="006F3964" w:rsidRDefault="006F3964">
      <w:pPr>
        <w:pStyle w:val="PL"/>
      </w:pPr>
    </w:p>
    <w:p w14:paraId="4706F014" w14:textId="77777777" w:rsidR="006F3964" w:rsidRDefault="00336CC3">
      <w:pPr>
        <w:pStyle w:val="PL"/>
      </w:pPr>
      <w:r>
        <w:t xml:space="preserve">CA-BandwidthClassEUTRA ::=          </w:t>
      </w:r>
      <w:r>
        <w:rPr>
          <w:color w:val="993366"/>
        </w:rPr>
        <w:t>ENUMERATED</w:t>
      </w:r>
      <w:r>
        <w:t xml:space="preserve"> {a, b, c, d, e, f, ...}</w:t>
      </w:r>
    </w:p>
    <w:p w14:paraId="703515D7" w14:textId="77777777" w:rsidR="006F3964" w:rsidRDefault="006F3964">
      <w:pPr>
        <w:pStyle w:val="PL"/>
      </w:pPr>
    </w:p>
    <w:p w14:paraId="3F93CC7F" w14:textId="77777777" w:rsidR="006F3964" w:rsidRDefault="00336CC3">
      <w:pPr>
        <w:pStyle w:val="PL"/>
        <w:rPr>
          <w:color w:val="808080"/>
        </w:rPr>
      </w:pPr>
      <w:r>
        <w:rPr>
          <w:color w:val="808080"/>
        </w:rPr>
        <w:t>-- TAG-CA-BANDWIDTHCLASSEUTRA-STOP</w:t>
      </w:r>
    </w:p>
    <w:p w14:paraId="2418F37D" w14:textId="77777777" w:rsidR="006F3964" w:rsidRDefault="00336CC3">
      <w:pPr>
        <w:pStyle w:val="PL"/>
        <w:rPr>
          <w:color w:val="808080"/>
        </w:rPr>
      </w:pPr>
      <w:r>
        <w:rPr>
          <w:color w:val="808080"/>
        </w:rPr>
        <w:t>-- ASN1STOP</w:t>
      </w:r>
    </w:p>
    <w:p w14:paraId="6C41C398" w14:textId="77777777" w:rsidR="006F3964" w:rsidRDefault="006F3964"/>
    <w:p w14:paraId="31F99F79" w14:textId="77777777" w:rsidR="006F3964" w:rsidRDefault="00336CC3">
      <w:pPr>
        <w:pStyle w:val="Heading4"/>
        <w:rPr>
          <w:i/>
        </w:rPr>
      </w:pPr>
      <w:bookmarkStart w:id="3079" w:name="_Toc60777433"/>
      <w:bookmarkStart w:id="3080" w:name="_Toc146781534"/>
      <w:r>
        <w:lastRenderedPageBreak/>
        <w:t>–</w:t>
      </w:r>
      <w:r>
        <w:tab/>
      </w:r>
      <w:r>
        <w:rPr>
          <w:i/>
        </w:rPr>
        <w:t>CA-BandwidthClassNR</w:t>
      </w:r>
      <w:bookmarkEnd w:id="3079"/>
      <w:bookmarkEnd w:id="3080"/>
    </w:p>
    <w:p w14:paraId="5067A52B" w14:textId="77777777" w:rsidR="006F3964" w:rsidRDefault="00336CC3">
      <w:pPr>
        <w:rPr>
          <w:lang w:eastAsia="zh-CN"/>
        </w:rPr>
      </w:pPr>
      <w:r>
        <w:t xml:space="preserve">The IE </w:t>
      </w:r>
      <w:r>
        <w:rPr>
          <w:i/>
        </w:rPr>
        <w:t>CA-BandwidthClassNR</w:t>
      </w:r>
      <w:r>
        <w:t xml:space="preserve"> indicates the NR CA bandwidth class as defined in TS 38.101-1 [15], table 5.3A.5-1 and TS 38.101-2 [39], table 5.3A.4-1.</w:t>
      </w:r>
    </w:p>
    <w:p w14:paraId="33385603" w14:textId="77777777" w:rsidR="006F3964" w:rsidRDefault="00336CC3">
      <w:pPr>
        <w:pStyle w:val="TH"/>
      </w:pPr>
      <w:r>
        <w:rPr>
          <w:i/>
        </w:rPr>
        <w:t>CA-BandwidthClassNR</w:t>
      </w:r>
      <w:r>
        <w:t xml:space="preserve"> information element</w:t>
      </w:r>
    </w:p>
    <w:p w14:paraId="13488071" w14:textId="77777777" w:rsidR="006F3964" w:rsidRDefault="00336CC3">
      <w:pPr>
        <w:pStyle w:val="PL"/>
        <w:rPr>
          <w:color w:val="808080"/>
        </w:rPr>
      </w:pPr>
      <w:r>
        <w:rPr>
          <w:color w:val="808080"/>
        </w:rPr>
        <w:t>-- ASN1START</w:t>
      </w:r>
    </w:p>
    <w:p w14:paraId="5F74303D" w14:textId="77777777" w:rsidR="006F3964" w:rsidRDefault="00336CC3">
      <w:pPr>
        <w:pStyle w:val="PL"/>
        <w:rPr>
          <w:color w:val="808080"/>
        </w:rPr>
      </w:pPr>
      <w:r>
        <w:rPr>
          <w:color w:val="808080"/>
        </w:rPr>
        <w:t>-- TAG-CA-BANDWIDTHCLASSNR-START</w:t>
      </w:r>
    </w:p>
    <w:p w14:paraId="076B6F0D" w14:textId="77777777" w:rsidR="006F3964" w:rsidRDefault="006F3964">
      <w:pPr>
        <w:pStyle w:val="PL"/>
      </w:pPr>
    </w:p>
    <w:p w14:paraId="3F9005DD" w14:textId="77777777" w:rsidR="006F3964" w:rsidRDefault="00336CC3">
      <w:pPr>
        <w:pStyle w:val="PL"/>
        <w:rPr>
          <w:color w:val="808080"/>
        </w:rPr>
      </w:pPr>
      <w:r>
        <w:rPr>
          <w:color w:val="808080"/>
        </w:rPr>
        <w:t>-- R4 17-6: new CA BW Classes R2~R12</w:t>
      </w:r>
    </w:p>
    <w:p w14:paraId="133DB559" w14:textId="77777777" w:rsidR="006F3964" w:rsidRDefault="00336CC3">
      <w:pPr>
        <w:pStyle w:val="PL"/>
      </w:pPr>
      <w:r>
        <w:t xml:space="preserve">CA-BandwidthClassNR ::=             </w:t>
      </w:r>
      <w:r>
        <w:rPr>
          <w:color w:val="993366"/>
        </w:rPr>
        <w:t>ENUMERATED</w:t>
      </w:r>
      <w:r>
        <w:t xml:space="preserve"> {a, b, c, d, e, f, g, h, i, j, k, l, m, n, o, p, q, ...,r2-v1730, r3-v1730, r4-v1730, r5-v1730, r6-v1730, r7-v1730, r8-v1730, r9-v1730, r10-v1730, r11-v1730, r12-v1730 }</w:t>
      </w:r>
    </w:p>
    <w:p w14:paraId="4162C470" w14:textId="77777777" w:rsidR="006F3964" w:rsidRDefault="006F3964">
      <w:pPr>
        <w:pStyle w:val="PL"/>
      </w:pPr>
    </w:p>
    <w:p w14:paraId="0516E3DE" w14:textId="77777777" w:rsidR="006F3964" w:rsidRDefault="00336CC3">
      <w:pPr>
        <w:pStyle w:val="PL"/>
        <w:rPr>
          <w:color w:val="808080"/>
        </w:rPr>
      </w:pPr>
      <w:r>
        <w:rPr>
          <w:color w:val="808080"/>
        </w:rPr>
        <w:t>-- TAG-CA-BANDWIDTHCLASSNR-STOP</w:t>
      </w:r>
    </w:p>
    <w:p w14:paraId="5A3073B2" w14:textId="77777777" w:rsidR="006F3964" w:rsidRDefault="00336CC3">
      <w:pPr>
        <w:pStyle w:val="PL"/>
        <w:rPr>
          <w:color w:val="808080"/>
        </w:rPr>
      </w:pPr>
      <w:r>
        <w:rPr>
          <w:color w:val="808080"/>
        </w:rPr>
        <w:t>-- ASN1STOP</w:t>
      </w:r>
    </w:p>
    <w:p w14:paraId="0FD34869" w14:textId="77777777" w:rsidR="006F3964" w:rsidRDefault="006F3964"/>
    <w:p w14:paraId="378DA855" w14:textId="77777777" w:rsidR="006F3964" w:rsidRDefault="00336CC3">
      <w:pPr>
        <w:pStyle w:val="Heading4"/>
        <w:rPr>
          <w:i/>
        </w:rPr>
      </w:pPr>
      <w:bookmarkStart w:id="3081" w:name="_Toc60777434"/>
      <w:bookmarkStart w:id="3082" w:name="_Toc146781535"/>
      <w:r>
        <w:t>–</w:t>
      </w:r>
      <w:r>
        <w:tab/>
      </w:r>
      <w:r>
        <w:rPr>
          <w:i/>
        </w:rPr>
        <w:t>CA-ParametersEUTRA</w:t>
      </w:r>
      <w:bookmarkEnd w:id="3081"/>
      <w:bookmarkEnd w:id="3082"/>
    </w:p>
    <w:p w14:paraId="507F8398" w14:textId="77777777" w:rsidR="006F3964" w:rsidRDefault="00336CC3">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6E83955" w14:textId="77777777" w:rsidR="006F3964" w:rsidRDefault="00336CC3">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5EC46EC" w14:textId="77777777" w:rsidR="006F3964" w:rsidRDefault="00336CC3">
      <w:pPr>
        <w:pStyle w:val="TH"/>
        <w:rPr>
          <w:rFonts w:eastAsia="Yu Mincho"/>
        </w:rPr>
      </w:pPr>
      <w:r>
        <w:rPr>
          <w:i/>
        </w:rPr>
        <w:t>CA-ParametersEUTRA</w:t>
      </w:r>
      <w:r>
        <w:t xml:space="preserve"> information element</w:t>
      </w:r>
    </w:p>
    <w:p w14:paraId="6469ABCA" w14:textId="77777777" w:rsidR="006F3964" w:rsidRDefault="00336CC3">
      <w:pPr>
        <w:pStyle w:val="PL"/>
        <w:rPr>
          <w:color w:val="808080"/>
        </w:rPr>
      </w:pPr>
      <w:r>
        <w:rPr>
          <w:color w:val="808080"/>
        </w:rPr>
        <w:t>-- ASN1START</w:t>
      </w:r>
    </w:p>
    <w:p w14:paraId="44F05F57" w14:textId="77777777" w:rsidR="006F3964" w:rsidRDefault="00336CC3">
      <w:pPr>
        <w:pStyle w:val="PL"/>
        <w:rPr>
          <w:color w:val="808080"/>
        </w:rPr>
      </w:pPr>
      <w:r>
        <w:rPr>
          <w:color w:val="808080"/>
        </w:rPr>
        <w:t>-- TAG-CA-PARAMETERSEUTRA-START</w:t>
      </w:r>
    </w:p>
    <w:p w14:paraId="54866937" w14:textId="77777777" w:rsidR="006F3964" w:rsidRDefault="006F3964">
      <w:pPr>
        <w:pStyle w:val="PL"/>
      </w:pPr>
    </w:p>
    <w:p w14:paraId="437F504D" w14:textId="77777777" w:rsidR="006F3964" w:rsidRDefault="00336CC3">
      <w:pPr>
        <w:pStyle w:val="PL"/>
      </w:pPr>
      <w:r>
        <w:t xml:space="preserve">CA-ParametersEUTRA ::=                          </w:t>
      </w:r>
      <w:r>
        <w:rPr>
          <w:color w:val="993366"/>
        </w:rPr>
        <w:t>SEQUENCE</w:t>
      </w:r>
      <w:r>
        <w:t xml:space="preserve"> {</w:t>
      </w:r>
    </w:p>
    <w:p w14:paraId="06387457" w14:textId="77777777" w:rsidR="006F3964" w:rsidRDefault="00336CC3">
      <w:pPr>
        <w:pStyle w:val="PL"/>
      </w:pPr>
      <w:r>
        <w:t xml:space="preserve">    multipleTimingAdvance                           </w:t>
      </w:r>
      <w:r>
        <w:rPr>
          <w:color w:val="993366"/>
        </w:rPr>
        <w:t>ENUMERATED</w:t>
      </w:r>
      <w:r>
        <w:t xml:space="preserve"> {supported}                          </w:t>
      </w:r>
      <w:r>
        <w:rPr>
          <w:color w:val="993366"/>
        </w:rPr>
        <w:t>OPTIONAL</w:t>
      </w:r>
      <w:r>
        <w:t>,</w:t>
      </w:r>
    </w:p>
    <w:p w14:paraId="3ED3E354" w14:textId="77777777" w:rsidR="006F3964" w:rsidRDefault="00336CC3">
      <w:pPr>
        <w:pStyle w:val="PL"/>
      </w:pPr>
      <w:r>
        <w:t xml:space="preserve">    simultaneousRx-Tx                               </w:t>
      </w:r>
      <w:r>
        <w:rPr>
          <w:color w:val="993366"/>
        </w:rPr>
        <w:t>ENUMERATED</w:t>
      </w:r>
      <w:r>
        <w:t xml:space="preserve"> {supported}                          </w:t>
      </w:r>
      <w:r>
        <w:rPr>
          <w:color w:val="993366"/>
        </w:rPr>
        <w:t>OPTIONAL</w:t>
      </w:r>
      <w:r>
        <w:t>,</w:t>
      </w:r>
    </w:p>
    <w:p w14:paraId="61C4F06B" w14:textId="77777777" w:rsidR="006F3964" w:rsidRDefault="00336CC3">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5B483015" w14:textId="77777777" w:rsidR="006F3964" w:rsidRDefault="00336CC3">
      <w:pPr>
        <w:pStyle w:val="PL"/>
      </w:pPr>
      <w:r>
        <w:t xml:space="preserve">    additionalRx-Tx-PerformanceReq                  </w:t>
      </w:r>
      <w:r>
        <w:rPr>
          <w:color w:val="993366"/>
        </w:rPr>
        <w:t>ENUMERATED</w:t>
      </w:r>
      <w:r>
        <w:t xml:space="preserve"> {supported}                          </w:t>
      </w:r>
      <w:r>
        <w:rPr>
          <w:color w:val="993366"/>
        </w:rPr>
        <w:t>OPTIONAL</w:t>
      </w:r>
      <w:r>
        <w:t>,</w:t>
      </w:r>
    </w:p>
    <w:p w14:paraId="7B696F17" w14:textId="77777777" w:rsidR="006F3964" w:rsidRDefault="00336CC3">
      <w:pPr>
        <w:pStyle w:val="PL"/>
      </w:pPr>
      <w:r>
        <w:lastRenderedPageBreak/>
        <w:t xml:space="preserve">    ue-CA-PowerClass-N                              </w:t>
      </w:r>
      <w:r>
        <w:rPr>
          <w:color w:val="993366"/>
        </w:rPr>
        <w:t>ENUMERATED</w:t>
      </w:r>
      <w:r>
        <w:t xml:space="preserve"> {class2}                             </w:t>
      </w:r>
      <w:r>
        <w:rPr>
          <w:color w:val="993366"/>
        </w:rPr>
        <w:t>OPTIONAL</w:t>
      </w:r>
      <w:r>
        <w:t>,</w:t>
      </w:r>
    </w:p>
    <w:p w14:paraId="16D7C0EA" w14:textId="77777777" w:rsidR="006F3964" w:rsidRDefault="00336CC3">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E1098B6" w14:textId="77777777" w:rsidR="006F3964" w:rsidRDefault="00336CC3">
      <w:pPr>
        <w:pStyle w:val="PL"/>
      </w:pPr>
      <w:r>
        <w:t xml:space="preserve">    ...</w:t>
      </w:r>
    </w:p>
    <w:p w14:paraId="0DBF77CE" w14:textId="77777777" w:rsidR="006F3964" w:rsidRDefault="00336CC3">
      <w:pPr>
        <w:pStyle w:val="PL"/>
      </w:pPr>
      <w:r>
        <w:t>}</w:t>
      </w:r>
    </w:p>
    <w:p w14:paraId="0563CCB7" w14:textId="77777777" w:rsidR="006F3964" w:rsidRDefault="006F3964">
      <w:pPr>
        <w:pStyle w:val="PL"/>
      </w:pPr>
    </w:p>
    <w:p w14:paraId="60B148C4" w14:textId="77777777" w:rsidR="006F3964" w:rsidRDefault="00336CC3">
      <w:pPr>
        <w:pStyle w:val="PL"/>
      </w:pPr>
      <w:r>
        <w:t xml:space="preserve">CA-ParametersEUTRA-v1560 ::=                    </w:t>
      </w:r>
      <w:r>
        <w:rPr>
          <w:color w:val="993366"/>
        </w:rPr>
        <w:t>SEQUENCE</w:t>
      </w:r>
      <w:r>
        <w:t xml:space="preserve"> {</w:t>
      </w:r>
    </w:p>
    <w:p w14:paraId="0C418191" w14:textId="77777777" w:rsidR="006F3964" w:rsidRDefault="00336CC3">
      <w:pPr>
        <w:pStyle w:val="PL"/>
      </w:pPr>
      <w:r>
        <w:t xml:space="preserve">    fd-MIMO-TotalWeightedLayers                     </w:t>
      </w:r>
      <w:r>
        <w:rPr>
          <w:color w:val="993366"/>
        </w:rPr>
        <w:t>INTEGER</w:t>
      </w:r>
      <w:r>
        <w:t xml:space="preserve"> (2..128)                                </w:t>
      </w:r>
      <w:r>
        <w:rPr>
          <w:color w:val="993366"/>
        </w:rPr>
        <w:t>OPTIONAL</w:t>
      </w:r>
    </w:p>
    <w:p w14:paraId="48143C8A" w14:textId="77777777" w:rsidR="006F3964" w:rsidRDefault="00336CC3">
      <w:pPr>
        <w:pStyle w:val="PL"/>
      </w:pPr>
      <w:r>
        <w:t>}</w:t>
      </w:r>
    </w:p>
    <w:p w14:paraId="4B63620F" w14:textId="77777777" w:rsidR="006F3964" w:rsidRDefault="006F3964">
      <w:pPr>
        <w:pStyle w:val="PL"/>
      </w:pPr>
    </w:p>
    <w:p w14:paraId="3EB5B0D1" w14:textId="77777777" w:rsidR="006F3964" w:rsidRDefault="00336CC3">
      <w:pPr>
        <w:pStyle w:val="PL"/>
      </w:pPr>
      <w:r>
        <w:t xml:space="preserve">CA-ParametersEUTRA-v1570 ::=                    </w:t>
      </w:r>
      <w:r>
        <w:rPr>
          <w:color w:val="993366"/>
        </w:rPr>
        <w:t>SEQUENCE</w:t>
      </w:r>
      <w:r>
        <w:t xml:space="preserve"> {</w:t>
      </w:r>
    </w:p>
    <w:p w14:paraId="5B4D13D2" w14:textId="77777777" w:rsidR="006F3964" w:rsidRDefault="00336CC3">
      <w:pPr>
        <w:pStyle w:val="PL"/>
      </w:pPr>
      <w:r>
        <w:t xml:space="preserve">    dl-1024QAM-TotalWeightedLayers                  </w:t>
      </w:r>
      <w:r>
        <w:rPr>
          <w:color w:val="993366"/>
        </w:rPr>
        <w:t>INTEGER</w:t>
      </w:r>
      <w:r>
        <w:t xml:space="preserve"> (0..10)                                 </w:t>
      </w:r>
      <w:r>
        <w:rPr>
          <w:color w:val="993366"/>
        </w:rPr>
        <w:t>OPTIONAL</w:t>
      </w:r>
    </w:p>
    <w:p w14:paraId="36FE4D96" w14:textId="77777777" w:rsidR="006F3964" w:rsidRDefault="00336CC3">
      <w:pPr>
        <w:pStyle w:val="PL"/>
      </w:pPr>
      <w:r>
        <w:t>}</w:t>
      </w:r>
    </w:p>
    <w:p w14:paraId="54F3355A" w14:textId="77777777" w:rsidR="006F3964" w:rsidRDefault="006F3964">
      <w:pPr>
        <w:pStyle w:val="PL"/>
      </w:pPr>
    </w:p>
    <w:p w14:paraId="1152B0F0" w14:textId="77777777" w:rsidR="006F3964" w:rsidRDefault="00336CC3">
      <w:pPr>
        <w:pStyle w:val="PL"/>
        <w:rPr>
          <w:color w:val="808080"/>
        </w:rPr>
      </w:pPr>
      <w:r>
        <w:rPr>
          <w:color w:val="808080"/>
        </w:rPr>
        <w:t>-- TAG-CA-PARAMETERSEUTRA-STOP</w:t>
      </w:r>
    </w:p>
    <w:p w14:paraId="2C5AA89A" w14:textId="77777777" w:rsidR="006F3964" w:rsidRDefault="00336CC3">
      <w:pPr>
        <w:pStyle w:val="PL"/>
        <w:rPr>
          <w:color w:val="808080"/>
        </w:rPr>
      </w:pPr>
      <w:r>
        <w:rPr>
          <w:color w:val="808080"/>
        </w:rPr>
        <w:t>-- ASN1STOP</w:t>
      </w:r>
    </w:p>
    <w:p w14:paraId="2D02E560" w14:textId="77777777" w:rsidR="006F3964" w:rsidRDefault="006F3964"/>
    <w:p w14:paraId="63266E03" w14:textId="77777777" w:rsidR="006F3964" w:rsidRDefault="00336CC3">
      <w:pPr>
        <w:pStyle w:val="Heading4"/>
      </w:pPr>
      <w:bookmarkStart w:id="3083" w:name="_Toc60777435"/>
      <w:bookmarkStart w:id="3084" w:name="_Toc146781536"/>
      <w:r>
        <w:t>–</w:t>
      </w:r>
      <w:r>
        <w:tab/>
      </w:r>
      <w:r>
        <w:rPr>
          <w:i/>
        </w:rPr>
        <w:t>CA-ParametersNR</w:t>
      </w:r>
      <w:bookmarkEnd w:id="3083"/>
      <w:bookmarkEnd w:id="3084"/>
    </w:p>
    <w:p w14:paraId="545756A2" w14:textId="77777777" w:rsidR="006F3964" w:rsidRDefault="00336CC3">
      <w:r>
        <w:t xml:space="preserve">The IE </w:t>
      </w:r>
      <w:r>
        <w:rPr>
          <w:i/>
        </w:rPr>
        <w:t>CA-ParametersNR</w:t>
      </w:r>
      <w:r>
        <w:t xml:space="preserve"> contains carrier aggregation and inter-frequency DAPS handover related capabilities that are defined per band combination.</w:t>
      </w:r>
    </w:p>
    <w:p w14:paraId="35A3741F" w14:textId="77777777" w:rsidR="006F3964" w:rsidRDefault="00336CC3">
      <w:pPr>
        <w:pStyle w:val="TH"/>
      </w:pPr>
      <w:r>
        <w:rPr>
          <w:i/>
        </w:rPr>
        <w:t>CA-ParametersNR</w:t>
      </w:r>
      <w:r>
        <w:t xml:space="preserve"> information element</w:t>
      </w:r>
    </w:p>
    <w:p w14:paraId="5AAA98FC" w14:textId="77777777" w:rsidR="006F3964" w:rsidRDefault="00336CC3">
      <w:pPr>
        <w:pStyle w:val="PL"/>
        <w:rPr>
          <w:color w:val="808080"/>
        </w:rPr>
      </w:pPr>
      <w:r>
        <w:rPr>
          <w:color w:val="808080"/>
        </w:rPr>
        <w:t>-- ASN1START</w:t>
      </w:r>
    </w:p>
    <w:p w14:paraId="5DBBDF93" w14:textId="77777777" w:rsidR="006F3964" w:rsidRDefault="00336CC3">
      <w:pPr>
        <w:pStyle w:val="PL"/>
        <w:rPr>
          <w:color w:val="808080"/>
        </w:rPr>
      </w:pPr>
      <w:r>
        <w:rPr>
          <w:color w:val="808080"/>
        </w:rPr>
        <w:t>-- TAG-CA-PARAMETERSNR-START</w:t>
      </w:r>
    </w:p>
    <w:p w14:paraId="0B7CF70D" w14:textId="77777777" w:rsidR="006F3964" w:rsidRDefault="006F3964">
      <w:pPr>
        <w:pStyle w:val="PL"/>
      </w:pPr>
    </w:p>
    <w:p w14:paraId="541E6FBC" w14:textId="77777777" w:rsidR="006F3964" w:rsidRDefault="00336CC3">
      <w:pPr>
        <w:pStyle w:val="PL"/>
      </w:pPr>
      <w:r>
        <w:t xml:space="preserve">CA-ParametersNR ::=                 </w:t>
      </w:r>
      <w:r>
        <w:rPr>
          <w:color w:val="993366"/>
        </w:rPr>
        <w:t>SEQUENCE</w:t>
      </w:r>
      <w:r>
        <w:t xml:space="preserve"> {</w:t>
      </w:r>
    </w:p>
    <w:p w14:paraId="2EB15A1D" w14:textId="77777777" w:rsidR="006F3964" w:rsidRDefault="00336CC3">
      <w:pPr>
        <w:pStyle w:val="PL"/>
      </w:pPr>
      <w:r>
        <w:t xml:space="preserve">    dummy                                         </w:t>
      </w:r>
      <w:r>
        <w:rPr>
          <w:color w:val="993366"/>
        </w:rPr>
        <w:t>ENUMERATED</w:t>
      </w:r>
      <w:r>
        <w:t xml:space="preserve"> {supported}      </w:t>
      </w:r>
      <w:r>
        <w:rPr>
          <w:color w:val="993366"/>
        </w:rPr>
        <w:t>OPTIONAL</w:t>
      </w:r>
      <w:r>
        <w:t>,</w:t>
      </w:r>
    </w:p>
    <w:p w14:paraId="64DAC3B4" w14:textId="77777777" w:rsidR="006F3964" w:rsidRDefault="00336CC3">
      <w:pPr>
        <w:pStyle w:val="PL"/>
      </w:pPr>
      <w:r>
        <w:t xml:space="preserve">    parallelTxSRS-PUCCH-PUSCH                     </w:t>
      </w:r>
      <w:r>
        <w:rPr>
          <w:color w:val="993366"/>
        </w:rPr>
        <w:t>ENUMERATED</w:t>
      </w:r>
      <w:r>
        <w:t xml:space="preserve"> {supported}      </w:t>
      </w:r>
      <w:r>
        <w:rPr>
          <w:color w:val="993366"/>
        </w:rPr>
        <w:t>OPTIONAL</w:t>
      </w:r>
      <w:r>
        <w:t>,</w:t>
      </w:r>
    </w:p>
    <w:p w14:paraId="3792C0EF" w14:textId="77777777" w:rsidR="006F3964" w:rsidRDefault="00336CC3">
      <w:pPr>
        <w:pStyle w:val="PL"/>
      </w:pPr>
      <w:r>
        <w:t xml:space="preserve">    parallelTxPRACH-SRS-PUCCH-PUSCH               </w:t>
      </w:r>
      <w:r>
        <w:rPr>
          <w:color w:val="993366"/>
        </w:rPr>
        <w:t>ENUMERATED</w:t>
      </w:r>
      <w:r>
        <w:t xml:space="preserve"> {supported}      </w:t>
      </w:r>
      <w:r>
        <w:rPr>
          <w:color w:val="993366"/>
        </w:rPr>
        <w:t>OPTIONAL</w:t>
      </w:r>
      <w:r>
        <w:t>,</w:t>
      </w:r>
    </w:p>
    <w:p w14:paraId="140063EC" w14:textId="77777777" w:rsidR="006F3964" w:rsidRDefault="00336CC3">
      <w:pPr>
        <w:pStyle w:val="PL"/>
      </w:pPr>
      <w:r>
        <w:lastRenderedPageBreak/>
        <w:t xml:space="preserve">    simultaneousRxTxInterBandCA                   </w:t>
      </w:r>
      <w:r>
        <w:rPr>
          <w:color w:val="993366"/>
        </w:rPr>
        <w:t>ENUMERATED</w:t>
      </w:r>
      <w:r>
        <w:t xml:space="preserve"> {supported}      </w:t>
      </w:r>
      <w:r>
        <w:rPr>
          <w:color w:val="993366"/>
        </w:rPr>
        <w:t>OPTIONAL</w:t>
      </w:r>
      <w:r>
        <w:t>,</w:t>
      </w:r>
    </w:p>
    <w:p w14:paraId="6E061911" w14:textId="77777777" w:rsidR="006F3964" w:rsidRDefault="00336CC3">
      <w:pPr>
        <w:pStyle w:val="PL"/>
      </w:pPr>
      <w:r>
        <w:t xml:space="preserve">    simultaneousRxTxSUL                           </w:t>
      </w:r>
      <w:r>
        <w:rPr>
          <w:color w:val="993366"/>
        </w:rPr>
        <w:t>ENUMERATED</w:t>
      </w:r>
      <w:r>
        <w:t xml:space="preserve"> {supported}      </w:t>
      </w:r>
      <w:r>
        <w:rPr>
          <w:color w:val="993366"/>
        </w:rPr>
        <w:t>OPTIONAL</w:t>
      </w:r>
      <w:r>
        <w:t>,</w:t>
      </w:r>
    </w:p>
    <w:p w14:paraId="7AFC9430" w14:textId="77777777" w:rsidR="006F3964" w:rsidRDefault="00336CC3">
      <w:pPr>
        <w:pStyle w:val="PL"/>
      </w:pPr>
      <w:r>
        <w:t xml:space="preserve">    diffNumerologyAcrossPUCCH-Group               </w:t>
      </w:r>
      <w:r>
        <w:rPr>
          <w:color w:val="993366"/>
        </w:rPr>
        <w:t>ENUMERATED</w:t>
      </w:r>
      <w:r>
        <w:t xml:space="preserve"> {supported}      </w:t>
      </w:r>
      <w:r>
        <w:rPr>
          <w:color w:val="993366"/>
        </w:rPr>
        <w:t>OPTIONAL</w:t>
      </w:r>
      <w:r>
        <w:t>,</w:t>
      </w:r>
    </w:p>
    <w:p w14:paraId="46CDEEBF" w14:textId="77777777" w:rsidR="006F3964" w:rsidRDefault="00336CC3">
      <w:pPr>
        <w:pStyle w:val="PL"/>
      </w:pPr>
      <w:r>
        <w:t xml:space="preserve">    diffNumerologyWithinPUCCH-GroupSmallerSCS     </w:t>
      </w:r>
      <w:r>
        <w:rPr>
          <w:color w:val="993366"/>
        </w:rPr>
        <w:t>ENUMERATED</w:t>
      </w:r>
      <w:r>
        <w:t xml:space="preserve"> {supported}      </w:t>
      </w:r>
      <w:r>
        <w:rPr>
          <w:color w:val="993366"/>
        </w:rPr>
        <w:t>OPTIONAL</w:t>
      </w:r>
      <w:r>
        <w:t>,</w:t>
      </w:r>
    </w:p>
    <w:p w14:paraId="654CF239" w14:textId="77777777" w:rsidR="006F3964" w:rsidRDefault="00336CC3">
      <w:pPr>
        <w:pStyle w:val="PL"/>
      </w:pPr>
      <w:r>
        <w:t xml:space="preserve">    supportedNumberTAG                            </w:t>
      </w:r>
      <w:r>
        <w:rPr>
          <w:color w:val="993366"/>
        </w:rPr>
        <w:t>ENUMERATED</w:t>
      </w:r>
      <w:r>
        <w:t xml:space="preserve"> {n2, n3, n4}     </w:t>
      </w:r>
      <w:r>
        <w:rPr>
          <w:color w:val="993366"/>
        </w:rPr>
        <w:t>OPTIONAL</w:t>
      </w:r>
      <w:r>
        <w:t>,</w:t>
      </w:r>
    </w:p>
    <w:p w14:paraId="53F55091" w14:textId="77777777" w:rsidR="006F3964" w:rsidRDefault="00336CC3">
      <w:pPr>
        <w:pStyle w:val="PL"/>
      </w:pPr>
      <w:r>
        <w:t xml:space="preserve">    ...</w:t>
      </w:r>
    </w:p>
    <w:p w14:paraId="0520BF0B" w14:textId="77777777" w:rsidR="006F3964" w:rsidRDefault="00336CC3">
      <w:pPr>
        <w:pStyle w:val="PL"/>
      </w:pPr>
      <w:r>
        <w:t>}</w:t>
      </w:r>
    </w:p>
    <w:p w14:paraId="544DBFD8" w14:textId="77777777" w:rsidR="006F3964" w:rsidRDefault="006F3964">
      <w:pPr>
        <w:pStyle w:val="PL"/>
      </w:pPr>
    </w:p>
    <w:p w14:paraId="45C599CF" w14:textId="77777777" w:rsidR="006F3964" w:rsidRDefault="00336CC3">
      <w:pPr>
        <w:pStyle w:val="PL"/>
      </w:pPr>
      <w:r>
        <w:t xml:space="preserve">CA-ParametersNR-v1540 ::=           </w:t>
      </w:r>
      <w:r>
        <w:rPr>
          <w:color w:val="993366"/>
        </w:rPr>
        <w:t>SEQUENCE</w:t>
      </w:r>
      <w:r>
        <w:t xml:space="preserve"> {</w:t>
      </w:r>
    </w:p>
    <w:p w14:paraId="48AA79F5" w14:textId="77777777" w:rsidR="006F3964" w:rsidRDefault="00336CC3">
      <w:pPr>
        <w:pStyle w:val="PL"/>
      </w:pPr>
      <w:r>
        <w:t xml:space="preserve">    simultaneousSRS-AssocCSI-RS-AllCC                       </w:t>
      </w:r>
      <w:r>
        <w:rPr>
          <w:color w:val="993366"/>
        </w:rPr>
        <w:t>INTEGER</w:t>
      </w:r>
      <w:r>
        <w:t xml:space="preserve"> (5..32)         </w:t>
      </w:r>
      <w:r>
        <w:rPr>
          <w:color w:val="993366"/>
        </w:rPr>
        <w:t>OPTIONAL</w:t>
      </w:r>
      <w:r>
        <w:t>,</w:t>
      </w:r>
    </w:p>
    <w:p w14:paraId="4F158B16" w14:textId="77777777" w:rsidR="006F3964" w:rsidRDefault="00336CC3">
      <w:pPr>
        <w:pStyle w:val="PL"/>
      </w:pPr>
      <w:r>
        <w:t xml:space="preserve">    csi-RS-IM-ReceptionForFeedbackPerBandComb               </w:t>
      </w:r>
      <w:r>
        <w:rPr>
          <w:color w:val="993366"/>
        </w:rPr>
        <w:t>SEQUENCE</w:t>
      </w:r>
      <w:r>
        <w:t xml:space="preserve"> {</w:t>
      </w:r>
    </w:p>
    <w:p w14:paraId="0885B817" w14:textId="77777777" w:rsidR="006F3964" w:rsidRDefault="00336CC3">
      <w:pPr>
        <w:pStyle w:val="PL"/>
      </w:pPr>
      <w:r>
        <w:t xml:space="preserve">        maxNumberSimultaneousNZP-CSI-RS-ActBWP-AllCC            </w:t>
      </w:r>
      <w:r>
        <w:rPr>
          <w:color w:val="993366"/>
        </w:rPr>
        <w:t>INTEGER</w:t>
      </w:r>
      <w:r>
        <w:t xml:space="preserve"> (1..64)     </w:t>
      </w:r>
      <w:r>
        <w:rPr>
          <w:color w:val="993366"/>
        </w:rPr>
        <w:t>OPTIONAL</w:t>
      </w:r>
      <w:r>
        <w:t>,</w:t>
      </w:r>
    </w:p>
    <w:p w14:paraId="0CF40FD1" w14:textId="77777777" w:rsidR="006F3964" w:rsidRDefault="00336CC3">
      <w:pPr>
        <w:pStyle w:val="PL"/>
      </w:pPr>
      <w:r>
        <w:t xml:space="preserve">        totalNumberPortsSimultaneousNZP-CSI-RS-ActBWP-AllCC     </w:t>
      </w:r>
      <w:r>
        <w:rPr>
          <w:color w:val="993366"/>
        </w:rPr>
        <w:t>INTEGER</w:t>
      </w:r>
      <w:r>
        <w:t xml:space="preserve"> (2..256)    </w:t>
      </w:r>
      <w:r>
        <w:rPr>
          <w:color w:val="993366"/>
        </w:rPr>
        <w:t>OPTIONAL</w:t>
      </w:r>
    </w:p>
    <w:p w14:paraId="0A0F8704" w14:textId="77777777" w:rsidR="006F3964" w:rsidRDefault="00336CC3">
      <w:pPr>
        <w:pStyle w:val="PL"/>
      </w:pPr>
      <w:r>
        <w:t xml:space="preserve">    }                                                                               </w:t>
      </w:r>
      <w:r>
        <w:rPr>
          <w:color w:val="993366"/>
        </w:rPr>
        <w:t>OPTIONAL</w:t>
      </w:r>
      <w:r>
        <w:t>,</w:t>
      </w:r>
    </w:p>
    <w:p w14:paraId="10BB5FE0" w14:textId="77777777" w:rsidR="006F3964" w:rsidRDefault="00336CC3">
      <w:pPr>
        <w:pStyle w:val="PL"/>
      </w:pPr>
      <w:r>
        <w:t xml:space="preserve">    simultaneousCSI-ReportsAllCC                            </w:t>
      </w:r>
      <w:r>
        <w:rPr>
          <w:color w:val="993366"/>
        </w:rPr>
        <w:t>INTEGER</w:t>
      </w:r>
      <w:r>
        <w:t xml:space="preserve"> (5..32)         </w:t>
      </w:r>
      <w:r>
        <w:rPr>
          <w:color w:val="993366"/>
        </w:rPr>
        <w:t>OPTIONAL</w:t>
      </w:r>
      <w:r>
        <w:t>,</w:t>
      </w:r>
    </w:p>
    <w:p w14:paraId="7F59C96C" w14:textId="77777777" w:rsidR="006F3964" w:rsidRDefault="00336CC3">
      <w:pPr>
        <w:pStyle w:val="PL"/>
      </w:pPr>
      <w:r>
        <w:t xml:space="preserve">    dualPA-Architecture                                     </w:t>
      </w:r>
      <w:r>
        <w:rPr>
          <w:color w:val="993366"/>
        </w:rPr>
        <w:t>ENUMERATED</w:t>
      </w:r>
      <w:r>
        <w:t xml:space="preserve"> {supported}  </w:t>
      </w:r>
      <w:r>
        <w:rPr>
          <w:color w:val="993366"/>
        </w:rPr>
        <w:t>OPTIONAL</w:t>
      </w:r>
    </w:p>
    <w:p w14:paraId="32912527" w14:textId="77777777" w:rsidR="006F3964" w:rsidRDefault="00336CC3">
      <w:pPr>
        <w:pStyle w:val="PL"/>
      </w:pPr>
      <w:r>
        <w:t>}</w:t>
      </w:r>
    </w:p>
    <w:p w14:paraId="054B18D2" w14:textId="77777777" w:rsidR="006F3964" w:rsidRDefault="006F3964">
      <w:pPr>
        <w:pStyle w:val="PL"/>
      </w:pPr>
    </w:p>
    <w:p w14:paraId="2D03E6FD" w14:textId="77777777" w:rsidR="006F3964" w:rsidRDefault="00336CC3">
      <w:pPr>
        <w:pStyle w:val="PL"/>
      </w:pPr>
      <w:r>
        <w:t xml:space="preserve">CA-ParametersNR-v1550 ::=           </w:t>
      </w:r>
      <w:r>
        <w:rPr>
          <w:color w:val="993366"/>
        </w:rPr>
        <w:t>SEQUENCE</w:t>
      </w:r>
      <w:r>
        <w:t xml:space="preserve"> {</w:t>
      </w:r>
    </w:p>
    <w:p w14:paraId="09C14251" w14:textId="77777777" w:rsidR="006F3964" w:rsidRDefault="00336CC3">
      <w:pPr>
        <w:pStyle w:val="PL"/>
      </w:pPr>
      <w:r>
        <w:t xml:space="preserve">    dummy                               </w:t>
      </w:r>
      <w:r>
        <w:rPr>
          <w:color w:val="993366"/>
        </w:rPr>
        <w:t>ENUMERATED</w:t>
      </w:r>
      <w:r>
        <w:t xml:space="preserve"> {supported}                      </w:t>
      </w:r>
      <w:r>
        <w:rPr>
          <w:color w:val="993366"/>
        </w:rPr>
        <w:t>OPTIONAL</w:t>
      </w:r>
    </w:p>
    <w:p w14:paraId="5619DF10" w14:textId="77777777" w:rsidR="006F3964" w:rsidRDefault="00336CC3">
      <w:pPr>
        <w:pStyle w:val="PL"/>
      </w:pPr>
      <w:r>
        <w:t>}</w:t>
      </w:r>
    </w:p>
    <w:p w14:paraId="398F4726" w14:textId="77777777" w:rsidR="006F3964" w:rsidRDefault="006F3964">
      <w:pPr>
        <w:pStyle w:val="PL"/>
      </w:pPr>
    </w:p>
    <w:p w14:paraId="48A94A94" w14:textId="77777777" w:rsidR="006F3964" w:rsidRDefault="00336CC3">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19EFE70" w14:textId="77777777" w:rsidR="006F3964" w:rsidRDefault="00336CC3">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6B93CD07" w14:textId="77777777" w:rsidR="006F3964" w:rsidRDefault="00336CC3">
      <w:pPr>
        <w:pStyle w:val="PL"/>
      </w:pPr>
      <w:r>
        <w:rPr>
          <w:rFonts w:eastAsiaTheme="minorEastAsia"/>
        </w:rPr>
        <w:t>}</w:t>
      </w:r>
    </w:p>
    <w:p w14:paraId="202D642E" w14:textId="77777777" w:rsidR="006F3964" w:rsidRDefault="006F3964">
      <w:pPr>
        <w:pStyle w:val="PL"/>
      </w:pPr>
    </w:p>
    <w:p w14:paraId="0868FC13" w14:textId="77777777" w:rsidR="006F3964" w:rsidRDefault="00336CC3">
      <w:pPr>
        <w:pStyle w:val="PL"/>
      </w:pPr>
      <w:r>
        <w:t xml:space="preserve">CA-ParametersNR-v15g0 ::=           </w:t>
      </w:r>
      <w:r>
        <w:rPr>
          <w:color w:val="993366"/>
        </w:rPr>
        <w:t>SEQUENCE</w:t>
      </w:r>
      <w:r>
        <w:t xml:space="preserve"> {</w:t>
      </w:r>
    </w:p>
    <w:p w14:paraId="3E9B23B1" w14:textId="77777777" w:rsidR="006F3964" w:rsidRDefault="00336CC3">
      <w:pPr>
        <w:pStyle w:val="PL"/>
      </w:pPr>
      <w:r>
        <w:lastRenderedPageBreak/>
        <w:t xml:space="preserve">    simultaneousRxTxInterBandCAPerBandPair        SimultaneousRxTxPerBandPair       </w:t>
      </w:r>
      <w:r>
        <w:rPr>
          <w:color w:val="993366"/>
        </w:rPr>
        <w:t>OPTIONAL</w:t>
      </w:r>
      <w:r>
        <w:t>,</w:t>
      </w:r>
    </w:p>
    <w:p w14:paraId="60B51F61" w14:textId="77777777" w:rsidR="006F3964" w:rsidRDefault="00336CC3">
      <w:pPr>
        <w:pStyle w:val="PL"/>
      </w:pPr>
      <w:r>
        <w:t xml:space="preserve">    simultaneousRxTxSULPerBandPair                SimultaneousRxTxPerBandPair       </w:t>
      </w:r>
      <w:r>
        <w:rPr>
          <w:color w:val="993366"/>
        </w:rPr>
        <w:t>OPTIONAL</w:t>
      </w:r>
    </w:p>
    <w:p w14:paraId="1F81C387" w14:textId="77777777" w:rsidR="006F3964" w:rsidRDefault="00336CC3">
      <w:pPr>
        <w:pStyle w:val="PL"/>
      </w:pPr>
      <w:r>
        <w:t>}</w:t>
      </w:r>
    </w:p>
    <w:p w14:paraId="5036CC1D" w14:textId="77777777" w:rsidR="006F3964" w:rsidRDefault="006F3964">
      <w:pPr>
        <w:pStyle w:val="PL"/>
      </w:pPr>
    </w:p>
    <w:p w14:paraId="6141459B" w14:textId="77777777" w:rsidR="006F3964" w:rsidRDefault="00336CC3">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01839AE" w14:textId="77777777" w:rsidR="006F3964" w:rsidRDefault="00336CC3">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C69910A" w14:textId="77777777" w:rsidR="006F3964" w:rsidRDefault="00336CC3">
      <w:pPr>
        <w:pStyle w:val="PL"/>
      </w:pPr>
      <w:r>
        <w:t xml:space="preserve">    parallelTxMsgA-SRS-PUCCH-PUSCH-r16                </w:t>
      </w:r>
      <w:r>
        <w:rPr>
          <w:color w:val="993366"/>
        </w:rPr>
        <w:t>ENUMERATED</w:t>
      </w:r>
      <w:r>
        <w:t xml:space="preserve"> {supported}        </w:t>
      </w:r>
      <w:r>
        <w:rPr>
          <w:color w:val="993366"/>
        </w:rPr>
        <w:t>OPTIONAL</w:t>
      </w:r>
      <w:r>
        <w:t>,</w:t>
      </w:r>
    </w:p>
    <w:p w14:paraId="58EE1BC0" w14:textId="77777777" w:rsidR="006F3964" w:rsidRDefault="00336CC3">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41AB7CE7" w14:textId="77777777" w:rsidR="006F3964" w:rsidRDefault="00336CC3">
      <w:pPr>
        <w:pStyle w:val="PL"/>
      </w:pPr>
      <w:r>
        <w:t xml:space="preserve">    msgA-SUL-r16                                      </w:t>
      </w:r>
      <w:r>
        <w:rPr>
          <w:color w:val="993366"/>
        </w:rPr>
        <w:t>ENUMERATED</w:t>
      </w:r>
      <w:r>
        <w:t xml:space="preserve"> {supported}        </w:t>
      </w:r>
      <w:r>
        <w:rPr>
          <w:color w:val="993366"/>
        </w:rPr>
        <w:t>OPTIONAL</w:t>
      </w:r>
      <w:r>
        <w:t>,</w:t>
      </w:r>
    </w:p>
    <w:p w14:paraId="6AE36FD3" w14:textId="77777777" w:rsidR="006F3964" w:rsidRDefault="00336CC3">
      <w:pPr>
        <w:pStyle w:val="PL"/>
        <w:rPr>
          <w:rFonts w:eastAsiaTheme="minorEastAsia"/>
          <w:color w:val="808080"/>
        </w:rPr>
      </w:pPr>
      <w:r>
        <w:t xml:space="preserve">    </w:t>
      </w:r>
      <w:r>
        <w:rPr>
          <w:rFonts w:eastAsiaTheme="minorEastAsia"/>
          <w:color w:val="808080"/>
        </w:rPr>
        <w:t>-- R1 10-9c: Joint search space group switching across multiple cells</w:t>
      </w:r>
    </w:p>
    <w:p w14:paraId="3245DD8D" w14:textId="77777777" w:rsidR="006F3964" w:rsidRDefault="00336CC3">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513347" w14:textId="77777777" w:rsidR="006F3964" w:rsidRDefault="00336CC3">
      <w:pPr>
        <w:pStyle w:val="PL"/>
        <w:rPr>
          <w:rFonts w:eastAsiaTheme="minorEastAsia"/>
          <w:color w:val="808080"/>
        </w:rPr>
      </w:pPr>
      <w:r>
        <w:t xml:space="preserve">    </w:t>
      </w:r>
      <w:r>
        <w:rPr>
          <w:rFonts w:eastAsiaTheme="minorEastAsia"/>
          <w:color w:val="808080"/>
        </w:rPr>
        <w:t>-- R1 14-5: Half-duplex UE behaviour in TDD CA for same SCS</w:t>
      </w:r>
    </w:p>
    <w:p w14:paraId="6F290873" w14:textId="77777777" w:rsidR="006F3964" w:rsidRDefault="00336CC3">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3625EE" w14:textId="77777777" w:rsidR="006F3964" w:rsidRDefault="00336CC3">
      <w:pPr>
        <w:pStyle w:val="PL"/>
        <w:rPr>
          <w:color w:val="808080"/>
        </w:rPr>
      </w:pPr>
      <w:r>
        <w:t xml:space="preserve">    </w:t>
      </w:r>
      <w:r>
        <w:rPr>
          <w:rFonts w:eastAsiaTheme="minorEastAsia"/>
          <w:color w:val="808080"/>
        </w:rPr>
        <w:t xml:space="preserve">-- R1 </w:t>
      </w:r>
      <w:r>
        <w:rPr>
          <w:color w:val="808080"/>
        </w:rPr>
        <w:t>18-4: SCell dormancy within active time</w:t>
      </w:r>
    </w:p>
    <w:p w14:paraId="7C59E291" w14:textId="77777777" w:rsidR="006F3964" w:rsidRDefault="00336CC3">
      <w:pPr>
        <w:pStyle w:val="PL"/>
      </w:pPr>
      <w:r>
        <w:t xml:space="preserve">    scellDormancyWithinActiveTime-r16                 </w:t>
      </w:r>
      <w:r>
        <w:rPr>
          <w:color w:val="993366"/>
        </w:rPr>
        <w:t>ENUMERATED</w:t>
      </w:r>
      <w:r>
        <w:t xml:space="preserve"> {supported}        </w:t>
      </w:r>
      <w:r>
        <w:rPr>
          <w:color w:val="993366"/>
        </w:rPr>
        <w:t>OPTIONAL</w:t>
      </w:r>
      <w:r>
        <w:t>,</w:t>
      </w:r>
    </w:p>
    <w:p w14:paraId="1F55BCFA" w14:textId="77777777" w:rsidR="006F3964" w:rsidRDefault="00336CC3">
      <w:pPr>
        <w:pStyle w:val="PL"/>
        <w:rPr>
          <w:color w:val="808080"/>
        </w:rPr>
      </w:pPr>
      <w:r>
        <w:t xml:space="preserve">    </w:t>
      </w:r>
      <w:r>
        <w:rPr>
          <w:rFonts w:eastAsiaTheme="minorEastAsia"/>
          <w:color w:val="808080"/>
        </w:rPr>
        <w:t xml:space="preserve">-- R1 </w:t>
      </w:r>
      <w:r>
        <w:rPr>
          <w:color w:val="808080"/>
        </w:rPr>
        <w:t>18-4a: SCell dormancy outside active time</w:t>
      </w:r>
    </w:p>
    <w:p w14:paraId="373F96AA" w14:textId="77777777" w:rsidR="006F3964" w:rsidRDefault="00336CC3">
      <w:pPr>
        <w:pStyle w:val="PL"/>
      </w:pPr>
      <w:r>
        <w:t xml:space="preserve">    scellDormancyOutsideActiveTime-r16                </w:t>
      </w:r>
      <w:r>
        <w:rPr>
          <w:color w:val="993366"/>
        </w:rPr>
        <w:t>ENUMERATED</w:t>
      </w:r>
      <w:r>
        <w:t xml:space="preserve"> {supported}        </w:t>
      </w:r>
      <w:r>
        <w:rPr>
          <w:color w:val="993366"/>
        </w:rPr>
        <w:t>OPTIONAL</w:t>
      </w:r>
      <w:r>
        <w:t>,</w:t>
      </w:r>
    </w:p>
    <w:p w14:paraId="1D83DB6A" w14:textId="77777777" w:rsidR="006F3964" w:rsidRDefault="00336CC3">
      <w:pPr>
        <w:pStyle w:val="PL"/>
        <w:rPr>
          <w:color w:val="808080"/>
        </w:rPr>
      </w:pPr>
      <w:r>
        <w:t xml:space="preserve">    </w:t>
      </w:r>
      <w:r>
        <w:rPr>
          <w:color w:val="808080"/>
        </w:rPr>
        <w:t>-- R1 18-6: Cross-carrier A-CSI RS triggering with different SCS</w:t>
      </w:r>
    </w:p>
    <w:p w14:paraId="66853B4F" w14:textId="77777777" w:rsidR="006F3964" w:rsidRDefault="00336CC3">
      <w:pPr>
        <w:pStyle w:val="PL"/>
      </w:pPr>
      <w:r>
        <w:t xml:space="preserve">    crossCarrierA-CSI-trigDiffSCS-r16                 </w:t>
      </w:r>
      <w:r>
        <w:rPr>
          <w:color w:val="993366"/>
        </w:rPr>
        <w:t>ENUMERATED</w:t>
      </w:r>
      <w:r>
        <w:t xml:space="preserve"> {higherA-CSI-SCS,lowerA-CSI-SCS,both}   </w:t>
      </w:r>
      <w:r>
        <w:rPr>
          <w:color w:val="993366"/>
        </w:rPr>
        <w:t>OPTIONAL</w:t>
      </w:r>
      <w:r>
        <w:t>,</w:t>
      </w:r>
    </w:p>
    <w:p w14:paraId="204142AF" w14:textId="77777777" w:rsidR="006F3964" w:rsidRDefault="00336CC3">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2A7E628" w14:textId="77777777" w:rsidR="006F3964" w:rsidRDefault="00336CC3">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E3530F1" w14:textId="77777777" w:rsidR="006F3964" w:rsidRDefault="00336CC3">
      <w:pPr>
        <w:pStyle w:val="PL"/>
        <w:rPr>
          <w:color w:val="808080"/>
        </w:rPr>
      </w:pPr>
      <w:r>
        <w:t xml:space="preserve">    </w:t>
      </w:r>
      <w:r>
        <w:rPr>
          <w:color w:val="808080"/>
        </w:rPr>
        <w:t>-- R1 18-7: CA with non-aligned frame boundaries for inter-band CA</w:t>
      </w:r>
    </w:p>
    <w:p w14:paraId="59A39865" w14:textId="77777777" w:rsidR="006F3964" w:rsidRDefault="00336CC3">
      <w:pPr>
        <w:pStyle w:val="PL"/>
      </w:pPr>
      <w:r>
        <w:t xml:space="preserve">    interCA-NonAlignedFrame-r16                       </w:t>
      </w:r>
      <w:r>
        <w:rPr>
          <w:color w:val="993366"/>
        </w:rPr>
        <w:t>ENUMERATED</w:t>
      </w:r>
      <w:r>
        <w:t xml:space="preserve"> {supported}        </w:t>
      </w:r>
      <w:r>
        <w:rPr>
          <w:color w:val="993366"/>
        </w:rPr>
        <w:t>OPTIONAL</w:t>
      </w:r>
      <w:r>
        <w:t>,</w:t>
      </w:r>
    </w:p>
    <w:p w14:paraId="741A3B6C" w14:textId="77777777" w:rsidR="006F3964" w:rsidRDefault="00336CC3">
      <w:pPr>
        <w:pStyle w:val="PL"/>
      </w:pPr>
      <w:r>
        <w:t xml:space="preserve">    simul-SRS-Trans-BC-r16                            </w:t>
      </w:r>
      <w:r>
        <w:rPr>
          <w:color w:val="993366"/>
        </w:rPr>
        <w:t>ENUMERATED</w:t>
      </w:r>
      <w:r>
        <w:t xml:space="preserve"> {n2}               </w:t>
      </w:r>
      <w:r>
        <w:rPr>
          <w:color w:val="993366"/>
        </w:rPr>
        <w:t>OPTIONAL</w:t>
      </w:r>
      <w:r>
        <w:t>,</w:t>
      </w:r>
    </w:p>
    <w:p w14:paraId="2D668B2E" w14:textId="77777777" w:rsidR="006F3964" w:rsidRDefault="00336CC3">
      <w:pPr>
        <w:pStyle w:val="PL"/>
      </w:pPr>
      <w:r>
        <w:t xml:space="preserve">    interFreqDAPS-r16                                 </w:t>
      </w:r>
      <w:r>
        <w:rPr>
          <w:color w:val="993366"/>
        </w:rPr>
        <w:t>SEQUENCE</w:t>
      </w:r>
      <w:r>
        <w:t xml:space="preserve"> {</w:t>
      </w:r>
    </w:p>
    <w:p w14:paraId="51F641BF" w14:textId="77777777" w:rsidR="006F3964" w:rsidRDefault="00336CC3">
      <w:pPr>
        <w:pStyle w:val="PL"/>
      </w:pPr>
      <w:r>
        <w:t xml:space="preserve">        interFreqAsyncDAPS-r16                            </w:t>
      </w:r>
      <w:r>
        <w:rPr>
          <w:color w:val="993366"/>
        </w:rPr>
        <w:t>ENUMERATED</w:t>
      </w:r>
      <w:r>
        <w:t xml:space="preserve"> {supported}    </w:t>
      </w:r>
      <w:r>
        <w:rPr>
          <w:color w:val="993366"/>
        </w:rPr>
        <w:t>OPTIONAL</w:t>
      </w:r>
      <w:r>
        <w:t>,</w:t>
      </w:r>
    </w:p>
    <w:p w14:paraId="6F4514A6" w14:textId="77777777" w:rsidR="006F3964" w:rsidRDefault="00336CC3">
      <w:pPr>
        <w:pStyle w:val="PL"/>
      </w:pPr>
      <w:r>
        <w:t xml:space="preserve">        interFreqDiffSCS-DAPS-r16                         </w:t>
      </w:r>
      <w:r>
        <w:rPr>
          <w:color w:val="993366"/>
        </w:rPr>
        <w:t>ENUMERATED</w:t>
      </w:r>
      <w:r>
        <w:t xml:space="preserve"> {supported}    </w:t>
      </w:r>
      <w:r>
        <w:rPr>
          <w:color w:val="993366"/>
        </w:rPr>
        <w:t>OPTIONAL</w:t>
      </w:r>
      <w:r>
        <w:t>,</w:t>
      </w:r>
    </w:p>
    <w:p w14:paraId="48362375" w14:textId="77777777" w:rsidR="006F3964" w:rsidRDefault="00336CC3">
      <w:pPr>
        <w:pStyle w:val="PL"/>
      </w:pPr>
      <w:r>
        <w:lastRenderedPageBreak/>
        <w:t xml:space="preserve">        interFreqMultiUL-TransmissionDAPS-r16             </w:t>
      </w:r>
      <w:r>
        <w:rPr>
          <w:color w:val="993366"/>
        </w:rPr>
        <w:t>ENUMERATED</w:t>
      </w:r>
      <w:r>
        <w:t xml:space="preserve"> {supported}    </w:t>
      </w:r>
      <w:r>
        <w:rPr>
          <w:color w:val="993366"/>
        </w:rPr>
        <w:t>OPTIONAL</w:t>
      </w:r>
      <w:r>
        <w:t>,</w:t>
      </w:r>
    </w:p>
    <w:p w14:paraId="5FFB22C8" w14:textId="77777777" w:rsidR="006F3964" w:rsidRDefault="00336CC3">
      <w:pPr>
        <w:pStyle w:val="PL"/>
      </w:pPr>
      <w:r>
        <w:t xml:space="preserve">        interFreqSemiStaticPowerSharingDAPS-Mode1-r16     </w:t>
      </w:r>
      <w:r>
        <w:rPr>
          <w:color w:val="993366"/>
        </w:rPr>
        <w:t>ENUMERATED</w:t>
      </w:r>
      <w:r>
        <w:t xml:space="preserve"> {supported}    </w:t>
      </w:r>
      <w:r>
        <w:rPr>
          <w:color w:val="993366"/>
        </w:rPr>
        <w:t>OPTIONAL</w:t>
      </w:r>
      <w:r>
        <w:t>,</w:t>
      </w:r>
    </w:p>
    <w:p w14:paraId="40724659" w14:textId="77777777" w:rsidR="006F3964" w:rsidRDefault="00336CC3">
      <w:pPr>
        <w:pStyle w:val="PL"/>
      </w:pPr>
      <w:r>
        <w:t xml:space="preserve">        interFreqSemiStaticPowerSharingDAPS-Mode2-r16     </w:t>
      </w:r>
      <w:r>
        <w:rPr>
          <w:color w:val="993366"/>
        </w:rPr>
        <w:t>ENUMERATED</w:t>
      </w:r>
      <w:r>
        <w:t xml:space="preserve"> {supported}    </w:t>
      </w:r>
      <w:r>
        <w:rPr>
          <w:color w:val="993366"/>
        </w:rPr>
        <w:t>OPTIONAL</w:t>
      </w:r>
      <w:r>
        <w:t>,</w:t>
      </w:r>
    </w:p>
    <w:p w14:paraId="7B018930" w14:textId="77777777" w:rsidR="006F3964" w:rsidRDefault="00336CC3">
      <w:pPr>
        <w:pStyle w:val="PL"/>
      </w:pPr>
      <w:r>
        <w:t xml:space="preserve">        interFreqDynamicPowerSharingDAPS-r16              </w:t>
      </w:r>
      <w:r>
        <w:rPr>
          <w:color w:val="993366"/>
        </w:rPr>
        <w:t>ENUMERATED</w:t>
      </w:r>
      <w:r>
        <w:t xml:space="preserve"> {short, long}  </w:t>
      </w:r>
      <w:r>
        <w:rPr>
          <w:color w:val="993366"/>
        </w:rPr>
        <w:t>OPTIONAL</w:t>
      </w:r>
      <w:r>
        <w:t>,</w:t>
      </w:r>
    </w:p>
    <w:p w14:paraId="04F8F3DF" w14:textId="77777777" w:rsidR="006F3964" w:rsidRDefault="00336CC3">
      <w:pPr>
        <w:pStyle w:val="PL"/>
      </w:pPr>
      <w:r>
        <w:t xml:space="preserve">        interFreqUL-TransCancellationDAPS-r16             </w:t>
      </w:r>
      <w:r>
        <w:rPr>
          <w:color w:val="993366"/>
        </w:rPr>
        <w:t>ENUMERATED</w:t>
      </w:r>
      <w:r>
        <w:t xml:space="preserve"> {supported}    </w:t>
      </w:r>
      <w:r>
        <w:rPr>
          <w:color w:val="993366"/>
        </w:rPr>
        <w:t>OPTIONAL</w:t>
      </w:r>
    </w:p>
    <w:p w14:paraId="5DB0682F" w14:textId="77777777" w:rsidR="006F3964" w:rsidRDefault="00336CC3">
      <w:pPr>
        <w:pStyle w:val="PL"/>
        <w:rPr>
          <w:rFonts w:eastAsiaTheme="minorEastAsia"/>
        </w:rPr>
      </w:pPr>
      <w:r>
        <w:t xml:space="preserve">    }                                                                               </w:t>
      </w:r>
      <w:r>
        <w:rPr>
          <w:color w:val="993366"/>
        </w:rPr>
        <w:t>OPTIONAL</w:t>
      </w:r>
      <w:r>
        <w:t>,</w:t>
      </w:r>
    </w:p>
    <w:p w14:paraId="5399B96D" w14:textId="77777777" w:rsidR="006F3964" w:rsidRDefault="00336CC3">
      <w:pPr>
        <w:pStyle w:val="PL"/>
        <w:rPr>
          <w:rFonts w:eastAsiaTheme="minorEastAsia"/>
        </w:rPr>
      </w:pPr>
      <w:r>
        <w:t xml:space="preserve">    codebookParametersPerBC-r16                       CodebookParameters-v1610      </w:t>
      </w:r>
      <w:r>
        <w:rPr>
          <w:color w:val="993366"/>
        </w:rPr>
        <w:t>OPTIONAL</w:t>
      </w:r>
      <w:r>
        <w:t>,</w:t>
      </w:r>
    </w:p>
    <w:p w14:paraId="4B6B6915" w14:textId="77777777" w:rsidR="006F3964" w:rsidRDefault="00336CC3">
      <w:pPr>
        <w:pStyle w:val="PL"/>
        <w:rPr>
          <w:rFonts w:eastAsiaTheme="minorEastAsia"/>
          <w:color w:val="808080"/>
        </w:rPr>
      </w:pPr>
      <w:r>
        <w:t xml:space="preserve">    </w:t>
      </w:r>
      <w:r>
        <w:rPr>
          <w:rFonts w:eastAsiaTheme="minorEastAsia"/>
          <w:color w:val="808080"/>
        </w:rPr>
        <w:t>-- R1 16-2a-10 Value of R for BD/CCE</w:t>
      </w:r>
    </w:p>
    <w:p w14:paraId="72AB2657" w14:textId="77777777" w:rsidR="006F3964" w:rsidRDefault="00336CC3">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AEABE09" w14:textId="77777777" w:rsidR="006F3964" w:rsidRDefault="00336CC3">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A891E70" w14:textId="77777777" w:rsidR="006F3964" w:rsidRDefault="00336CC3">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496166E2" w14:textId="77777777" w:rsidR="006F3964" w:rsidRDefault="00336CC3">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38B4CEC8" w14:textId="77777777" w:rsidR="006F3964" w:rsidRDefault="00336CC3">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B6DB0F7" w14:textId="77777777" w:rsidR="006F3964" w:rsidRDefault="00336CC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A2AB333" w14:textId="77777777" w:rsidR="006F3964" w:rsidRDefault="00336CC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329593C" w14:textId="77777777" w:rsidR="006F3964" w:rsidRDefault="00336CC3">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45124FF" w14:textId="77777777" w:rsidR="006F3964" w:rsidRDefault="00336CC3">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8050814" w14:textId="77777777" w:rsidR="006F3964" w:rsidRDefault="00336CC3">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413BF02" w14:textId="77777777" w:rsidR="006F3964" w:rsidRDefault="00336CC3">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4937E19" w14:textId="77777777" w:rsidR="006F3964" w:rsidRDefault="00336CC3">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59598522" w14:textId="77777777" w:rsidR="006F3964" w:rsidRDefault="00336CC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A555386" w14:textId="77777777" w:rsidR="006F3964" w:rsidRDefault="00336CC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722448" w14:textId="77777777" w:rsidR="006F3964" w:rsidRDefault="00336CC3">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33E6A783" w14:textId="77777777" w:rsidR="006F3964" w:rsidRDefault="00336CC3">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2B51FC3" w14:textId="77777777" w:rsidR="006F3964" w:rsidRDefault="00336CC3">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9904724" w14:textId="77777777" w:rsidR="006F3964" w:rsidRDefault="00336CC3">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F061EF8" w14:textId="77777777" w:rsidR="006F3964" w:rsidRDefault="00336CC3">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8DF09B5" w14:textId="77777777" w:rsidR="006F3964" w:rsidRDefault="00336CC3">
      <w:pPr>
        <w:pStyle w:val="PL"/>
        <w:rPr>
          <w:rFonts w:eastAsiaTheme="minorEastAsia"/>
          <w:color w:val="808080"/>
        </w:rPr>
      </w:pPr>
      <w:r>
        <w:lastRenderedPageBreak/>
        <w:t xml:space="preserve">    </w:t>
      </w:r>
      <w:r>
        <w:rPr>
          <w:color w:val="808080"/>
        </w:rPr>
        <w:t>--</w:t>
      </w:r>
      <w:r>
        <w:rPr>
          <w:rFonts w:eastAsiaTheme="minorEastAsia"/>
          <w:color w:val="808080"/>
        </w:rPr>
        <w:t xml:space="preserve"> Rel. 15 PDCCH monitoring capabilities on different carriers</w:t>
      </w:r>
    </w:p>
    <w:p w14:paraId="6F8410A9" w14:textId="77777777" w:rsidR="006F3964" w:rsidRDefault="00336CC3">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8800E2B" w14:textId="77777777" w:rsidR="006F3964" w:rsidRDefault="00336CC3">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3AC5B51" w14:textId="77777777" w:rsidR="006F3964" w:rsidRDefault="00336CC3">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6380825" w14:textId="77777777" w:rsidR="006F3964" w:rsidRDefault="00336CC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9D457D" w14:textId="77777777" w:rsidR="006F3964" w:rsidRDefault="00336CC3">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27FA248" w14:textId="77777777" w:rsidR="006F3964" w:rsidRDefault="00336CC3">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5815DC6" w14:textId="77777777" w:rsidR="006F3964" w:rsidRDefault="00336CC3">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EF768EB" w14:textId="77777777" w:rsidR="006F3964" w:rsidRDefault="00336CC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480F72E" w14:textId="77777777" w:rsidR="006F3964" w:rsidRDefault="00336CC3">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2978AA3" w14:textId="77777777" w:rsidR="006F3964" w:rsidRDefault="00336CC3">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AAE4A7B" w14:textId="77777777" w:rsidR="006F3964" w:rsidRDefault="00336CC3">
      <w:pPr>
        <w:pStyle w:val="PL"/>
        <w:rPr>
          <w:rFonts w:eastAsiaTheme="minorEastAsia"/>
          <w:color w:val="808080"/>
        </w:rPr>
      </w:pPr>
      <w:r>
        <w:t xml:space="preserve">    </w:t>
      </w:r>
      <w:r>
        <w:rPr>
          <w:rFonts w:eastAsiaTheme="minorEastAsia"/>
          <w:color w:val="808080"/>
        </w:rPr>
        <w:t>-- R1 18-5a Default QCL assumption for cross-carrier scheduling</w:t>
      </w:r>
    </w:p>
    <w:p w14:paraId="6B6C4485" w14:textId="77777777" w:rsidR="006F3964" w:rsidRDefault="00336CC3">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38D9B7A" w14:textId="77777777" w:rsidR="006F3964" w:rsidRDefault="00336CC3">
      <w:pPr>
        <w:pStyle w:val="PL"/>
        <w:rPr>
          <w:rFonts w:eastAsiaTheme="minorEastAsia"/>
          <w:color w:val="808080"/>
        </w:rPr>
      </w:pPr>
      <w:r>
        <w:t xml:space="preserve">    </w:t>
      </w:r>
      <w:r>
        <w:rPr>
          <w:rFonts w:eastAsiaTheme="minorEastAsia"/>
          <w:color w:val="808080"/>
        </w:rPr>
        <w:t>-- R1 18-5b cross-carrier scheduling with different SCS in UL CA</w:t>
      </w:r>
    </w:p>
    <w:p w14:paraId="5A926638" w14:textId="77777777" w:rsidR="006F3964" w:rsidRDefault="00336CC3">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D685673" w14:textId="77777777" w:rsidR="006F3964" w:rsidRDefault="00336CC3">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6C94707" w14:textId="77777777" w:rsidR="006F3964" w:rsidRDefault="00336CC3">
      <w:pPr>
        <w:pStyle w:val="PL"/>
      </w:pPr>
      <w:r>
        <w:t xml:space="preserve">    simul-SRS-MIMO-Trans-BC-r16                       </w:t>
      </w:r>
      <w:r>
        <w:rPr>
          <w:color w:val="993366"/>
        </w:rPr>
        <w:t>ENUMERATED</w:t>
      </w:r>
      <w:r>
        <w:t xml:space="preserve"> {n2}               </w:t>
      </w:r>
      <w:r>
        <w:rPr>
          <w:color w:val="993366"/>
        </w:rPr>
        <w:t>OPTIONAL</w:t>
      </w:r>
      <w:r>
        <w:t>,</w:t>
      </w:r>
    </w:p>
    <w:p w14:paraId="52B6BBCC" w14:textId="77777777" w:rsidR="006F3964" w:rsidRDefault="00336CC3">
      <w:pPr>
        <w:pStyle w:val="PL"/>
        <w:rPr>
          <w:color w:val="808080"/>
        </w:rPr>
      </w:pPr>
      <w:r>
        <w:t xml:space="preserve">    </w:t>
      </w:r>
      <w:r>
        <w:rPr>
          <w:color w:val="808080"/>
        </w:rPr>
        <w:t>-- R1 16-3a, 16-3a-1, 16-3b, 16-3b-1: New Individual Codebook</w:t>
      </w:r>
    </w:p>
    <w:p w14:paraId="474F5C4C" w14:textId="77777777" w:rsidR="006F3964" w:rsidRDefault="00336CC3">
      <w:pPr>
        <w:pStyle w:val="PL"/>
      </w:pPr>
      <w:r>
        <w:t xml:space="preserve">    codebookParametersAdditionPerBC-r16               </w:t>
      </w:r>
      <w:r>
        <w:rPr>
          <w:rFonts w:eastAsia="MS Mincho"/>
        </w:rPr>
        <w:t>CodebookParametersAdditionPerBC-r16</w:t>
      </w:r>
      <w:r>
        <w:t xml:space="preserve">         </w:t>
      </w:r>
      <w:r>
        <w:rPr>
          <w:color w:val="993366"/>
        </w:rPr>
        <w:t>OPTIONAL</w:t>
      </w:r>
      <w:r>
        <w:t>,</w:t>
      </w:r>
    </w:p>
    <w:p w14:paraId="4A94AB9F" w14:textId="77777777" w:rsidR="006F3964" w:rsidRDefault="00336CC3">
      <w:pPr>
        <w:pStyle w:val="PL"/>
        <w:rPr>
          <w:color w:val="808080"/>
        </w:rPr>
      </w:pPr>
      <w:r>
        <w:t xml:space="preserve">    </w:t>
      </w:r>
      <w:r>
        <w:rPr>
          <w:color w:val="808080"/>
        </w:rPr>
        <w:t>-- R1 16-8: Mixed codebook</w:t>
      </w:r>
    </w:p>
    <w:p w14:paraId="4488CEB3" w14:textId="77777777" w:rsidR="006F3964" w:rsidRDefault="00336CC3">
      <w:pPr>
        <w:pStyle w:val="PL"/>
      </w:pPr>
      <w:r>
        <w:t xml:space="preserve">    codebookComboParametersAdditionPerBC-r16          </w:t>
      </w:r>
      <w:r>
        <w:rPr>
          <w:rFonts w:eastAsia="MS Mincho"/>
        </w:rPr>
        <w:t>CodebookComboParametersAdditionPerBC-r16</w:t>
      </w:r>
      <w:r>
        <w:t xml:space="preserve">    </w:t>
      </w:r>
      <w:r>
        <w:rPr>
          <w:color w:val="993366"/>
        </w:rPr>
        <w:t>OPTIONAL</w:t>
      </w:r>
    </w:p>
    <w:p w14:paraId="4F6E7DFF" w14:textId="77777777" w:rsidR="006F3964" w:rsidRDefault="00336CC3">
      <w:pPr>
        <w:pStyle w:val="PL"/>
      </w:pPr>
      <w:r>
        <w:rPr>
          <w:rFonts w:eastAsiaTheme="minorEastAsia"/>
        </w:rPr>
        <w:t>}</w:t>
      </w:r>
    </w:p>
    <w:p w14:paraId="5CE478BA" w14:textId="77777777" w:rsidR="006F3964" w:rsidRDefault="006F3964">
      <w:pPr>
        <w:pStyle w:val="PL"/>
      </w:pPr>
    </w:p>
    <w:p w14:paraId="43F85049" w14:textId="77777777" w:rsidR="006F3964" w:rsidRDefault="00336CC3">
      <w:pPr>
        <w:pStyle w:val="PL"/>
      </w:pPr>
      <w:r>
        <w:t xml:space="preserve">CA-ParametersNR-v1630 ::= </w:t>
      </w:r>
      <w:r>
        <w:rPr>
          <w:color w:val="993366"/>
        </w:rPr>
        <w:t>SEQUENCE</w:t>
      </w:r>
      <w:r>
        <w:t xml:space="preserve"> {</w:t>
      </w:r>
    </w:p>
    <w:p w14:paraId="282CDCC2" w14:textId="77777777" w:rsidR="006F3964" w:rsidRDefault="00336CC3">
      <w:pPr>
        <w:pStyle w:val="PL"/>
        <w:rPr>
          <w:color w:val="808080"/>
        </w:rPr>
      </w:pPr>
      <w:r>
        <w:t xml:space="preserve">    </w:t>
      </w:r>
      <w:r>
        <w:rPr>
          <w:color w:val="808080"/>
        </w:rPr>
        <w:t>-- R1 22-5b: Simultaneous transmission of SRS for antenna switching and SRS for CB/NCB /BM for inter-band UL CA</w:t>
      </w:r>
    </w:p>
    <w:p w14:paraId="5C1DC8F4" w14:textId="77777777" w:rsidR="006F3964" w:rsidRDefault="00336CC3">
      <w:pPr>
        <w:pStyle w:val="PL"/>
        <w:rPr>
          <w:color w:val="808080"/>
        </w:rPr>
      </w:pPr>
      <w:r>
        <w:t xml:space="preserve">    </w:t>
      </w:r>
      <w:r>
        <w:rPr>
          <w:color w:val="808080"/>
        </w:rPr>
        <w:t>-- R1 22-5d: Simultaneous transmission of SRS for antenna switching for inter-band UL CA</w:t>
      </w:r>
      <w:r>
        <w:rPr>
          <w:color w:val="808080"/>
        </w:rPr>
        <w:tab/>
      </w:r>
    </w:p>
    <w:p w14:paraId="7DB3279B" w14:textId="77777777" w:rsidR="006F3964" w:rsidRDefault="00336CC3">
      <w:pPr>
        <w:pStyle w:val="PL"/>
      </w:pPr>
      <w:r>
        <w:t xml:space="preserve">    simulTX-SRS-AntSwitchingInterBandUL-CA-r16        SimulSRS-ForAntennaSwitching-r16            </w:t>
      </w:r>
      <w:r>
        <w:rPr>
          <w:color w:val="993366"/>
        </w:rPr>
        <w:t>OPTIONAL</w:t>
      </w:r>
      <w:r>
        <w:t>,</w:t>
      </w:r>
    </w:p>
    <w:p w14:paraId="5D0365E2" w14:textId="77777777" w:rsidR="006F3964" w:rsidRDefault="00336CC3">
      <w:pPr>
        <w:pStyle w:val="PL"/>
        <w:rPr>
          <w:color w:val="808080"/>
        </w:rPr>
      </w:pPr>
      <w:r>
        <w:lastRenderedPageBreak/>
        <w:t xml:space="preserve">    </w:t>
      </w:r>
      <w:r>
        <w:rPr>
          <w:color w:val="808080"/>
        </w:rPr>
        <w:t>-- R4 8-5: supported beam management type for inter-band CA</w:t>
      </w:r>
      <w:r>
        <w:rPr>
          <w:color w:val="808080"/>
        </w:rPr>
        <w:tab/>
      </w:r>
    </w:p>
    <w:p w14:paraId="6668839D" w14:textId="77777777" w:rsidR="006F3964" w:rsidRDefault="00336CC3">
      <w:pPr>
        <w:pStyle w:val="PL"/>
      </w:pPr>
      <w:r>
        <w:t xml:space="preserve">    beamManagementType-r16                            </w:t>
      </w:r>
      <w:r>
        <w:rPr>
          <w:color w:val="993366"/>
        </w:rPr>
        <w:t>ENUMERATED</w:t>
      </w:r>
      <w:r>
        <w:t xml:space="preserve"> {ibm, dummy}                       </w:t>
      </w:r>
      <w:r>
        <w:rPr>
          <w:color w:val="993366"/>
        </w:rPr>
        <w:t>OPTIONAL</w:t>
      </w:r>
      <w:r>
        <w:t>,</w:t>
      </w:r>
    </w:p>
    <w:p w14:paraId="528E092F" w14:textId="77777777" w:rsidR="006F3964" w:rsidRDefault="00336CC3">
      <w:pPr>
        <w:pStyle w:val="PL"/>
        <w:rPr>
          <w:color w:val="808080"/>
        </w:rPr>
      </w:pPr>
      <w:r>
        <w:t xml:space="preserve">    </w:t>
      </w:r>
      <w:r>
        <w:rPr>
          <w:color w:val="808080"/>
        </w:rPr>
        <w:t>-- R4 7-3a: UL frequency separation class with aggregate BW and Gap BW</w:t>
      </w:r>
    </w:p>
    <w:p w14:paraId="2E03202D" w14:textId="77777777" w:rsidR="006F3964" w:rsidRDefault="00336CC3">
      <w:pPr>
        <w:pStyle w:val="PL"/>
      </w:pPr>
      <w:r>
        <w:t xml:space="preserve">    intraBandFreqSeparationUL-AggBW-GapBW-r16         </w:t>
      </w:r>
      <w:r>
        <w:rPr>
          <w:color w:val="993366"/>
        </w:rPr>
        <w:t>ENUMERATED</w:t>
      </w:r>
      <w:r>
        <w:t xml:space="preserve"> {classI, classII, classIII}      </w:t>
      </w:r>
      <w:r>
        <w:rPr>
          <w:color w:val="993366"/>
        </w:rPr>
        <w:t>OPTIONAL</w:t>
      </w:r>
      <w:r>
        <w:t>,</w:t>
      </w:r>
    </w:p>
    <w:p w14:paraId="48F6187E" w14:textId="77777777" w:rsidR="006F3964" w:rsidRDefault="00336CC3">
      <w:pPr>
        <w:pStyle w:val="PL"/>
        <w:rPr>
          <w:color w:val="808080"/>
        </w:rPr>
      </w:pPr>
      <w:r>
        <w:t xml:space="preserve">    </w:t>
      </w:r>
      <w:r>
        <w:rPr>
          <w:color w:val="808080"/>
        </w:rPr>
        <w:t>-- RAN 89: Case B in case of Inter-band CA with non-aligned frame boundaries</w:t>
      </w:r>
    </w:p>
    <w:p w14:paraId="241671D1" w14:textId="77777777" w:rsidR="006F3964" w:rsidRDefault="00336CC3">
      <w:pPr>
        <w:pStyle w:val="PL"/>
      </w:pPr>
      <w:r>
        <w:t xml:space="preserve">    interCA-NonAlignedFrame-B-r16                     </w:t>
      </w:r>
      <w:r>
        <w:rPr>
          <w:color w:val="993366"/>
        </w:rPr>
        <w:t>ENUMERATED</w:t>
      </w:r>
      <w:r>
        <w:t xml:space="preserve"> {supported}                      </w:t>
      </w:r>
      <w:r>
        <w:rPr>
          <w:color w:val="993366"/>
        </w:rPr>
        <w:t>OPTIONAL</w:t>
      </w:r>
    </w:p>
    <w:p w14:paraId="0C1922D0" w14:textId="77777777" w:rsidR="006F3964" w:rsidRDefault="00336CC3">
      <w:pPr>
        <w:pStyle w:val="PL"/>
      </w:pPr>
      <w:r>
        <w:t>}</w:t>
      </w:r>
    </w:p>
    <w:p w14:paraId="3B594EC5" w14:textId="77777777" w:rsidR="006F3964" w:rsidRDefault="006F3964">
      <w:pPr>
        <w:pStyle w:val="PL"/>
      </w:pPr>
    </w:p>
    <w:p w14:paraId="6C2FA0CC" w14:textId="77777777" w:rsidR="006F3964" w:rsidRDefault="00336CC3">
      <w:pPr>
        <w:pStyle w:val="PL"/>
      </w:pPr>
      <w:r>
        <w:t xml:space="preserve">CA-ParametersNR-v1640 ::= </w:t>
      </w:r>
      <w:r>
        <w:rPr>
          <w:color w:val="993366"/>
        </w:rPr>
        <w:t>SEQUENCE</w:t>
      </w:r>
      <w:r>
        <w:t xml:space="preserve"> {</w:t>
      </w:r>
    </w:p>
    <w:p w14:paraId="7A38AC04" w14:textId="77777777" w:rsidR="006F3964" w:rsidRDefault="00336CC3">
      <w:pPr>
        <w:pStyle w:val="PL"/>
        <w:rPr>
          <w:color w:val="808080"/>
        </w:rPr>
      </w:pPr>
      <w:r>
        <w:t xml:space="preserve">    </w:t>
      </w:r>
      <w:r>
        <w:rPr>
          <w:color w:val="808080"/>
        </w:rPr>
        <w:t>-- R4 7-5: Support of reporting UL Tx DC locations for uplink intra-band CA.</w:t>
      </w:r>
    </w:p>
    <w:p w14:paraId="6B2C03AC" w14:textId="77777777" w:rsidR="006F3964" w:rsidRDefault="00336CC3">
      <w:pPr>
        <w:pStyle w:val="PL"/>
      </w:pPr>
      <w:r>
        <w:t xml:space="preserve">    uplinkTxDC-TwoCarrierReport-r16                               </w:t>
      </w:r>
      <w:r>
        <w:rPr>
          <w:color w:val="993366"/>
        </w:rPr>
        <w:t>ENUMERATED</w:t>
      </w:r>
      <w:r>
        <w:t xml:space="preserve"> {supported}          </w:t>
      </w:r>
      <w:r>
        <w:rPr>
          <w:color w:val="993366"/>
        </w:rPr>
        <w:t>OPTIONAL</w:t>
      </w:r>
      <w:r>
        <w:t>,</w:t>
      </w:r>
    </w:p>
    <w:p w14:paraId="1295BED2" w14:textId="77777777" w:rsidR="006F3964" w:rsidRDefault="00336CC3">
      <w:pPr>
        <w:pStyle w:val="PL"/>
        <w:rPr>
          <w:color w:val="808080"/>
        </w:rPr>
      </w:pPr>
      <w:r>
        <w:t xml:space="preserve">    </w:t>
      </w:r>
      <w:r>
        <w:rPr>
          <w:color w:val="808080"/>
        </w:rPr>
        <w:t>-- RAN 22-6: Support of up to 3 different numerologies in the same NR PUCCH group for NR part of EN-DC, NGEN-DC, NE-DC and NR-CA</w:t>
      </w:r>
    </w:p>
    <w:p w14:paraId="15C62FF8" w14:textId="77777777" w:rsidR="006F3964" w:rsidRDefault="00336CC3">
      <w:pPr>
        <w:pStyle w:val="PL"/>
        <w:rPr>
          <w:color w:val="808080"/>
        </w:rPr>
      </w:pPr>
      <w:r>
        <w:t xml:space="preserve">    </w:t>
      </w:r>
      <w:r>
        <w:rPr>
          <w:color w:val="808080"/>
        </w:rPr>
        <w:t>-- where UE is not configured with two NR PUCCH groups</w:t>
      </w:r>
    </w:p>
    <w:p w14:paraId="6F2B00FA" w14:textId="77777777" w:rsidR="006F3964" w:rsidRDefault="00336CC3">
      <w:pPr>
        <w:pStyle w:val="PL"/>
      </w:pPr>
      <w:r>
        <w:t xml:space="preserve">    maxUpTo3Diff-NumerologiesConfigSinglePUCCH-grp-r16            PUCCH-Grp-CarrierTypes-r16      </w:t>
      </w:r>
      <w:r>
        <w:rPr>
          <w:color w:val="993366"/>
        </w:rPr>
        <w:t>OPTIONAL</w:t>
      </w:r>
      <w:r>
        <w:t>,</w:t>
      </w:r>
    </w:p>
    <w:p w14:paraId="5FD16663" w14:textId="77777777" w:rsidR="006F3964" w:rsidRDefault="00336CC3">
      <w:pPr>
        <w:pStyle w:val="PL"/>
        <w:rPr>
          <w:color w:val="808080"/>
        </w:rPr>
      </w:pPr>
      <w:r>
        <w:t xml:space="preserve">    </w:t>
      </w:r>
      <w:r>
        <w:rPr>
          <w:color w:val="808080"/>
        </w:rPr>
        <w:t>-- RAN 22-6a: Support of up to 4 different numerologies in the same NR PUCCH group for NR part of EN-DC, NGEN-DC, NE-DC and NR-CA</w:t>
      </w:r>
    </w:p>
    <w:p w14:paraId="7F51CFA2" w14:textId="77777777" w:rsidR="006F3964" w:rsidRDefault="00336CC3">
      <w:pPr>
        <w:pStyle w:val="PL"/>
        <w:rPr>
          <w:color w:val="808080"/>
        </w:rPr>
      </w:pPr>
      <w:r>
        <w:t xml:space="preserve">    </w:t>
      </w:r>
      <w:r>
        <w:rPr>
          <w:color w:val="808080"/>
        </w:rPr>
        <w:t>-- where UE is not configured with two NR PUCCH groups</w:t>
      </w:r>
    </w:p>
    <w:p w14:paraId="00977ABB" w14:textId="77777777" w:rsidR="006F3964" w:rsidRDefault="00336CC3">
      <w:pPr>
        <w:pStyle w:val="PL"/>
      </w:pPr>
      <w:r>
        <w:t xml:space="preserve">    maxUpTo4Diff-NumerologiesConfigSinglePUCCH-grp-r16            PUCCH-Grp-CarrierTypes-r16      </w:t>
      </w:r>
      <w:r>
        <w:rPr>
          <w:color w:val="993366"/>
        </w:rPr>
        <w:t>OPTIONAL</w:t>
      </w:r>
      <w:r>
        <w:t>,</w:t>
      </w:r>
    </w:p>
    <w:p w14:paraId="4E4C1B98" w14:textId="77777777" w:rsidR="006F3964" w:rsidRDefault="00336CC3">
      <w:pPr>
        <w:pStyle w:val="PL"/>
        <w:rPr>
          <w:color w:val="808080"/>
        </w:rPr>
      </w:pPr>
      <w:r>
        <w:t xml:space="preserve">    </w:t>
      </w:r>
      <w:r>
        <w:rPr>
          <w:color w:val="808080"/>
        </w:rPr>
        <w:t>-- RAN 22-7: Support two PUCCH groups for NR-CA with 3 or more bands with at least two carrier types</w:t>
      </w:r>
    </w:p>
    <w:p w14:paraId="58CB70E2" w14:textId="77777777" w:rsidR="006F3964" w:rsidRDefault="00336CC3">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FB66B2A" w14:textId="77777777" w:rsidR="006F3964" w:rsidRDefault="00336CC3">
      <w:pPr>
        <w:pStyle w:val="PL"/>
        <w:rPr>
          <w:color w:val="808080"/>
        </w:rPr>
      </w:pPr>
      <w:r>
        <w:t xml:space="preserve">    </w:t>
      </w:r>
      <w:r>
        <w:rPr>
          <w:color w:val="808080"/>
        </w:rPr>
        <w:t>-- R1 22-7a: Different numerology across NR PUCCH groups</w:t>
      </w:r>
    </w:p>
    <w:p w14:paraId="6439F4A9" w14:textId="77777777" w:rsidR="006F3964" w:rsidRDefault="00336CC3">
      <w:pPr>
        <w:pStyle w:val="PL"/>
      </w:pPr>
      <w:r>
        <w:t xml:space="preserve">    diffNumerologyAcrossPUCCH-Group-CarrierTypes-r16              </w:t>
      </w:r>
      <w:r>
        <w:rPr>
          <w:color w:val="993366"/>
        </w:rPr>
        <w:t>ENUMERATED</w:t>
      </w:r>
      <w:r>
        <w:t xml:space="preserve"> {supported}          </w:t>
      </w:r>
      <w:r>
        <w:rPr>
          <w:color w:val="993366"/>
        </w:rPr>
        <w:t>OPTIONAL</w:t>
      </w:r>
      <w:r>
        <w:t>,</w:t>
      </w:r>
    </w:p>
    <w:p w14:paraId="1E6BDF66" w14:textId="77777777" w:rsidR="006F3964" w:rsidRDefault="00336CC3">
      <w:pPr>
        <w:pStyle w:val="PL"/>
        <w:rPr>
          <w:color w:val="808080"/>
        </w:rPr>
      </w:pPr>
      <w:r>
        <w:t xml:space="preserve">    </w:t>
      </w:r>
      <w:r>
        <w:rPr>
          <w:color w:val="808080"/>
        </w:rPr>
        <w:t>-- R1 22-7b: Different numerologies across NR carriers within the same NR PUCCH group, with PUCCH on a carrier of smaller SCS</w:t>
      </w:r>
    </w:p>
    <w:p w14:paraId="2B660407" w14:textId="77777777" w:rsidR="006F3964" w:rsidRDefault="00336CC3">
      <w:pPr>
        <w:pStyle w:val="PL"/>
      </w:pPr>
      <w:r>
        <w:t xml:space="preserve">    diffNumerologyWithinPUCCH-GroupSmallerSCS-CarrierTypes-r16    </w:t>
      </w:r>
      <w:r>
        <w:rPr>
          <w:color w:val="993366"/>
        </w:rPr>
        <w:t>ENUMERATED</w:t>
      </w:r>
      <w:r>
        <w:t xml:space="preserve"> {supported}          </w:t>
      </w:r>
      <w:r>
        <w:rPr>
          <w:color w:val="993366"/>
        </w:rPr>
        <w:t>OPTIONAL</w:t>
      </w:r>
      <w:r>
        <w:t>,</w:t>
      </w:r>
    </w:p>
    <w:p w14:paraId="03B54E53" w14:textId="77777777" w:rsidR="006F3964" w:rsidRDefault="00336CC3">
      <w:pPr>
        <w:pStyle w:val="PL"/>
        <w:rPr>
          <w:color w:val="808080"/>
        </w:rPr>
      </w:pPr>
      <w:r>
        <w:t xml:space="preserve">    </w:t>
      </w:r>
      <w:r>
        <w:rPr>
          <w:color w:val="808080"/>
        </w:rPr>
        <w:t>-- R1 22-7c: Different numerologies across NR carriers within the same NR PUCCH group, with PUCCH on a carrier of larger SCS</w:t>
      </w:r>
    </w:p>
    <w:p w14:paraId="5D8A6818" w14:textId="77777777" w:rsidR="006F3964" w:rsidRDefault="00336CC3">
      <w:pPr>
        <w:pStyle w:val="PL"/>
      </w:pPr>
      <w:r>
        <w:t xml:space="preserve">    diffNumerologyWithinPUCCH-GroupLargerSCS-CarrierTypes-r16     </w:t>
      </w:r>
      <w:r>
        <w:rPr>
          <w:color w:val="993366"/>
        </w:rPr>
        <w:t>ENUMERATED</w:t>
      </w:r>
      <w:r>
        <w:t xml:space="preserve"> {supported}          </w:t>
      </w:r>
      <w:r>
        <w:rPr>
          <w:color w:val="993366"/>
        </w:rPr>
        <w:t>OPTIONAL</w:t>
      </w:r>
      <w:r>
        <w:t>,</w:t>
      </w:r>
    </w:p>
    <w:p w14:paraId="21C8456D" w14:textId="77777777" w:rsidR="006F3964" w:rsidRDefault="00336CC3">
      <w:pPr>
        <w:pStyle w:val="PL"/>
        <w:rPr>
          <w:color w:val="808080"/>
        </w:rPr>
      </w:pPr>
      <w:r>
        <w:t xml:space="preserve">    </w:t>
      </w:r>
      <w:r>
        <w:rPr>
          <w:color w:val="808080"/>
        </w:rPr>
        <w:t>-- R1 11-2f: add the replicated FGs of 11-2a/c with restriction for non-aligned span case</w:t>
      </w:r>
    </w:p>
    <w:p w14:paraId="1B1C1EDF" w14:textId="77777777" w:rsidR="006F3964" w:rsidRDefault="00336CC3">
      <w:pPr>
        <w:pStyle w:val="PL"/>
        <w:rPr>
          <w:color w:val="808080"/>
        </w:rPr>
      </w:pPr>
      <w:r>
        <w:t xml:space="preserve">    </w:t>
      </w:r>
      <w:r>
        <w:rPr>
          <w:color w:val="808080"/>
        </w:rPr>
        <w:t>-- with DL CA with Rel-16 PDCCH monitoring capability on all the serving cells</w:t>
      </w:r>
    </w:p>
    <w:p w14:paraId="20D9144D" w14:textId="77777777" w:rsidR="006F3964" w:rsidRDefault="00336CC3">
      <w:pPr>
        <w:pStyle w:val="PL"/>
      </w:pPr>
      <w:r>
        <w:lastRenderedPageBreak/>
        <w:t xml:space="preserve">    pdcch-MonitoringCA-NonAlignedSpan-r16                         </w:t>
      </w:r>
      <w:r>
        <w:rPr>
          <w:color w:val="993366"/>
        </w:rPr>
        <w:t>INTEGER</w:t>
      </w:r>
      <w:r>
        <w:t xml:space="preserve"> (2..16)                 </w:t>
      </w:r>
      <w:r>
        <w:rPr>
          <w:color w:val="993366"/>
        </w:rPr>
        <w:t>OPTIONAL</w:t>
      </w:r>
      <w:r>
        <w:t>,</w:t>
      </w:r>
    </w:p>
    <w:p w14:paraId="42EC85CB" w14:textId="77777777" w:rsidR="006F3964" w:rsidRDefault="00336CC3">
      <w:pPr>
        <w:pStyle w:val="PL"/>
        <w:rPr>
          <w:color w:val="808080"/>
        </w:rPr>
      </w:pPr>
      <w:r>
        <w:t xml:space="preserve">    </w:t>
      </w:r>
      <w:r>
        <w:rPr>
          <w:color w:val="808080"/>
        </w:rPr>
        <w:t>-- R1 11-2g: add the replicated FGs of 11-2a/c with restriction for non-aligned span case</w:t>
      </w:r>
    </w:p>
    <w:p w14:paraId="06D5A2F4" w14:textId="77777777" w:rsidR="006F3964" w:rsidRDefault="00336CC3">
      <w:pPr>
        <w:pStyle w:val="PL"/>
      </w:pPr>
      <w:r>
        <w:t xml:space="preserve">    pdcch-BlindDetectionCA-Mixed-NonAlignedSpan-r16               </w:t>
      </w:r>
      <w:r>
        <w:rPr>
          <w:color w:val="993366"/>
        </w:rPr>
        <w:t>SEQUENCE</w:t>
      </w:r>
      <w:r>
        <w:t xml:space="preserve"> {</w:t>
      </w:r>
    </w:p>
    <w:p w14:paraId="4CD914D3" w14:textId="77777777" w:rsidR="006F3964" w:rsidRDefault="00336CC3">
      <w:pPr>
        <w:pStyle w:val="PL"/>
      </w:pPr>
      <w:r>
        <w:t xml:space="preserve">        pdcch-BlindDetectionCA1-r16                                   </w:t>
      </w:r>
      <w:r>
        <w:rPr>
          <w:color w:val="993366"/>
        </w:rPr>
        <w:t>INTEGER</w:t>
      </w:r>
      <w:r>
        <w:t xml:space="preserve"> (1..15),</w:t>
      </w:r>
    </w:p>
    <w:p w14:paraId="3F00C69B" w14:textId="77777777" w:rsidR="006F3964" w:rsidRDefault="00336CC3">
      <w:pPr>
        <w:pStyle w:val="PL"/>
      </w:pPr>
      <w:r>
        <w:t xml:space="preserve">        pdcch-BlindDetectionCA2-r16                                   </w:t>
      </w:r>
      <w:r>
        <w:rPr>
          <w:color w:val="993366"/>
        </w:rPr>
        <w:t>INTEGER</w:t>
      </w:r>
      <w:r>
        <w:t xml:space="preserve"> (1..15)</w:t>
      </w:r>
    </w:p>
    <w:p w14:paraId="1BD00DFD" w14:textId="77777777" w:rsidR="006F3964" w:rsidRDefault="00336CC3">
      <w:pPr>
        <w:pStyle w:val="PL"/>
      </w:pPr>
      <w:r>
        <w:t xml:space="preserve">    }                                                                                             </w:t>
      </w:r>
      <w:r>
        <w:rPr>
          <w:color w:val="993366"/>
        </w:rPr>
        <w:t>OPTIONAL</w:t>
      </w:r>
    </w:p>
    <w:p w14:paraId="17B5690C" w14:textId="77777777" w:rsidR="006F3964" w:rsidRDefault="00336CC3">
      <w:pPr>
        <w:pStyle w:val="PL"/>
      </w:pPr>
      <w:r>
        <w:t>}</w:t>
      </w:r>
    </w:p>
    <w:p w14:paraId="258BA570" w14:textId="77777777" w:rsidR="006F3964" w:rsidRDefault="006F3964">
      <w:pPr>
        <w:pStyle w:val="PL"/>
      </w:pPr>
    </w:p>
    <w:p w14:paraId="79567660" w14:textId="77777777" w:rsidR="006F3964" w:rsidRDefault="00336CC3">
      <w:pPr>
        <w:pStyle w:val="PL"/>
      </w:pPr>
      <w:r>
        <w:t xml:space="preserve">CA-ParametersNR-v1690 ::= </w:t>
      </w:r>
      <w:r>
        <w:rPr>
          <w:color w:val="993366"/>
        </w:rPr>
        <w:t>SEQUENCE</w:t>
      </w:r>
      <w:r>
        <w:t xml:space="preserve"> {</w:t>
      </w:r>
    </w:p>
    <w:p w14:paraId="05084607" w14:textId="77777777" w:rsidR="006F3964" w:rsidRDefault="00336CC3">
      <w:pPr>
        <w:pStyle w:val="PL"/>
      </w:pPr>
      <w:r>
        <w:t xml:space="preserve">    csi-ReportingCrossPUCCH-Grp-r16          </w:t>
      </w:r>
      <w:r>
        <w:rPr>
          <w:color w:val="993366"/>
        </w:rPr>
        <w:t>SEQUENCE</w:t>
      </w:r>
      <w:r>
        <w:t xml:space="preserve"> {</w:t>
      </w:r>
    </w:p>
    <w:p w14:paraId="2973257B" w14:textId="77777777" w:rsidR="006F3964" w:rsidRDefault="00336CC3">
      <w:pPr>
        <w:pStyle w:val="PL"/>
      </w:pPr>
      <w:r>
        <w:t xml:space="preserve">        computationTimeForA-CSI-r16              </w:t>
      </w:r>
      <w:r>
        <w:rPr>
          <w:color w:val="993366"/>
        </w:rPr>
        <w:t>ENUMERATED</w:t>
      </w:r>
      <w:r>
        <w:t xml:space="preserve"> {sameAsNoCross, relaxed},</w:t>
      </w:r>
    </w:p>
    <w:p w14:paraId="4171963B" w14:textId="77777777" w:rsidR="006F3964" w:rsidRDefault="00336CC3">
      <w:pPr>
        <w:pStyle w:val="PL"/>
      </w:pPr>
      <w:r>
        <w:t xml:space="preserve">        additionalSymbols-r16                    </w:t>
      </w:r>
      <w:r>
        <w:rPr>
          <w:color w:val="993366"/>
        </w:rPr>
        <w:t>SEQUENCE</w:t>
      </w:r>
      <w:r>
        <w:t xml:space="preserve"> {</w:t>
      </w:r>
    </w:p>
    <w:p w14:paraId="3D9D3844" w14:textId="77777777" w:rsidR="006F3964" w:rsidRDefault="00336CC3">
      <w:pPr>
        <w:pStyle w:val="PL"/>
      </w:pPr>
      <w:r>
        <w:t xml:space="preserve">            scs-15kHz-additionalSymbols-r16          </w:t>
      </w:r>
      <w:r>
        <w:rPr>
          <w:color w:val="993366"/>
        </w:rPr>
        <w:t>ENUMERATED</w:t>
      </w:r>
      <w:r>
        <w:t xml:space="preserve"> {s14, s28}            </w:t>
      </w:r>
      <w:r>
        <w:rPr>
          <w:color w:val="993366"/>
        </w:rPr>
        <w:t>OPTIONAL</w:t>
      </w:r>
      <w:r>
        <w:t>,</w:t>
      </w:r>
    </w:p>
    <w:p w14:paraId="53845295" w14:textId="77777777" w:rsidR="006F3964" w:rsidRDefault="00336CC3">
      <w:pPr>
        <w:pStyle w:val="PL"/>
      </w:pPr>
      <w:r>
        <w:t xml:space="preserve">            scs-30kHz-additionalSymbols-r16          </w:t>
      </w:r>
      <w:r>
        <w:rPr>
          <w:color w:val="993366"/>
        </w:rPr>
        <w:t>ENUMERATED</w:t>
      </w:r>
      <w:r>
        <w:t xml:space="preserve"> {s14, s28}            </w:t>
      </w:r>
      <w:r>
        <w:rPr>
          <w:color w:val="993366"/>
        </w:rPr>
        <w:t>OPTIONAL</w:t>
      </w:r>
      <w:r>
        <w:t>,</w:t>
      </w:r>
    </w:p>
    <w:p w14:paraId="1660FBB8" w14:textId="77777777" w:rsidR="006F3964" w:rsidRDefault="00336CC3">
      <w:pPr>
        <w:pStyle w:val="PL"/>
      </w:pPr>
      <w:r>
        <w:t xml:space="preserve">            scs-60kHz-additionalSymbols-r16          </w:t>
      </w:r>
      <w:r>
        <w:rPr>
          <w:color w:val="993366"/>
        </w:rPr>
        <w:t>ENUMERATED</w:t>
      </w:r>
      <w:r>
        <w:t xml:space="preserve"> {s14, s28, s56}       </w:t>
      </w:r>
      <w:r>
        <w:rPr>
          <w:color w:val="993366"/>
        </w:rPr>
        <w:t>OPTIONAL</w:t>
      </w:r>
      <w:r>
        <w:t>,</w:t>
      </w:r>
    </w:p>
    <w:p w14:paraId="21A5704D" w14:textId="77777777" w:rsidR="006F3964" w:rsidRDefault="00336CC3">
      <w:pPr>
        <w:pStyle w:val="PL"/>
      </w:pPr>
      <w:r>
        <w:t xml:space="preserve">            scs-120kHz-additionalSymbols-r16         </w:t>
      </w:r>
      <w:r>
        <w:rPr>
          <w:color w:val="993366"/>
        </w:rPr>
        <w:t>ENUMERATED</w:t>
      </w:r>
      <w:r>
        <w:t xml:space="preserve"> {s14, s28, s56}       </w:t>
      </w:r>
      <w:r>
        <w:rPr>
          <w:color w:val="993366"/>
        </w:rPr>
        <w:t>OPTIONAL</w:t>
      </w:r>
    </w:p>
    <w:p w14:paraId="62D20520" w14:textId="77777777" w:rsidR="006F3964" w:rsidRDefault="00336CC3">
      <w:pPr>
        <w:pStyle w:val="PL"/>
      </w:pPr>
      <w:r>
        <w:t xml:space="preserve">        }                                                                             </w:t>
      </w:r>
      <w:r>
        <w:rPr>
          <w:color w:val="993366"/>
        </w:rPr>
        <w:t>OPTIONAL</w:t>
      </w:r>
      <w:r>
        <w:t>,</w:t>
      </w:r>
    </w:p>
    <w:p w14:paraId="2E1B7D95" w14:textId="77777777" w:rsidR="006F3964" w:rsidRDefault="00336CC3">
      <w:pPr>
        <w:pStyle w:val="PL"/>
      </w:pPr>
      <w:r>
        <w:t xml:space="preserve">        sp-CSI-ReportingOnPUCCH-r16              </w:t>
      </w:r>
      <w:r>
        <w:rPr>
          <w:color w:val="993366"/>
        </w:rPr>
        <w:t>ENUMERATED</w:t>
      </w:r>
      <w:r>
        <w:t xml:space="preserve"> {supported}               </w:t>
      </w:r>
      <w:r>
        <w:rPr>
          <w:color w:val="993366"/>
        </w:rPr>
        <w:t>OPTIONAL</w:t>
      </w:r>
      <w:r>
        <w:t>,</w:t>
      </w:r>
    </w:p>
    <w:p w14:paraId="6FAD989D" w14:textId="77777777" w:rsidR="006F3964" w:rsidRDefault="00336CC3">
      <w:pPr>
        <w:pStyle w:val="PL"/>
      </w:pPr>
      <w:r>
        <w:t xml:space="preserve">        sp-CSI-ReportingOnPUSCH-r16              </w:t>
      </w:r>
      <w:r>
        <w:rPr>
          <w:color w:val="993366"/>
        </w:rPr>
        <w:t>ENUMERATED</w:t>
      </w:r>
      <w:r>
        <w:t xml:space="preserve"> {supported}               </w:t>
      </w:r>
      <w:r>
        <w:rPr>
          <w:color w:val="993366"/>
        </w:rPr>
        <w:t>OPTIONAL</w:t>
      </w:r>
      <w:r>
        <w:t>,</w:t>
      </w:r>
    </w:p>
    <w:p w14:paraId="71C4B6EB" w14:textId="77777777" w:rsidR="006F3964" w:rsidRDefault="00336CC3">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AA4730" w14:textId="77777777" w:rsidR="006F3964" w:rsidRDefault="00336CC3">
      <w:pPr>
        <w:pStyle w:val="PL"/>
      </w:pPr>
      <w:r>
        <w:t xml:space="preserve">    }                                                                                 </w:t>
      </w:r>
      <w:r>
        <w:rPr>
          <w:color w:val="993366"/>
        </w:rPr>
        <w:t>OPTIONAL</w:t>
      </w:r>
    </w:p>
    <w:p w14:paraId="7979D2FA" w14:textId="77777777" w:rsidR="006F3964" w:rsidRDefault="00336CC3">
      <w:pPr>
        <w:pStyle w:val="PL"/>
      </w:pPr>
      <w:r>
        <w:t>}</w:t>
      </w:r>
    </w:p>
    <w:p w14:paraId="519FB928" w14:textId="77777777" w:rsidR="006F3964" w:rsidRDefault="006F3964">
      <w:pPr>
        <w:pStyle w:val="PL"/>
      </w:pPr>
    </w:p>
    <w:p w14:paraId="778F0294" w14:textId="77777777" w:rsidR="006F3964" w:rsidRDefault="00336CC3">
      <w:pPr>
        <w:pStyle w:val="PL"/>
      </w:pPr>
      <w:r>
        <w:t xml:space="preserve">CA-ParametersNR-v16a0 ::= </w:t>
      </w:r>
      <w:r>
        <w:rPr>
          <w:color w:val="993366"/>
        </w:rPr>
        <w:t>SEQUENCE</w:t>
      </w:r>
      <w:r>
        <w:t xml:space="preserve"> {</w:t>
      </w:r>
    </w:p>
    <w:p w14:paraId="4462D9CE" w14:textId="77777777" w:rsidR="006F3964" w:rsidRDefault="00336CC3">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F4A9F5C" w14:textId="77777777" w:rsidR="006F3964" w:rsidRDefault="00336CC3">
      <w:pPr>
        <w:pStyle w:val="PL"/>
      </w:pPr>
      <w:r>
        <w:t>}</w:t>
      </w:r>
    </w:p>
    <w:p w14:paraId="0CD05901" w14:textId="77777777" w:rsidR="006F3964" w:rsidRDefault="006F3964">
      <w:pPr>
        <w:pStyle w:val="PL"/>
      </w:pPr>
    </w:p>
    <w:p w14:paraId="2FF320E7" w14:textId="77777777" w:rsidR="006F3964" w:rsidRDefault="00336CC3">
      <w:pPr>
        <w:pStyle w:val="PL"/>
      </w:pPr>
      <w:r>
        <w:lastRenderedPageBreak/>
        <w:t xml:space="preserve">CA-ParametersNR-v1700 ::= </w:t>
      </w:r>
      <w:r>
        <w:rPr>
          <w:color w:val="993366"/>
        </w:rPr>
        <w:t>SEQUENCE</w:t>
      </w:r>
      <w:r>
        <w:t xml:space="preserve"> {</w:t>
      </w:r>
    </w:p>
    <w:p w14:paraId="1D4217D6" w14:textId="77777777" w:rsidR="006F3964" w:rsidRDefault="00336CC3">
      <w:pPr>
        <w:pStyle w:val="PL"/>
        <w:rPr>
          <w:color w:val="808080"/>
        </w:rPr>
      </w:pPr>
      <w:r>
        <w:t xml:space="preserve">    </w:t>
      </w:r>
      <w:r>
        <w:rPr>
          <w:color w:val="808080"/>
        </w:rPr>
        <w:t>-- R1 23-9-1: Basic Features of Further Enhanced Port-Selection Type II Codebook (FeType-II) per band combination information</w:t>
      </w:r>
    </w:p>
    <w:p w14:paraId="0B991F06" w14:textId="77777777" w:rsidR="006F3964" w:rsidRDefault="00336CC3">
      <w:pPr>
        <w:pStyle w:val="PL"/>
      </w:pPr>
      <w:r>
        <w:t xml:space="preserve">    codebookParametersfetype2PerBC-r17               CodebookParametersfetype2PerBC-r17           </w:t>
      </w:r>
      <w:r>
        <w:rPr>
          <w:color w:val="993366"/>
        </w:rPr>
        <w:t>OPTIONAL</w:t>
      </w:r>
      <w:r>
        <w:t>,</w:t>
      </w:r>
    </w:p>
    <w:p w14:paraId="0C47D817" w14:textId="77777777" w:rsidR="006F3964" w:rsidRDefault="00336CC3">
      <w:pPr>
        <w:pStyle w:val="PL"/>
        <w:rPr>
          <w:color w:val="808080"/>
        </w:rPr>
      </w:pPr>
      <w:r>
        <w:t xml:space="preserve">    </w:t>
      </w:r>
      <w:r>
        <w:rPr>
          <w:color w:val="808080"/>
        </w:rPr>
        <w:t>-- R4 18-4: Support of enhanced Demodulation requirements for CA in HST SFN FR1</w:t>
      </w:r>
    </w:p>
    <w:p w14:paraId="3B399298" w14:textId="77777777" w:rsidR="006F3964" w:rsidRDefault="00336CC3">
      <w:pPr>
        <w:pStyle w:val="PL"/>
      </w:pPr>
      <w:r>
        <w:t xml:space="preserve">    demodulationEnhancementCA-r17                    </w:t>
      </w:r>
      <w:r>
        <w:rPr>
          <w:color w:val="993366"/>
        </w:rPr>
        <w:t>ENUMERATED</w:t>
      </w:r>
      <w:r>
        <w:t xml:space="preserve"> {supported}                       </w:t>
      </w:r>
      <w:r>
        <w:rPr>
          <w:color w:val="993366"/>
        </w:rPr>
        <w:t>OPTIONAL</w:t>
      </w:r>
      <w:r>
        <w:t>,</w:t>
      </w:r>
    </w:p>
    <w:p w14:paraId="2AB99974" w14:textId="77777777" w:rsidR="006F3964" w:rsidRDefault="00336CC3">
      <w:pPr>
        <w:pStyle w:val="PL"/>
        <w:rPr>
          <w:color w:val="808080"/>
        </w:rPr>
      </w:pPr>
      <w:r>
        <w:t xml:space="preserve">    </w:t>
      </w:r>
      <w:r>
        <w:rPr>
          <w:color w:val="808080"/>
        </w:rPr>
        <w:t>-- R4 20-1: Maximum uplink duty cycle for NR inter-band CA power class 2</w:t>
      </w:r>
    </w:p>
    <w:p w14:paraId="2D40AE84" w14:textId="77777777" w:rsidR="006F3964" w:rsidRDefault="00336CC3">
      <w:pPr>
        <w:pStyle w:val="PL"/>
      </w:pPr>
      <w:r>
        <w:t xml:space="preserve">    maxUplinkDutyCycle-interBandCA-PC2-r17           </w:t>
      </w:r>
      <w:r>
        <w:rPr>
          <w:color w:val="993366"/>
        </w:rPr>
        <w:t>ENUMERATED</w:t>
      </w:r>
      <w:r>
        <w:t xml:space="preserve"> {n50, n60, n70, n80, n90, n100}   </w:t>
      </w:r>
      <w:r>
        <w:rPr>
          <w:color w:val="993366"/>
        </w:rPr>
        <w:t>OPTIONAL</w:t>
      </w:r>
      <w:r>
        <w:t>,</w:t>
      </w:r>
    </w:p>
    <w:p w14:paraId="2573BA59" w14:textId="77777777" w:rsidR="006F3964" w:rsidRDefault="00336CC3">
      <w:pPr>
        <w:pStyle w:val="PL"/>
        <w:rPr>
          <w:color w:val="808080"/>
        </w:rPr>
      </w:pPr>
      <w:r>
        <w:t xml:space="preserve">    </w:t>
      </w:r>
      <w:r>
        <w:rPr>
          <w:color w:val="808080"/>
        </w:rPr>
        <w:t>-- R4 20-2: Maximum uplink duty cycle for NR SUL combination power class 2</w:t>
      </w:r>
    </w:p>
    <w:p w14:paraId="63C0AB3E" w14:textId="77777777" w:rsidR="006F3964" w:rsidRDefault="00336CC3">
      <w:pPr>
        <w:pStyle w:val="PL"/>
      </w:pPr>
      <w:r>
        <w:t xml:space="preserve">    maxUplinkDutyCycle-SULcombination-PC2-r17        </w:t>
      </w:r>
      <w:r>
        <w:rPr>
          <w:color w:val="993366"/>
        </w:rPr>
        <w:t>ENUMERATED</w:t>
      </w:r>
      <w:r>
        <w:t xml:space="preserve"> {n50, n60, n70, n80, n90, n100}   </w:t>
      </w:r>
      <w:r>
        <w:rPr>
          <w:color w:val="993366"/>
        </w:rPr>
        <w:t>OPTIONAL</w:t>
      </w:r>
      <w:r>
        <w:t>,</w:t>
      </w:r>
    </w:p>
    <w:p w14:paraId="71764B3A" w14:textId="77777777" w:rsidR="006F3964" w:rsidRDefault="00336CC3">
      <w:pPr>
        <w:pStyle w:val="PL"/>
      </w:pPr>
      <w:r>
        <w:t xml:space="preserve">    beamManagementType-CBM-r17                       </w:t>
      </w:r>
      <w:r>
        <w:rPr>
          <w:color w:val="993366"/>
        </w:rPr>
        <w:t>ENUMERATED</w:t>
      </w:r>
      <w:r>
        <w:t xml:space="preserve"> {supported}                       </w:t>
      </w:r>
      <w:r>
        <w:rPr>
          <w:color w:val="993366"/>
        </w:rPr>
        <w:t>OPTIONAL</w:t>
      </w:r>
      <w:r>
        <w:t>,</w:t>
      </w:r>
    </w:p>
    <w:p w14:paraId="6230EAE0" w14:textId="77777777" w:rsidR="006F3964" w:rsidRDefault="00336CC3">
      <w:pPr>
        <w:pStyle w:val="PL"/>
        <w:rPr>
          <w:color w:val="808080"/>
        </w:rPr>
      </w:pPr>
      <w:r>
        <w:t xml:space="preserve">    </w:t>
      </w:r>
      <w:r>
        <w:rPr>
          <w:color w:val="808080"/>
        </w:rPr>
        <w:t>-- R1 25-18: Parallel PUCCH and PUSCH transmission across CCs in inter-band CA</w:t>
      </w:r>
    </w:p>
    <w:p w14:paraId="09AF887E" w14:textId="77777777" w:rsidR="006F3964" w:rsidRDefault="00336CC3">
      <w:pPr>
        <w:pStyle w:val="PL"/>
      </w:pPr>
      <w:r>
        <w:t xml:space="preserve">    parallelTxPUCCH-PUSCH-r17                        </w:t>
      </w:r>
      <w:r>
        <w:rPr>
          <w:color w:val="993366"/>
        </w:rPr>
        <w:t>ENUMERATED</w:t>
      </w:r>
      <w:r>
        <w:t xml:space="preserve"> {supported}      </w:t>
      </w:r>
      <w:r>
        <w:rPr>
          <w:color w:val="993366"/>
        </w:rPr>
        <w:t>OPTIONAL</w:t>
      </w:r>
      <w:r>
        <w:t>,</w:t>
      </w:r>
    </w:p>
    <w:p w14:paraId="2E13F994" w14:textId="77777777" w:rsidR="006F3964" w:rsidRDefault="00336CC3">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F5A7842" w14:textId="77777777" w:rsidR="006F3964" w:rsidRDefault="00336CC3">
      <w:pPr>
        <w:pStyle w:val="PL"/>
      </w:pPr>
      <w:r>
        <w:t xml:space="preserve">    codebookComboParameterMixedTypePerBC-r17         CodebookComboParameterMixedTypePerBC-r17     </w:t>
      </w:r>
      <w:r>
        <w:rPr>
          <w:color w:val="993366"/>
        </w:rPr>
        <w:t>OPTIONAL</w:t>
      </w:r>
      <w:r>
        <w:t>,</w:t>
      </w:r>
    </w:p>
    <w:p w14:paraId="5CC45F7B" w14:textId="77777777" w:rsidR="006F3964" w:rsidRDefault="00336CC3">
      <w:pPr>
        <w:pStyle w:val="PL"/>
        <w:rPr>
          <w:color w:val="808080"/>
        </w:rPr>
      </w:pPr>
      <w:r>
        <w:t xml:space="preserve">   </w:t>
      </w:r>
      <w:r>
        <w:rPr>
          <w:color w:val="808080"/>
        </w:rPr>
        <w:t>-- R1 23-7-1</w:t>
      </w:r>
      <w:r>
        <w:rPr>
          <w:color w:val="808080"/>
        </w:rPr>
        <w:tab/>
        <w:t>Basic Features of CSI Enhancement for Multi-TRP</w:t>
      </w:r>
    </w:p>
    <w:p w14:paraId="748FD3E9" w14:textId="77777777" w:rsidR="006F3964" w:rsidRDefault="00336CC3">
      <w:pPr>
        <w:pStyle w:val="PL"/>
      </w:pPr>
      <w:r>
        <w:t xml:space="preserve">    mTRP-CSI-EnhancementPerBC-r17                    </w:t>
      </w:r>
      <w:r>
        <w:rPr>
          <w:color w:val="993366"/>
        </w:rPr>
        <w:t>SEQUENCE</w:t>
      </w:r>
      <w:r>
        <w:t xml:space="preserve"> {</w:t>
      </w:r>
    </w:p>
    <w:p w14:paraId="4CC196DE" w14:textId="77777777" w:rsidR="006F3964" w:rsidRDefault="00336CC3">
      <w:pPr>
        <w:pStyle w:val="PL"/>
      </w:pPr>
      <w:r>
        <w:t xml:space="preserve">        maxNumNZP-CSI-RS-r17                             </w:t>
      </w:r>
      <w:r>
        <w:rPr>
          <w:color w:val="993366"/>
        </w:rPr>
        <w:t>INTEGER</w:t>
      </w:r>
      <w:r>
        <w:t xml:space="preserve"> (2..8),</w:t>
      </w:r>
    </w:p>
    <w:p w14:paraId="39C59AFD" w14:textId="77777777" w:rsidR="006F3964" w:rsidRDefault="00336CC3">
      <w:pPr>
        <w:pStyle w:val="PL"/>
      </w:pPr>
      <w:r>
        <w:t xml:space="preserve">        cSI-Report-mode-r17                              </w:t>
      </w:r>
      <w:r>
        <w:rPr>
          <w:color w:val="993366"/>
        </w:rPr>
        <w:t>ENUMERATED</w:t>
      </w:r>
      <w:r>
        <w:t xml:space="preserve"> {mode1, mode2, both},</w:t>
      </w:r>
    </w:p>
    <w:p w14:paraId="6CD7BBAB" w14:textId="77777777" w:rsidR="006F3964" w:rsidRDefault="00336CC3">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B476E35" w14:textId="77777777" w:rsidR="006F3964" w:rsidRDefault="00336CC3">
      <w:pPr>
        <w:pStyle w:val="PL"/>
      </w:pPr>
      <w:r>
        <w:t xml:space="preserve">        codebookMode-NCJT-r17</w:t>
      </w:r>
      <w:r>
        <w:tab/>
      </w:r>
      <w:r>
        <w:rPr>
          <w:color w:val="993366"/>
        </w:rPr>
        <w:t>ENUMERATED</w:t>
      </w:r>
      <w:r>
        <w:t>{mode1,mode1And2}</w:t>
      </w:r>
    </w:p>
    <w:p w14:paraId="6E5BAE0F" w14:textId="77777777" w:rsidR="006F3964" w:rsidRDefault="00336CC3">
      <w:pPr>
        <w:pStyle w:val="PL"/>
      </w:pPr>
      <w:r>
        <w:t xml:space="preserve">    }                                                                                             </w:t>
      </w:r>
      <w:r>
        <w:rPr>
          <w:color w:val="993366"/>
        </w:rPr>
        <w:t>OPTIONAL</w:t>
      </w:r>
      <w:r>
        <w:t>,</w:t>
      </w:r>
    </w:p>
    <w:p w14:paraId="4E31683D" w14:textId="77777777" w:rsidR="006F3964" w:rsidRDefault="00336CC3">
      <w:pPr>
        <w:pStyle w:val="PL"/>
        <w:rPr>
          <w:color w:val="808080"/>
        </w:rPr>
      </w:pPr>
      <w:r>
        <w:t xml:space="preserve">     </w:t>
      </w:r>
      <w:r>
        <w:rPr>
          <w:color w:val="808080"/>
        </w:rPr>
        <w:t>-- R1 23-7-1b</w:t>
      </w:r>
      <w:r>
        <w:rPr>
          <w:color w:val="808080"/>
        </w:rPr>
        <w:tab/>
        <w:t>Active CSI-RS resources and ports in the presence of multi-TRP CSI</w:t>
      </w:r>
    </w:p>
    <w:p w14:paraId="5878D07D" w14:textId="77777777" w:rsidR="006F3964" w:rsidRDefault="00336CC3">
      <w:pPr>
        <w:pStyle w:val="PL"/>
      </w:pPr>
      <w:r>
        <w:t xml:space="preserve">    codebookComboParameterMultiTRP-PerBC-r17         CodebookComboParameterMultiTRP-PerBC-r17     </w:t>
      </w:r>
      <w:r>
        <w:rPr>
          <w:color w:val="993366"/>
        </w:rPr>
        <w:t>OPTIONAL</w:t>
      </w:r>
      <w:r>
        <w:t>,</w:t>
      </w:r>
    </w:p>
    <w:p w14:paraId="2DE32D91" w14:textId="77777777" w:rsidR="006F3964" w:rsidRDefault="00336CC3">
      <w:pPr>
        <w:pStyle w:val="PL"/>
        <w:rPr>
          <w:color w:val="808080"/>
        </w:rPr>
      </w:pPr>
      <w:r>
        <w:t xml:space="preserve">    </w:t>
      </w:r>
      <w:r>
        <w:rPr>
          <w:color w:val="808080"/>
        </w:rPr>
        <w:t>-- R1 24-8b: 32 DL HARQ processes for FR 2-2 - maximum number of component carriers</w:t>
      </w:r>
    </w:p>
    <w:p w14:paraId="7F57EB90" w14:textId="77777777" w:rsidR="006F3964" w:rsidRDefault="00336CC3">
      <w:pPr>
        <w:pStyle w:val="PL"/>
      </w:pPr>
      <w:r>
        <w:t xml:space="preserve">    maxCC-32-DL-HARQ-ProcessFR2-2-r17                </w:t>
      </w:r>
      <w:r>
        <w:rPr>
          <w:color w:val="993366"/>
        </w:rPr>
        <w:t>ENUMERATED</w:t>
      </w:r>
      <w:r>
        <w:t xml:space="preserve"> {n1, n2, n3, n4, n6, n8, n16, n32} </w:t>
      </w:r>
      <w:r>
        <w:rPr>
          <w:color w:val="993366"/>
        </w:rPr>
        <w:t>OPTIONAL</w:t>
      </w:r>
      <w:r>
        <w:t>,</w:t>
      </w:r>
    </w:p>
    <w:p w14:paraId="6AF4F5FC" w14:textId="77777777" w:rsidR="006F3964" w:rsidRDefault="00336CC3">
      <w:pPr>
        <w:pStyle w:val="PL"/>
        <w:rPr>
          <w:color w:val="808080"/>
        </w:rPr>
      </w:pPr>
      <w:r>
        <w:t xml:space="preserve">    </w:t>
      </w:r>
      <w:r>
        <w:rPr>
          <w:color w:val="808080"/>
        </w:rPr>
        <w:t>-- R1 24-9b: 32 UL HARQ processes for FR 2-2 - maximum number of component carriers</w:t>
      </w:r>
    </w:p>
    <w:p w14:paraId="528DBC5B" w14:textId="77777777" w:rsidR="006F3964" w:rsidRDefault="00336CC3">
      <w:pPr>
        <w:pStyle w:val="PL"/>
      </w:pPr>
      <w:r>
        <w:t xml:space="preserve">    maxCC-32-UL-HARQ-ProcessFR2-2-r17                </w:t>
      </w:r>
      <w:r>
        <w:rPr>
          <w:color w:val="993366"/>
        </w:rPr>
        <w:t>ENUMERATED</w:t>
      </w:r>
      <w:r>
        <w:t xml:space="preserve"> {n1, n2, n3, n4, n5, n8, n16, n32}  </w:t>
      </w:r>
      <w:r>
        <w:rPr>
          <w:color w:val="993366"/>
        </w:rPr>
        <w:t>OPTIONAL</w:t>
      </w:r>
      <w:r>
        <w:t>,</w:t>
      </w:r>
    </w:p>
    <w:p w14:paraId="227FD9FC" w14:textId="77777777" w:rsidR="006F3964" w:rsidRDefault="00336CC3">
      <w:pPr>
        <w:pStyle w:val="PL"/>
        <w:rPr>
          <w:color w:val="808080"/>
        </w:rPr>
      </w:pPr>
      <w:r>
        <w:lastRenderedPageBreak/>
        <w:t xml:space="preserve">    </w:t>
      </w:r>
      <w:r>
        <w:rPr>
          <w:color w:val="808080"/>
        </w:rPr>
        <w:t>-- R1 34-2: Cross-carrier scheduling from SCell to PCell/PSCell (Type B)</w:t>
      </w:r>
    </w:p>
    <w:p w14:paraId="1DDA53BE" w14:textId="77777777" w:rsidR="006F3964" w:rsidRDefault="00336CC3">
      <w:pPr>
        <w:pStyle w:val="PL"/>
      </w:pPr>
      <w:r>
        <w:t xml:space="preserve">    crossCarrierSchedulingSCell-SpCellTypeB-r17      CrossCarrierSchedulingSCell-SpCell-r17       </w:t>
      </w:r>
      <w:r>
        <w:rPr>
          <w:color w:val="993366"/>
        </w:rPr>
        <w:t>OPTIONAL</w:t>
      </w:r>
      <w:r>
        <w:t>,</w:t>
      </w:r>
    </w:p>
    <w:p w14:paraId="5BCB6688" w14:textId="77777777" w:rsidR="006F3964" w:rsidRDefault="00336CC3">
      <w:pPr>
        <w:pStyle w:val="PL"/>
        <w:rPr>
          <w:color w:val="808080"/>
        </w:rPr>
      </w:pPr>
      <w:r>
        <w:rPr>
          <w:color w:val="808080"/>
        </w:rPr>
        <w:t>-- R1 34-1: Cross-carrier scheduling from SCell to PCell/PSCell with search space restrictions (Type A)</w:t>
      </w:r>
    </w:p>
    <w:p w14:paraId="25294653" w14:textId="77777777" w:rsidR="006F3964" w:rsidRDefault="00336CC3">
      <w:pPr>
        <w:pStyle w:val="PL"/>
      </w:pPr>
      <w:r>
        <w:t xml:space="preserve">    crossCarrierSchedulingSCell-SpCellTypeA-r17      CrossCarrierSchedulingSCell-SpCell-r17       </w:t>
      </w:r>
      <w:r>
        <w:rPr>
          <w:color w:val="993366"/>
        </w:rPr>
        <w:t>OPTIONAL</w:t>
      </w:r>
      <w:r>
        <w:t>,</w:t>
      </w:r>
    </w:p>
    <w:p w14:paraId="3B7BAC9A" w14:textId="77777777" w:rsidR="006F3964" w:rsidRDefault="00336CC3">
      <w:pPr>
        <w:pStyle w:val="PL"/>
        <w:rPr>
          <w:color w:val="808080"/>
        </w:rPr>
      </w:pPr>
      <w:r>
        <w:t xml:space="preserve">    </w:t>
      </w:r>
      <w:r>
        <w:rPr>
          <w:color w:val="808080"/>
        </w:rPr>
        <w:t>-- R1 34-1a: DCI formats on PCell/PSCell USS set(s) support</w:t>
      </w:r>
    </w:p>
    <w:p w14:paraId="1299709B" w14:textId="77777777" w:rsidR="006F3964" w:rsidRDefault="00336CC3">
      <w:pPr>
        <w:pStyle w:val="PL"/>
      </w:pPr>
      <w:r>
        <w:t xml:space="preserve">    dci-FormatsPCellPSCellUSS-Sets-r17               </w:t>
      </w:r>
      <w:r>
        <w:rPr>
          <w:color w:val="993366"/>
        </w:rPr>
        <w:t>ENUMERATED</w:t>
      </w:r>
      <w:r>
        <w:t xml:space="preserve"> {supported}                       </w:t>
      </w:r>
      <w:r>
        <w:rPr>
          <w:color w:val="993366"/>
        </w:rPr>
        <w:t>OPTIONAL</w:t>
      </w:r>
      <w:r>
        <w:t>,</w:t>
      </w:r>
    </w:p>
    <w:p w14:paraId="2381A9ED" w14:textId="77777777" w:rsidR="006F3964" w:rsidRDefault="00336CC3">
      <w:pPr>
        <w:pStyle w:val="PL"/>
        <w:rPr>
          <w:color w:val="808080"/>
        </w:rPr>
      </w:pPr>
      <w:r>
        <w:t xml:space="preserve">    </w:t>
      </w:r>
      <w:r>
        <w:rPr>
          <w:color w:val="808080"/>
        </w:rPr>
        <w:t>-- R1 34-3: Disabling scaling factor alpha when sSCell is deactivated</w:t>
      </w:r>
    </w:p>
    <w:p w14:paraId="4060A4BE" w14:textId="77777777" w:rsidR="006F3964" w:rsidRDefault="00336CC3">
      <w:pPr>
        <w:pStyle w:val="PL"/>
      </w:pPr>
      <w:r>
        <w:t xml:space="preserve">    disablingScalingFactorDeactSCell-r17             </w:t>
      </w:r>
      <w:r>
        <w:rPr>
          <w:color w:val="993366"/>
        </w:rPr>
        <w:t>ENUMERATED</w:t>
      </w:r>
      <w:r>
        <w:t xml:space="preserve"> {supported}                       </w:t>
      </w:r>
      <w:r>
        <w:rPr>
          <w:color w:val="993366"/>
        </w:rPr>
        <w:t>OPTIONAL</w:t>
      </w:r>
      <w:r>
        <w:t>,</w:t>
      </w:r>
    </w:p>
    <w:p w14:paraId="569CD6FA" w14:textId="77777777" w:rsidR="006F3964" w:rsidRDefault="00336CC3">
      <w:pPr>
        <w:pStyle w:val="PL"/>
        <w:rPr>
          <w:color w:val="808080"/>
        </w:rPr>
      </w:pPr>
      <w:r>
        <w:t xml:space="preserve">    </w:t>
      </w:r>
      <w:r>
        <w:rPr>
          <w:color w:val="808080"/>
        </w:rPr>
        <w:t>-- R1 34-4: Disabling scaling factor alpha when sSCell is deactivated</w:t>
      </w:r>
    </w:p>
    <w:p w14:paraId="59F0195F" w14:textId="77777777" w:rsidR="006F3964" w:rsidRDefault="00336CC3">
      <w:pPr>
        <w:pStyle w:val="PL"/>
      </w:pPr>
      <w:r>
        <w:t xml:space="preserve">    disablingScalingFactorDormantSCell-r17           </w:t>
      </w:r>
      <w:r>
        <w:rPr>
          <w:color w:val="993366"/>
        </w:rPr>
        <w:t>ENUMERATED</w:t>
      </w:r>
      <w:r>
        <w:t xml:space="preserve"> {supported}                       </w:t>
      </w:r>
      <w:r>
        <w:rPr>
          <w:color w:val="993366"/>
        </w:rPr>
        <w:t>OPTIONAL</w:t>
      </w:r>
      <w:r>
        <w:t>,</w:t>
      </w:r>
    </w:p>
    <w:p w14:paraId="6B0A4892" w14:textId="77777777" w:rsidR="006F3964" w:rsidRDefault="00336CC3">
      <w:pPr>
        <w:pStyle w:val="PL"/>
        <w:rPr>
          <w:color w:val="808080"/>
        </w:rPr>
      </w:pPr>
      <w:r>
        <w:t xml:space="preserve">    </w:t>
      </w:r>
      <w:r>
        <w:rPr>
          <w:color w:val="808080"/>
        </w:rPr>
        <w:t>-- R1 34-5: Non-aligned frame boundaries between PCell/PSCell and sSCell</w:t>
      </w:r>
    </w:p>
    <w:p w14:paraId="048EFAEF" w14:textId="77777777" w:rsidR="006F3964" w:rsidRDefault="00336CC3">
      <w:pPr>
        <w:pStyle w:val="PL"/>
      </w:pPr>
      <w:r>
        <w:t xml:space="preserve">    non-AlignedFrameBoundaries-r17 </w:t>
      </w:r>
      <w:r>
        <w:rPr>
          <w:color w:val="993366"/>
        </w:rPr>
        <w:t>SEQUENCE</w:t>
      </w:r>
      <w:r>
        <w:t xml:space="preserve"> {</w:t>
      </w:r>
    </w:p>
    <w:p w14:paraId="7C3D59E5" w14:textId="77777777" w:rsidR="006F3964" w:rsidRDefault="00336CC3">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AE9370" w14:textId="77777777" w:rsidR="006F3964" w:rsidRDefault="00336CC3">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C5B033C" w14:textId="77777777" w:rsidR="006F3964" w:rsidRDefault="00336CC3">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A97DC95" w14:textId="77777777" w:rsidR="006F3964" w:rsidRDefault="00336CC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EF5F40D" w14:textId="77777777" w:rsidR="006F3964" w:rsidRDefault="00336CC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CA09234" w14:textId="77777777" w:rsidR="006F3964" w:rsidRDefault="00336CC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715BBEA" w14:textId="77777777" w:rsidR="006F3964" w:rsidRDefault="00336CC3">
      <w:pPr>
        <w:pStyle w:val="PL"/>
      </w:pPr>
      <w:r>
        <w:t xml:space="preserve">    }                                                                                             </w:t>
      </w:r>
      <w:r>
        <w:rPr>
          <w:color w:val="993366"/>
        </w:rPr>
        <w:t>OPTIONAL</w:t>
      </w:r>
    </w:p>
    <w:p w14:paraId="17D6F6D9" w14:textId="77777777" w:rsidR="006F3964" w:rsidRDefault="00336CC3">
      <w:pPr>
        <w:pStyle w:val="PL"/>
      </w:pPr>
      <w:r>
        <w:t>}</w:t>
      </w:r>
    </w:p>
    <w:p w14:paraId="2CC8999B" w14:textId="77777777" w:rsidR="006F3964" w:rsidRDefault="006F3964">
      <w:pPr>
        <w:pStyle w:val="PL"/>
      </w:pPr>
    </w:p>
    <w:p w14:paraId="26B9A0AF" w14:textId="77777777" w:rsidR="006F3964" w:rsidRDefault="00336CC3">
      <w:pPr>
        <w:pStyle w:val="PL"/>
      </w:pPr>
      <w:r>
        <w:t xml:space="preserve">CA-ParametersNR-v1720 ::= </w:t>
      </w:r>
      <w:r>
        <w:rPr>
          <w:color w:val="993366"/>
        </w:rPr>
        <w:t>SEQUENCE</w:t>
      </w:r>
      <w:r>
        <w:t xml:space="preserve"> {</w:t>
      </w:r>
    </w:p>
    <w:p w14:paraId="3A561717" w14:textId="77777777" w:rsidR="006F3964" w:rsidRDefault="00336CC3">
      <w:pPr>
        <w:pStyle w:val="PL"/>
        <w:rPr>
          <w:color w:val="808080"/>
        </w:rPr>
      </w:pPr>
      <w:r>
        <w:t xml:space="preserve">    </w:t>
      </w:r>
      <w:r>
        <w:rPr>
          <w:color w:val="808080"/>
        </w:rPr>
        <w:t>-- R1 39-1: Parallel SRS and PUCCH/PUSCH transmission across CCs in intra-band non-contiguous CA</w:t>
      </w:r>
    </w:p>
    <w:p w14:paraId="13C0AC11" w14:textId="77777777" w:rsidR="006F3964" w:rsidRDefault="00336CC3">
      <w:pPr>
        <w:pStyle w:val="PL"/>
      </w:pPr>
      <w:r>
        <w:t xml:space="preserve">    parallelTxSRS-PUCCH-PUSCH-intraBand-r17          </w:t>
      </w:r>
      <w:r>
        <w:rPr>
          <w:color w:val="993366"/>
        </w:rPr>
        <w:t>ENUMERATED</w:t>
      </w:r>
      <w:r>
        <w:t xml:space="preserve"> {supported}                       </w:t>
      </w:r>
      <w:r>
        <w:rPr>
          <w:color w:val="993366"/>
        </w:rPr>
        <w:t>OPTIONAL</w:t>
      </w:r>
      <w:r>
        <w:t>,</w:t>
      </w:r>
    </w:p>
    <w:p w14:paraId="6195D26E" w14:textId="77777777" w:rsidR="006F3964" w:rsidRDefault="00336CC3">
      <w:pPr>
        <w:pStyle w:val="PL"/>
        <w:rPr>
          <w:color w:val="808080"/>
        </w:rPr>
      </w:pPr>
      <w:r>
        <w:t xml:space="preserve">    </w:t>
      </w:r>
      <w:r>
        <w:rPr>
          <w:color w:val="808080"/>
        </w:rPr>
        <w:t>-- R1 39-2: Parallel PRACH and SRS/PUCCH/PUSCH transmissions across CCs in intra-band non-contiguous CA</w:t>
      </w:r>
    </w:p>
    <w:p w14:paraId="4BB6A006" w14:textId="77777777" w:rsidR="006F3964" w:rsidRDefault="00336CC3">
      <w:pPr>
        <w:pStyle w:val="PL"/>
      </w:pPr>
      <w:r>
        <w:t xml:space="preserve">    parallelTxPRACH-SRS-PUCCH-PUSCH-intraBand-r17    </w:t>
      </w:r>
      <w:r>
        <w:rPr>
          <w:color w:val="993366"/>
        </w:rPr>
        <w:t>ENUMERATED</w:t>
      </w:r>
      <w:r>
        <w:t xml:space="preserve"> {supported}                       </w:t>
      </w:r>
      <w:r>
        <w:rPr>
          <w:color w:val="993366"/>
        </w:rPr>
        <w:t>OPTIONAL</w:t>
      </w:r>
      <w:r>
        <w:t>,</w:t>
      </w:r>
    </w:p>
    <w:p w14:paraId="3825ECC2" w14:textId="77777777" w:rsidR="006F3964" w:rsidRDefault="00336CC3">
      <w:pPr>
        <w:pStyle w:val="PL"/>
        <w:rPr>
          <w:color w:val="808080"/>
        </w:rPr>
      </w:pPr>
      <w:r>
        <w:t xml:space="preserve">    </w:t>
      </w:r>
      <w:r>
        <w:rPr>
          <w:color w:val="808080"/>
        </w:rPr>
        <w:t>-- R1 25-9: Semi-static PUCCH cell switching for a single PUCCH group only</w:t>
      </w:r>
    </w:p>
    <w:p w14:paraId="21F89B81" w14:textId="77777777" w:rsidR="006F3964" w:rsidRDefault="00336CC3">
      <w:pPr>
        <w:pStyle w:val="PL"/>
      </w:pPr>
      <w:r>
        <w:lastRenderedPageBreak/>
        <w:t xml:space="preserve">    semiStaticPUCCH-CellSwitchSingleGroup-r17        </w:t>
      </w:r>
      <w:r>
        <w:rPr>
          <w:color w:val="993366"/>
        </w:rPr>
        <w:t>SEQUENCE</w:t>
      </w:r>
      <w:r>
        <w:t xml:space="preserve"> {</w:t>
      </w:r>
    </w:p>
    <w:p w14:paraId="59727336" w14:textId="77777777" w:rsidR="006F3964" w:rsidRDefault="00336CC3">
      <w:pPr>
        <w:pStyle w:val="PL"/>
      </w:pPr>
      <w:r>
        <w:t xml:space="preserve">        pucch-Group-r17                                </w:t>
      </w:r>
      <w:r>
        <w:rPr>
          <w:color w:val="993366"/>
        </w:rPr>
        <w:t>ENUMERATED</w:t>
      </w:r>
      <w:r>
        <w:t xml:space="preserve"> {primaryGroupOnly, secondaryGroupOnly, eitherPrimaryOrSecondaryGroup},</w:t>
      </w:r>
    </w:p>
    <w:p w14:paraId="16BAC62C" w14:textId="77777777" w:rsidR="006F3964" w:rsidRDefault="00336CC3">
      <w:pPr>
        <w:pStyle w:val="PL"/>
      </w:pPr>
      <w:r>
        <w:t xml:space="preserve">        pucch-Group-Config-r17                           PUCCH-Group-Config-r17</w:t>
      </w:r>
    </w:p>
    <w:p w14:paraId="16513A83" w14:textId="77777777" w:rsidR="006F3964" w:rsidRDefault="00336CC3">
      <w:pPr>
        <w:pStyle w:val="PL"/>
      </w:pPr>
      <w:r>
        <w:t xml:space="preserve">    }                                                                                             </w:t>
      </w:r>
      <w:r>
        <w:rPr>
          <w:color w:val="993366"/>
        </w:rPr>
        <w:t>OPTIONAL</w:t>
      </w:r>
      <w:r>
        <w:t>,</w:t>
      </w:r>
    </w:p>
    <w:p w14:paraId="453E73BA" w14:textId="77777777" w:rsidR="006F3964" w:rsidRDefault="00336CC3">
      <w:pPr>
        <w:pStyle w:val="PL"/>
        <w:rPr>
          <w:color w:val="808080"/>
        </w:rPr>
      </w:pPr>
      <w:r>
        <w:t xml:space="preserve">    </w:t>
      </w:r>
      <w:r>
        <w:rPr>
          <w:color w:val="808080"/>
        </w:rPr>
        <w:t>-- R1 25-9a: Semi-static PUCCH cell switching for two PUCCH groups</w:t>
      </w:r>
    </w:p>
    <w:p w14:paraId="07EA92FF" w14:textId="77777777" w:rsidR="006F3964" w:rsidRDefault="00336CC3">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4D15EDBE" w14:textId="77777777" w:rsidR="006F3964" w:rsidRDefault="00336CC3">
      <w:pPr>
        <w:pStyle w:val="PL"/>
        <w:rPr>
          <w:color w:val="808080"/>
        </w:rPr>
      </w:pPr>
      <w:r>
        <w:t xml:space="preserve">    </w:t>
      </w:r>
      <w:r>
        <w:rPr>
          <w:color w:val="808080"/>
        </w:rPr>
        <w:t>-- R1 25-10: PUCCH cell switching based on dynamic indication for same length of overlapping PUCCH slots/sub-slots for a single</w:t>
      </w:r>
    </w:p>
    <w:p w14:paraId="5D4E7933" w14:textId="77777777" w:rsidR="006F3964" w:rsidRDefault="00336CC3">
      <w:pPr>
        <w:pStyle w:val="PL"/>
        <w:rPr>
          <w:color w:val="808080"/>
        </w:rPr>
      </w:pPr>
      <w:r>
        <w:t xml:space="preserve">    </w:t>
      </w:r>
      <w:r>
        <w:rPr>
          <w:color w:val="808080"/>
        </w:rPr>
        <w:t>-- PUCCH group only</w:t>
      </w:r>
    </w:p>
    <w:p w14:paraId="268C77F0" w14:textId="77777777" w:rsidR="006F3964" w:rsidRDefault="00336CC3">
      <w:pPr>
        <w:pStyle w:val="PL"/>
      </w:pPr>
      <w:r>
        <w:t xml:space="preserve">    dynamicPUCCH-CellSwitchSameLengthSingleGroup-r17 </w:t>
      </w:r>
      <w:r>
        <w:rPr>
          <w:color w:val="993366"/>
        </w:rPr>
        <w:t>SEQUENCE</w:t>
      </w:r>
      <w:r>
        <w:t xml:space="preserve"> {</w:t>
      </w:r>
    </w:p>
    <w:p w14:paraId="75E206EE" w14:textId="77777777" w:rsidR="006F3964" w:rsidRDefault="00336CC3">
      <w:pPr>
        <w:pStyle w:val="PL"/>
      </w:pPr>
      <w:r>
        <w:t xml:space="preserve">        pucch-Group-r17                                  </w:t>
      </w:r>
      <w:r>
        <w:rPr>
          <w:color w:val="993366"/>
        </w:rPr>
        <w:t>ENUMERATED</w:t>
      </w:r>
      <w:r>
        <w:t xml:space="preserve"> {primaryGroupOnly, secondaryGroupOnly, eitherPrimaryOrSecondaryGroup},</w:t>
      </w:r>
    </w:p>
    <w:p w14:paraId="7B30C301" w14:textId="77777777" w:rsidR="006F3964" w:rsidRDefault="00336CC3">
      <w:pPr>
        <w:pStyle w:val="PL"/>
      </w:pPr>
      <w:r>
        <w:t xml:space="preserve">        pucch-Group-Config-r17                       PUCCH-Group-Config-r17</w:t>
      </w:r>
    </w:p>
    <w:p w14:paraId="18B608F5" w14:textId="77777777" w:rsidR="006F3964" w:rsidRDefault="00336CC3">
      <w:pPr>
        <w:pStyle w:val="PL"/>
      </w:pPr>
      <w:r>
        <w:t xml:space="preserve">    }                                                                                             </w:t>
      </w:r>
      <w:r>
        <w:rPr>
          <w:color w:val="993366"/>
        </w:rPr>
        <w:t>OPTIONAL</w:t>
      </w:r>
      <w:r>
        <w:t>,</w:t>
      </w:r>
    </w:p>
    <w:p w14:paraId="1A8261C5" w14:textId="77777777" w:rsidR="006F3964" w:rsidRDefault="00336CC3">
      <w:pPr>
        <w:pStyle w:val="PL"/>
        <w:rPr>
          <w:color w:val="808080"/>
        </w:rPr>
      </w:pPr>
      <w:r>
        <w:t xml:space="preserve">    </w:t>
      </w:r>
      <w:r>
        <w:rPr>
          <w:color w:val="808080"/>
        </w:rPr>
        <w:t>-- R1 25-10a: PUCCH cell switching based on dynamic indication for different length of overlapping PUCCH slots/sub-slots</w:t>
      </w:r>
    </w:p>
    <w:p w14:paraId="16ED6FFA" w14:textId="77777777" w:rsidR="006F3964" w:rsidRDefault="00336CC3">
      <w:pPr>
        <w:pStyle w:val="PL"/>
        <w:rPr>
          <w:color w:val="808080"/>
        </w:rPr>
      </w:pPr>
      <w:r>
        <w:t xml:space="preserve">    </w:t>
      </w:r>
      <w:r>
        <w:rPr>
          <w:color w:val="808080"/>
        </w:rPr>
        <w:t>-- for a single PUCCH group only</w:t>
      </w:r>
    </w:p>
    <w:p w14:paraId="2DED8025" w14:textId="77777777" w:rsidR="006F3964" w:rsidRDefault="00336CC3">
      <w:pPr>
        <w:pStyle w:val="PL"/>
      </w:pPr>
      <w:r>
        <w:t xml:space="preserve">    dynamicPUCCH-CellSwitchDiffLengthSingleGroup-r17 </w:t>
      </w:r>
      <w:r>
        <w:rPr>
          <w:color w:val="993366"/>
        </w:rPr>
        <w:t>SEQUENCE</w:t>
      </w:r>
      <w:r>
        <w:t xml:space="preserve"> {</w:t>
      </w:r>
    </w:p>
    <w:p w14:paraId="0B59D95F" w14:textId="77777777" w:rsidR="006F3964" w:rsidRDefault="00336CC3">
      <w:pPr>
        <w:pStyle w:val="PL"/>
      </w:pPr>
      <w:r>
        <w:t xml:space="preserve">        pucch-Group-r17                                  </w:t>
      </w:r>
      <w:r>
        <w:rPr>
          <w:color w:val="993366"/>
        </w:rPr>
        <w:t>ENUMERATED</w:t>
      </w:r>
      <w:r>
        <w:t xml:space="preserve"> {primaryGroupOnly, secondaryGroupOnly, eitherPrimaryOrSecondaryGroup},</w:t>
      </w:r>
    </w:p>
    <w:p w14:paraId="10F4C165" w14:textId="77777777" w:rsidR="006F3964" w:rsidRDefault="00336CC3">
      <w:pPr>
        <w:pStyle w:val="PL"/>
      </w:pPr>
      <w:r>
        <w:t xml:space="preserve">        pucch-Group-Config-r17                           PUCCH-Group-Config-r17</w:t>
      </w:r>
    </w:p>
    <w:p w14:paraId="18ABF5CB" w14:textId="77777777" w:rsidR="006F3964" w:rsidRDefault="00336CC3">
      <w:pPr>
        <w:pStyle w:val="PL"/>
      </w:pPr>
      <w:r>
        <w:t xml:space="preserve">    }                                                                                             </w:t>
      </w:r>
      <w:r>
        <w:rPr>
          <w:color w:val="993366"/>
        </w:rPr>
        <w:t>OPTIONAL</w:t>
      </w:r>
      <w:r>
        <w:t>,</w:t>
      </w:r>
    </w:p>
    <w:p w14:paraId="180125C5" w14:textId="77777777" w:rsidR="006F3964" w:rsidRDefault="00336CC3">
      <w:pPr>
        <w:pStyle w:val="PL"/>
        <w:rPr>
          <w:color w:val="808080"/>
        </w:rPr>
      </w:pPr>
      <w:r>
        <w:t xml:space="preserve">    </w:t>
      </w:r>
      <w:r>
        <w:rPr>
          <w:color w:val="808080"/>
        </w:rPr>
        <w:t>-- R1 25-10b: PUCCH cell switching based on dynamic indication for same length of overlapping PUCCH slots/sub-slots for two PUCCH</w:t>
      </w:r>
    </w:p>
    <w:p w14:paraId="7F12B2CE" w14:textId="77777777" w:rsidR="006F3964" w:rsidRDefault="00336CC3">
      <w:pPr>
        <w:pStyle w:val="PL"/>
        <w:rPr>
          <w:color w:val="808080"/>
        </w:rPr>
      </w:pPr>
      <w:r>
        <w:t xml:space="preserve">    </w:t>
      </w:r>
      <w:r>
        <w:rPr>
          <w:color w:val="808080"/>
        </w:rPr>
        <w:t>-- groups</w:t>
      </w:r>
    </w:p>
    <w:p w14:paraId="0B628A8A" w14:textId="77777777" w:rsidR="006F3964" w:rsidRDefault="00336CC3">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E6993CB" w14:textId="77777777" w:rsidR="006F3964" w:rsidRDefault="00336CC3">
      <w:pPr>
        <w:pStyle w:val="PL"/>
      </w:pPr>
      <w:r>
        <w:t xml:space="preserve">                                                                                                  </w:t>
      </w:r>
      <w:r>
        <w:rPr>
          <w:color w:val="993366"/>
        </w:rPr>
        <w:t>OPTIONAL</w:t>
      </w:r>
      <w:r>
        <w:t>,</w:t>
      </w:r>
    </w:p>
    <w:p w14:paraId="1357AD6A" w14:textId="77777777" w:rsidR="006F3964" w:rsidRDefault="00336CC3">
      <w:pPr>
        <w:pStyle w:val="PL"/>
        <w:rPr>
          <w:color w:val="808080"/>
        </w:rPr>
      </w:pPr>
      <w:r>
        <w:t xml:space="preserve">    </w:t>
      </w:r>
      <w:r>
        <w:rPr>
          <w:color w:val="808080"/>
        </w:rPr>
        <w:t>-- R1 25-10c: PUCCH cell switching based on dynamic indication for different length of overlapping PUCCH slots/sub-slots for two</w:t>
      </w:r>
    </w:p>
    <w:p w14:paraId="25A466BE" w14:textId="77777777" w:rsidR="006F3964" w:rsidRDefault="00336CC3">
      <w:pPr>
        <w:pStyle w:val="PL"/>
        <w:rPr>
          <w:color w:val="808080"/>
        </w:rPr>
      </w:pPr>
      <w:r>
        <w:t xml:space="preserve">    </w:t>
      </w:r>
      <w:r>
        <w:rPr>
          <w:color w:val="808080"/>
        </w:rPr>
        <w:t>-- PUCCH groups</w:t>
      </w:r>
    </w:p>
    <w:p w14:paraId="2F065972" w14:textId="77777777" w:rsidR="006F3964" w:rsidRDefault="00336CC3">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1A23CC3" w14:textId="77777777" w:rsidR="006F3964" w:rsidRDefault="00336CC3">
      <w:pPr>
        <w:pStyle w:val="PL"/>
      </w:pPr>
      <w:r>
        <w:t xml:space="preserve">                                                                                                  </w:t>
      </w:r>
      <w:r>
        <w:rPr>
          <w:color w:val="993366"/>
        </w:rPr>
        <w:t>OPTIONAL</w:t>
      </w:r>
      <w:r>
        <w:t>,</w:t>
      </w:r>
    </w:p>
    <w:p w14:paraId="6801D037" w14:textId="77777777" w:rsidR="006F3964" w:rsidRDefault="00336CC3">
      <w:pPr>
        <w:pStyle w:val="PL"/>
        <w:rPr>
          <w:color w:val="808080"/>
        </w:rPr>
      </w:pPr>
      <w:r>
        <w:t xml:space="preserve">    </w:t>
      </w:r>
      <w:r>
        <w:rPr>
          <w:color w:val="808080"/>
        </w:rPr>
        <w:t>-- R1 33-2a: ACK/NACK based HARQ-ACK feedback and RRC-based enabling/disabling ACK/NACK-based</w:t>
      </w:r>
    </w:p>
    <w:p w14:paraId="289DC3D8" w14:textId="77777777" w:rsidR="006F3964" w:rsidRDefault="00336CC3">
      <w:pPr>
        <w:pStyle w:val="PL"/>
        <w:rPr>
          <w:color w:val="808080"/>
        </w:rPr>
      </w:pPr>
      <w:r>
        <w:lastRenderedPageBreak/>
        <w:t xml:space="preserve">    </w:t>
      </w:r>
      <w:r>
        <w:rPr>
          <w:color w:val="808080"/>
        </w:rPr>
        <w:t>-- feedback for dynamic scheduling for multicast</w:t>
      </w:r>
    </w:p>
    <w:p w14:paraId="476F0498" w14:textId="77777777" w:rsidR="006F3964" w:rsidRDefault="00336CC3">
      <w:pPr>
        <w:pStyle w:val="PL"/>
      </w:pPr>
      <w:r>
        <w:t xml:space="preserve">    ack-NACK-FeedbackForMulticast-r17                </w:t>
      </w:r>
      <w:r>
        <w:rPr>
          <w:color w:val="993366"/>
        </w:rPr>
        <w:t>ENUMERATED</w:t>
      </w:r>
      <w:r>
        <w:t xml:space="preserve"> {supported}                       </w:t>
      </w:r>
      <w:r>
        <w:rPr>
          <w:color w:val="993366"/>
        </w:rPr>
        <w:t>OPTIONAL</w:t>
      </w:r>
      <w:r>
        <w:t>,</w:t>
      </w:r>
    </w:p>
    <w:p w14:paraId="09100DDE" w14:textId="77777777" w:rsidR="006F3964" w:rsidRDefault="00336CC3">
      <w:pPr>
        <w:pStyle w:val="PL"/>
        <w:rPr>
          <w:color w:val="808080"/>
        </w:rPr>
      </w:pPr>
      <w:r>
        <w:t xml:space="preserve">    </w:t>
      </w:r>
      <w:r>
        <w:rPr>
          <w:color w:val="808080"/>
        </w:rPr>
        <w:t>-- R1 33-2d: PTP retransmission for multicast dynamic scheduling</w:t>
      </w:r>
    </w:p>
    <w:p w14:paraId="47F0BE89" w14:textId="77777777" w:rsidR="006F3964" w:rsidRDefault="00336CC3">
      <w:pPr>
        <w:pStyle w:val="PL"/>
      </w:pPr>
      <w:r>
        <w:t xml:space="preserve">    ptp-Retx-Multicast-r17                           </w:t>
      </w:r>
      <w:r>
        <w:rPr>
          <w:color w:val="993366"/>
        </w:rPr>
        <w:t>ENUMERATED</w:t>
      </w:r>
      <w:r>
        <w:t xml:space="preserve"> {supported}                       </w:t>
      </w:r>
      <w:r>
        <w:rPr>
          <w:color w:val="993366"/>
        </w:rPr>
        <w:t>OPTIONAL</w:t>
      </w:r>
      <w:r>
        <w:t>,</w:t>
      </w:r>
    </w:p>
    <w:p w14:paraId="79CA7325" w14:textId="77777777" w:rsidR="006F3964" w:rsidRDefault="00336CC3">
      <w:pPr>
        <w:pStyle w:val="PL"/>
        <w:rPr>
          <w:color w:val="808080"/>
        </w:rPr>
      </w:pPr>
      <w:r>
        <w:t xml:space="preserve">    </w:t>
      </w:r>
      <w:r>
        <w:rPr>
          <w:color w:val="808080"/>
        </w:rPr>
        <w:t>-- R1 33-4: NACK-only based HARQ-ACK feedback for RRC-based enabling/disabling multicast with ACK/NACK transforming</w:t>
      </w:r>
    </w:p>
    <w:p w14:paraId="66B0496D" w14:textId="77777777" w:rsidR="006F3964" w:rsidRDefault="00336CC3">
      <w:pPr>
        <w:pStyle w:val="PL"/>
      </w:pPr>
      <w:r>
        <w:t xml:space="preserve">    nack-OnlyFeedbackForMulticast-r17                </w:t>
      </w:r>
      <w:r>
        <w:rPr>
          <w:color w:val="993366"/>
        </w:rPr>
        <w:t>ENUMERATED</w:t>
      </w:r>
      <w:r>
        <w:t xml:space="preserve"> {supported}                       </w:t>
      </w:r>
      <w:r>
        <w:rPr>
          <w:color w:val="993366"/>
        </w:rPr>
        <w:t>OPTIONAL</w:t>
      </w:r>
      <w:r>
        <w:t>,</w:t>
      </w:r>
    </w:p>
    <w:p w14:paraId="13FDC586" w14:textId="77777777" w:rsidR="006F3964" w:rsidRDefault="00336CC3">
      <w:pPr>
        <w:pStyle w:val="PL"/>
        <w:rPr>
          <w:color w:val="808080"/>
        </w:rPr>
      </w:pPr>
      <w:r>
        <w:t xml:space="preserve">    </w:t>
      </w:r>
      <w:r>
        <w:rPr>
          <w:color w:val="808080"/>
        </w:rPr>
        <w:t>-- R1 33-4a: NACK-only based HARQ-ACK feedback for multicast corresponding to a specific sequence or a PUCCH transmission</w:t>
      </w:r>
    </w:p>
    <w:p w14:paraId="098F60E0" w14:textId="77777777" w:rsidR="006F3964" w:rsidRDefault="00336CC3">
      <w:pPr>
        <w:pStyle w:val="PL"/>
      </w:pPr>
      <w:r>
        <w:t xml:space="preserve">    nack-OnlyFeedbackSpecificResourceForMulticast-r17 </w:t>
      </w:r>
      <w:r>
        <w:rPr>
          <w:color w:val="993366"/>
        </w:rPr>
        <w:t>ENUMERATED</w:t>
      </w:r>
      <w:r>
        <w:t xml:space="preserve"> {supported}                      </w:t>
      </w:r>
      <w:r>
        <w:rPr>
          <w:color w:val="993366"/>
        </w:rPr>
        <w:t>OPTIONAL</w:t>
      </w:r>
      <w:r>
        <w:t>,</w:t>
      </w:r>
    </w:p>
    <w:p w14:paraId="5C8437E2" w14:textId="77777777" w:rsidR="006F3964" w:rsidRDefault="00336CC3">
      <w:pPr>
        <w:pStyle w:val="PL"/>
        <w:rPr>
          <w:color w:val="808080"/>
        </w:rPr>
      </w:pPr>
      <w:r>
        <w:t xml:space="preserve">    </w:t>
      </w:r>
      <w:r>
        <w:rPr>
          <w:color w:val="808080"/>
        </w:rPr>
        <w:t>-- R1 33-5-1a: ACK/NACK based HARQ-ACK feedback and RRC-based enabling/disabling ACK/NACK-based feedback</w:t>
      </w:r>
    </w:p>
    <w:p w14:paraId="5760B004" w14:textId="77777777" w:rsidR="006F3964" w:rsidRDefault="00336CC3">
      <w:pPr>
        <w:pStyle w:val="PL"/>
        <w:rPr>
          <w:color w:val="808080"/>
        </w:rPr>
      </w:pPr>
      <w:r>
        <w:t xml:space="preserve">    </w:t>
      </w:r>
      <w:r>
        <w:rPr>
          <w:color w:val="808080"/>
        </w:rPr>
        <w:t>-- for SPS group-common PDSCH for multicast</w:t>
      </w:r>
    </w:p>
    <w:p w14:paraId="334D7E44" w14:textId="77777777" w:rsidR="006F3964" w:rsidRDefault="00336CC3">
      <w:pPr>
        <w:pStyle w:val="PL"/>
      </w:pPr>
      <w:r>
        <w:t xml:space="preserve">    ack-NACK-FeedbackForSPS-Multicast-r17            </w:t>
      </w:r>
      <w:r>
        <w:rPr>
          <w:color w:val="993366"/>
        </w:rPr>
        <w:t>ENUMERATED</w:t>
      </w:r>
      <w:r>
        <w:t xml:space="preserve"> {supported}                       </w:t>
      </w:r>
      <w:r>
        <w:rPr>
          <w:color w:val="993366"/>
        </w:rPr>
        <w:t>OPTIONAL</w:t>
      </w:r>
      <w:r>
        <w:t>,</w:t>
      </w:r>
    </w:p>
    <w:p w14:paraId="3EF1D75C" w14:textId="77777777" w:rsidR="006F3964" w:rsidRDefault="00336CC3">
      <w:pPr>
        <w:pStyle w:val="PL"/>
        <w:rPr>
          <w:color w:val="808080"/>
        </w:rPr>
      </w:pPr>
      <w:r>
        <w:t xml:space="preserve">    </w:t>
      </w:r>
      <w:r>
        <w:rPr>
          <w:color w:val="808080"/>
        </w:rPr>
        <w:t>-- R1 33-5-1d: PTP retransmission for SPS group-common PDSCH for multicast</w:t>
      </w:r>
    </w:p>
    <w:p w14:paraId="5EDFCA66" w14:textId="77777777" w:rsidR="006F3964" w:rsidRDefault="00336CC3">
      <w:pPr>
        <w:pStyle w:val="PL"/>
      </w:pPr>
      <w:r>
        <w:t xml:space="preserve">    ptp-Retx-SPS-Multicast-r17                       </w:t>
      </w:r>
      <w:r>
        <w:rPr>
          <w:color w:val="993366"/>
        </w:rPr>
        <w:t>ENUMERATED</w:t>
      </w:r>
      <w:r>
        <w:t xml:space="preserve"> {supported}                       </w:t>
      </w:r>
      <w:r>
        <w:rPr>
          <w:color w:val="993366"/>
        </w:rPr>
        <w:t>OPTIONAL</w:t>
      </w:r>
      <w:r>
        <w:t>,</w:t>
      </w:r>
    </w:p>
    <w:p w14:paraId="4A648D10" w14:textId="77777777" w:rsidR="006F3964" w:rsidRDefault="00336CC3">
      <w:pPr>
        <w:pStyle w:val="PL"/>
        <w:rPr>
          <w:color w:val="808080"/>
        </w:rPr>
      </w:pPr>
      <w:r>
        <w:t xml:space="preserve">    </w:t>
      </w:r>
      <w:r>
        <w:rPr>
          <w:color w:val="808080"/>
        </w:rPr>
        <w:t>-- R4 26-1: Higher Power Limit CA DC</w:t>
      </w:r>
    </w:p>
    <w:p w14:paraId="0E8468C5" w14:textId="77777777" w:rsidR="006F3964" w:rsidRDefault="00336CC3">
      <w:pPr>
        <w:pStyle w:val="PL"/>
      </w:pPr>
      <w:r>
        <w:t xml:space="preserve">    higherPowerLimit-r17                             </w:t>
      </w:r>
      <w:r>
        <w:rPr>
          <w:color w:val="993366"/>
        </w:rPr>
        <w:t>ENUMERATED</w:t>
      </w:r>
      <w:r>
        <w:t xml:space="preserve"> {supported}                       </w:t>
      </w:r>
      <w:r>
        <w:rPr>
          <w:color w:val="993366"/>
        </w:rPr>
        <w:t>OPTIONAL</w:t>
      </w:r>
      <w:r>
        <w:t>,</w:t>
      </w:r>
    </w:p>
    <w:p w14:paraId="08B40BC3" w14:textId="77777777" w:rsidR="006F3964" w:rsidRDefault="00336CC3">
      <w:pPr>
        <w:pStyle w:val="PL"/>
        <w:rPr>
          <w:color w:val="808080"/>
        </w:rPr>
      </w:pPr>
      <w:r>
        <w:t xml:space="preserve">    </w:t>
      </w:r>
      <w:r>
        <w:rPr>
          <w:color w:val="808080"/>
        </w:rPr>
        <w:t>-- R1 39-4: Parallel MsgA and SRS/PUCCH/PUSCH transmissions across CCs in intra-band non-contiguous CA</w:t>
      </w:r>
    </w:p>
    <w:p w14:paraId="7E33E22C" w14:textId="77777777" w:rsidR="006F3964" w:rsidRDefault="00336CC3">
      <w:pPr>
        <w:pStyle w:val="PL"/>
      </w:pPr>
      <w:r>
        <w:t xml:space="preserve">    parallelTxMsgA-SRS-PUCCH-PUSCH-intraBand-r17     </w:t>
      </w:r>
      <w:r>
        <w:rPr>
          <w:color w:val="993366"/>
        </w:rPr>
        <w:t>ENUMERATED</w:t>
      </w:r>
      <w:r>
        <w:t xml:space="preserve"> {supported}                       </w:t>
      </w:r>
      <w:r>
        <w:rPr>
          <w:color w:val="993366"/>
        </w:rPr>
        <w:t>OPTIONAL</w:t>
      </w:r>
      <w:r>
        <w:t>,</w:t>
      </w:r>
    </w:p>
    <w:p w14:paraId="2778A3E1" w14:textId="77777777" w:rsidR="006F3964" w:rsidRDefault="00336CC3">
      <w:pPr>
        <w:pStyle w:val="PL"/>
        <w:rPr>
          <w:color w:val="808080"/>
        </w:rPr>
      </w:pPr>
      <w:r>
        <w:t xml:space="preserve">    </w:t>
      </w:r>
      <w:r>
        <w:rPr>
          <w:color w:val="808080"/>
        </w:rPr>
        <w:t>-- R1 24-11a: Capability on the number of CCs for monitoring a maximum number of BDs and non-overlapped CCEs per span when</w:t>
      </w:r>
    </w:p>
    <w:p w14:paraId="5A33A5CF" w14:textId="77777777" w:rsidR="006F3964" w:rsidRDefault="00336CC3">
      <w:pPr>
        <w:pStyle w:val="PL"/>
        <w:rPr>
          <w:color w:val="808080"/>
        </w:rPr>
      </w:pPr>
      <w:r>
        <w:t xml:space="preserve">    </w:t>
      </w:r>
      <w:r>
        <w:rPr>
          <w:color w:val="808080"/>
        </w:rPr>
        <w:t>-- configured with DL CA with Rel-17 PDCCH monitoring capability on all the serving cells</w:t>
      </w:r>
    </w:p>
    <w:p w14:paraId="0A6CE373" w14:textId="77777777" w:rsidR="006F3964" w:rsidRDefault="00336CC3">
      <w:pPr>
        <w:pStyle w:val="PL"/>
      </w:pPr>
      <w:r>
        <w:t xml:space="preserve">    pdcch-MonitoringCA-r17                           </w:t>
      </w:r>
      <w:r>
        <w:rPr>
          <w:color w:val="993366"/>
        </w:rPr>
        <w:t>INTEGER</w:t>
      </w:r>
      <w:r>
        <w:t xml:space="preserve"> (4..16)                              </w:t>
      </w:r>
      <w:r>
        <w:rPr>
          <w:color w:val="993366"/>
        </w:rPr>
        <w:t>OPTIONAL</w:t>
      </w:r>
      <w:r>
        <w:t>,</w:t>
      </w:r>
    </w:p>
    <w:p w14:paraId="0E5E5FD0" w14:textId="77777777" w:rsidR="006F3964" w:rsidRDefault="00336CC3">
      <w:pPr>
        <w:pStyle w:val="PL"/>
        <w:rPr>
          <w:color w:val="808080"/>
        </w:rPr>
      </w:pPr>
      <w:r>
        <w:t xml:space="preserve">    </w:t>
      </w:r>
      <w:r>
        <w:rPr>
          <w:color w:val="808080"/>
        </w:rPr>
        <w:t>-- R1 24-11f: Capability on the number of CCs for monitoring a maximum number of BDs and non-overlapped CCEs for MCG and for SCG</w:t>
      </w:r>
    </w:p>
    <w:p w14:paraId="558E6868" w14:textId="77777777" w:rsidR="006F3964" w:rsidRDefault="00336CC3">
      <w:pPr>
        <w:pStyle w:val="PL"/>
        <w:rPr>
          <w:color w:val="808080"/>
        </w:rPr>
      </w:pPr>
      <w:r>
        <w:t xml:space="preserve">    </w:t>
      </w:r>
      <w:r>
        <w:rPr>
          <w:color w:val="808080"/>
        </w:rPr>
        <w:t>-- when configured for NR-DC operation with Rel-17 PDCCH monitoring capability on all the serving cells</w:t>
      </w:r>
    </w:p>
    <w:p w14:paraId="53484050" w14:textId="77777777" w:rsidR="006F3964" w:rsidRDefault="00336CC3">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5D8116F" w14:textId="77777777" w:rsidR="006F3964" w:rsidRDefault="00336CC3">
      <w:pPr>
        <w:pStyle w:val="PL"/>
      </w:pPr>
      <w:r>
        <w:t xml:space="preserve">                                                                                                  </w:t>
      </w:r>
      <w:r>
        <w:rPr>
          <w:color w:val="993366"/>
        </w:rPr>
        <w:t>OPTIONAL</w:t>
      </w:r>
      <w:r>
        <w:t>,</w:t>
      </w:r>
    </w:p>
    <w:p w14:paraId="1D219708" w14:textId="77777777" w:rsidR="006F3964" w:rsidRDefault="00336CC3">
      <w:pPr>
        <w:pStyle w:val="PL"/>
        <w:rPr>
          <w:color w:val="808080"/>
        </w:rPr>
      </w:pPr>
      <w:r>
        <w:t xml:space="preserve">    </w:t>
      </w:r>
      <w:r>
        <w:rPr>
          <w:color w:val="808080"/>
        </w:rPr>
        <w:t>-- R1 24-11c: Number of carriers for CCE/BD scaling with DL CA with mix of Rel. 17 and Rel. 15 PDCCH monitoring capabilities on</w:t>
      </w:r>
    </w:p>
    <w:p w14:paraId="2CABE13A" w14:textId="77777777" w:rsidR="006F3964" w:rsidRDefault="00336CC3">
      <w:pPr>
        <w:pStyle w:val="PL"/>
        <w:rPr>
          <w:color w:val="808080"/>
        </w:rPr>
      </w:pPr>
      <w:r>
        <w:t xml:space="preserve">    </w:t>
      </w:r>
      <w:r>
        <w:rPr>
          <w:color w:val="808080"/>
        </w:rPr>
        <w:t>-- different Carriers</w:t>
      </w:r>
    </w:p>
    <w:p w14:paraId="58EC474F" w14:textId="77777777" w:rsidR="006F3964" w:rsidRDefault="00336CC3">
      <w:pPr>
        <w:pStyle w:val="PL"/>
        <w:rPr>
          <w:color w:val="808080"/>
        </w:rPr>
      </w:pPr>
      <w:r>
        <w:t xml:space="preserve">    </w:t>
      </w:r>
      <w:r>
        <w:rPr>
          <w:color w:val="808080"/>
        </w:rPr>
        <w:t>-- R1 24-11g: Number of carriers for CCE/BD scaling for MCG and for SCG when configured for NR-DC operation with mix of Rel. 17 and</w:t>
      </w:r>
    </w:p>
    <w:p w14:paraId="7B788859" w14:textId="77777777" w:rsidR="006F3964" w:rsidRDefault="00336CC3">
      <w:pPr>
        <w:pStyle w:val="PL"/>
        <w:rPr>
          <w:color w:val="808080"/>
        </w:rPr>
      </w:pPr>
      <w:r>
        <w:lastRenderedPageBreak/>
        <w:t xml:space="preserve">    </w:t>
      </w:r>
      <w:r>
        <w:rPr>
          <w:color w:val="808080"/>
        </w:rPr>
        <w:t>-- Rel. 15 PDCCH monitoring capabilities on different carriers</w:t>
      </w:r>
    </w:p>
    <w:p w14:paraId="5A13B8B0" w14:textId="77777777" w:rsidR="006F3964" w:rsidRDefault="00336CC3">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1A1299B" w14:textId="77777777" w:rsidR="006F3964" w:rsidRDefault="00336CC3">
      <w:pPr>
        <w:pStyle w:val="PL"/>
      </w:pPr>
      <w:r>
        <w:t xml:space="preserve">                                                                                                  </w:t>
      </w:r>
      <w:r>
        <w:rPr>
          <w:color w:val="993366"/>
        </w:rPr>
        <w:t>OPTIONAL</w:t>
      </w:r>
      <w:r>
        <w:t>,</w:t>
      </w:r>
    </w:p>
    <w:p w14:paraId="5EC5E7D6" w14:textId="77777777" w:rsidR="006F3964" w:rsidRDefault="00336CC3">
      <w:pPr>
        <w:pStyle w:val="PL"/>
        <w:rPr>
          <w:color w:val="808080"/>
        </w:rPr>
      </w:pPr>
      <w:r>
        <w:t xml:space="preserve">    </w:t>
      </w:r>
      <w:r>
        <w:rPr>
          <w:color w:val="808080"/>
        </w:rPr>
        <w:t>-- R1 24-11d: Number of carriers for CCE/BD scaling with DL CA with mix of Rel. 17 and Rel. 16 PDCCH monitoring capabilities on</w:t>
      </w:r>
    </w:p>
    <w:p w14:paraId="695BF659" w14:textId="77777777" w:rsidR="006F3964" w:rsidRDefault="00336CC3">
      <w:pPr>
        <w:pStyle w:val="PL"/>
        <w:rPr>
          <w:color w:val="808080"/>
        </w:rPr>
      </w:pPr>
      <w:r>
        <w:t xml:space="preserve">    </w:t>
      </w:r>
      <w:r>
        <w:rPr>
          <w:color w:val="808080"/>
        </w:rPr>
        <w:t>-- different Carriers</w:t>
      </w:r>
    </w:p>
    <w:p w14:paraId="0806ACF8" w14:textId="77777777" w:rsidR="006F3964" w:rsidRDefault="00336CC3">
      <w:pPr>
        <w:pStyle w:val="PL"/>
        <w:rPr>
          <w:color w:val="808080"/>
        </w:rPr>
      </w:pPr>
      <w:r>
        <w:t xml:space="preserve">    </w:t>
      </w:r>
      <w:r>
        <w:rPr>
          <w:color w:val="808080"/>
        </w:rPr>
        <w:t>-- R1 24-11h: Number of carriers for CCE/BD scaling for MCG and for SCG when configured for NR-DC operation with mix of Rel. 17 and</w:t>
      </w:r>
    </w:p>
    <w:p w14:paraId="03266A82" w14:textId="77777777" w:rsidR="006F3964" w:rsidRDefault="00336CC3">
      <w:pPr>
        <w:pStyle w:val="PL"/>
        <w:rPr>
          <w:color w:val="808080"/>
        </w:rPr>
      </w:pPr>
      <w:r>
        <w:t xml:space="preserve">    </w:t>
      </w:r>
      <w:r>
        <w:rPr>
          <w:color w:val="808080"/>
        </w:rPr>
        <w:t>-- Rel. 16 PDCCH monitoring capabilities on different carriers</w:t>
      </w:r>
    </w:p>
    <w:p w14:paraId="73D0AA7B" w14:textId="77777777" w:rsidR="006F3964" w:rsidRDefault="00336CC3">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72925CD" w14:textId="77777777" w:rsidR="006F3964" w:rsidRDefault="00336CC3">
      <w:pPr>
        <w:pStyle w:val="PL"/>
      </w:pPr>
      <w:r>
        <w:t xml:space="preserve">                                                                                                  </w:t>
      </w:r>
      <w:r>
        <w:rPr>
          <w:color w:val="993366"/>
        </w:rPr>
        <w:t>OPTIONAL</w:t>
      </w:r>
      <w:r>
        <w:t>,</w:t>
      </w:r>
    </w:p>
    <w:p w14:paraId="709BF047" w14:textId="77777777" w:rsidR="006F3964" w:rsidRDefault="00336CC3">
      <w:pPr>
        <w:pStyle w:val="PL"/>
        <w:rPr>
          <w:color w:val="808080"/>
        </w:rPr>
      </w:pPr>
      <w:r>
        <w:t xml:space="preserve">    </w:t>
      </w:r>
      <w:r>
        <w:rPr>
          <w:color w:val="808080"/>
        </w:rPr>
        <w:t>-- R1 24-11e: Number of carriers for CCE/BD scaling with DL CA with mix of Rel. 17, Rel. 16 and Rel. 15 PDCCH monitoring</w:t>
      </w:r>
    </w:p>
    <w:p w14:paraId="295DC696" w14:textId="77777777" w:rsidR="006F3964" w:rsidRDefault="00336CC3">
      <w:pPr>
        <w:pStyle w:val="PL"/>
        <w:rPr>
          <w:color w:val="808080"/>
        </w:rPr>
      </w:pPr>
      <w:r>
        <w:t xml:space="preserve">    </w:t>
      </w:r>
      <w:r>
        <w:rPr>
          <w:color w:val="808080"/>
        </w:rPr>
        <w:t>-- capabilities on different carriers</w:t>
      </w:r>
    </w:p>
    <w:p w14:paraId="0D982676" w14:textId="77777777" w:rsidR="006F3964" w:rsidRDefault="00336CC3">
      <w:pPr>
        <w:pStyle w:val="PL"/>
        <w:rPr>
          <w:color w:val="808080"/>
        </w:rPr>
      </w:pPr>
      <w:r>
        <w:t xml:space="preserve">    </w:t>
      </w:r>
      <w:r>
        <w:rPr>
          <w:color w:val="808080"/>
        </w:rPr>
        <w:t>-- R1 24-11i: Number of carriers for CCE/BD scaling for MCG and for SCG when configured for NR-DC operation with mix of Rel. 17,</w:t>
      </w:r>
    </w:p>
    <w:p w14:paraId="210838AA" w14:textId="77777777" w:rsidR="006F3964" w:rsidRDefault="00336CC3">
      <w:pPr>
        <w:pStyle w:val="PL"/>
        <w:rPr>
          <w:color w:val="808080"/>
        </w:rPr>
      </w:pPr>
      <w:r>
        <w:t xml:space="preserve">    </w:t>
      </w:r>
      <w:r>
        <w:rPr>
          <w:color w:val="808080"/>
        </w:rPr>
        <w:t>-- Rel. 16 and Rel. 15 PDCCH monitoring capabilities on different carriers</w:t>
      </w:r>
    </w:p>
    <w:p w14:paraId="53728349" w14:textId="77777777" w:rsidR="006F3964" w:rsidRDefault="00336CC3">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B2363D4" w14:textId="77777777" w:rsidR="006F3964" w:rsidRDefault="00336CC3">
      <w:pPr>
        <w:pStyle w:val="PL"/>
      </w:pPr>
      <w:r>
        <w:t xml:space="preserve">                                                                                                  </w:t>
      </w:r>
      <w:r>
        <w:rPr>
          <w:color w:val="993366"/>
        </w:rPr>
        <w:t>OPTIONAL</w:t>
      </w:r>
    </w:p>
    <w:p w14:paraId="47B9B3D3" w14:textId="77777777" w:rsidR="006F3964" w:rsidRDefault="00336CC3">
      <w:pPr>
        <w:pStyle w:val="PL"/>
      </w:pPr>
      <w:r>
        <w:t>}</w:t>
      </w:r>
    </w:p>
    <w:p w14:paraId="3A349093" w14:textId="77777777" w:rsidR="006F3964" w:rsidRDefault="006F3964">
      <w:pPr>
        <w:pStyle w:val="PL"/>
      </w:pPr>
    </w:p>
    <w:p w14:paraId="0D9B38F6" w14:textId="77777777" w:rsidR="006F3964" w:rsidRDefault="00336CC3">
      <w:pPr>
        <w:pStyle w:val="PL"/>
      </w:pPr>
      <w:r>
        <w:t xml:space="preserve">CA-ParametersNR-v1730 ::= </w:t>
      </w:r>
      <w:r>
        <w:rPr>
          <w:color w:val="993366"/>
        </w:rPr>
        <w:t>SEQUENCE</w:t>
      </w:r>
      <w:r>
        <w:t xml:space="preserve"> {</w:t>
      </w:r>
    </w:p>
    <w:p w14:paraId="16E4FBE1" w14:textId="77777777" w:rsidR="006F3964" w:rsidRDefault="00336CC3">
      <w:pPr>
        <w:pStyle w:val="PL"/>
        <w:rPr>
          <w:color w:val="808080"/>
        </w:rPr>
      </w:pPr>
      <w:r>
        <w:t xml:space="preserve">    </w:t>
      </w:r>
      <w:r>
        <w:rPr>
          <w:color w:val="808080"/>
        </w:rPr>
        <w:t>-- R1 30-4a: DM-RS bundling for PUSCH repetition type A (per BC)</w:t>
      </w:r>
    </w:p>
    <w:p w14:paraId="699F974A" w14:textId="77777777" w:rsidR="006F3964" w:rsidRDefault="00336CC3">
      <w:pPr>
        <w:pStyle w:val="PL"/>
      </w:pPr>
      <w:r>
        <w:t xml:space="preserve">    dmrs-BundlingPUSCH-RepTypeAPerBC-r17                   </w:t>
      </w:r>
      <w:r>
        <w:rPr>
          <w:color w:val="993366"/>
        </w:rPr>
        <w:t>ENUMERATED</w:t>
      </w:r>
      <w:r>
        <w:t xml:space="preserve"> {supported}                         </w:t>
      </w:r>
      <w:r>
        <w:rPr>
          <w:color w:val="993366"/>
        </w:rPr>
        <w:t>OPTIONAL</w:t>
      </w:r>
      <w:r>
        <w:t>,</w:t>
      </w:r>
    </w:p>
    <w:p w14:paraId="2A7BE6B3" w14:textId="77777777" w:rsidR="006F3964" w:rsidRDefault="00336CC3">
      <w:pPr>
        <w:pStyle w:val="PL"/>
        <w:rPr>
          <w:color w:val="808080"/>
        </w:rPr>
      </w:pPr>
      <w:r>
        <w:t xml:space="preserve">    </w:t>
      </w:r>
      <w:r>
        <w:rPr>
          <w:color w:val="808080"/>
        </w:rPr>
        <w:t>-- R1 30-4b: DM-RS bundling for PUSCH repetition type B(per BC)</w:t>
      </w:r>
    </w:p>
    <w:p w14:paraId="6E4E1B52" w14:textId="77777777" w:rsidR="006F3964" w:rsidRDefault="00336CC3">
      <w:pPr>
        <w:pStyle w:val="PL"/>
      </w:pPr>
      <w:r>
        <w:t xml:space="preserve">    dmrs-BundlingPUSCH-RepTypeBPerBC-r17                   </w:t>
      </w:r>
      <w:r>
        <w:rPr>
          <w:color w:val="993366"/>
        </w:rPr>
        <w:t>ENUMERATED</w:t>
      </w:r>
      <w:r>
        <w:t xml:space="preserve"> {supported}                         </w:t>
      </w:r>
      <w:r>
        <w:rPr>
          <w:color w:val="993366"/>
        </w:rPr>
        <w:t>OPTIONAL</w:t>
      </w:r>
      <w:r>
        <w:t>,</w:t>
      </w:r>
    </w:p>
    <w:p w14:paraId="457AFEC4" w14:textId="77777777" w:rsidR="006F3964" w:rsidRDefault="00336CC3">
      <w:pPr>
        <w:pStyle w:val="PL"/>
        <w:rPr>
          <w:color w:val="808080"/>
        </w:rPr>
      </w:pPr>
      <w:r>
        <w:t xml:space="preserve">    </w:t>
      </w:r>
      <w:r>
        <w:rPr>
          <w:color w:val="808080"/>
        </w:rPr>
        <w:t>-- R1 30-4c: DM-RS bundling for TB processing over multi-slot PUSCH(per BC)</w:t>
      </w:r>
    </w:p>
    <w:p w14:paraId="1A8C8749" w14:textId="77777777" w:rsidR="006F3964" w:rsidRDefault="00336CC3">
      <w:pPr>
        <w:pStyle w:val="PL"/>
      </w:pPr>
      <w:r>
        <w:t xml:space="preserve">    dmrs-BundlingPUSCH-multiSlotPerBC-r17                  </w:t>
      </w:r>
      <w:r>
        <w:rPr>
          <w:color w:val="993366"/>
        </w:rPr>
        <w:t>ENUMERATED</w:t>
      </w:r>
      <w:r>
        <w:t xml:space="preserve"> {supported}                         </w:t>
      </w:r>
      <w:r>
        <w:rPr>
          <w:color w:val="993366"/>
        </w:rPr>
        <w:t>OPTIONAL</w:t>
      </w:r>
      <w:r>
        <w:t>,</w:t>
      </w:r>
    </w:p>
    <w:p w14:paraId="1C2ECC72" w14:textId="77777777" w:rsidR="006F3964" w:rsidRDefault="00336CC3">
      <w:pPr>
        <w:pStyle w:val="PL"/>
        <w:rPr>
          <w:color w:val="808080"/>
        </w:rPr>
      </w:pPr>
      <w:r>
        <w:t xml:space="preserve">    </w:t>
      </w:r>
      <w:r>
        <w:rPr>
          <w:color w:val="808080"/>
        </w:rPr>
        <w:t>-- R1 30-4d: DMRS bundling for PUCCH repetitions(per BC)</w:t>
      </w:r>
    </w:p>
    <w:p w14:paraId="4A65EB7C" w14:textId="77777777" w:rsidR="006F3964" w:rsidRDefault="00336CC3">
      <w:pPr>
        <w:pStyle w:val="PL"/>
      </w:pPr>
      <w:r>
        <w:t xml:space="preserve">    dmrs-BundlingPUCCH-RepPerBC-r17                        </w:t>
      </w:r>
      <w:r>
        <w:rPr>
          <w:color w:val="993366"/>
        </w:rPr>
        <w:t>ENUMERATED</w:t>
      </w:r>
      <w:r>
        <w:t xml:space="preserve"> {supported}                         </w:t>
      </w:r>
      <w:r>
        <w:rPr>
          <w:color w:val="993366"/>
        </w:rPr>
        <w:t>OPTIONAL</w:t>
      </w:r>
      <w:r>
        <w:t>,</w:t>
      </w:r>
    </w:p>
    <w:p w14:paraId="4307C51F" w14:textId="77777777" w:rsidR="006F3964" w:rsidRDefault="00336CC3">
      <w:pPr>
        <w:pStyle w:val="PL"/>
        <w:rPr>
          <w:color w:val="808080"/>
        </w:rPr>
      </w:pPr>
      <w:r>
        <w:t xml:space="preserve">    </w:t>
      </w:r>
      <w:r>
        <w:rPr>
          <w:color w:val="808080"/>
        </w:rPr>
        <w:t>-- R1 30-4g: Restart DM-RS bundling (per BC)</w:t>
      </w:r>
    </w:p>
    <w:p w14:paraId="1C21FE45" w14:textId="77777777" w:rsidR="006F3964" w:rsidRDefault="00336CC3">
      <w:pPr>
        <w:pStyle w:val="PL"/>
      </w:pPr>
      <w:r>
        <w:lastRenderedPageBreak/>
        <w:t xml:space="preserve">    dmrs-BundlingRestartPerBC-r17                          </w:t>
      </w:r>
      <w:r>
        <w:rPr>
          <w:color w:val="993366"/>
        </w:rPr>
        <w:t>ENUMERATED</w:t>
      </w:r>
      <w:r>
        <w:t xml:space="preserve"> {supported}                         </w:t>
      </w:r>
      <w:r>
        <w:rPr>
          <w:color w:val="993366"/>
        </w:rPr>
        <w:t>OPTIONAL</w:t>
      </w:r>
      <w:r>
        <w:t>,</w:t>
      </w:r>
    </w:p>
    <w:p w14:paraId="5F2465E5" w14:textId="77777777" w:rsidR="006F3964" w:rsidRDefault="00336CC3">
      <w:pPr>
        <w:pStyle w:val="PL"/>
        <w:rPr>
          <w:color w:val="808080"/>
        </w:rPr>
      </w:pPr>
      <w:r>
        <w:t xml:space="preserve">    </w:t>
      </w:r>
      <w:r>
        <w:rPr>
          <w:color w:val="808080"/>
        </w:rPr>
        <w:t>-- R1 30-4h: DM-RS bundling for non-back-to-back transmission (per BC)</w:t>
      </w:r>
    </w:p>
    <w:p w14:paraId="1265F150" w14:textId="77777777" w:rsidR="006F3964" w:rsidRDefault="00336CC3">
      <w:pPr>
        <w:pStyle w:val="PL"/>
      </w:pPr>
      <w:r>
        <w:t xml:space="preserve">    dmrs-BundlingNonBackToBackTX-PerBC-r17                 </w:t>
      </w:r>
      <w:r>
        <w:rPr>
          <w:color w:val="993366"/>
        </w:rPr>
        <w:t>ENUMERATED</w:t>
      </w:r>
      <w:r>
        <w:t xml:space="preserve"> {supported}                         </w:t>
      </w:r>
      <w:r>
        <w:rPr>
          <w:color w:val="993366"/>
        </w:rPr>
        <w:t>OPTIONAL</w:t>
      </w:r>
      <w:r>
        <w:t>,</w:t>
      </w:r>
    </w:p>
    <w:p w14:paraId="6BE74BD9" w14:textId="77777777" w:rsidR="006F3964" w:rsidRDefault="00336CC3">
      <w:pPr>
        <w:pStyle w:val="PL"/>
        <w:rPr>
          <w:color w:val="808080"/>
        </w:rPr>
      </w:pPr>
      <w:r>
        <w:t xml:space="preserve">    </w:t>
      </w:r>
      <w:r>
        <w:rPr>
          <w:color w:val="808080"/>
        </w:rPr>
        <w:t>-- R1 39-3-1: Stay on the target CC for SRS carrier switching</w:t>
      </w:r>
    </w:p>
    <w:p w14:paraId="2355B01B" w14:textId="77777777" w:rsidR="006F3964" w:rsidRDefault="00336CC3">
      <w:pPr>
        <w:pStyle w:val="PL"/>
      </w:pPr>
      <w:r>
        <w:t xml:space="preserve">    stayOnTargetCC-SRS-CarrierSwitch-r17                   </w:t>
      </w:r>
      <w:r>
        <w:rPr>
          <w:color w:val="993366"/>
        </w:rPr>
        <w:t>ENUMERATED</w:t>
      </w:r>
      <w:r>
        <w:t xml:space="preserve"> {supported}                         </w:t>
      </w:r>
      <w:r>
        <w:rPr>
          <w:color w:val="993366"/>
        </w:rPr>
        <w:t>OPTIONAL</w:t>
      </w:r>
      <w:r>
        <w:t>,</w:t>
      </w:r>
    </w:p>
    <w:p w14:paraId="2951C16B" w14:textId="77777777" w:rsidR="006F3964" w:rsidRDefault="00336CC3">
      <w:pPr>
        <w:pStyle w:val="PL"/>
        <w:rPr>
          <w:color w:val="808080"/>
        </w:rPr>
      </w:pPr>
      <w:r>
        <w:t xml:space="preserve">    </w:t>
      </w:r>
      <w:r>
        <w:rPr>
          <w:color w:val="808080"/>
        </w:rPr>
        <w:t>-- R1 33-3-3a: FDM-ed Type-1 and Type-2 HARQ-ACK codebooks for multiplexing HARQ-ACK for unicast and HARQ-ACK for multicast</w:t>
      </w:r>
    </w:p>
    <w:p w14:paraId="4075F5E5" w14:textId="77777777" w:rsidR="006F3964" w:rsidRDefault="00336CC3">
      <w:pPr>
        <w:pStyle w:val="PL"/>
      </w:pPr>
      <w:r>
        <w:t xml:space="preserve">    fdm-CodebookForMux-UnicastMulticastHARQ-ACK-r17        </w:t>
      </w:r>
      <w:r>
        <w:rPr>
          <w:color w:val="993366"/>
        </w:rPr>
        <w:t>ENUMERATED</w:t>
      </w:r>
      <w:r>
        <w:t xml:space="preserve"> {supported}                         </w:t>
      </w:r>
      <w:r>
        <w:rPr>
          <w:color w:val="993366"/>
        </w:rPr>
        <w:t>OPTIONAL</w:t>
      </w:r>
      <w:r>
        <w:t>,</w:t>
      </w:r>
    </w:p>
    <w:p w14:paraId="08672BBC" w14:textId="77777777" w:rsidR="006F3964" w:rsidRDefault="00336CC3">
      <w:pPr>
        <w:pStyle w:val="PL"/>
        <w:rPr>
          <w:color w:val="808080"/>
        </w:rPr>
      </w:pPr>
      <w:r>
        <w:t xml:space="preserve">    </w:t>
      </w:r>
      <w:r>
        <w:rPr>
          <w:color w:val="808080"/>
        </w:rPr>
        <w:t>-- R1 33-3-3b: Mode 2 TDM-ed Type-1 and Type-2 HARQ-ACK codebook for multiplexing HARQ-ACK for unicast and HARQ-ACK for multicast</w:t>
      </w:r>
    </w:p>
    <w:p w14:paraId="79058118" w14:textId="77777777" w:rsidR="006F3964" w:rsidRDefault="00336CC3">
      <w:pPr>
        <w:pStyle w:val="PL"/>
      </w:pPr>
      <w:r>
        <w:t xml:space="preserve">    mode2-TDM-CodebookForMux-UnicastMulticastHARQ-ACK-r17  </w:t>
      </w:r>
      <w:r>
        <w:rPr>
          <w:color w:val="993366"/>
        </w:rPr>
        <w:t>ENUMERATED</w:t>
      </w:r>
      <w:r>
        <w:t xml:space="preserve"> {supported}                         </w:t>
      </w:r>
      <w:r>
        <w:rPr>
          <w:color w:val="993366"/>
        </w:rPr>
        <w:t>OPTIONAL</w:t>
      </w:r>
      <w:r>
        <w:t>,</w:t>
      </w:r>
    </w:p>
    <w:p w14:paraId="63365F97" w14:textId="77777777" w:rsidR="006F3964" w:rsidRDefault="00336CC3">
      <w:pPr>
        <w:pStyle w:val="PL"/>
        <w:rPr>
          <w:color w:val="808080"/>
        </w:rPr>
      </w:pPr>
      <w:r>
        <w:t xml:space="preserve">    </w:t>
      </w:r>
      <w:r>
        <w:rPr>
          <w:color w:val="808080"/>
        </w:rPr>
        <w:t>-- R1 33-3-4: Mode 1 for type1 codebook generation</w:t>
      </w:r>
    </w:p>
    <w:p w14:paraId="37FE1705" w14:textId="77777777" w:rsidR="006F3964" w:rsidRDefault="00336CC3">
      <w:pPr>
        <w:pStyle w:val="PL"/>
      </w:pPr>
      <w:r>
        <w:t xml:space="preserve">    mode1-ForType1-CodebookGeneration-r17                  </w:t>
      </w:r>
      <w:r>
        <w:rPr>
          <w:color w:val="993366"/>
        </w:rPr>
        <w:t>ENUMERATED</w:t>
      </w:r>
      <w:r>
        <w:t xml:space="preserve"> {supported}                         </w:t>
      </w:r>
      <w:r>
        <w:rPr>
          <w:color w:val="993366"/>
        </w:rPr>
        <w:t>OPTIONAL</w:t>
      </w:r>
      <w:r>
        <w:t>,</w:t>
      </w:r>
    </w:p>
    <w:p w14:paraId="29C5FBA0" w14:textId="77777777" w:rsidR="006F3964" w:rsidRDefault="00336CC3">
      <w:pPr>
        <w:pStyle w:val="PL"/>
        <w:rPr>
          <w:color w:val="808080"/>
        </w:rPr>
      </w:pPr>
      <w:r>
        <w:t xml:space="preserve">    </w:t>
      </w:r>
      <w:r>
        <w:rPr>
          <w:color w:val="808080"/>
        </w:rPr>
        <w:t>-- R1 33-5-1j: NACK-only based HARQ-ACK feedback for multicast corresponding to a specific sequence or a PUCCH transmission</w:t>
      </w:r>
    </w:p>
    <w:p w14:paraId="2B52F6AD" w14:textId="77777777" w:rsidR="006F3964" w:rsidRDefault="00336CC3">
      <w:pPr>
        <w:pStyle w:val="PL"/>
        <w:rPr>
          <w:color w:val="808080"/>
        </w:rPr>
      </w:pPr>
      <w:r>
        <w:t xml:space="preserve">    </w:t>
      </w:r>
      <w:r>
        <w:rPr>
          <w:color w:val="808080"/>
        </w:rPr>
        <w:t>-- for SPS group-commmon PDSCH for multicast</w:t>
      </w:r>
    </w:p>
    <w:p w14:paraId="28CE249D" w14:textId="77777777" w:rsidR="006F3964" w:rsidRDefault="00336CC3">
      <w:pPr>
        <w:pStyle w:val="PL"/>
      </w:pPr>
      <w:r>
        <w:t xml:space="preserve">    nack-OnlyFeedbackSpecificResourceForSPS-Multicast-r17  </w:t>
      </w:r>
      <w:r>
        <w:rPr>
          <w:color w:val="993366"/>
        </w:rPr>
        <w:t>ENUMERATED</w:t>
      </w:r>
      <w:r>
        <w:t xml:space="preserve"> {supported}                         </w:t>
      </w:r>
      <w:r>
        <w:rPr>
          <w:color w:val="993366"/>
        </w:rPr>
        <w:t>OPTIONAL</w:t>
      </w:r>
      <w:r>
        <w:t>,</w:t>
      </w:r>
    </w:p>
    <w:p w14:paraId="075F65BE" w14:textId="77777777" w:rsidR="006F3964" w:rsidRDefault="00336CC3">
      <w:pPr>
        <w:pStyle w:val="PL"/>
        <w:rPr>
          <w:color w:val="808080"/>
        </w:rPr>
      </w:pPr>
      <w:r>
        <w:t xml:space="preserve">    </w:t>
      </w:r>
      <w:r>
        <w:rPr>
          <w:color w:val="808080"/>
        </w:rPr>
        <w:t>-- R1 33-8-2: Up to 2 PUCCH resources configuration for multicast feedback for dynamically scheduled multicast</w:t>
      </w:r>
    </w:p>
    <w:p w14:paraId="71CEE12B" w14:textId="77777777" w:rsidR="006F3964" w:rsidRDefault="00336CC3">
      <w:pPr>
        <w:pStyle w:val="PL"/>
      </w:pPr>
      <w:r>
        <w:t xml:space="preserve">    multiPUCCH-ConfigForMulticast-r17                      </w:t>
      </w:r>
      <w:r>
        <w:rPr>
          <w:color w:val="993366"/>
        </w:rPr>
        <w:t>ENUMERATED</w:t>
      </w:r>
      <w:r>
        <w:t xml:space="preserve"> {supported}                         </w:t>
      </w:r>
      <w:r>
        <w:rPr>
          <w:color w:val="993366"/>
        </w:rPr>
        <w:t>OPTIONAL</w:t>
      </w:r>
      <w:r>
        <w:t>,</w:t>
      </w:r>
    </w:p>
    <w:p w14:paraId="28A122D6" w14:textId="77777777" w:rsidR="006F3964" w:rsidRDefault="00336CC3">
      <w:pPr>
        <w:pStyle w:val="PL"/>
        <w:rPr>
          <w:color w:val="808080"/>
        </w:rPr>
      </w:pPr>
      <w:r>
        <w:t xml:space="preserve">    </w:t>
      </w:r>
      <w:r>
        <w:rPr>
          <w:color w:val="808080"/>
        </w:rPr>
        <w:t>-- R1 33-8-3: PUCCH resource configuration for multicast feedback for SPS GC-PDSCH</w:t>
      </w:r>
    </w:p>
    <w:p w14:paraId="48C23B17" w14:textId="77777777" w:rsidR="006F3964" w:rsidRDefault="00336CC3">
      <w:pPr>
        <w:pStyle w:val="PL"/>
      </w:pPr>
      <w:r>
        <w:t xml:space="preserve">    pucch-ConfigForSPS-Multicast-r17                       </w:t>
      </w:r>
      <w:r>
        <w:rPr>
          <w:color w:val="993366"/>
        </w:rPr>
        <w:t>ENUMERATED</w:t>
      </w:r>
      <w:r>
        <w:t xml:space="preserve"> {supported}                         </w:t>
      </w:r>
      <w:r>
        <w:rPr>
          <w:color w:val="993366"/>
        </w:rPr>
        <w:t>OPTIONAL</w:t>
      </w:r>
      <w:r>
        <w:t>,</w:t>
      </w:r>
    </w:p>
    <w:p w14:paraId="5E61C8E8" w14:textId="77777777" w:rsidR="006F3964" w:rsidRDefault="00336CC3">
      <w:pPr>
        <w:pStyle w:val="PL"/>
        <w:rPr>
          <w:color w:val="808080"/>
        </w:rPr>
      </w:pPr>
      <w:r>
        <w:t xml:space="preserve">    </w:t>
      </w:r>
      <w:r>
        <w:rPr>
          <w:color w:val="808080"/>
        </w:rPr>
        <w:t>-- The following parameter is associated with R1 33-2a, R1 33-3-3a, and R1 33-3-3b, and is not a RAN1 FG.</w:t>
      </w:r>
    </w:p>
    <w:p w14:paraId="6865472B" w14:textId="77777777" w:rsidR="006F3964" w:rsidRDefault="00336CC3">
      <w:pPr>
        <w:pStyle w:val="PL"/>
      </w:pPr>
      <w:r>
        <w:t xml:space="preserve">    maxNumberG-RNTI-HARQ-ACK-Codebook-r17                  </w:t>
      </w:r>
      <w:r>
        <w:rPr>
          <w:color w:val="993366"/>
        </w:rPr>
        <w:t>INTEGER</w:t>
      </w:r>
      <w:r>
        <w:t xml:space="preserve"> (1..4)                                 </w:t>
      </w:r>
      <w:r>
        <w:rPr>
          <w:color w:val="993366"/>
        </w:rPr>
        <w:t>OPTIONAL</w:t>
      </w:r>
      <w:r>
        <w:t>,</w:t>
      </w:r>
    </w:p>
    <w:p w14:paraId="10682320" w14:textId="77777777" w:rsidR="006F3964" w:rsidRDefault="00336CC3">
      <w:pPr>
        <w:pStyle w:val="PL"/>
        <w:rPr>
          <w:color w:val="808080"/>
        </w:rPr>
      </w:pPr>
      <w:r>
        <w:t xml:space="preserve">    </w:t>
      </w:r>
      <w:r>
        <w:rPr>
          <w:color w:val="808080"/>
        </w:rPr>
        <w:t>-- R1 33-3-5: Feedback multiplexing for unicast PDSCH and group-common PDSCH for multicast with same priority and different codebook</w:t>
      </w:r>
    </w:p>
    <w:p w14:paraId="061848B0" w14:textId="77777777" w:rsidR="006F3964" w:rsidRDefault="00336CC3">
      <w:pPr>
        <w:pStyle w:val="PL"/>
        <w:rPr>
          <w:color w:val="808080"/>
        </w:rPr>
      </w:pPr>
      <w:r>
        <w:t xml:space="preserve">    </w:t>
      </w:r>
      <w:r>
        <w:rPr>
          <w:color w:val="808080"/>
        </w:rPr>
        <w:t>-- type</w:t>
      </w:r>
    </w:p>
    <w:p w14:paraId="6CA9350B" w14:textId="77777777" w:rsidR="006F3964" w:rsidRDefault="00336CC3">
      <w:pPr>
        <w:pStyle w:val="PL"/>
      </w:pPr>
      <w:r>
        <w:t xml:space="preserve">    mux-HARQ-ACK-UnicastMulticast-r17                      </w:t>
      </w:r>
      <w:r>
        <w:rPr>
          <w:color w:val="993366"/>
        </w:rPr>
        <w:t>ENUMERATED</w:t>
      </w:r>
      <w:r>
        <w:t xml:space="preserve"> {supported}                         </w:t>
      </w:r>
      <w:r>
        <w:rPr>
          <w:color w:val="993366"/>
        </w:rPr>
        <w:t>OPTIONAL</w:t>
      </w:r>
    </w:p>
    <w:p w14:paraId="3264CE2C" w14:textId="77777777" w:rsidR="006F3964" w:rsidRDefault="00336CC3">
      <w:pPr>
        <w:pStyle w:val="PL"/>
      </w:pPr>
      <w:r>
        <w:t>}</w:t>
      </w:r>
    </w:p>
    <w:p w14:paraId="60464C78" w14:textId="77777777" w:rsidR="006F3964" w:rsidRDefault="006F3964">
      <w:pPr>
        <w:pStyle w:val="PL"/>
      </w:pPr>
    </w:p>
    <w:p w14:paraId="03F0734F" w14:textId="77777777" w:rsidR="006F3964" w:rsidRDefault="00336CC3">
      <w:pPr>
        <w:pStyle w:val="PL"/>
      </w:pPr>
      <w:r>
        <w:t xml:space="preserve">CA-ParametersNR-v1740 ::= </w:t>
      </w:r>
      <w:r>
        <w:rPr>
          <w:color w:val="993366"/>
        </w:rPr>
        <w:t>SEQUENCE</w:t>
      </w:r>
      <w:r>
        <w:t xml:space="preserve"> {</w:t>
      </w:r>
    </w:p>
    <w:p w14:paraId="3A845DC3" w14:textId="77777777" w:rsidR="006F3964" w:rsidRDefault="00336CC3">
      <w:pPr>
        <w:pStyle w:val="PL"/>
        <w:rPr>
          <w:color w:val="808080"/>
        </w:rPr>
      </w:pPr>
      <w:r>
        <w:t xml:space="preserve">    </w:t>
      </w:r>
      <w:r>
        <w:rPr>
          <w:color w:val="808080"/>
        </w:rPr>
        <w:t>-- R1 33-5-1f: NACK-only based HARQ-ACK feedback for multicast RRC-based enabling/disabling NACK-only based feedback</w:t>
      </w:r>
    </w:p>
    <w:p w14:paraId="030DE74C" w14:textId="77777777" w:rsidR="006F3964" w:rsidRDefault="00336CC3">
      <w:pPr>
        <w:pStyle w:val="PL"/>
        <w:rPr>
          <w:color w:val="808080"/>
        </w:rPr>
      </w:pPr>
      <w:r>
        <w:lastRenderedPageBreak/>
        <w:t xml:space="preserve">    </w:t>
      </w:r>
      <w:r>
        <w:rPr>
          <w:color w:val="808080"/>
        </w:rPr>
        <w:t>-- for SPS group-common PDSCH for multicast</w:t>
      </w:r>
    </w:p>
    <w:p w14:paraId="476EFFD6" w14:textId="77777777" w:rsidR="006F3964" w:rsidRDefault="00336CC3">
      <w:pPr>
        <w:pStyle w:val="PL"/>
      </w:pPr>
      <w:r>
        <w:t xml:space="preserve">    nack-OnlyFeedbackForSPS-Multicast-r17                  </w:t>
      </w:r>
      <w:r>
        <w:rPr>
          <w:color w:val="993366"/>
        </w:rPr>
        <w:t>ENUMERATED</w:t>
      </w:r>
      <w:r>
        <w:t xml:space="preserve"> {supported}                         </w:t>
      </w:r>
      <w:r>
        <w:rPr>
          <w:color w:val="993366"/>
        </w:rPr>
        <w:t>OPTIONAL</w:t>
      </w:r>
      <w:r>
        <w:t>,</w:t>
      </w:r>
    </w:p>
    <w:p w14:paraId="08599B8D" w14:textId="77777777" w:rsidR="006F3964" w:rsidRDefault="00336CC3">
      <w:pPr>
        <w:pStyle w:val="PL"/>
        <w:rPr>
          <w:color w:val="808080"/>
        </w:rPr>
      </w:pPr>
      <w:r>
        <w:t xml:space="preserve">    </w:t>
      </w:r>
      <w:r>
        <w:rPr>
          <w:color w:val="808080"/>
        </w:rPr>
        <w:t>-- R1 33-8-1: PUCCH resource configuration for multicast feedback for dynamically scheduled multicast</w:t>
      </w:r>
    </w:p>
    <w:p w14:paraId="70B11C6D" w14:textId="77777777" w:rsidR="006F3964" w:rsidRDefault="00336CC3">
      <w:pPr>
        <w:pStyle w:val="PL"/>
      </w:pPr>
      <w:r>
        <w:t xml:space="preserve">    singlePUCCH-ConfigForMulticast-r17                     </w:t>
      </w:r>
      <w:r>
        <w:rPr>
          <w:color w:val="993366"/>
        </w:rPr>
        <w:t>ENUMERATED</w:t>
      </w:r>
      <w:r>
        <w:t xml:space="preserve"> {supported}                         </w:t>
      </w:r>
      <w:r>
        <w:rPr>
          <w:color w:val="993366"/>
        </w:rPr>
        <w:t>OPTIONAL</w:t>
      </w:r>
    </w:p>
    <w:p w14:paraId="559C883E" w14:textId="77777777" w:rsidR="006F3964" w:rsidRDefault="00336CC3">
      <w:pPr>
        <w:pStyle w:val="PL"/>
      </w:pPr>
      <w:r>
        <w:t>}</w:t>
      </w:r>
    </w:p>
    <w:p w14:paraId="71239C18" w14:textId="77777777" w:rsidR="006F3964" w:rsidRDefault="006F3964">
      <w:pPr>
        <w:pStyle w:val="PL"/>
      </w:pPr>
    </w:p>
    <w:p w14:paraId="7E28424C" w14:textId="77777777" w:rsidR="006F3964" w:rsidRDefault="00336CC3">
      <w:pPr>
        <w:pStyle w:val="PL"/>
      </w:pPr>
      <w:r>
        <w:t xml:space="preserve">CA-ParametersNR-v1760 ::= </w:t>
      </w:r>
      <w:r>
        <w:rPr>
          <w:color w:val="993366"/>
        </w:rPr>
        <w:t>SEQUENCE</w:t>
      </w:r>
      <w:r>
        <w:t xml:space="preserve"> {</w:t>
      </w:r>
    </w:p>
    <w:p w14:paraId="698447EE" w14:textId="77777777" w:rsidR="006F3964" w:rsidRDefault="00336CC3">
      <w:pPr>
        <w:pStyle w:val="PL"/>
      </w:pPr>
      <w:r>
        <w:t xml:space="preserve">    prioSCellPRACH-OverSP-PeriodicSRS-Support-r17          </w:t>
      </w:r>
      <w:r>
        <w:rPr>
          <w:color w:val="993366"/>
        </w:rPr>
        <w:t>ENUMERATED</w:t>
      </w:r>
      <w:r>
        <w:t xml:space="preserve"> {supported}                         </w:t>
      </w:r>
      <w:r>
        <w:rPr>
          <w:color w:val="993366"/>
        </w:rPr>
        <w:t>OPTIONAL</w:t>
      </w:r>
    </w:p>
    <w:p w14:paraId="12C86C13" w14:textId="77777777" w:rsidR="006F3964" w:rsidRDefault="00336CC3">
      <w:pPr>
        <w:pStyle w:val="PL"/>
      </w:pPr>
      <w:r>
        <w:t>}</w:t>
      </w:r>
    </w:p>
    <w:p w14:paraId="2DE6DCFC" w14:textId="77777777" w:rsidR="006F3964" w:rsidRDefault="006F3964">
      <w:pPr>
        <w:pStyle w:val="PL"/>
      </w:pPr>
    </w:p>
    <w:p w14:paraId="0CB87F59" w14:textId="77777777" w:rsidR="006F3964" w:rsidRDefault="00336CC3">
      <w:pPr>
        <w:pStyle w:val="PL"/>
      </w:pPr>
      <w:r>
        <w:t xml:space="preserve">CrossCarrierSchedulingSCell-SpCell-r17 ::= </w:t>
      </w:r>
      <w:r>
        <w:rPr>
          <w:color w:val="993366"/>
        </w:rPr>
        <w:t>SEQUENCE</w:t>
      </w:r>
      <w:r>
        <w:t xml:space="preserve"> {</w:t>
      </w:r>
    </w:p>
    <w:p w14:paraId="1CFA3DF8" w14:textId="77777777" w:rsidR="006F3964" w:rsidRDefault="00336CC3">
      <w:pPr>
        <w:pStyle w:val="PL"/>
      </w:pPr>
      <w:r>
        <w:t xml:space="preserve">    supportedSCS-Combinations-r17              </w:t>
      </w:r>
      <w:r>
        <w:rPr>
          <w:color w:val="993366"/>
        </w:rPr>
        <w:t>SEQUENCE</w:t>
      </w:r>
      <w:r>
        <w:t xml:space="preserve"> {</w:t>
      </w:r>
    </w:p>
    <w:p w14:paraId="47281541" w14:textId="77777777" w:rsidR="006F3964" w:rsidRDefault="00336CC3">
      <w:pPr>
        <w:pStyle w:val="PL"/>
      </w:pPr>
      <w:r>
        <w:t xml:space="preserve">        scs15kHz-15kHz-r17                         </w:t>
      </w:r>
      <w:r>
        <w:rPr>
          <w:color w:val="993366"/>
        </w:rPr>
        <w:t>ENUMERATED</w:t>
      </w:r>
      <w:r>
        <w:t xml:space="preserve"> {supported}                         </w:t>
      </w:r>
      <w:r>
        <w:rPr>
          <w:color w:val="993366"/>
        </w:rPr>
        <w:t>OPTIONAL</w:t>
      </w:r>
      <w:r>
        <w:t>,</w:t>
      </w:r>
    </w:p>
    <w:p w14:paraId="67C4475C" w14:textId="77777777" w:rsidR="006F3964" w:rsidRDefault="00336CC3">
      <w:pPr>
        <w:pStyle w:val="PL"/>
      </w:pPr>
      <w:r>
        <w:t xml:space="preserve">        scs15kHz-30kHz-r17                         </w:t>
      </w:r>
      <w:r>
        <w:rPr>
          <w:color w:val="993366"/>
        </w:rPr>
        <w:t>ENUMERATED</w:t>
      </w:r>
      <w:r>
        <w:t xml:space="preserve"> {supported}                         </w:t>
      </w:r>
      <w:r>
        <w:rPr>
          <w:color w:val="993366"/>
        </w:rPr>
        <w:t>OPTIONAL</w:t>
      </w:r>
      <w:r>
        <w:t>,</w:t>
      </w:r>
    </w:p>
    <w:p w14:paraId="6FF29213" w14:textId="77777777" w:rsidR="006F3964" w:rsidRDefault="00336CC3">
      <w:pPr>
        <w:pStyle w:val="PL"/>
      </w:pPr>
      <w:r>
        <w:t xml:space="preserve">        scs15kHz-60kHz-r17                         </w:t>
      </w:r>
      <w:r>
        <w:rPr>
          <w:color w:val="993366"/>
        </w:rPr>
        <w:t>ENUMERATED</w:t>
      </w:r>
      <w:r>
        <w:t xml:space="preserve"> {supported}                         </w:t>
      </w:r>
      <w:r>
        <w:rPr>
          <w:color w:val="993366"/>
        </w:rPr>
        <w:t>OPTIONAL</w:t>
      </w:r>
      <w:r>
        <w:t>,</w:t>
      </w:r>
    </w:p>
    <w:p w14:paraId="47DAD432" w14:textId="77777777" w:rsidR="006F3964" w:rsidRDefault="00336CC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0B4E38" w14:textId="77777777" w:rsidR="006F3964" w:rsidRDefault="00336CC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C47BD5" w14:textId="77777777" w:rsidR="006F3964" w:rsidRDefault="00336CC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1CF6AC7" w14:textId="77777777" w:rsidR="006F3964" w:rsidRDefault="00336CC3">
      <w:pPr>
        <w:pStyle w:val="PL"/>
      </w:pPr>
      <w:r>
        <w:t xml:space="preserve">    },</w:t>
      </w:r>
    </w:p>
    <w:p w14:paraId="2D402A50" w14:textId="77777777" w:rsidR="006F3964" w:rsidRDefault="00336CC3">
      <w:pPr>
        <w:pStyle w:val="PL"/>
      </w:pPr>
      <w:r>
        <w:t xml:space="preserve">    pdcch-MonitoringOccasion-r17               </w:t>
      </w:r>
      <w:r>
        <w:rPr>
          <w:color w:val="993366"/>
        </w:rPr>
        <w:t>ENUMERATED</w:t>
      </w:r>
      <w:r>
        <w:t xml:space="preserve"> {val1, val2}</w:t>
      </w:r>
    </w:p>
    <w:p w14:paraId="11A4069F" w14:textId="77777777" w:rsidR="006F3964" w:rsidRDefault="00336CC3">
      <w:pPr>
        <w:pStyle w:val="PL"/>
      </w:pPr>
      <w:r>
        <w:t>}</w:t>
      </w:r>
    </w:p>
    <w:p w14:paraId="5C9EC725" w14:textId="77777777" w:rsidR="006F3964" w:rsidRDefault="006F3964">
      <w:pPr>
        <w:pStyle w:val="PL"/>
      </w:pPr>
    </w:p>
    <w:p w14:paraId="524AB7EC" w14:textId="77777777" w:rsidR="006F3964" w:rsidRDefault="00336CC3">
      <w:pPr>
        <w:pStyle w:val="PL"/>
      </w:pPr>
      <w:r>
        <w:t xml:space="preserve">PDCCH-BlindDetectionMixedList-r16::=       </w:t>
      </w:r>
      <w:r>
        <w:rPr>
          <w:color w:val="993366"/>
        </w:rPr>
        <w:t>SEQUENCE</w:t>
      </w:r>
      <w:r>
        <w:t xml:space="preserve"> {</w:t>
      </w:r>
    </w:p>
    <w:p w14:paraId="177EBEA4" w14:textId="77777777" w:rsidR="006F3964" w:rsidRDefault="00336CC3">
      <w:pPr>
        <w:pStyle w:val="PL"/>
      </w:pPr>
      <w:r>
        <w:t xml:space="preserve">    pdcch-BlindDetectionCA-MixedExt-r16        </w:t>
      </w:r>
      <w:r>
        <w:rPr>
          <w:color w:val="993366"/>
        </w:rPr>
        <w:t>CHOICE</w:t>
      </w:r>
      <w:r>
        <w:t xml:space="preserve"> {</w:t>
      </w:r>
    </w:p>
    <w:p w14:paraId="74644E40" w14:textId="77777777" w:rsidR="006F3964" w:rsidRDefault="00336CC3">
      <w:pPr>
        <w:pStyle w:val="PL"/>
      </w:pPr>
      <w:r>
        <w:t xml:space="preserve">        pdcch-BlindDetectionCA-Mixed-v16a0                PDCCH-BlindDetectionCA-MixedExt-r16,</w:t>
      </w:r>
    </w:p>
    <w:p w14:paraId="471AE1B0" w14:textId="77777777" w:rsidR="006F3964" w:rsidRDefault="00336CC3">
      <w:pPr>
        <w:pStyle w:val="PL"/>
      </w:pPr>
      <w:r>
        <w:t xml:space="preserve">        pdcch-BlindDetectionCA-Mixed-NonAlignedSpan-v16a0 PDCCH-BlindDetectionCA-MixedExt-r16</w:t>
      </w:r>
    </w:p>
    <w:p w14:paraId="6D510144" w14:textId="77777777" w:rsidR="006F3964" w:rsidRDefault="00336CC3">
      <w:pPr>
        <w:pStyle w:val="PL"/>
      </w:pPr>
      <w:r>
        <w:t xml:space="preserve">    }                                                                                             </w:t>
      </w:r>
      <w:r>
        <w:rPr>
          <w:color w:val="993366"/>
        </w:rPr>
        <w:t>OPTIONAL</w:t>
      </w:r>
      <w:r>
        <w:t>,</w:t>
      </w:r>
    </w:p>
    <w:p w14:paraId="57AA6FDC" w14:textId="77777777" w:rsidR="006F3964" w:rsidRDefault="00336CC3">
      <w:pPr>
        <w:pStyle w:val="PL"/>
      </w:pPr>
      <w:r>
        <w:lastRenderedPageBreak/>
        <w:t xml:space="preserve">    pdcch-BlindDetectionCG-UE-MixedExt-r16     </w:t>
      </w:r>
      <w:r>
        <w:rPr>
          <w:color w:val="993366"/>
        </w:rPr>
        <w:t>SEQUENCE</w:t>
      </w:r>
      <w:r>
        <w:t>{</w:t>
      </w:r>
    </w:p>
    <w:p w14:paraId="409222F7" w14:textId="77777777" w:rsidR="006F3964" w:rsidRDefault="00336CC3">
      <w:pPr>
        <w:pStyle w:val="PL"/>
      </w:pPr>
      <w:r>
        <w:t xml:space="preserve">    pdcch-BlindDetectionMCG-UE-Mixed-v16a0                PDCCH-BlindDetectionCG-UE-MixedExt-r16,</w:t>
      </w:r>
    </w:p>
    <w:p w14:paraId="4154219E" w14:textId="77777777" w:rsidR="006F3964" w:rsidRDefault="00336CC3">
      <w:pPr>
        <w:pStyle w:val="PL"/>
      </w:pPr>
      <w:r>
        <w:t xml:space="preserve">        pdcch-BlindDetectionSCG-UE-Mixed-v16a0            PDCCH-BlindDetectionCG-UE-MixedExt-r16</w:t>
      </w:r>
    </w:p>
    <w:p w14:paraId="539A739A" w14:textId="77777777" w:rsidR="006F3964" w:rsidRDefault="00336CC3">
      <w:pPr>
        <w:pStyle w:val="PL"/>
      </w:pPr>
      <w:r>
        <w:t xml:space="preserve">    }                                                                                             </w:t>
      </w:r>
      <w:r>
        <w:rPr>
          <w:color w:val="993366"/>
        </w:rPr>
        <w:t>OPTIONAL</w:t>
      </w:r>
    </w:p>
    <w:p w14:paraId="6751C68A" w14:textId="77777777" w:rsidR="006F3964" w:rsidRDefault="00336CC3">
      <w:pPr>
        <w:pStyle w:val="PL"/>
      </w:pPr>
      <w:r>
        <w:t>}</w:t>
      </w:r>
    </w:p>
    <w:p w14:paraId="473A960B" w14:textId="77777777" w:rsidR="006F3964" w:rsidRDefault="006F3964">
      <w:pPr>
        <w:pStyle w:val="PL"/>
      </w:pPr>
    </w:p>
    <w:p w14:paraId="2D9AEBC7" w14:textId="77777777" w:rsidR="006F3964" w:rsidRDefault="00336CC3">
      <w:pPr>
        <w:pStyle w:val="PL"/>
      </w:pPr>
      <w:r>
        <w:t xml:space="preserve">PDCCH-BlindDetectionCA-MixedExt-r16 ::=    </w:t>
      </w:r>
      <w:r>
        <w:rPr>
          <w:color w:val="993366"/>
        </w:rPr>
        <w:t>SEQUENCE</w:t>
      </w:r>
      <w:r>
        <w:t xml:space="preserve"> {</w:t>
      </w:r>
    </w:p>
    <w:p w14:paraId="2B540B95" w14:textId="77777777" w:rsidR="006F3964" w:rsidRDefault="00336CC3">
      <w:pPr>
        <w:pStyle w:val="PL"/>
      </w:pPr>
      <w:r>
        <w:t xml:space="preserve">    pdcch-BlindDetectionCA1-r16                </w:t>
      </w:r>
      <w:r>
        <w:rPr>
          <w:color w:val="993366"/>
        </w:rPr>
        <w:t>INTEGER</w:t>
      </w:r>
      <w:r>
        <w:t xml:space="preserve"> (1..15),</w:t>
      </w:r>
    </w:p>
    <w:p w14:paraId="524D283F" w14:textId="77777777" w:rsidR="006F3964" w:rsidRDefault="00336CC3">
      <w:pPr>
        <w:pStyle w:val="PL"/>
      </w:pPr>
      <w:r>
        <w:t xml:space="preserve">    pdcch-BlindDetectionCA2-r16                </w:t>
      </w:r>
      <w:r>
        <w:rPr>
          <w:color w:val="993366"/>
        </w:rPr>
        <w:t>INTEGER</w:t>
      </w:r>
      <w:r>
        <w:t xml:space="preserve"> (1..15)</w:t>
      </w:r>
    </w:p>
    <w:p w14:paraId="750DDFE9" w14:textId="77777777" w:rsidR="006F3964" w:rsidRDefault="00336CC3">
      <w:pPr>
        <w:pStyle w:val="PL"/>
      </w:pPr>
      <w:r>
        <w:t>}</w:t>
      </w:r>
    </w:p>
    <w:p w14:paraId="3053E47B" w14:textId="77777777" w:rsidR="006F3964" w:rsidRDefault="006F3964">
      <w:pPr>
        <w:pStyle w:val="PL"/>
      </w:pPr>
    </w:p>
    <w:p w14:paraId="1D711FD2" w14:textId="77777777" w:rsidR="006F3964" w:rsidRDefault="00336CC3">
      <w:pPr>
        <w:pStyle w:val="PL"/>
      </w:pPr>
      <w:r>
        <w:t xml:space="preserve">PDCCH-BlindDetectionCG-UE-MixedExt-r16 ::= </w:t>
      </w:r>
      <w:r>
        <w:rPr>
          <w:color w:val="993366"/>
        </w:rPr>
        <w:t>SEQUENCE</w:t>
      </w:r>
      <w:r>
        <w:t xml:space="preserve"> {</w:t>
      </w:r>
    </w:p>
    <w:p w14:paraId="17DE8CAA" w14:textId="77777777" w:rsidR="006F3964" w:rsidRDefault="00336CC3">
      <w:pPr>
        <w:pStyle w:val="PL"/>
      </w:pPr>
      <w:r>
        <w:t xml:space="preserve">    pdcch-BlindDetectionCG-UE1-r16             </w:t>
      </w:r>
      <w:r>
        <w:rPr>
          <w:color w:val="993366"/>
        </w:rPr>
        <w:t>INTEGER</w:t>
      </w:r>
      <w:r>
        <w:t xml:space="preserve"> (0..15),</w:t>
      </w:r>
    </w:p>
    <w:p w14:paraId="4FC71346" w14:textId="77777777" w:rsidR="006F3964" w:rsidRDefault="00336CC3">
      <w:pPr>
        <w:pStyle w:val="PL"/>
      </w:pPr>
      <w:r>
        <w:t xml:space="preserve">    pdcch-BlindDetectionCG-UE2-r16             </w:t>
      </w:r>
      <w:r>
        <w:rPr>
          <w:color w:val="993366"/>
        </w:rPr>
        <w:t>INTEGER</w:t>
      </w:r>
      <w:r>
        <w:t xml:space="preserve"> (0..15)</w:t>
      </w:r>
    </w:p>
    <w:p w14:paraId="233B4324" w14:textId="77777777" w:rsidR="006F3964" w:rsidRDefault="00336CC3">
      <w:pPr>
        <w:pStyle w:val="PL"/>
      </w:pPr>
      <w:r>
        <w:t>}</w:t>
      </w:r>
    </w:p>
    <w:p w14:paraId="338B8655" w14:textId="77777777" w:rsidR="006F3964" w:rsidRDefault="006F3964">
      <w:pPr>
        <w:pStyle w:val="PL"/>
      </w:pPr>
    </w:p>
    <w:p w14:paraId="0AAD44F2" w14:textId="77777777" w:rsidR="006F3964" w:rsidRDefault="00336CC3">
      <w:pPr>
        <w:pStyle w:val="PL"/>
      </w:pPr>
      <w:r>
        <w:t xml:space="preserve">PDCCH-BlindDetectionMCG-SCG-r17 ::=        </w:t>
      </w:r>
      <w:r>
        <w:rPr>
          <w:color w:val="993366"/>
        </w:rPr>
        <w:t>SEQUENCE</w:t>
      </w:r>
      <w:r>
        <w:t xml:space="preserve"> {</w:t>
      </w:r>
    </w:p>
    <w:p w14:paraId="343AB821" w14:textId="77777777" w:rsidR="006F3964" w:rsidRDefault="00336CC3">
      <w:pPr>
        <w:pStyle w:val="PL"/>
      </w:pPr>
      <w:r>
        <w:t xml:space="preserve">    pdcch-BlindDetectionMCG-UE-r17             </w:t>
      </w:r>
      <w:r>
        <w:rPr>
          <w:color w:val="993366"/>
        </w:rPr>
        <w:t>INTEGER</w:t>
      </w:r>
      <w:r>
        <w:t xml:space="preserve"> (1..15),</w:t>
      </w:r>
    </w:p>
    <w:p w14:paraId="4BB69704" w14:textId="77777777" w:rsidR="006F3964" w:rsidRDefault="00336CC3">
      <w:pPr>
        <w:pStyle w:val="PL"/>
      </w:pPr>
      <w:r>
        <w:t xml:space="preserve">    pdcch-BlindDetectionSCG-UE-r17             </w:t>
      </w:r>
      <w:r>
        <w:rPr>
          <w:color w:val="993366"/>
        </w:rPr>
        <w:t>INTEGER</w:t>
      </w:r>
      <w:r>
        <w:t xml:space="preserve"> (1..15)</w:t>
      </w:r>
    </w:p>
    <w:p w14:paraId="36CC43CE" w14:textId="77777777" w:rsidR="006F3964" w:rsidRDefault="00336CC3">
      <w:pPr>
        <w:pStyle w:val="PL"/>
      </w:pPr>
      <w:r>
        <w:t>}</w:t>
      </w:r>
    </w:p>
    <w:p w14:paraId="5551F706" w14:textId="77777777" w:rsidR="006F3964" w:rsidRDefault="006F3964">
      <w:pPr>
        <w:pStyle w:val="PL"/>
      </w:pPr>
    </w:p>
    <w:p w14:paraId="447E7C11" w14:textId="77777777" w:rsidR="006F3964" w:rsidRDefault="00336CC3">
      <w:pPr>
        <w:pStyle w:val="PL"/>
      </w:pPr>
      <w:r>
        <w:t xml:space="preserve">PDCCH-BlindDetectionMixed-r17::=           </w:t>
      </w:r>
      <w:r>
        <w:rPr>
          <w:color w:val="993366"/>
        </w:rPr>
        <w:t>SEQUENCE</w:t>
      </w:r>
      <w:r>
        <w:t xml:space="preserve"> {</w:t>
      </w:r>
    </w:p>
    <w:p w14:paraId="436A7EAE" w14:textId="77777777" w:rsidR="006F3964" w:rsidRDefault="00336CC3">
      <w:pPr>
        <w:pStyle w:val="PL"/>
      </w:pPr>
      <w:r>
        <w:t xml:space="preserve">    pdcch-BlindDetectionCA-Mixed-r17           PDCCH-BlindDetectionCA-Mixed-r17                   </w:t>
      </w:r>
      <w:r>
        <w:rPr>
          <w:color w:val="993366"/>
        </w:rPr>
        <w:t>OPTIONAL</w:t>
      </w:r>
      <w:r>
        <w:t>,</w:t>
      </w:r>
    </w:p>
    <w:p w14:paraId="678A9F44" w14:textId="77777777" w:rsidR="006F3964" w:rsidRDefault="00336CC3">
      <w:pPr>
        <w:pStyle w:val="PL"/>
      </w:pPr>
      <w:r>
        <w:t xml:space="preserve">    pdcch-BlindDetectionCG-UE-Mixed-r17        </w:t>
      </w:r>
      <w:r>
        <w:rPr>
          <w:color w:val="993366"/>
        </w:rPr>
        <w:t>SEQUENCE</w:t>
      </w:r>
      <w:r>
        <w:t>{</w:t>
      </w:r>
    </w:p>
    <w:p w14:paraId="4C0CED89" w14:textId="77777777" w:rsidR="006F3964" w:rsidRDefault="00336CC3">
      <w:pPr>
        <w:pStyle w:val="PL"/>
      </w:pPr>
      <w:r>
        <w:t xml:space="preserve">        pdcch-BlindDetectionMCG-UE-Mixed-v17       PDCCH-BlindDetectionCG-UE-Mixed-r17,</w:t>
      </w:r>
    </w:p>
    <w:p w14:paraId="270187F3" w14:textId="77777777" w:rsidR="006F3964" w:rsidRDefault="00336CC3">
      <w:pPr>
        <w:pStyle w:val="PL"/>
      </w:pPr>
      <w:r>
        <w:t xml:space="preserve">        pdcch-BlindDetectionSCG-UE-Mixed-v17       PDCCH-BlindDetectionCG-UE-Mixed-r17</w:t>
      </w:r>
    </w:p>
    <w:p w14:paraId="00C92D54" w14:textId="77777777" w:rsidR="006F3964" w:rsidRDefault="00336CC3">
      <w:pPr>
        <w:pStyle w:val="PL"/>
      </w:pPr>
      <w:r>
        <w:t xml:space="preserve">    }                                                                                             </w:t>
      </w:r>
      <w:r>
        <w:rPr>
          <w:color w:val="993366"/>
        </w:rPr>
        <w:t>OPTIONAL</w:t>
      </w:r>
    </w:p>
    <w:p w14:paraId="40DC9DE6" w14:textId="77777777" w:rsidR="006F3964" w:rsidRDefault="00336CC3">
      <w:pPr>
        <w:pStyle w:val="PL"/>
      </w:pPr>
      <w:r>
        <w:lastRenderedPageBreak/>
        <w:t>}</w:t>
      </w:r>
    </w:p>
    <w:p w14:paraId="6AA244BD" w14:textId="77777777" w:rsidR="006F3964" w:rsidRDefault="006F3964">
      <w:pPr>
        <w:pStyle w:val="PL"/>
      </w:pPr>
    </w:p>
    <w:p w14:paraId="6E33F733" w14:textId="77777777" w:rsidR="006F3964" w:rsidRDefault="00336CC3">
      <w:pPr>
        <w:pStyle w:val="PL"/>
      </w:pPr>
      <w:r>
        <w:t xml:space="preserve">PDCCH-BlindDetectionCG-UE-Mixed-r17 ::=    </w:t>
      </w:r>
      <w:r>
        <w:rPr>
          <w:color w:val="993366"/>
        </w:rPr>
        <w:t>SEQUENCE</w:t>
      </w:r>
      <w:r>
        <w:t xml:space="preserve"> {</w:t>
      </w:r>
    </w:p>
    <w:p w14:paraId="5A9F58FC" w14:textId="77777777" w:rsidR="006F3964" w:rsidRDefault="00336CC3">
      <w:pPr>
        <w:pStyle w:val="PL"/>
      </w:pPr>
      <w:r>
        <w:t xml:space="preserve">    pdcch-BlindDetectionCG-UE1-r17             </w:t>
      </w:r>
      <w:r>
        <w:rPr>
          <w:color w:val="993366"/>
        </w:rPr>
        <w:t>INTEGER</w:t>
      </w:r>
      <w:r>
        <w:t xml:space="preserve"> (0..15),</w:t>
      </w:r>
    </w:p>
    <w:p w14:paraId="2E25A652" w14:textId="77777777" w:rsidR="006F3964" w:rsidRDefault="00336CC3">
      <w:pPr>
        <w:pStyle w:val="PL"/>
      </w:pPr>
      <w:r>
        <w:t xml:space="preserve">    pdcch-BlindDetectionCG-UE2-r17             </w:t>
      </w:r>
      <w:r>
        <w:rPr>
          <w:color w:val="993366"/>
        </w:rPr>
        <w:t>INTEGER</w:t>
      </w:r>
      <w:r>
        <w:t xml:space="preserve"> (0..15)</w:t>
      </w:r>
    </w:p>
    <w:p w14:paraId="756A6B68" w14:textId="77777777" w:rsidR="006F3964" w:rsidRDefault="00336CC3">
      <w:pPr>
        <w:pStyle w:val="PL"/>
      </w:pPr>
      <w:r>
        <w:t>}</w:t>
      </w:r>
    </w:p>
    <w:p w14:paraId="0EA769E6" w14:textId="77777777" w:rsidR="006F3964" w:rsidRDefault="006F3964">
      <w:pPr>
        <w:pStyle w:val="PL"/>
      </w:pPr>
    </w:p>
    <w:p w14:paraId="47964C6F" w14:textId="77777777" w:rsidR="006F3964" w:rsidRDefault="00336CC3">
      <w:pPr>
        <w:pStyle w:val="PL"/>
      </w:pPr>
      <w:r>
        <w:t xml:space="preserve">PDCCH-BlindDetectionCA-Mixed-r17 ::=       </w:t>
      </w:r>
      <w:r>
        <w:rPr>
          <w:color w:val="993366"/>
        </w:rPr>
        <w:t>SEQUENCE</w:t>
      </w:r>
      <w:r>
        <w:t xml:space="preserve"> {</w:t>
      </w:r>
    </w:p>
    <w:p w14:paraId="6BFF1AC9" w14:textId="77777777" w:rsidR="006F3964" w:rsidRDefault="00336CC3">
      <w:pPr>
        <w:pStyle w:val="PL"/>
      </w:pPr>
      <w:r>
        <w:t xml:space="preserve">    pdcch-BlindDetectionCA1-r17                </w:t>
      </w:r>
      <w:r>
        <w:rPr>
          <w:color w:val="993366"/>
        </w:rPr>
        <w:t>INTEGER</w:t>
      </w:r>
      <w:r>
        <w:t xml:space="preserve"> (1..15)                                    </w:t>
      </w:r>
      <w:r>
        <w:rPr>
          <w:color w:val="993366"/>
        </w:rPr>
        <w:t>OPTIONAL</w:t>
      </w:r>
      <w:r>
        <w:t>,</w:t>
      </w:r>
    </w:p>
    <w:p w14:paraId="34B37067" w14:textId="77777777" w:rsidR="006F3964" w:rsidRDefault="00336CC3">
      <w:pPr>
        <w:pStyle w:val="PL"/>
      </w:pPr>
      <w:r>
        <w:t xml:space="preserve">    pdcch-BlindDetectionCA2-r17                </w:t>
      </w:r>
      <w:r>
        <w:rPr>
          <w:color w:val="993366"/>
        </w:rPr>
        <w:t>INTEGER</w:t>
      </w:r>
      <w:r>
        <w:t xml:space="preserve"> (1..15)                                    </w:t>
      </w:r>
      <w:r>
        <w:rPr>
          <w:color w:val="993366"/>
        </w:rPr>
        <w:t>OPTIONAL</w:t>
      </w:r>
    </w:p>
    <w:p w14:paraId="62EC0219" w14:textId="77777777" w:rsidR="006F3964" w:rsidRDefault="00336CC3">
      <w:pPr>
        <w:pStyle w:val="PL"/>
      </w:pPr>
      <w:r>
        <w:t>}</w:t>
      </w:r>
    </w:p>
    <w:p w14:paraId="13195B64" w14:textId="77777777" w:rsidR="006F3964" w:rsidRDefault="00336CC3">
      <w:pPr>
        <w:pStyle w:val="PL"/>
      </w:pPr>
      <w:r>
        <w:t xml:space="preserve">PDCCH-BlindDetectionMixed1-r17::=          </w:t>
      </w:r>
      <w:r>
        <w:rPr>
          <w:color w:val="993366"/>
        </w:rPr>
        <w:t>SEQUENCE</w:t>
      </w:r>
      <w:r>
        <w:t xml:space="preserve"> {</w:t>
      </w:r>
    </w:p>
    <w:p w14:paraId="4ED3CACB" w14:textId="77777777" w:rsidR="006F3964" w:rsidRDefault="00336CC3">
      <w:pPr>
        <w:pStyle w:val="PL"/>
      </w:pPr>
      <w:r>
        <w:t xml:space="preserve">    pdcch-BlindDetectionCA-Mixed1-r17          PDCCH-BlindDetectionCA-Mixed1-r17                  </w:t>
      </w:r>
      <w:r>
        <w:rPr>
          <w:color w:val="993366"/>
        </w:rPr>
        <w:t>OPTIONAL</w:t>
      </w:r>
      <w:r>
        <w:t>,</w:t>
      </w:r>
    </w:p>
    <w:p w14:paraId="2E17A1D1" w14:textId="77777777" w:rsidR="006F3964" w:rsidRDefault="00336CC3">
      <w:pPr>
        <w:pStyle w:val="PL"/>
      </w:pPr>
      <w:r>
        <w:t xml:space="preserve">    pdcch-BlindDetectionCG-UE-Mixed1-r17       </w:t>
      </w:r>
      <w:r>
        <w:rPr>
          <w:color w:val="993366"/>
        </w:rPr>
        <w:t>SEQUENCE</w:t>
      </w:r>
      <w:r>
        <w:t>{</w:t>
      </w:r>
    </w:p>
    <w:p w14:paraId="5BA7A11F" w14:textId="77777777" w:rsidR="006F3964" w:rsidRDefault="00336CC3">
      <w:pPr>
        <w:pStyle w:val="PL"/>
      </w:pPr>
      <w:r>
        <w:t xml:space="preserve">        pdcch-BlindDetectionMCG-UE-Mixed1-v17      PDCCH-BlindDetectionCG-UE-Mixed1-r17,</w:t>
      </w:r>
    </w:p>
    <w:p w14:paraId="48DD0611" w14:textId="77777777" w:rsidR="006F3964" w:rsidRDefault="00336CC3">
      <w:pPr>
        <w:pStyle w:val="PL"/>
      </w:pPr>
      <w:r>
        <w:t xml:space="preserve">        pdcch-BlindDetectionSCG-UE-Mixed1-v17      PDCCH-BlindDetectionCG-UE-Mixed1-r17</w:t>
      </w:r>
    </w:p>
    <w:p w14:paraId="623E91EA" w14:textId="77777777" w:rsidR="006F3964" w:rsidRDefault="00336CC3">
      <w:pPr>
        <w:pStyle w:val="PL"/>
      </w:pPr>
      <w:r>
        <w:t xml:space="preserve">    }                                                                                             </w:t>
      </w:r>
      <w:r>
        <w:rPr>
          <w:color w:val="993366"/>
        </w:rPr>
        <w:t>OPTIONAL</w:t>
      </w:r>
    </w:p>
    <w:p w14:paraId="1570B2C0" w14:textId="77777777" w:rsidR="006F3964" w:rsidRDefault="00336CC3">
      <w:pPr>
        <w:pStyle w:val="PL"/>
      </w:pPr>
      <w:r>
        <w:t>}</w:t>
      </w:r>
    </w:p>
    <w:p w14:paraId="1F862314" w14:textId="77777777" w:rsidR="006F3964" w:rsidRDefault="006F3964">
      <w:pPr>
        <w:pStyle w:val="PL"/>
      </w:pPr>
    </w:p>
    <w:p w14:paraId="77FC79FF" w14:textId="77777777" w:rsidR="006F3964" w:rsidRDefault="00336CC3">
      <w:pPr>
        <w:pStyle w:val="PL"/>
      </w:pPr>
      <w:r>
        <w:t xml:space="preserve">PDCCH-BlindDetectionCG-UE-Mixed1-r17 ::=   </w:t>
      </w:r>
      <w:r>
        <w:rPr>
          <w:color w:val="993366"/>
        </w:rPr>
        <w:t>SEQUENCE</w:t>
      </w:r>
      <w:r>
        <w:t xml:space="preserve"> {</w:t>
      </w:r>
    </w:p>
    <w:p w14:paraId="2BE133A2" w14:textId="77777777" w:rsidR="006F3964" w:rsidRDefault="00336CC3">
      <w:pPr>
        <w:pStyle w:val="PL"/>
      </w:pPr>
      <w:r>
        <w:t xml:space="preserve">    pdcch-BlindDetectionCG-UE1-r17             </w:t>
      </w:r>
      <w:r>
        <w:rPr>
          <w:color w:val="993366"/>
        </w:rPr>
        <w:t>INTEGER</w:t>
      </w:r>
      <w:r>
        <w:t xml:space="preserve"> (0..15),</w:t>
      </w:r>
    </w:p>
    <w:p w14:paraId="79869B66" w14:textId="77777777" w:rsidR="006F3964" w:rsidRDefault="00336CC3">
      <w:pPr>
        <w:pStyle w:val="PL"/>
      </w:pPr>
      <w:r>
        <w:t xml:space="preserve">    pdcch-BlindDetectionCG-UE2-r17             </w:t>
      </w:r>
      <w:r>
        <w:rPr>
          <w:color w:val="993366"/>
        </w:rPr>
        <w:t>INTEGER</w:t>
      </w:r>
      <w:r>
        <w:t xml:space="preserve"> (0..15),</w:t>
      </w:r>
    </w:p>
    <w:p w14:paraId="3C04982F" w14:textId="77777777" w:rsidR="006F3964" w:rsidRDefault="00336CC3">
      <w:pPr>
        <w:pStyle w:val="PL"/>
      </w:pPr>
      <w:r>
        <w:t xml:space="preserve">    pdcch-BlindDetectionCG-UE3-r17             </w:t>
      </w:r>
      <w:r>
        <w:rPr>
          <w:color w:val="993366"/>
        </w:rPr>
        <w:t>INTEGER</w:t>
      </w:r>
      <w:r>
        <w:t xml:space="preserve"> (0..15)</w:t>
      </w:r>
    </w:p>
    <w:p w14:paraId="174F0DEE" w14:textId="77777777" w:rsidR="006F3964" w:rsidRDefault="00336CC3">
      <w:pPr>
        <w:pStyle w:val="PL"/>
      </w:pPr>
      <w:r>
        <w:t>}</w:t>
      </w:r>
    </w:p>
    <w:p w14:paraId="4ED6288B" w14:textId="77777777" w:rsidR="006F3964" w:rsidRDefault="006F3964">
      <w:pPr>
        <w:pStyle w:val="PL"/>
      </w:pPr>
    </w:p>
    <w:p w14:paraId="08DE4879" w14:textId="77777777" w:rsidR="006F3964" w:rsidRDefault="00336CC3">
      <w:pPr>
        <w:pStyle w:val="PL"/>
      </w:pPr>
      <w:r>
        <w:t xml:space="preserve">PDCCH-BlindDetectionCA-Mixed1-r17 ::=      </w:t>
      </w:r>
      <w:r>
        <w:rPr>
          <w:color w:val="993366"/>
        </w:rPr>
        <w:t>SEQUENCE</w:t>
      </w:r>
      <w:r>
        <w:t xml:space="preserve"> {</w:t>
      </w:r>
    </w:p>
    <w:p w14:paraId="528EF39E" w14:textId="77777777" w:rsidR="006F3964" w:rsidRDefault="00336CC3">
      <w:pPr>
        <w:pStyle w:val="PL"/>
      </w:pPr>
      <w:r>
        <w:t xml:space="preserve">    pdcch-BlindDetectionCA1-r17                </w:t>
      </w:r>
      <w:r>
        <w:rPr>
          <w:color w:val="993366"/>
        </w:rPr>
        <w:t>INTEGER</w:t>
      </w:r>
      <w:r>
        <w:t xml:space="preserve"> (1..15)                                    </w:t>
      </w:r>
      <w:r>
        <w:rPr>
          <w:color w:val="993366"/>
        </w:rPr>
        <w:t>OPTIONAL</w:t>
      </w:r>
      <w:r>
        <w:t>,</w:t>
      </w:r>
    </w:p>
    <w:p w14:paraId="5124CDF0" w14:textId="77777777" w:rsidR="006F3964" w:rsidRDefault="00336CC3">
      <w:pPr>
        <w:pStyle w:val="PL"/>
      </w:pPr>
      <w:r>
        <w:lastRenderedPageBreak/>
        <w:t xml:space="preserve">    pdcch-BlindDetectionCA2-r17                </w:t>
      </w:r>
      <w:r>
        <w:rPr>
          <w:color w:val="993366"/>
        </w:rPr>
        <w:t>INTEGER</w:t>
      </w:r>
      <w:r>
        <w:t xml:space="preserve"> (1..15)                                    </w:t>
      </w:r>
      <w:r>
        <w:rPr>
          <w:color w:val="993366"/>
        </w:rPr>
        <w:t>OPTIONAL</w:t>
      </w:r>
      <w:r>
        <w:t>,</w:t>
      </w:r>
    </w:p>
    <w:p w14:paraId="0BFD4C5A" w14:textId="77777777" w:rsidR="006F3964" w:rsidRDefault="00336CC3">
      <w:pPr>
        <w:pStyle w:val="PL"/>
      </w:pPr>
      <w:r>
        <w:t xml:space="preserve">    pdcch-BlindDetectionCA3-r17                </w:t>
      </w:r>
      <w:r>
        <w:rPr>
          <w:color w:val="993366"/>
        </w:rPr>
        <w:t>INTEGER</w:t>
      </w:r>
      <w:r>
        <w:t xml:space="preserve"> (1..15)                                    </w:t>
      </w:r>
      <w:r>
        <w:rPr>
          <w:color w:val="993366"/>
        </w:rPr>
        <w:t>OPTIONAL</w:t>
      </w:r>
    </w:p>
    <w:p w14:paraId="0F66DC36" w14:textId="77777777" w:rsidR="006F3964" w:rsidRDefault="00336CC3">
      <w:pPr>
        <w:pStyle w:val="PL"/>
      </w:pPr>
      <w:r>
        <w:t>}</w:t>
      </w:r>
    </w:p>
    <w:p w14:paraId="781AA9FA" w14:textId="77777777" w:rsidR="006F3964" w:rsidRDefault="006F3964">
      <w:pPr>
        <w:pStyle w:val="PL"/>
      </w:pPr>
    </w:p>
    <w:p w14:paraId="31F7DC06" w14:textId="77777777" w:rsidR="006F3964" w:rsidRDefault="00336CC3">
      <w:pPr>
        <w:pStyle w:val="PL"/>
      </w:pPr>
      <w:r>
        <w:t xml:space="preserve">SimulSRS-ForAntennaSwitching-r16 ::= </w:t>
      </w:r>
      <w:r>
        <w:rPr>
          <w:color w:val="993366"/>
        </w:rPr>
        <w:t>SEQUENCE</w:t>
      </w:r>
      <w:r>
        <w:t xml:space="preserve"> {</w:t>
      </w:r>
    </w:p>
    <w:p w14:paraId="0CC0A3EE" w14:textId="77777777" w:rsidR="006F3964" w:rsidRDefault="00336CC3">
      <w:pPr>
        <w:pStyle w:val="PL"/>
      </w:pPr>
      <w:r>
        <w:t xml:space="preserve">    supportSRS-xTyR-xLessThanY-r16       </w:t>
      </w:r>
      <w:r>
        <w:rPr>
          <w:color w:val="993366"/>
        </w:rPr>
        <w:t>ENUMERATED</w:t>
      </w:r>
      <w:r>
        <w:t xml:space="preserve"> {supported}                     </w:t>
      </w:r>
      <w:r>
        <w:rPr>
          <w:color w:val="993366"/>
        </w:rPr>
        <w:t>OPTIONAL</w:t>
      </w:r>
      <w:r>
        <w:t>,</w:t>
      </w:r>
    </w:p>
    <w:p w14:paraId="555D9B74" w14:textId="77777777" w:rsidR="006F3964" w:rsidRDefault="00336CC3">
      <w:pPr>
        <w:pStyle w:val="PL"/>
      </w:pPr>
      <w:r>
        <w:t xml:space="preserve">    supportSRS-xTyR-xEqualToY-r16        </w:t>
      </w:r>
      <w:r>
        <w:rPr>
          <w:color w:val="993366"/>
        </w:rPr>
        <w:t>ENUMERATED</w:t>
      </w:r>
      <w:r>
        <w:t xml:space="preserve"> {supported}                     </w:t>
      </w:r>
      <w:r>
        <w:rPr>
          <w:color w:val="993366"/>
        </w:rPr>
        <w:t>OPTIONAL</w:t>
      </w:r>
      <w:r>
        <w:t>,</w:t>
      </w:r>
    </w:p>
    <w:p w14:paraId="0321A19D" w14:textId="77777777" w:rsidR="006F3964" w:rsidRDefault="00336CC3">
      <w:pPr>
        <w:pStyle w:val="PL"/>
      </w:pPr>
      <w:r>
        <w:t xml:space="preserve">    supportSRS-AntennaSwitching-r16      </w:t>
      </w:r>
      <w:r>
        <w:rPr>
          <w:color w:val="993366"/>
        </w:rPr>
        <w:t>ENUMERATED</w:t>
      </w:r>
      <w:r>
        <w:t xml:space="preserve"> {supported}                     </w:t>
      </w:r>
      <w:r>
        <w:rPr>
          <w:color w:val="993366"/>
        </w:rPr>
        <w:t>OPTIONAL</w:t>
      </w:r>
    </w:p>
    <w:p w14:paraId="3C41A9CD" w14:textId="77777777" w:rsidR="006F3964" w:rsidRDefault="00336CC3">
      <w:pPr>
        <w:pStyle w:val="PL"/>
      </w:pPr>
      <w:r>
        <w:t>}</w:t>
      </w:r>
    </w:p>
    <w:p w14:paraId="3E1BE5EE" w14:textId="77777777" w:rsidR="006F3964" w:rsidRDefault="006F3964">
      <w:pPr>
        <w:pStyle w:val="PL"/>
      </w:pPr>
    </w:p>
    <w:p w14:paraId="4F50BEBE" w14:textId="77777777" w:rsidR="006F3964" w:rsidRDefault="00336CC3">
      <w:pPr>
        <w:pStyle w:val="PL"/>
      </w:pPr>
      <w:r>
        <w:t xml:space="preserve">TwoPUCCH-Grp-Configurations-r16 ::=  </w:t>
      </w:r>
      <w:r>
        <w:rPr>
          <w:color w:val="993366"/>
        </w:rPr>
        <w:t>SEQUENCE</w:t>
      </w:r>
      <w:r>
        <w:t xml:space="preserve"> {</w:t>
      </w:r>
    </w:p>
    <w:p w14:paraId="67B24C59" w14:textId="77777777" w:rsidR="006F3964" w:rsidRDefault="00336CC3">
      <w:pPr>
        <w:pStyle w:val="PL"/>
      </w:pPr>
      <w:r>
        <w:t xml:space="preserve">    pucch-PrimaryGroupMapping-r16        TwoPUCCH-Grp-ConfigParams-r16,</w:t>
      </w:r>
    </w:p>
    <w:p w14:paraId="3E27DD8E" w14:textId="77777777" w:rsidR="006F3964" w:rsidRDefault="00336CC3">
      <w:pPr>
        <w:pStyle w:val="PL"/>
      </w:pPr>
      <w:r>
        <w:t xml:space="preserve">    pucch-SecondaryGroupMapping-r16      TwoPUCCH-Grp-ConfigParams-r16</w:t>
      </w:r>
    </w:p>
    <w:p w14:paraId="1A6B67A8" w14:textId="77777777" w:rsidR="006F3964" w:rsidRDefault="00336CC3">
      <w:pPr>
        <w:pStyle w:val="PL"/>
      </w:pPr>
      <w:r>
        <w:t>}</w:t>
      </w:r>
    </w:p>
    <w:p w14:paraId="25744E0E" w14:textId="77777777" w:rsidR="006F3964" w:rsidRDefault="006F3964">
      <w:pPr>
        <w:pStyle w:val="PL"/>
      </w:pPr>
    </w:p>
    <w:p w14:paraId="79E34780" w14:textId="77777777" w:rsidR="006F3964" w:rsidRDefault="00336CC3">
      <w:pPr>
        <w:pStyle w:val="PL"/>
      </w:pPr>
      <w:r>
        <w:t xml:space="preserve">TwoPUCCH-Grp-Configurations-r17 ::=  </w:t>
      </w:r>
      <w:r>
        <w:rPr>
          <w:color w:val="993366"/>
        </w:rPr>
        <w:t>SEQUENCE</w:t>
      </w:r>
      <w:r>
        <w:t xml:space="preserve"> {</w:t>
      </w:r>
    </w:p>
    <w:p w14:paraId="1F3AE03B" w14:textId="77777777" w:rsidR="006F3964" w:rsidRDefault="00336CC3">
      <w:pPr>
        <w:pStyle w:val="PL"/>
      </w:pPr>
      <w:r>
        <w:t xml:space="preserve">    primaryPUCCH-GroupConfig-r17         PUCCH-Group-Config-r17,</w:t>
      </w:r>
    </w:p>
    <w:p w14:paraId="30B8EC1C" w14:textId="77777777" w:rsidR="006F3964" w:rsidRDefault="00336CC3">
      <w:pPr>
        <w:pStyle w:val="PL"/>
      </w:pPr>
      <w:r>
        <w:t xml:space="preserve">    secondaryPUCCH-GroupConfig-r17       PUCCH-Group-Config-r17</w:t>
      </w:r>
    </w:p>
    <w:p w14:paraId="4146BC3F" w14:textId="77777777" w:rsidR="006F3964" w:rsidRDefault="00336CC3">
      <w:pPr>
        <w:pStyle w:val="PL"/>
      </w:pPr>
      <w:r>
        <w:t>}</w:t>
      </w:r>
    </w:p>
    <w:p w14:paraId="51B0A111" w14:textId="77777777" w:rsidR="006F3964" w:rsidRDefault="006F3964">
      <w:pPr>
        <w:pStyle w:val="PL"/>
      </w:pPr>
    </w:p>
    <w:p w14:paraId="001FDD66" w14:textId="77777777" w:rsidR="006F3964" w:rsidRDefault="00336CC3">
      <w:pPr>
        <w:pStyle w:val="PL"/>
      </w:pPr>
      <w:r>
        <w:t xml:space="preserve">TwoPUCCH-Grp-ConfigParams-r16 ::=    </w:t>
      </w:r>
      <w:r>
        <w:rPr>
          <w:color w:val="993366"/>
        </w:rPr>
        <w:t>SEQUENCE</w:t>
      </w:r>
      <w:r>
        <w:t xml:space="preserve"> {</w:t>
      </w:r>
    </w:p>
    <w:p w14:paraId="617D4BD3" w14:textId="77777777" w:rsidR="006F3964" w:rsidRDefault="00336CC3">
      <w:pPr>
        <w:pStyle w:val="PL"/>
      </w:pPr>
      <w:r>
        <w:t xml:space="preserve">    pucch-GroupMapping-r16               PUCCH-Grp-CarrierTypes-r16,</w:t>
      </w:r>
    </w:p>
    <w:p w14:paraId="1ED2B938" w14:textId="77777777" w:rsidR="006F3964" w:rsidRDefault="00336CC3">
      <w:pPr>
        <w:pStyle w:val="PL"/>
      </w:pPr>
      <w:r>
        <w:t xml:space="preserve">    pucch-TX-r16                         PUCCH-Grp-CarrierTypes-r16</w:t>
      </w:r>
    </w:p>
    <w:p w14:paraId="151859DC" w14:textId="77777777" w:rsidR="006F3964" w:rsidRDefault="00336CC3">
      <w:pPr>
        <w:pStyle w:val="PL"/>
      </w:pPr>
      <w:r>
        <w:t>}</w:t>
      </w:r>
    </w:p>
    <w:p w14:paraId="623C0F75" w14:textId="77777777" w:rsidR="006F3964" w:rsidRDefault="006F3964">
      <w:pPr>
        <w:pStyle w:val="PL"/>
      </w:pPr>
    </w:p>
    <w:p w14:paraId="3529E0BC" w14:textId="77777777" w:rsidR="006F3964" w:rsidRDefault="006F3964">
      <w:pPr>
        <w:pStyle w:val="PL"/>
      </w:pPr>
    </w:p>
    <w:p w14:paraId="229F4EFC" w14:textId="77777777" w:rsidR="006F3964" w:rsidRDefault="00336CC3">
      <w:pPr>
        <w:pStyle w:val="PL"/>
      </w:pPr>
      <w:r>
        <w:t xml:space="preserve">CarrierTypePair-r16 ::=             </w:t>
      </w:r>
      <w:r>
        <w:rPr>
          <w:color w:val="993366"/>
        </w:rPr>
        <w:t>SEQUENCE</w:t>
      </w:r>
      <w:r>
        <w:t xml:space="preserve"> {</w:t>
      </w:r>
    </w:p>
    <w:p w14:paraId="54A5E659" w14:textId="77777777" w:rsidR="006F3964" w:rsidRDefault="00336CC3">
      <w:pPr>
        <w:pStyle w:val="PL"/>
      </w:pPr>
      <w:r>
        <w:lastRenderedPageBreak/>
        <w:t xml:space="preserve">    carrierForCSI-Measurement-r16       PUCCH-Grp-CarrierTypes-r16,</w:t>
      </w:r>
    </w:p>
    <w:p w14:paraId="7B82C523" w14:textId="77777777" w:rsidR="006F3964" w:rsidRDefault="00336CC3">
      <w:pPr>
        <w:pStyle w:val="PL"/>
      </w:pPr>
      <w:r>
        <w:t xml:space="preserve">    carrierForCSI-Reporting-r16         PUCCH-Grp-CarrierTypes-r16</w:t>
      </w:r>
    </w:p>
    <w:p w14:paraId="62D1C3A1" w14:textId="77777777" w:rsidR="006F3964" w:rsidRDefault="00336CC3">
      <w:pPr>
        <w:pStyle w:val="PL"/>
      </w:pPr>
      <w:r>
        <w:t>}</w:t>
      </w:r>
    </w:p>
    <w:p w14:paraId="244AD154" w14:textId="77777777" w:rsidR="006F3964" w:rsidRDefault="006F3964">
      <w:pPr>
        <w:pStyle w:val="PL"/>
      </w:pPr>
    </w:p>
    <w:p w14:paraId="654D552F" w14:textId="77777777" w:rsidR="006F3964" w:rsidRDefault="00336CC3">
      <w:pPr>
        <w:pStyle w:val="PL"/>
      </w:pPr>
      <w:r>
        <w:t xml:space="preserve">PUCCH-Grp-CarrierTypes-r16 ::=       </w:t>
      </w:r>
      <w:r>
        <w:rPr>
          <w:color w:val="993366"/>
        </w:rPr>
        <w:t>SEQUENCE</w:t>
      </w:r>
      <w:r>
        <w:t xml:space="preserve"> {</w:t>
      </w:r>
    </w:p>
    <w:p w14:paraId="62C9EBD3" w14:textId="77777777" w:rsidR="006F3964" w:rsidRDefault="00336CC3">
      <w:pPr>
        <w:pStyle w:val="PL"/>
      </w:pPr>
      <w:r>
        <w:t xml:space="preserve">    fr1-NonSharedTDD-r16                 </w:t>
      </w:r>
      <w:r>
        <w:rPr>
          <w:color w:val="993366"/>
        </w:rPr>
        <w:t>ENUMERATED</w:t>
      </w:r>
      <w:r>
        <w:t xml:space="preserve"> {supported}                     </w:t>
      </w:r>
      <w:r>
        <w:rPr>
          <w:color w:val="993366"/>
        </w:rPr>
        <w:t>OPTIONAL</w:t>
      </w:r>
      <w:r>
        <w:t>,</w:t>
      </w:r>
    </w:p>
    <w:p w14:paraId="7768F23D" w14:textId="77777777" w:rsidR="006F3964" w:rsidRDefault="00336CC3">
      <w:pPr>
        <w:pStyle w:val="PL"/>
      </w:pPr>
      <w:r>
        <w:t xml:space="preserve">    fr1-SharedTDD-r16                    </w:t>
      </w:r>
      <w:r>
        <w:rPr>
          <w:color w:val="993366"/>
        </w:rPr>
        <w:t>ENUMERATED</w:t>
      </w:r>
      <w:r>
        <w:t xml:space="preserve"> {supported}                     </w:t>
      </w:r>
      <w:r>
        <w:rPr>
          <w:color w:val="993366"/>
        </w:rPr>
        <w:t>OPTIONAL</w:t>
      </w:r>
      <w:r>
        <w:t>,</w:t>
      </w:r>
    </w:p>
    <w:p w14:paraId="10220047" w14:textId="77777777" w:rsidR="006F3964" w:rsidRDefault="00336CC3">
      <w:pPr>
        <w:pStyle w:val="PL"/>
      </w:pPr>
      <w:r>
        <w:t xml:space="preserve">    fr1-NonSharedFDD-r16                 </w:t>
      </w:r>
      <w:r>
        <w:rPr>
          <w:color w:val="993366"/>
        </w:rPr>
        <w:t>ENUMERATED</w:t>
      </w:r>
      <w:r>
        <w:t xml:space="preserve"> {supported}                     </w:t>
      </w:r>
      <w:r>
        <w:rPr>
          <w:color w:val="993366"/>
        </w:rPr>
        <w:t>OPTIONAL</w:t>
      </w:r>
      <w:r>
        <w:t>,</w:t>
      </w:r>
    </w:p>
    <w:p w14:paraId="03716FD9" w14:textId="77777777" w:rsidR="006F3964" w:rsidRDefault="00336CC3">
      <w:pPr>
        <w:pStyle w:val="PL"/>
      </w:pPr>
      <w:r>
        <w:t xml:space="preserve">    fr2-r16                              </w:t>
      </w:r>
      <w:r>
        <w:rPr>
          <w:color w:val="993366"/>
        </w:rPr>
        <w:t>ENUMERATED</w:t>
      </w:r>
      <w:r>
        <w:t xml:space="preserve"> {supported}                     </w:t>
      </w:r>
      <w:r>
        <w:rPr>
          <w:color w:val="993366"/>
        </w:rPr>
        <w:t>OPTIONAL</w:t>
      </w:r>
    </w:p>
    <w:p w14:paraId="31DC9952" w14:textId="77777777" w:rsidR="006F3964" w:rsidRDefault="00336CC3">
      <w:pPr>
        <w:pStyle w:val="PL"/>
      </w:pPr>
      <w:r>
        <w:t>}</w:t>
      </w:r>
    </w:p>
    <w:p w14:paraId="76F2AF2F" w14:textId="77777777" w:rsidR="006F3964" w:rsidRDefault="006F3964">
      <w:pPr>
        <w:pStyle w:val="PL"/>
      </w:pPr>
    </w:p>
    <w:p w14:paraId="57379A74" w14:textId="77777777" w:rsidR="006F3964" w:rsidRDefault="00336CC3">
      <w:pPr>
        <w:pStyle w:val="PL"/>
      </w:pPr>
      <w:r>
        <w:t xml:space="preserve">PUCCH-Group-Config-r17 ::=           </w:t>
      </w:r>
      <w:r>
        <w:rPr>
          <w:color w:val="993366"/>
        </w:rPr>
        <w:t>SEQUENCE</w:t>
      </w:r>
      <w:r>
        <w:t xml:space="preserve"> {</w:t>
      </w:r>
    </w:p>
    <w:p w14:paraId="0B2D4210" w14:textId="77777777" w:rsidR="006F3964" w:rsidRDefault="00336CC3">
      <w:pPr>
        <w:pStyle w:val="PL"/>
      </w:pPr>
      <w:r>
        <w:t xml:space="preserve">    fr1-FR1-NonSharedTDD-r17             </w:t>
      </w:r>
      <w:r>
        <w:rPr>
          <w:color w:val="993366"/>
        </w:rPr>
        <w:t>ENUMERATED</w:t>
      </w:r>
      <w:r>
        <w:t xml:space="preserve"> {supported}                     </w:t>
      </w:r>
      <w:r>
        <w:rPr>
          <w:color w:val="993366"/>
        </w:rPr>
        <w:t>OPTIONAL</w:t>
      </w:r>
      <w:r>
        <w:t>,</w:t>
      </w:r>
    </w:p>
    <w:p w14:paraId="624C2532" w14:textId="77777777" w:rsidR="006F3964" w:rsidRDefault="00336CC3">
      <w:pPr>
        <w:pStyle w:val="PL"/>
      </w:pPr>
      <w:r>
        <w:t xml:space="preserve">    fr2-FR2-NonSharedTDD-r17             </w:t>
      </w:r>
      <w:r>
        <w:rPr>
          <w:color w:val="993366"/>
        </w:rPr>
        <w:t>ENUMERATED</w:t>
      </w:r>
      <w:r>
        <w:t xml:space="preserve"> {supported}                     </w:t>
      </w:r>
      <w:r>
        <w:rPr>
          <w:color w:val="993366"/>
        </w:rPr>
        <w:t>OPTIONAL</w:t>
      </w:r>
      <w:r>
        <w:t>,</w:t>
      </w:r>
    </w:p>
    <w:p w14:paraId="1E3BD0A6" w14:textId="77777777" w:rsidR="006F3964" w:rsidRDefault="00336CC3">
      <w:pPr>
        <w:pStyle w:val="PL"/>
      </w:pPr>
      <w:r>
        <w:t xml:space="preserve">    fr1-FR2-NonSharedTDD-r17             </w:t>
      </w:r>
      <w:r>
        <w:rPr>
          <w:color w:val="993366"/>
        </w:rPr>
        <w:t>ENUMERATED</w:t>
      </w:r>
      <w:r>
        <w:t xml:space="preserve"> {supported}                     </w:t>
      </w:r>
      <w:r>
        <w:rPr>
          <w:color w:val="993366"/>
        </w:rPr>
        <w:t>OPTIONAL</w:t>
      </w:r>
    </w:p>
    <w:p w14:paraId="77C02FD7" w14:textId="77777777" w:rsidR="006F3964" w:rsidRDefault="00336CC3">
      <w:pPr>
        <w:pStyle w:val="PL"/>
      </w:pPr>
      <w:r>
        <w:t>}</w:t>
      </w:r>
    </w:p>
    <w:p w14:paraId="22F84C82" w14:textId="77777777" w:rsidR="006F3964" w:rsidRDefault="006F3964">
      <w:pPr>
        <w:pStyle w:val="PL"/>
      </w:pPr>
    </w:p>
    <w:p w14:paraId="2A9BE561" w14:textId="77777777" w:rsidR="006F3964" w:rsidRDefault="00336CC3">
      <w:pPr>
        <w:pStyle w:val="PL"/>
        <w:rPr>
          <w:color w:val="808080"/>
        </w:rPr>
      </w:pPr>
      <w:r>
        <w:rPr>
          <w:color w:val="808080"/>
        </w:rPr>
        <w:t>-- TAG-CA-PARAMETERSNR-STOP</w:t>
      </w:r>
    </w:p>
    <w:p w14:paraId="39BB7F06" w14:textId="77777777" w:rsidR="006F3964" w:rsidRDefault="00336CC3">
      <w:pPr>
        <w:pStyle w:val="PL"/>
        <w:rPr>
          <w:color w:val="808080"/>
        </w:rPr>
      </w:pPr>
      <w:r>
        <w:rPr>
          <w:color w:val="808080"/>
        </w:rPr>
        <w:t>-- ASN1STOP</w:t>
      </w:r>
    </w:p>
    <w:p w14:paraId="6904D947"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603EB703" w14:textId="77777777">
        <w:tc>
          <w:tcPr>
            <w:tcW w:w="14281" w:type="dxa"/>
          </w:tcPr>
          <w:p w14:paraId="7A10594C" w14:textId="77777777" w:rsidR="006F3964" w:rsidRDefault="00336CC3">
            <w:pPr>
              <w:pStyle w:val="TAH"/>
            </w:pPr>
            <w:r>
              <w:rPr>
                <w:i/>
              </w:rPr>
              <w:t>CA-ParametersNR</w:t>
            </w:r>
            <w:r>
              <w:t xml:space="preserve"> field description</w:t>
            </w:r>
          </w:p>
        </w:tc>
      </w:tr>
      <w:tr w:rsidR="006F3964" w14:paraId="6A583CAF" w14:textId="77777777">
        <w:tc>
          <w:tcPr>
            <w:tcW w:w="14281" w:type="dxa"/>
          </w:tcPr>
          <w:p w14:paraId="60FFD869" w14:textId="77777777" w:rsidR="006F3964" w:rsidRDefault="00336CC3">
            <w:pPr>
              <w:pStyle w:val="TAL"/>
              <w:rPr>
                <w:b/>
                <w:i/>
              </w:rPr>
            </w:pPr>
            <w:r>
              <w:rPr>
                <w:b/>
                <w:i/>
              </w:rPr>
              <w:t>codebookParametersPerBC</w:t>
            </w:r>
          </w:p>
          <w:p w14:paraId="521E2AAE" w14:textId="77777777" w:rsidR="006F3964" w:rsidRDefault="00336CC3">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61CFFDB" w14:textId="77777777" w:rsidR="006F3964" w:rsidRDefault="006F3964"/>
    <w:p w14:paraId="31905F2F" w14:textId="77777777" w:rsidR="006F3964" w:rsidRDefault="00336CC3">
      <w:pPr>
        <w:pStyle w:val="Heading4"/>
        <w:rPr>
          <w:rFonts w:eastAsiaTheme="minorEastAsia"/>
          <w:i/>
          <w:iCs/>
        </w:rPr>
      </w:pPr>
      <w:bookmarkStart w:id="3085" w:name="_Toc60777436"/>
      <w:bookmarkStart w:id="3086" w:name="_Toc146781537"/>
      <w:r>
        <w:t>–</w:t>
      </w:r>
      <w:r>
        <w:tab/>
      </w:r>
      <w:r>
        <w:rPr>
          <w:i/>
          <w:iCs/>
        </w:rPr>
        <w:t>CA-ParametersNRDC</w:t>
      </w:r>
      <w:bookmarkEnd w:id="3085"/>
      <w:bookmarkEnd w:id="3086"/>
    </w:p>
    <w:p w14:paraId="0AA053C3" w14:textId="77777777" w:rsidR="006F3964" w:rsidRDefault="00336CC3">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3BA1078" w14:textId="77777777" w:rsidR="006F3964" w:rsidRDefault="00336CC3">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5416A103" w14:textId="77777777" w:rsidR="006F3964" w:rsidRDefault="00336CC3">
      <w:pPr>
        <w:pStyle w:val="PL"/>
        <w:rPr>
          <w:color w:val="808080"/>
        </w:rPr>
      </w:pPr>
      <w:r>
        <w:rPr>
          <w:color w:val="808080"/>
        </w:rPr>
        <w:t>-- ASN1START</w:t>
      </w:r>
    </w:p>
    <w:p w14:paraId="032BCCA1" w14:textId="77777777" w:rsidR="006F3964" w:rsidRDefault="00336CC3">
      <w:pPr>
        <w:pStyle w:val="PL"/>
        <w:rPr>
          <w:rFonts w:eastAsiaTheme="minorEastAsia"/>
          <w:color w:val="808080"/>
        </w:rPr>
      </w:pPr>
      <w:r>
        <w:rPr>
          <w:color w:val="808080"/>
        </w:rPr>
        <w:t>-- TAG-CA-PARAMETERS-NRDC-START</w:t>
      </w:r>
    </w:p>
    <w:p w14:paraId="4255FC7A" w14:textId="77777777" w:rsidR="006F3964" w:rsidRDefault="006F3964">
      <w:pPr>
        <w:pStyle w:val="PL"/>
        <w:rPr>
          <w:rFonts w:eastAsiaTheme="minorEastAsia"/>
        </w:rPr>
      </w:pPr>
    </w:p>
    <w:p w14:paraId="77C3B2CE" w14:textId="77777777" w:rsidR="006F3964" w:rsidRDefault="00336CC3">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9AF7B8E" w14:textId="77777777" w:rsidR="006F3964" w:rsidRDefault="00336CC3">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C23ADA8" w14:textId="77777777" w:rsidR="006F3964" w:rsidRDefault="00336CC3">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FC9F348" w14:textId="77777777" w:rsidR="006F3964" w:rsidRDefault="00336CC3">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186BE30" w14:textId="77777777" w:rsidR="006F3964" w:rsidRDefault="00336CC3">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93B17A5" w14:textId="77777777" w:rsidR="006F3964" w:rsidRDefault="00336CC3">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B06F779" w14:textId="77777777" w:rsidR="006F3964" w:rsidRDefault="00336CC3">
      <w:pPr>
        <w:pStyle w:val="PL"/>
        <w:rPr>
          <w:rFonts w:eastAsiaTheme="minorEastAsia"/>
        </w:rPr>
      </w:pPr>
      <w:r>
        <w:rPr>
          <w:rFonts w:eastAsiaTheme="minorEastAsia"/>
        </w:rPr>
        <w:t>}</w:t>
      </w:r>
    </w:p>
    <w:p w14:paraId="4550B154" w14:textId="77777777" w:rsidR="006F3964" w:rsidRDefault="006F3964">
      <w:pPr>
        <w:pStyle w:val="PL"/>
        <w:rPr>
          <w:rFonts w:eastAsiaTheme="minorEastAsia"/>
        </w:rPr>
      </w:pPr>
    </w:p>
    <w:p w14:paraId="43AFAB39" w14:textId="77777777" w:rsidR="006F3964" w:rsidRDefault="00336CC3">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5487D07" w14:textId="77777777" w:rsidR="006F3964" w:rsidRDefault="00336CC3">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08F14EC9" w14:textId="77777777" w:rsidR="006F3964" w:rsidRDefault="00336CC3">
      <w:pPr>
        <w:pStyle w:val="PL"/>
        <w:rPr>
          <w:rFonts w:eastAsiaTheme="minorEastAsia"/>
        </w:rPr>
      </w:pPr>
      <w:r>
        <w:rPr>
          <w:rFonts w:eastAsiaTheme="minorEastAsia"/>
        </w:rPr>
        <w:t>}</w:t>
      </w:r>
    </w:p>
    <w:p w14:paraId="2C68354F" w14:textId="77777777" w:rsidR="006F3964" w:rsidRDefault="006F3964">
      <w:pPr>
        <w:pStyle w:val="PL"/>
        <w:rPr>
          <w:rFonts w:eastAsiaTheme="minorEastAsia"/>
        </w:rPr>
      </w:pPr>
    </w:p>
    <w:p w14:paraId="34D1EBB2" w14:textId="77777777" w:rsidR="006F3964" w:rsidRDefault="00336CC3">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744BD6E4" w14:textId="77777777" w:rsidR="006F3964" w:rsidRDefault="00336CC3">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C7FD0C2" w14:textId="77777777" w:rsidR="006F3964" w:rsidRDefault="00336CC3">
      <w:pPr>
        <w:pStyle w:val="PL"/>
      </w:pPr>
      <w:r>
        <w:t xml:space="preserve">    intraFR-NR-DC-PwrSharingMode1-r16        </w:t>
      </w:r>
      <w:r>
        <w:rPr>
          <w:color w:val="993366"/>
        </w:rPr>
        <w:t>ENUMERATED</w:t>
      </w:r>
      <w:r>
        <w:t xml:space="preserve"> {supported}         </w:t>
      </w:r>
      <w:r>
        <w:rPr>
          <w:color w:val="993366"/>
        </w:rPr>
        <w:t>OPTIONAL</w:t>
      </w:r>
      <w:r>
        <w:t>,</w:t>
      </w:r>
    </w:p>
    <w:p w14:paraId="6E78538D" w14:textId="77777777" w:rsidR="006F3964" w:rsidRDefault="00336CC3">
      <w:pPr>
        <w:pStyle w:val="PL"/>
        <w:rPr>
          <w:color w:val="808080"/>
        </w:rPr>
      </w:pPr>
      <w:r>
        <w:t xml:space="preserve">    </w:t>
      </w:r>
      <w:r>
        <w:rPr>
          <w:color w:val="808080"/>
        </w:rPr>
        <w:t>-- R1 18-1a: Semi-static power sharing mode 2 between MCG and SCG cells of same FR for NR dual connectivity</w:t>
      </w:r>
    </w:p>
    <w:p w14:paraId="192A4774" w14:textId="77777777" w:rsidR="006F3964" w:rsidRDefault="00336CC3">
      <w:pPr>
        <w:pStyle w:val="PL"/>
      </w:pPr>
      <w:r>
        <w:t xml:space="preserve">    intraFR-NR-DC-PwrSharingMode2-r16        </w:t>
      </w:r>
      <w:r>
        <w:rPr>
          <w:color w:val="993366"/>
        </w:rPr>
        <w:t>ENUMERATED</w:t>
      </w:r>
      <w:r>
        <w:t xml:space="preserve"> {supported}         </w:t>
      </w:r>
      <w:r>
        <w:rPr>
          <w:color w:val="993366"/>
        </w:rPr>
        <w:t>OPTIONAL</w:t>
      </w:r>
      <w:r>
        <w:t>,</w:t>
      </w:r>
    </w:p>
    <w:p w14:paraId="0603F11B" w14:textId="77777777" w:rsidR="006F3964" w:rsidRDefault="00336CC3">
      <w:pPr>
        <w:pStyle w:val="PL"/>
        <w:rPr>
          <w:color w:val="808080"/>
        </w:rPr>
      </w:pPr>
      <w:r>
        <w:t xml:space="preserve">    </w:t>
      </w:r>
      <w:r>
        <w:rPr>
          <w:color w:val="808080"/>
        </w:rPr>
        <w:t>-- R1 18-1b: Dynamic power sharing between MCG and SCG cells of same FR for NR dual connectivity</w:t>
      </w:r>
    </w:p>
    <w:p w14:paraId="6045429E" w14:textId="77777777" w:rsidR="006F3964" w:rsidRDefault="00336CC3">
      <w:pPr>
        <w:pStyle w:val="PL"/>
      </w:pPr>
      <w:r>
        <w:t xml:space="preserve">    intraFR-NR-DC-DynamicPwrSharing-r16      </w:t>
      </w:r>
      <w:r>
        <w:rPr>
          <w:color w:val="993366"/>
        </w:rPr>
        <w:t>ENUMERATED</w:t>
      </w:r>
      <w:r>
        <w:t xml:space="preserve"> {short, long}       </w:t>
      </w:r>
      <w:r>
        <w:rPr>
          <w:color w:val="993366"/>
        </w:rPr>
        <w:t>OPTIONAL</w:t>
      </w:r>
      <w:r>
        <w:t>,</w:t>
      </w:r>
    </w:p>
    <w:p w14:paraId="5C198EDF" w14:textId="77777777" w:rsidR="006F3964" w:rsidRDefault="00336CC3">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B8AFB4B" w14:textId="77777777" w:rsidR="006F3964" w:rsidRDefault="00336CC3">
      <w:pPr>
        <w:pStyle w:val="PL"/>
        <w:rPr>
          <w:rFonts w:eastAsiaTheme="minorEastAsia"/>
        </w:rPr>
      </w:pPr>
      <w:r>
        <w:rPr>
          <w:rFonts w:eastAsiaTheme="minorEastAsia"/>
        </w:rPr>
        <w:t>}</w:t>
      </w:r>
    </w:p>
    <w:p w14:paraId="7DD756DE" w14:textId="77777777" w:rsidR="006F3964" w:rsidRDefault="006F3964">
      <w:pPr>
        <w:pStyle w:val="PL"/>
        <w:rPr>
          <w:rFonts w:eastAsiaTheme="minorEastAsia"/>
        </w:rPr>
      </w:pPr>
    </w:p>
    <w:p w14:paraId="492C6EB2" w14:textId="77777777" w:rsidR="006F3964" w:rsidRDefault="00336CC3">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89F79CE" w14:textId="77777777" w:rsidR="006F3964" w:rsidRDefault="00336CC3">
      <w:pPr>
        <w:pStyle w:val="PL"/>
        <w:rPr>
          <w:rFonts w:eastAsiaTheme="minorEastAsia"/>
        </w:rPr>
      </w:pPr>
      <w:r>
        <w:lastRenderedPageBreak/>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910B731" w14:textId="77777777" w:rsidR="006F3964" w:rsidRDefault="00336CC3">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150A719" w14:textId="77777777" w:rsidR="006F3964" w:rsidRDefault="00336CC3">
      <w:pPr>
        <w:pStyle w:val="PL"/>
        <w:rPr>
          <w:rFonts w:eastAsiaTheme="minorEastAsia"/>
        </w:rPr>
      </w:pPr>
      <w:r>
        <w:rPr>
          <w:rFonts w:eastAsiaTheme="minorEastAsia"/>
        </w:rPr>
        <w:t>}</w:t>
      </w:r>
    </w:p>
    <w:p w14:paraId="0E272AD3" w14:textId="77777777" w:rsidR="006F3964" w:rsidRDefault="006F3964">
      <w:pPr>
        <w:pStyle w:val="PL"/>
        <w:rPr>
          <w:rFonts w:eastAsiaTheme="minorEastAsia"/>
        </w:rPr>
      </w:pPr>
    </w:p>
    <w:p w14:paraId="0FA291BC" w14:textId="77777777" w:rsidR="006F3964" w:rsidRDefault="00336CC3">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ABD974C" w14:textId="77777777" w:rsidR="006F3964" w:rsidRDefault="00336CC3">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662376F" w14:textId="77777777" w:rsidR="006F3964" w:rsidRDefault="00336CC3">
      <w:pPr>
        <w:pStyle w:val="PL"/>
        <w:rPr>
          <w:rFonts w:eastAsiaTheme="minorEastAsia"/>
        </w:rPr>
      </w:pPr>
      <w:r>
        <w:rPr>
          <w:rFonts w:eastAsiaTheme="minorEastAsia"/>
        </w:rPr>
        <w:t>}</w:t>
      </w:r>
    </w:p>
    <w:p w14:paraId="00F56004" w14:textId="77777777" w:rsidR="006F3964" w:rsidRDefault="006F3964">
      <w:pPr>
        <w:pStyle w:val="PL"/>
        <w:rPr>
          <w:rFonts w:eastAsiaTheme="minorEastAsia"/>
        </w:rPr>
      </w:pPr>
    </w:p>
    <w:p w14:paraId="60711FE4" w14:textId="77777777" w:rsidR="006F3964" w:rsidRDefault="00336CC3">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EE14EA2" w14:textId="77777777" w:rsidR="006F3964" w:rsidRDefault="00336CC3">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4929C3B" w14:textId="77777777" w:rsidR="006F3964" w:rsidRDefault="00336CC3">
      <w:pPr>
        <w:pStyle w:val="PL"/>
      </w:pPr>
      <w:r>
        <w:t>}</w:t>
      </w:r>
    </w:p>
    <w:p w14:paraId="1780552F" w14:textId="77777777" w:rsidR="006F3964" w:rsidRDefault="006F3964">
      <w:pPr>
        <w:pStyle w:val="PL"/>
        <w:rPr>
          <w:rFonts w:eastAsiaTheme="minorEastAsia"/>
        </w:rPr>
      </w:pPr>
    </w:p>
    <w:p w14:paraId="3150A612" w14:textId="77777777" w:rsidR="006F3964" w:rsidRDefault="00336CC3">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DFFCAA4" w14:textId="77777777" w:rsidR="006F3964" w:rsidRDefault="00336CC3">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90DE811" w14:textId="77777777" w:rsidR="006F3964" w:rsidRDefault="00336CC3">
      <w:pPr>
        <w:pStyle w:val="PL"/>
        <w:rPr>
          <w:rFonts w:eastAsiaTheme="minorEastAsia"/>
        </w:rPr>
      </w:pPr>
      <w:r>
        <w:rPr>
          <w:rFonts w:eastAsiaTheme="minorEastAsia"/>
        </w:rPr>
        <w:t>}</w:t>
      </w:r>
    </w:p>
    <w:p w14:paraId="058CC300" w14:textId="77777777" w:rsidR="006F3964" w:rsidRDefault="006F3964">
      <w:pPr>
        <w:pStyle w:val="PL"/>
        <w:rPr>
          <w:rFonts w:eastAsiaTheme="minorEastAsia"/>
        </w:rPr>
      </w:pPr>
    </w:p>
    <w:p w14:paraId="04217CEB" w14:textId="77777777" w:rsidR="006F3964" w:rsidRDefault="00336CC3">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C1F367" w14:textId="77777777" w:rsidR="006F3964" w:rsidRDefault="00336CC3">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2A37A75" w14:textId="77777777" w:rsidR="006F3964" w:rsidRDefault="00336CC3">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9D8B49" w14:textId="77777777" w:rsidR="006F3964" w:rsidRDefault="00336CC3">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F52C83" w14:textId="77777777" w:rsidR="006F3964" w:rsidRDefault="00336CC3">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B971E3" w14:textId="77777777" w:rsidR="006F3964" w:rsidRDefault="00336CC3">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52D233" w14:textId="77777777" w:rsidR="006F3964" w:rsidRDefault="00336CC3">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F56EC55" w14:textId="77777777" w:rsidR="006F3964" w:rsidRDefault="00336CC3">
      <w:pPr>
        <w:pStyle w:val="PL"/>
        <w:rPr>
          <w:rFonts w:eastAsiaTheme="minorEastAsia"/>
        </w:rPr>
      </w:pPr>
      <w:r>
        <w:rPr>
          <w:rFonts w:eastAsiaTheme="minorEastAsia"/>
        </w:rPr>
        <w:t>}</w:t>
      </w:r>
    </w:p>
    <w:p w14:paraId="04B551D3" w14:textId="77777777" w:rsidR="006F3964" w:rsidRDefault="006F3964">
      <w:pPr>
        <w:pStyle w:val="PL"/>
        <w:rPr>
          <w:rFonts w:eastAsiaTheme="minorEastAsia"/>
        </w:rPr>
      </w:pPr>
    </w:p>
    <w:p w14:paraId="3B10B011" w14:textId="77777777" w:rsidR="006F3964" w:rsidRDefault="00336CC3">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0A3F60A9" w14:textId="77777777" w:rsidR="006F3964" w:rsidRDefault="00336CC3">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3C6BD6C3" w14:textId="77777777" w:rsidR="006F3964" w:rsidRDefault="00336CC3">
      <w:pPr>
        <w:pStyle w:val="PL"/>
        <w:rPr>
          <w:rFonts w:eastAsiaTheme="minorEastAsia"/>
        </w:rPr>
      </w:pPr>
      <w:r>
        <w:lastRenderedPageBreak/>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101AC67E" w14:textId="77777777" w:rsidR="006F3964" w:rsidRDefault="00336CC3">
      <w:pPr>
        <w:pStyle w:val="PL"/>
        <w:rPr>
          <w:rFonts w:eastAsiaTheme="minorEastAsia"/>
        </w:rPr>
      </w:pPr>
      <w:r>
        <w:rPr>
          <w:rFonts w:eastAsiaTheme="minorEastAsia"/>
        </w:rPr>
        <w:t>}</w:t>
      </w:r>
    </w:p>
    <w:p w14:paraId="6E3D8678" w14:textId="77777777" w:rsidR="006F3964" w:rsidRDefault="006F3964">
      <w:pPr>
        <w:pStyle w:val="PL"/>
        <w:rPr>
          <w:rFonts w:eastAsiaTheme="minorEastAsia"/>
        </w:rPr>
      </w:pPr>
    </w:p>
    <w:p w14:paraId="495C9A5C" w14:textId="77777777" w:rsidR="006F3964" w:rsidRDefault="00336CC3">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009AA380" w14:textId="77777777" w:rsidR="006F3964" w:rsidRDefault="00336CC3">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477F2471" w14:textId="77777777" w:rsidR="006F3964" w:rsidRDefault="00336CC3">
      <w:pPr>
        <w:pStyle w:val="PL"/>
        <w:rPr>
          <w:rFonts w:eastAsiaTheme="minorEastAsia"/>
        </w:rPr>
      </w:pPr>
      <w:r>
        <w:rPr>
          <w:rFonts w:eastAsiaTheme="minorEastAsia"/>
        </w:rPr>
        <w:t>}</w:t>
      </w:r>
    </w:p>
    <w:p w14:paraId="73A5CCB4" w14:textId="77777777" w:rsidR="006F3964" w:rsidRDefault="006F3964">
      <w:pPr>
        <w:pStyle w:val="PL"/>
        <w:rPr>
          <w:rFonts w:eastAsiaTheme="minorEastAsia"/>
        </w:rPr>
      </w:pPr>
    </w:p>
    <w:p w14:paraId="3AAB0FE6" w14:textId="77777777" w:rsidR="006F3964" w:rsidRDefault="00336CC3">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F8DC3CB" w14:textId="77777777" w:rsidR="006F3964" w:rsidRDefault="00336CC3">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C9D2967" w14:textId="77777777" w:rsidR="006F3964" w:rsidRDefault="00336CC3">
      <w:pPr>
        <w:pStyle w:val="PL"/>
        <w:rPr>
          <w:rFonts w:eastAsiaTheme="minorEastAsia"/>
        </w:rPr>
      </w:pPr>
      <w:r>
        <w:rPr>
          <w:rFonts w:eastAsiaTheme="minorEastAsia"/>
        </w:rPr>
        <w:t>}</w:t>
      </w:r>
    </w:p>
    <w:p w14:paraId="044A020E" w14:textId="77777777" w:rsidR="006F3964" w:rsidRDefault="006F3964">
      <w:pPr>
        <w:pStyle w:val="PL"/>
        <w:rPr>
          <w:rFonts w:eastAsiaTheme="minorEastAsia"/>
        </w:rPr>
      </w:pPr>
    </w:p>
    <w:p w14:paraId="263D77F4" w14:textId="77777777" w:rsidR="006F3964" w:rsidRDefault="00336CC3">
      <w:pPr>
        <w:pStyle w:val="PL"/>
        <w:rPr>
          <w:color w:val="808080"/>
        </w:rPr>
      </w:pPr>
      <w:r>
        <w:rPr>
          <w:color w:val="808080"/>
        </w:rPr>
        <w:t>-- TAG-CA-PARAMETERS-NRDC-STOP</w:t>
      </w:r>
    </w:p>
    <w:p w14:paraId="1F2F8D35" w14:textId="77777777" w:rsidR="006F3964" w:rsidRDefault="00336CC3">
      <w:pPr>
        <w:pStyle w:val="PL"/>
        <w:rPr>
          <w:color w:val="808080"/>
        </w:rPr>
      </w:pPr>
      <w:r>
        <w:rPr>
          <w:color w:val="808080"/>
        </w:rPr>
        <w:t>-- ASN1STOP</w:t>
      </w:r>
    </w:p>
    <w:p w14:paraId="7E48DB41" w14:textId="77777777" w:rsidR="006F3964" w:rsidRDefault="006F396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F3964" w14:paraId="272F0D62" w14:textId="77777777">
        <w:tc>
          <w:tcPr>
            <w:tcW w:w="14281" w:type="dxa"/>
            <w:tcBorders>
              <w:top w:val="single" w:sz="4" w:space="0" w:color="auto"/>
              <w:left w:val="single" w:sz="4" w:space="0" w:color="auto"/>
              <w:bottom w:val="single" w:sz="4" w:space="0" w:color="auto"/>
              <w:right w:val="single" w:sz="4" w:space="0" w:color="auto"/>
            </w:tcBorders>
          </w:tcPr>
          <w:p w14:paraId="4C1044DF" w14:textId="77777777" w:rsidR="006F3964" w:rsidRDefault="00336CC3">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F3964" w14:paraId="27DE3F6B" w14:textId="77777777">
        <w:tc>
          <w:tcPr>
            <w:tcW w:w="14281" w:type="dxa"/>
            <w:tcBorders>
              <w:top w:val="single" w:sz="4" w:space="0" w:color="auto"/>
              <w:left w:val="single" w:sz="4" w:space="0" w:color="auto"/>
              <w:bottom w:val="single" w:sz="4" w:space="0" w:color="auto"/>
              <w:right w:val="single" w:sz="4" w:space="0" w:color="auto"/>
            </w:tcBorders>
          </w:tcPr>
          <w:p w14:paraId="5321316E" w14:textId="77777777" w:rsidR="006F3964" w:rsidRDefault="00336CC3">
            <w:pPr>
              <w:pStyle w:val="TAL"/>
              <w:rPr>
                <w:rFonts w:eastAsiaTheme="minorEastAsia"/>
                <w:b/>
                <w:i/>
                <w:lang w:eastAsia="sv-SE"/>
              </w:rPr>
            </w:pPr>
            <w:r>
              <w:rPr>
                <w:rFonts w:eastAsiaTheme="minorEastAsia"/>
                <w:b/>
                <w:i/>
                <w:lang w:eastAsia="sv-SE"/>
              </w:rPr>
              <w:t>ca-ParametersNR-forDC (with and without suffix)</w:t>
            </w:r>
          </w:p>
          <w:p w14:paraId="3B723815" w14:textId="77777777" w:rsidR="006F3964" w:rsidRDefault="00336CC3">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F3964" w14:paraId="67121FDB" w14:textId="77777777">
        <w:tc>
          <w:tcPr>
            <w:tcW w:w="14281" w:type="dxa"/>
            <w:tcBorders>
              <w:top w:val="single" w:sz="4" w:space="0" w:color="auto"/>
              <w:left w:val="single" w:sz="4" w:space="0" w:color="auto"/>
              <w:bottom w:val="single" w:sz="4" w:space="0" w:color="auto"/>
              <w:right w:val="single" w:sz="4" w:space="0" w:color="auto"/>
            </w:tcBorders>
          </w:tcPr>
          <w:p w14:paraId="1433B1C8" w14:textId="77777777" w:rsidR="006F3964" w:rsidRDefault="00336CC3">
            <w:pPr>
              <w:pStyle w:val="TAL"/>
              <w:rPr>
                <w:rFonts w:eastAsiaTheme="minorEastAsia"/>
                <w:b/>
                <w:i/>
                <w:lang w:eastAsia="sv-SE"/>
              </w:rPr>
            </w:pPr>
            <w:r>
              <w:rPr>
                <w:rFonts w:eastAsiaTheme="minorEastAsia"/>
                <w:b/>
                <w:i/>
                <w:lang w:eastAsia="sv-SE"/>
              </w:rPr>
              <w:t>featureSetCombinationDC</w:t>
            </w:r>
          </w:p>
          <w:p w14:paraId="1E380B31" w14:textId="77777777" w:rsidR="006F3964" w:rsidRDefault="00336CC3">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D5CF238" w14:textId="77777777" w:rsidR="006F3964" w:rsidRDefault="006F3964"/>
    <w:p w14:paraId="31C52A22" w14:textId="77777777" w:rsidR="006F3964" w:rsidRDefault="00336CC3">
      <w:pPr>
        <w:pStyle w:val="Heading4"/>
        <w:rPr>
          <w:lang w:eastAsia="zh-CN"/>
        </w:rPr>
      </w:pPr>
      <w:bookmarkStart w:id="3087" w:name="_Toc146781538"/>
      <w:bookmarkStart w:id="3088" w:name="_Toc60777437"/>
      <w:r>
        <w:rPr>
          <w:rFonts w:eastAsia="SimSun"/>
        </w:rPr>
        <w:t>–</w:t>
      </w:r>
      <w:r>
        <w:rPr>
          <w:rFonts w:eastAsia="SimSun"/>
        </w:rPr>
        <w:tab/>
      </w:r>
      <w:r>
        <w:rPr>
          <w:rFonts w:eastAsia="SimSun"/>
          <w:i/>
          <w:lang w:eastAsia="en-GB"/>
        </w:rPr>
        <w:t>CarrierAggregationVariant</w:t>
      </w:r>
      <w:bookmarkEnd w:id="3087"/>
      <w:bookmarkEnd w:id="3088"/>
    </w:p>
    <w:p w14:paraId="73EE2161" w14:textId="77777777" w:rsidR="006F3964" w:rsidRDefault="00336CC3">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1838DF0" w14:textId="77777777" w:rsidR="006F3964" w:rsidRDefault="00336CC3">
      <w:pPr>
        <w:pStyle w:val="TH"/>
        <w:rPr>
          <w:rFonts w:eastAsia="SimSun"/>
          <w:lang w:eastAsia="en-GB"/>
        </w:rPr>
      </w:pPr>
      <w:r>
        <w:rPr>
          <w:i/>
          <w:lang w:eastAsia="en-GB"/>
        </w:rPr>
        <w:t>CarrierAggregationVariant</w:t>
      </w:r>
      <w:r>
        <w:rPr>
          <w:lang w:eastAsia="en-GB"/>
        </w:rPr>
        <w:t xml:space="preserve"> information element</w:t>
      </w:r>
    </w:p>
    <w:p w14:paraId="7EE8E1DD" w14:textId="77777777" w:rsidR="006F3964" w:rsidRDefault="00336CC3">
      <w:pPr>
        <w:pStyle w:val="PL"/>
        <w:rPr>
          <w:color w:val="808080"/>
        </w:rPr>
      </w:pPr>
      <w:r>
        <w:rPr>
          <w:color w:val="808080"/>
        </w:rPr>
        <w:t>-- ASN1START</w:t>
      </w:r>
    </w:p>
    <w:p w14:paraId="472DC589" w14:textId="77777777" w:rsidR="006F3964" w:rsidRDefault="00336CC3">
      <w:pPr>
        <w:pStyle w:val="PL"/>
        <w:rPr>
          <w:color w:val="808080"/>
        </w:rPr>
      </w:pPr>
      <w:r>
        <w:rPr>
          <w:color w:val="808080"/>
        </w:rPr>
        <w:t>-- TAG-CARRIERAGGREGATIONVARIANT-START</w:t>
      </w:r>
    </w:p>
    <w:p w14:paraId="41FFE220" w14:textId="77777777" w:rsidR="006F3964" w:rsidRDefault="006F3964">
      <w:pPr>
        <w:pStyle w:val="PL"/>
      </w:pPr>
    </w:p>
    <w:p w14:paraId="1092B8CC" w14:textId="77777777" w:rsidR="006F3964" w:rsidRDefault="00336CC3">
      <w:pPr>
        <w:pStyle w:val="PL"/>
      </w:pPr>
      <w:r>
        <w:t xml:space="preserve">CarrierAggregationVariant ::=          </w:t>
      </w:r>
      <w:r>
        <w:rPr>
          <w:color w:val="993366"/>
        </w:rPr>
        <w:t>SEQUENCE</w:t>
      </w:r>
      <w:r>
        <w:t xml:space="preserve"> {</w:t>
      </w:r>
    </w:p>
    <w:p w14:paraId="67C83569" w14:textId="77777777" w:rsidR="006F3964" w:rsidRDefault="00336CC3">
      <w:pPr>
        <w:pStyle w:val="PL"/>
      </w:pPr>
      <w:r>
        <w:t xml:space="preserve">    fr1fdd-FR1TDD-CA-SpCellOnFR1FDD         </w:t>
      </w:r>
      <w:r>
        <w:rPr>
          <w:color w:val="993366"/>
        </w:rPr>
        <w:t>ENUMERATED</w:t>
      </w:r>
      <w:r>
        <w:t xml:space="preserve"> {supported}                      </w:t>
      </w:r>
      <w:r>
        <w:rPr>
          <w:color w:val="993366"/>
        </w:rPr>
        <w:t>OPTIONAL</w:t>
      </w:r>
      <w:r>
        <w:t>,</w:t>
      </w:r>
    </w:p>
    <w:p w14:paraId="06B5EC0B" w14:textId="77777777" w:rsidR="006F3964" w:rsidRDefault="00336CC3">
      <w:pPr>
        <w:pStyle w:val="PL"/>
      </w:pPr>
      <w:r>
        <w:t xml:space="preserve">    fr1fdd-FR1TDD-CA-SpCellOnFR1TDD         </w:t>
      </w:r>
      <w:r>
        <w:rPr>
          <w:color w:val="993366"/>
        </w:rPr>
        <w:t>ENUMERATED</w:t>
      </w:r>
      <w:r>
        <w:t xml:space="preserve"> {supported}                      </w:t>
      </w:r>
      <w:r>
        <w:rPr>
          <w:color w:val="993366"/>
        </w:rPr>
        <w:t>OPTIONAL</w:t>
      </w:r>
      <w:r>
        <w:t>,</w:t>
      </w:r>
    </w:p>
    <w:p w14:paraId="0C2D0EE2" w14:textId="77777777" w:rsidR="006F3964" w:rsidRDefault="00336CC3">
      <w:pPr>
        <w:pStyle w:val="PL"/>
      </w:pPr>
      <w:r>
        <w:t xml:space="preserve">    fr1fdd-FR2TDD-CA-SpCellOnFR1FDD         </w:t>
      </w:r>
      <w:r>
        <w:rPr>
          <w:color w:val="993366"/>
        </w:rPr>
        <w:t>ENUMERATED</w:t>
      </w:r>
      <w:r>
        <w:t xml:space="preserve"> {supported}                      </w:t>
      </w:r>
      <w:r>
        <w:rPr>
          <w:color w:val="993366"/>
        </w:rPr>
        <w:t>OPTIONAL</w:t>
      </w:r>
      <w:r>
        <w:t>,</w:t>
      </w:r>
    </w:p>
    <w:p w14:paraId="37A0A003" w14:textId="77777777" w:rsidR="006F3964" w:rsidRDefault="00336CC3">
      <w:pPr>
        <w:pStyle w:val="PL"/>
      </w:pPr>
      <w:r>
        <w:t xml:space="preserve">    fr1fdd-FR2TDD-CA-SpCellOnFR2TDD         </w:t>
      </w:r>
      <w:r>
        <w:rPr>
          <w:color w:val="993366"/>
        </w:rPr>
        <w:t>ENUMERATED</w:t>
      </w:r>
      <w:r>
        <w:t xml:space="preserve"> {supported}                      </w:t>
      </w:r>
      <w:r>
        <w:rPr>
          <w:color w:val="993366"/>
        </w:rPr>
        <w:t>OPTIONAL</w:t>
      </w:r>
      <w:r>
        <w:t>,</w:t>
      </w:r>
    </w:p>
    <w:p w14:paraId="28275780" w14:textId="77777777" w:rsidR="006F3964" w:rsidRDefault="00336CC3">
      <w:pPr>
        <w:pStyle w:val="PL"/>
      </w:pPr>
      <w:r>
        <w:t xml:space="preserve">    fr1tdd-FR2TDD-CA-SpCellOnFR1TDD         </w:t>
      </w:r>
      <w:r>
        <w:rPr>
          <w:color w:val="993366"/>
        </w:rPr>
        <w:t>ENUMERATED</w:t>
      </w:r>
      <w:r>
        <w:t xml:space="preserve"> {supported}                      </w:t>
      </w:r>
      <w:r>
        <w:rPr>
          <w:color w:val="993366"/>
        </w:rPr>
        <w:t>OPTIONAL</w:t>
      </w:r>
      <w:r>
        <w:t>,</w:t>
      </w:r>
    </w:p>
    <w:p w14:paraId="08549D20" w14:textId="77777777" w:rsidR="006F3964" w:rsidRDefault="00336CC3">
      <w:pPr>
        <w:pStyle w:val="PL"/>
      </w:pPr>
      <w:r>
        <w:t xml:space="preserve">    fr1tdd-FR2TDD-CA-SpCellOnFR2TDD         </w:t>
      </w:r>
      <w:r>
        <w:rPr>
          <w:color w:val="993366"/>
        </w:rPr>
        <w:t>ENUMERATED</w:t>
      </w:r>
      <w:r>
        <w:t xml:space="preserve"> {supported}                      </w:t>
      </w:r>
      <w:r>
        <w:rPr>
          <w:color w:val="993366"/>
        </w:rPr>
        <w:t>OPTIONAL</w:t>
      </w:r>
      <w:r>
        <w:t>,</w:t>
      </w:r>
    </w:p>
    <w:p w14:paraId="311C7D03" w14:textId="77777777" w:rsidR="006F3964" w:rsidRDefault="00336CC3">
      <w:pPr>
        <w:pStyle w:val="PL"/>
      </w:pPr>
      <w:r>
        <w:t xml:space="preserve">    fr1fdd-FR1TDD-FR2TDD-CA-SpCellOnFR1FDD  </w:t>
      </w:r>
      <w:r>
        <w:rPr>
          <w:color w:val="993366"/>
        </w:rPr>
        <w:t>ENUMERATED</w:t>
      </w:r>
      <w:r>
        <w:t xml:space="preserve"> {supported}                      </w:t>
      </w:r>
      <w:r>
        <w:rPr>
          <w:color w:val="993366"/>
        </w:rPr>
        <w:t>OPTIONAL</w:t>
      </w:r>
      <w:r>
        <w:t>,</w:t>
      </w:r>
    </w:p>
    <w:p w14:paraId="2CF4B242" w14:textId="77777777" w:rsidR="006F3964" w:rsidRDefault="00336CC3">
      <w:pPr>
        <w:pStyle w:val="PL"/>
      </w:pPr>
      <w:r>
        <w:t xml:space="preserve">    fr1fdd-FR1TDD-FR2TDD-CA-SpCellOnFR1TDD  </w:t>
      </w:r>
      <w:r>
        <w:rPr>
          <w:color w:val="993366"/>
        </w:rPr>
        <w:t>ENUMERATED</w:t>
      </w:r>
      <w:r>
        <w:t xml:space="preserve"> {supported}                      </w:t>
      </w:r>
      <w:r>
        <w:rPr>
          <w:color w:val="993366"/>
        </w:rPr>
        <w:t>OPTIONAL</w:t>
      </w:r>
      <w:r>
        <w:t>,</w:t>
      </w:r>
    </w:p>
    <w:p w14:paraId="42676378" w14:textId="77777777" w:rsidR="006F3964" w:rsidRDefault="00336CC3">
      <w:pPr>
        <w:pStyle w:val="PL"/>
      </w:pPr>
      <w:r>
        <w:t xml:space="preserve">    fr1fdd-FR1TDD-FR2TDD-CA-SpCellOnFR2TDD  </w:t>
      </w:r>
      <w:r>
        <w:rPr>
          <w:color w:val="993366"/>
        </w:rPr>
        <w:t>ENUMERATED</w:t>
      </w:r>
      <w:r>
        <w:t xml:space="preserve"> {supported}                      </w:t>
      </w:r>
      <w:r>
        <w:rPr>
          <w:color w:val="993366"/>
        </w:rPr>
        <w:t>OPTIONAL</w:t>
      </w:r>
    </w:p>
    <w:p w14:paraId="135FD61A" w14:textId="77777777" w:rsidR="006F3964" w:rsidRDefault="00336CC3">
      <w:pPr>
        <w:pStyle w:val="PL"/>
      </w:pPr>
      <w:r>
        <w:t>}</w:t>
      </w:r>
    </w:p>
    <w:p w14:paraId="5EA55F50" w14:textId="77777777" w:rsidR="006F3964" w:rsidRDefault="006F3964">
      <w:pPr>
        <w:pStyle w:val="PL"/>
      </w:pPr>
    </w:p>
    <w:p w14:paraId="09465EED" w14:textId="77777777" w:rsidR="006F3964" w:rsidRDefault="00336CC3">
      <w:pPr>
        <w:pStyle w:val="PL"/>
        <w:rPr>
          <w:color w:val="808080"/>
        </w:rPr>
      </w:pPr>
      <w:r>
        <w:rPr>
          <w:color w:val="808080"/>
        </w:rPr>
        <w:t>-- TAG-CARRIERAGGREGATIONVARIANT-STOP</w:t>
      </w:r>
    </w:p>
    <w:p w14:paraId="6BB45BEC" w14:textId="77777777" w:rsidR="006F3964" w:rsidRDefault="00336CC3">
      <w:pPr>
        <w:pStyle w:val="PL"/>
        <w:rPr>
          <w:color w:val="808080"/>
        </w:rPr>
      </w:pPr>
      <w:r>
        <w:rPr>
          <w:color w:val="808080"/>
        </w:rPr>
        <w:t>-- ASN1STOP</w:t>
      </w:r>
    </w:p>
    <w:p w14:paraId="013764EC" w14:textId="77777777" w:rsidR="006F3964" w:rsidRDefault="006F3964"/>
    <w:p w14:paraId="452772B2" w14:textId="77777777" w:rsidR="006F3964" w:rsidRDefault="00336CC3">
      <w:pPr>
        <w:pStyle w:val="Heading4"/>
        <w:rPr>
          <w:rFonts w:eastAsia="MS Mincho"/>
        </w:rPr>
      </w:pPr>
      <w:bookmarkStart w:id="3089" w:name="_Toc60777438"/>
      <w:bookmarkStart w:id="3090" w:name="_Toc146781539"/>
      <w:r>
        <w:t>–</w:t>
      </w:r>
      <w:r>
        <w:tab/>
      </w:r>
      <w:r>
        <w:rPr>
          <w:i/>
        </w:rPr>
        <w:t>CodebookParameters</w:t>
      </w:r>
      <w:bookmarkEnd w:id="3089"/>
      <w:bookmarkEnd w:id="3090"/>
    </w:p>
    <w:p w14:paraId="15680304" w14:textId="77777777" w:rsidR="006F3964" w:rsidRDefault="00336CC3">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248620E" w14:textId="77777777" w:rsidR="006F3964" w:rsidRDefault="00336CC3">
      <w:pPr>
        <w:pStyle w:val="TH"/>
        <w:rPr>
          <w:rFonts w:eastAsia="MS Mincho"/>
        </w:rPr>
      </w:pPr>
      <w:r>
        <w:rPr>
          <w:rFonts w:eastAsia="MS Mincho"/>
          <w:i/>
        </w:rPr>
        <w:t>CodebookParameters</w:t>
      </w:r>
      <w:r>
        <w:rPr>
          <w:rFonts w:eastAsia="MS Mincho"/>
        </w:rPr>
        <w:t xml:space="preserve"> information element</w:t>
      </w:r>
    </w:p>
    <w:p w14:paraId="3DE6965E" w14:textId="77777777" w:rsidR="006F3964" w:rsidRDefault="00336CC3">
      <w:pPr>
        <w:pStyle w:val="PL"/>
        <w:rPr>
          <w:color w:val="808080"/>
        </w:rPr>
      </w:pPr>
      <w:r>
        <w:rPr>
          <w:rFonts w:eastAsia="MS Mincho"/>
          <w:color w:val="808080"/>
        </w:rPr>
        <w:t>-- ASN1START</w:t>
      </w:r>
    </w:p>
    <w:p w14:paraId="52236179" w14:textId="77777777" w:rsidR="006F3964" w:rsidRDefault="00336CC3">
      <w:pPr>
        <w:pStyle w:val="PL"/>
        <w:rPr>
          <w:color w:val="808080"/>
        </w:rPr>
      </w:pPr>
      <w:r>
        <w:rPr>
          <w:rFonts w:eastAsia="MS Mincho"/>
          <w:color w:val="808080"/>
        </w:rPr>
        <w:t>-- TAG-CODEBOOKPARAMETERS-START</w:t>
      </w:r>
    </w:p>
    <w:p w14:paraId="325F4A2E" w14:textId="77777777" w:rsidR="006F3964" w:rsidRDefault="006F3964">
      <w:pPr>
        <w:pStyle w:val="PL"/>
        <w:rPr>
          <w:rFonts w:eastAsia="MS Mincho"/>
        </w:rPr>
      </w:pPr>
    </w:p>
    <w:p w14:paraId="0CAD9DC8" w14:textId="77777777" w:rsidR="006F3964" w:rsidRDefault="00336CC3">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7B8AB7AD" w14:textId="77777777" w:rsidR="006F3964" w:rsidRDefault="00336CC3">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3B566A1" w14:textId="77777777" w:rsidR="006F3964" w:rsidRDefault="00336CC3">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12EEEDA" w14:textId="77777777" w:rsidR="006F3964" w:rsidRDefault="00336CC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08DFC28" w14:textId="77777777" w:rsidR="006F3964" w:rsidRDefault="00336CC3">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120F7801" w14:textId="77777777" w:rsidR="006F3964" w:rsidRDefault="00336CC3">
      <w:pPr>
        <w:pStyle w:val="PL"/>
        <w:rPr>
          <w:rFonts w:eastAsia="MS Mincho"/>
        </w:rPr>
      </w:pPr>
      <w:r>
        <w:rPr>
          <w:rFonts w:eastAsia="MS Mincho"/>
        </w:rPr>
        <w:t xml:space="preserve">            maxNumberCSI-RS-PerResourceSet    </w:t>
      </w:r>
      <w:r>
        <w:rPr>
          <w:color w:val="993366"/>
        </w:rPr>
        <w:t>INTEGER</w:t>
      </w:r>
      <w:r>
        <w:t xml:space="preserve"> (1..8)</w:t>
      </w:r>
    </w:p>
    <w:p w14:paraId="767B805F" w14:textId="77777777" w:rsidR="006F3964" w:rsidRDefault="00336CC3">
      <w:pPr>
        <w:pStyle w:val="PL"/>
        <w:rPr>
          <w:rFonts w:eastAsia="MS Mincho"/>
        </w:rPr>
      </w:pPr>
      <w:r>
        <w:rPr>
          <w:rFonts w:eastAsia="MS Mincho"/>
        </w:rPr>
        <w:t xml:space="preserve">        },</w:t>
      </w:r>
    </w:p>
    <w:p w14:paraId="7AF8BDAF" w14:textId="77777777" w:rsidR="006F3964" w:rsidRDefault="00336CC3">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3391E879" w14:textId="77777777" w:rsidR="006F3964" w:rsidRDefault="00336CC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F903435" w14:textId="77777777" w:rsidR="006F3964" w:rsidRDefault="00336CC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A2FD5AE" w14:textId="77777777" w:rsidR="006F3964" w:rsidRDefault="00336CC3">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8255AEF" w14:textId="77777777" w:rsidR="006F3964" w:rsidRDefault="00336CC3">
      <w:pPr>
        <w:pStyle w:val="PL"/>
        <w:rPr>
          <w:rFonts w:eastAsia="MS Mincho"/>
        </w:rPr>
      </w:pPr>
      <w:r>
        <w:rPr>
          <w:rFonts w:eastAsia="MS Mincho"/>
        </w:rPr>
        <w:t xml:space="preserve">            maxNumberCSI-RS-PerResourceSet    </w:t>
      </w:r>
      <w:r>
        <w:rPr>
          <w:color w:val="993366"/>
        </w:rPr>
        <w:t>INTEGER</w:t>
      </w:r>
      <w:r>
        <w:t xml:space="preserve"> (1..8)</w:t>
      </w:r>
    </w:p>
    <w:p w14:paraId="4C1E8426" w14:textId="77777777" w:rsidR="006F3964" w:rsidRDefault="00336CC3">
      <w:pPr>
        <w:pStyle w:val="PL"/>
        <w:rPr>
          <w:rFonts w:eastAsia="MS Mincho"/>
        </w:rPr>
      </w:pPr>
      <w:r>
        <w:rPr>
          <w:rFonts w:eastAsia="MS Mincho"/>
        </w:rPr>
        <w:t xml:space="preserve">        }                                                                                                               </w:t>
      </w:r>
      <w:r>
        <w:rPr>
          <w:rFonts w:eastAsia="MS Mincho"/>
          <w:color w:val="993366"/>
        </w:rPr>
        <w:t>OPTIONAL</w:t>
      </w:r>
    </w:p>
    <w:p w14:paraId="49C0936D" w14:textId="77777777" w:rsidR="006F3964" w:rsidRDefault="00336CC3">
      <w:pPr>
        <w:pStyle w:val="PL"/>
        <w:rPr>
          <w:rFonts w:eastAsia="MS Mincho"/>
        </w:rPr>
      </w:pPr>
      <w:r>
        <w:rPr>
          <w:rFonts w:eastAsia="MS Mincho"/>
        </w:rPr>
        <w:t xml:space="preserve">    },</w:t>
      </w:r>
    </w:p>
    <w:p w14:paraId="7BE48C78" w14:textId="77777777" w:rsidR="006F3964" w:rsidRDefault="00336CC3">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09EDC990" w14:textId="77777777" w:rsidR="006F3964" w:rsidRDefault="00336CC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5A576F" w14:textId="77777777" w:rsidR="006F3964" w:rsidRDefault="00336CC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ED8E0B0" w14:textId="77777777" w:rsidR="006F3964" w:rsidRDefault="00336CC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30B5F4" w14:textId="77777777" w:rsidR="006F3964" w:rsidRDefault="00336CC3">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C11F58" w14:textId="77777777" w:rsidR="006F3964" w:rsidRDefault="00336CC3">
      <w:pPr>
        <w:pStyle w:val="PL"/>
        <w:rPr>
          <w:rFonts w:eastAsia="MS Mincho"/>
        </w:rPr>
      </w:pPr>
      <w:r>
        <w:rPr>
          <w:rFonts w:eastAsia="MS Mincho"/>
        </w:rPr>
        <w:t xml:space="preserve">    }                                                                                                                   </w:t>
      </w:r>
      <w:r>
        <w:rPr>
          <w:rFonts w:eastAsia="MS Mincho"/>
          <w:color w:val="993366"/>
        </w:rPr>
        <w:t>OPTIONAL</w:t>
      </w:r>
      <w:r>
        <w:rPr>
          <w:rFonts w:eastAsia="MS Mincho"/>
        </w:rPr>
        <w:t>,</w:t>
      </w:r>
    </w:p>
    <w:p w14:paraId="7FDC344D" w14:textId="77777777" w:rsidR="006F3964" w:rsidRDefault="00336CC3">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DCF7D29" w14:textId="77777777" w:rsidR="006F3964" w:rsidRDefault="00336CC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C016C3A" w14:textId="77777777" w:rsidR="006F3964" w:rsidRDefault="00336CC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DA1E136" w14:textId="77777777" w:rsidR="006F3964" w:rsidRDefault="00336CC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6499CED" w14:textId="77777777" w:rsidR="006F3964" w:rsidRDefault="00336CC3">
      <w:pPr>
        <w:pStyle w:val="PL"/>
        <w:rPr>
          <w:rFonts w:eastAsia="MS Mincho"/>
        </w:rPr>
      </w:pPr>
      <w:r>
        <w:rPr>
          <w:rFonts w:eastAsia="MS Mincho"/>
        </w:rPr>
        <w:t xml:space="preserve">    }                                                                                                                   </w:t>
      </w:r>
      <w:r>
        <w:rPr>
          <w:rFonts w:eastAsia="MS Mincho"/>
          <w:color w:val="993366"/>
        </w:rPr>
        <w:t>OPTIONAL</w:t>
      </w:r>
    </w:p>
    <w:p w14:paraId="5115EE70" w14:textId="77777777" w:rsidR="006F3964" w:rsidRDefault="00336CC3">
      <w:pPr>
        <w:pStyle w:val="PL"/>
      </w:pPr>
      <w:r>
        <w:rPr>
          <w:rFonts w:eastAsia="MS Mincho"/>
        </w:rPr>
        <w:t>}</w:t>
      </w:r>
    </w:p>
    <w:p w14:paraId="51691D52" w14:textId="77777777" w:rsidR="006F3964" w:rsidRDefault="006F3964">
      <w:pPr>
        <w:pStyle w:val="PL"/>
      </w:pPr>
    </w:p>
    <w:p w14:paraId="4896BC70" w14:textId="77777777" w:rsidR="006F3964" w:rsidRDefault="00336CC3">
      <w:pPr>
        <w:pStyle w:val="PL"/>
      </w:pPr>
      <w:r>
        <w:t xml:space="preserve">CodebookParameters-v1610 ::=        </w:t>
      </w:r>
      <w:r>
        <w:rPr>
          <w:color w:val="993366"/>
        </w:rPr>
        <w:t>SEQUENCE</w:t>
      </w:r>
      <w:r>
        <w:t xml:space="preserve"> {</w:t>
      </w:r>
    </w:p>
    <w:p w14:paraId="59C7F2DF" w14:textId="77777777" w:rsidR="006F3964" w:rsidRDefault="00336CC3">
      <w:pPr>
        <w:pStyle w:val="PL"/>
      </w:pPr>
      <w:r>
        <w:t xml:space="preserve">    supportedCSI-RS-ResourceListAlt-r16  </w:t>
      </w:r>
      <w:r>
        <w:rPr>
          <w:color w:val="993366"/>
        </w:rPr>
        <w:t>SEQUENCE</w:t>
      </w:r>
      <w:r>
        <w:t xml:space="preserve"> {</w:t>
      </w:r>
    </w:p>
    <w:p w14:paraId="66BD3B36" w14:textId="77777777" w:rsidR="006F3964" w:rsidRDefault="00336CC3">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4957D88" w14:textId="77777777" w:rsidR="006F3964" w:rsidRDefault="00336CC3">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FD87FF" w14:textId="77777777" w:rsidR="006F3964" w:rsidRDefault="00336CC3">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A572751" w14:textId="77777777" w:rsidR="006F3964" w:rsidRDefault="00336CC3">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C8C14A3" w14:textId="77777777" w:rsidR="006F3964" w:rsidRDefault="00336CC3">
      <w:pPr>
        <w:pStyle w:val="PL"/>
      </w:pPr>
      <w:r>
        <w:t xml:space="preserve">    }                                                                                                                                       </w:t>
      </w:r>
      <w:r>
        <w:rPr>
          <w:color w:val="993366"/>
        </w:rPr>
        <w:t>OPTIONAL</w:t>
      </w:r>
    </w:p>
    <w:p w14:paraId="45006C42" w14:textId="77777777" w:rsidR="006F3964" w:rsidRDefault="00336CC3">
      <w:pPr>
        <w:pStyle w:val="PL"/>
      </w:pPr>
      <w:r>
        <w:t>}</w:t>
      </w:r>
    </w:p>
    <w:p w14:paraId="3C45FEE9" w14:textId="77777777" w:rsidR="006F3964" w:rsidRDefault="006F3964">
      <w:pPr>
        <w:pStyle w:val="PL"/>
      </w:pPr>
    </w:p>
    <w:p w14:paraId="64510FCD" w14:textId="77777777" w:rsidR="006F3964" w:rsidRDefault="00336CC3">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4D81F8A" w14:textId="77777777" w:rsidR="006F3964" w:rsidRDefault="00336CC3">
      <w:pPr>
        <w:pStyle w:val="PL"/>
      </w:pPr>
      <w:r>
        <w:t xml:space="preserve">    etype2-r16                             </w:t>
      </w:r>
      <w:r>
        <w:rPr>
          <w:rFonts w:eastAsia="MS Mincho"/>
          <w:color w:val="993366"/>
        </w:rPr>
        <w:t>SEQUENCE</w:t>
      </w:r>
      <w:r>
        <w:t xml:space="preserve"> {</w:t>
      </w:r>
    </w:p>
    <w:p w14:paraId="423EB278" w14:textId="77777777" w:rsidR="006F3964" w:rsidRDefault="00336CC3">
      <w:pPr>
        <w:pStyle w:val="PL"/>
        <w:rPr>
          <w:color w:val="808080"/>
        </w:rPr>
      </w:pPr>
      <w:r>
        <w:t xml:space="preserve">        </w:t>
      </w:r>
      <w:r>
        <w:rPr>
          <w:color w:val="808080"/>
        </w:rPr>
        <w:t>-- R1 16-3a Regular eType 2 R=1</w:t>
      </w:r>
    </w:p>
    <w:p w14:paraId="7A518E6A" w14:textId="77777777" w:rsidR="006F3964" w:rsidRDefault="00336CC3">
      <w:pPr>
        <w:pStyle w:val="PL"/>
        <w:rPr>
          <w:rFonts w:eastAsia="MS Mincho"/>
        </w:rPr>
      </w:pPr>
      <w:r>
        <w:t xml:space="preserve">        etype2R1-r16                           </w:t>
      </w:r>
      <w:r>
        <w:rPr>
          <w:rFonts w:eastAsia="MS Mincho"/>
          <w:color w:val="993366"/>
        </w:rPr>
        <w:t>SEQUENCE</w:t>
      </w:r>
      <w:r>
        <w:rPr>
          <w:rFonts w:eastAsia="MS Mincho"/>
        </w:rPr>
        <w:t xml:space="preserve"> {</w:t>
      </w:r>
    </w:p>
    <w:p w14:paraId="25D17D22"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0BA484E" w14:textId="77777777" w:rsidR="006F3964" w:rsidRDefault="00336CC3">
      <w:pPr>
        <w:pStyle w:val="PL"/>
      </w:pPr>
      <w:r>
        <w:t xml:space="preserve">                                                                                              </w:t>
      </w:r>
      <w:r>
        <w:rPr>
          <w:color w:val="993366"/>
        </w:rPr>
        <w:t>INTEGER</w:t>
      </w:r>
      <w:r>
        <w:t xml:space="preserve"> (0..maxNrofCSI-RS-ResourcesAlt-1-r16)</w:t>
      </w:r>
    </w:p>
    <w:p w14:paraId="3574D910" w14:textId="77777777" w:rsidR="006F3964" w:rsidRDefault="00336CC3">
      <w:pPr>
        <w:pStyle w:val="PL"/>
      </w:pPr>
      <w:r>
        <w:t xml:space="preserve">        },</w:t>
      </w:r>
    </w:p>
    <w:p w14:paraId="5EB8170C" w14:textId="77777777" w:rsidR="006F3964" w:rsidRDefault="00336CC3">
      <w:pPr>
        <w:pStyle w:val="PL"/>
        <w:rPr>
          <w:color w:val="808080"/>
        </w:rPr>
      </w:pPr>
      <w:r>
        <w:t xml:space="preserve">        </w:t>
      </w:r>
      <w:r>
        <w:rPr>
          <w:color w:val="808080"/>
        </w:rPr>
        <w:t>-- R1 16-3a-1 Regular eType 2 R=2</w:t>
      </w:r>
    </w:p>
    <w:p w14:paraId="57591833" w14:textId="77777777" w:rsidR="006F3964" w:rsidRDefault="00336CC3">
      <w:pPr>
        <w:pStyle w:val="PL"/>
        <w:rPr>
          <w:rFonts w:eastAsia="MS Mincho"/>
        </w:rPr>
      </w:pPr>
      <w:r>
        <w:t xml:space="preserve">        etype2R2-r16                           </w:t>
      </w:r>
      <w:r>
        <w:rPr>
          <w:rFonts w:eastAsia="MS Mincho"/>
          <w:color w:val="993366"/>
        </w:rPr>
        <w:t>SEQUENCE</w:t>
      </w:r>
      <w:r>
        <w:rPr>
          <w:rFonts w:eastAsia="MS Mincho"/>
        </w:rPr>
        <w:t xml:space="preserve"> {</w:t>
      </w:r>
    </w:p>
    <w:p w14:paraId="10024B80"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317215A" w14:textId="77777777" w:rsidR="006F3964" w:rsidRDefault="00336CC3">
      <w:pPr>
        <w:pStyle w:val="PL"/>
      </w:pPr>
      <w:r>
        <w:t xml:space="preserve">                                                                                              </w:t>
      </w:r>
      <w:r>
        <w:rPr>
          <w:color w:val="993366"/>
        </w:rPr>
        <w:t>INTEGER</w:t>
      </w:r>
      <w:r>
        <w:t xml:space="preserve"> (0..maxNrofCSI-RS-ResourcesAlt-1-r16)</w:t>
      </w:r>
    </w:p>
    <w:p w14:paraId="696747D8" w14:textId="77777777" w:rsidR="006F3964" w:rsidRDefault="00336CC3">
      <w:pPr>
        <w:pStyle w:val="PL"/>
      </w:pPr>
      <w:r>
        <w:t xml:space="preserve">        }                                                                  </w:t>
      </w:r>
      <w:r>
        <w:rPr>
          <w:color w:val="993366"/>
        </w:rPr>
        <w:t>OPTIONAL</w:t>
      </w:r>
      <w:r>
        <w:t>,</w:t>
      </w:r>
    </w:p>
    <w:p w14:paraId="3A3C149E" w14:textId="77777777" w:rsidR="006F3964" w:rsidRDefault="00336CC3">
      <w:pPr>
        <w:pStyle w:val="PL"/>
        <w:rPr>
          <w:color w:val="808080"/>
        </w:rPr>
      </w:pPr>
      <w:r>
        <w:t xml:space="preserve">        </w:t>
      </w:r>
      <w:r>
        <w:rPr>
          <w:color w:val="808080"/>
        </w:rPr>
        <w:t>-- R1 16-3a-2: Support of parameter combinations 7-8</w:t>
      </w:r>
    </w:p>
    <w:p w14:paraId="2DEFC180" w14:textId="77777777" w:rsidR="006F3964" w:rsidRDefault="00336CC3">
      <w:pPr>
        <w:pStyle w:val="PL"/>
      </w:pPr>
      <w:r>
        <w:t xml:space="preserve">        paramComb7-8-r16                       </w:t>
      </w:r>
      <w:r>
        <w:rPr>
          <w:color w:val="993366"/>
        </w:rPr>
        <w:t>ENUMERATED</w:t>
      </w:r>
      <w:r>
        <w:t xml:space="preserve"> {supported}      </w:t>
      </w:r>
      <w:r>
        <w:rPr>
          <w:color w:val="993366"/>
        </w:rPr>
        <w:t>OPTIONAL</w:t>
      </w:r>
      <w:r>
        <w:t>,</w:t>
      </w:r>
    </w:p>
    <w:p w14:paraId="61DF05A5" w14:textId="77777777" w:rsidR="006F3964" w:rsidRDefault="00336CC3">
      <w:pPr>
        <w:pStyle w:val="PL"/>
        <w:rPr>
          <w:color w:val="808080"/>
        </w:rPr>
      </w:pPr>
      <w:r>
        <w:t xml:space="preserve">        </w:t>
      </w:r>
      <w:r>
        <w:rPr>
          <w:color w:val="808080"/>
        </w:rPr>
        <w:t>-- R1 16-3a-3: Support of rank 3,4</w:t>
      </w:r>
    </w:p>
    <w:p w14:paraId="43E862FB" w14:textId="77777777" w:rsidR="006F3964" w:rsidRDefault="00336CC3">
      <w:pPr>
        <w:pStyle w:val="PL"/>
      </w:pPr>
      <w:r>
        <w:t xml:space="preserve">        rank3-4-r16                            </w:t>
      </w:r>
      <w:r>
        <w:rPr>
          <w:color w:val="993366"/>
        </w:rPr>
        <w:t>ENUMERATED</w:t>
      </w:r>
      <w:r>
        <w:t xml:space="preserve"> {supported}      </w:t>
      </w:r>
      <w:r>
        <w:rPr>
          <w:color w:val="993366"/>
        </w:rPr>
        <w:t>OPTIONAL</w:t>
      </w:r>
      <w:r>
        <w:t>,</w:t>
      </w:r>
    </w:p>
    <w:p w14:paraId="452A216F" w14:textId="77777777" w:rsidR="006F3964" w:rsidRDefault="00336CC3">
      <w:pPr>
        <w:pStyle w:val="PL"/>
        <w:rPr>
          <w:color w:val="808080"/>
        </w:rPr>
      </w:pPr>
      <w:r>
        <w:t xml:space="preserve">        </w:t>
      </w:r>
      <w:r>
        <w:rPr>
          <w:color w:val="808080"/>
        </w:rPr>
        <w:t>-- R1 16-3a-4: CBSR with soft amplitude restriction</w:t>
      </w:r>
    </w:p>
    <w:p w14:paraId="7C516887" w14:textId="77777777" w:rsidR="006F3964" w:rsidRDefault="00336CC3">
      <w:pPr>
        <w:pStyle w:val="PL"/>
      </w:pPr>
      <w:r>
        <w:t xml:space="preserve">        amplitudeSubsetRestriction-r16         </w:t>
      </w:r>
      <w:r>
        <w:rPr>
          <w:color w:val="993366"/>
        </w:rPr>
        <w:t>ENUMERATED</w:t>
      </w:r>
      <w:r>
        <w:t xml:space="preserve"> {supported}      </w:t>
      </w:r>
      <w:r>
        <w:rPr>
          <w:color w:val="993366"/>
        </w:rPr>
        <w:t>OPTIONAL</w:t>
      </w:r>
    </w:p>
    <w:p w14:paraId="5A23EEA4" w14:textId="77777777" w:rsidR="006F3964" w:rsidRDefault="00336CC3">
      <w:pPr>
        <w:pStyle w:val="PL"/>
      </w:pPr>
      <w:r>
        <w:t xml:space="preserve">    }                                                                      </w:t>
      </w:r>
      <w:r>
        <w:rPr>
          <w:color w:val="993366"/>
        </w:rPr>
        <w:t>OPTIONAL</w:t>
      </w:r>
      <w:r>
        <w:t>,</w:t>
      </w:r>
    </w:p>
    <w:p w14:paraId="2F86DD20" w14:textId="77777777" w:rsidR="006F3964" w:rsidRDefault="00336CC3">
      <w:pPr>
        <w:pStyle w:val="PL"/>
      </w:pPr>
      <w:r>
        <w:t xml:space="preserve">    etype2-PS-r16                          </w:t>
      </w:r>
      <w:r>
        <w:rPr>
          <w:rFonts w:eastAsia="MS Mincho"/>
          <w:color w:val="993366"/>
        </w:rPr>
        <w:t>SEQUENCE</w:t>
      </w:r>
      <w:r>
        <w:t xml:space="preserve"> {</w:t>
      </w:r>
    </w:p>
    <w:p w14:paraId="63DDDC68" w14:textId="77777777" w:rsidR="006F3964" w:rsidRDefault="00336CC3">
      <w:pPr>
        <w:pStyle w:val="PL"/>
        <w:rPr>
          <w:color w:val="808080"/>
        </w:rPr>
      </w:pPr>
      <w:r>
        <w:lastRenderedPageBreak/>
        <w:t xml:space="preserve">        </w:t>
      </w:r>
      <w:r>
        <w:rPr>
          <w:color w:val="808080"/>
        </w:rPr>
        <w:t>-- R1 16-3b Regular eType 2 R=1 PortSelection</w:t>
      </w:r>
    </w:p>
    <w:p w14:paraId="515D5C12" w14:textId="77777777" w:rsidR="006F3964" w:rsidRDefault="00336CC3">
      <w:pPr>
        <w:pStyle w:val="PL"/>
        <w:rPr>
          <w:rFonts w:eastAsia="MS Mincho"/>
        </w:rPr>
      </w:pPr>
      <w:r>
        <w:t xml:space="preserve">        etype2R1-PortSelection-r16             </w:t>
      </w:r>
      <w:r>
        <w:rPr>
          <w:rFonts w:eastAsia="MS Mincho"/>
          <w:color w:val="993366"/>
        </w:rPr>
        <w:t>SEQUENCE</w:t>
      </w:r>
      <w:r>
        <w:rPr>
          <w:rFonts w:eastAsia="MS Mincho"/>
        </w:rPr>
        <w:t xml:space="preserve"> {</w:t>
      </w:r>
    </w:p>
    <w:p w14:paraId="05A1F3A9"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10D5B0F" w14:textId="77777777" w:rsidR="006F3964" w:rsidRDefault="00336CC3">
      <w:pPr>
        <w:pStyle w:val="PL"/>
      </w:pPr>
      <w:r>
        <w:t xml:space="preserve">                                                                                              </w:t>
      </w:r>
      <w:r>
        <w:rPr>
          <w:color w:val="993366"/>
        </w:rPr>
        <w:t>INTEGER</w:t>
      </w:r>
      <w:r>
        <w:t xml:space="preserve"> (0..maxNrofCSI-RS-ResourcesAlt-1-r16)</w:t>
      </w:r>
    </w:p>
    <w:p w14:paraId="686B1EEC" w14:textId="77777777" w:rsidR="006F3964" w:rsidRDefault="00336CC3">
      <w:pPr>
        <w:pStyle w:val="PL"/>
      </w:pPr>
      <w:r>
        <w:t xml:space="preserve">        },</w:t>
      </w:r>
    </w:p>
    <w:p w14:paraId="708E20B8" w14:textId="77777777" w:rsidR="006F3964" w:rsidRDefault="00336CC3">
      <w:pPr>
        <w:pStyle w:val="PL"/>
        <w:rPr>
          <w:color w:val="808080"/>
        </w:rPr>
      </w:pPr>
      <w:r>
        <w:t xml:space="preserve">        </w:t>
      </w:r>
      <w:r>
        <w:rPr>
          <w:color w:val="808080"/>
        </w:rPr>
        <w:t>-- R1 16-3b-1 Regular eType 2 R=2 PortSelection</w:t>
      </w:r>
    </w:p>
    <w:p w14:paraId="178A1CA5" w14:textId="77777777" w:rsidR="006F3964" w:rsidRDefault="00336CC3">
      <w:pPr>
        <w:pStyle w:val="PL"/>
      </w:pPr>
      <w:r>
        <w:t xml:space="preserve">        etype2R2-PortSelection-r16             </w:t>
      </w:r>
      <w:r>
        <w:rPr>
          <w:color w:val="993366"/>
        </w:rPr>
        <w:t>SEQUENCE</w:t>
      </w:r>
      <w:r>
        <w:t xml:space="preserve"> {</w:t>
      </w:r>
    </w:p>
    <w:p w14:paraId="2879ABB4"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EBCCFFC" w14:textId="77777777" w:rsidR="006F3964" w:rsidRDefault="00336CC3">
      <w:pPr>
        <w:pStyle w:val="PL"/>
      </w:pPr>
      <w:r>
        <w:t xml:space="preserve">                                                                                              </w:t>
      </w:r>
      <w:r>
        <w:rPr>
          <w:color w:val="993366"/>
        </w:rPr>
        <w:t>INTEGER</w:t>
      </w:r>
      <w:r>
        <w:t xml:space="preserve"> (0..maxNrofCSI-RS-ResourcesAlt-1-r16)</w:t>
      </w:r>
    </w:p>
    <w:p w14:paraId="0C83EE36" w14:textId="77777777" w:rsidR="006F3964" w:rsidRDefault="00336CC3">
      <w:pPr>
        <w:pStyle w:val="PL"/>
      </w:pPr>
      <w:r>
        <w:t xml:space="preserve">        }                                                                  </w:t>
      </w:r>
      <w:r>
        <w:rPr>
          <w:color w:val="993366"/>
        </w:rPr>
        <w:t>OPTIONAL</w:t>
      </w:r>
      <w:r>
        <w:t>,</w:t>
      </w:r>
    </w:p>
    <w:p w14:paraId="3C56442A" w14:textId="77777777" w:rsidR="006F3964" w:rsidRDefault="00336CC3">
      <w:pPr>
        <w:pStyle w:val="PL"/>
        <w:rPr>
          <w:color w:val="808080"/>
        </w:rPr>
      </w:pPr>
      <w:r>
        <w:t xml:space="preserve">        </w:t>
      </w:r>
      <w:r>
        <w:rPr>
          <w:color w:val="808080"/>
        </w:rPr>
        <w:t>-- R1 16-3b-2: Support of rank 3,4</w:t>
      </w:r>
    </w:p>
    <w:p w14:paraId="5481E216" w14:textId="77777777" w:rsidR="006F3964" w:rsidRDefault="00336CC3">
      <w:pPr>
        <w:pStyle w:val="PL"/>
      </w:pPr>
      <w:r>
        <w:t xml:space="preserve">        rank3-4-r16                            </w:t>
      </w:r>
      <w:r>
        <w:rPr>
          <w:color w:val="993366"/>
        </w:rPr>
        <w:t>ENUMERATED</w:t>
      </w:r>
      <w:r>
        <w:t xml:space="preserve"> {supported}      </w:t>
      </w:r>
      <w:r>
        <w:rPr>
          <w:color w:val="993366"/>
        </w:rPr>
        <w:t>OPTIONAL</w:t>
      </w:r>
    </w:p>
    <w:p w14:paraId="15CB563D" w14:textId="77777777" w:rsidR="006F3964" w:rsidRDefault="00336CC3">
      <w:pPr>
        <w:pStyle w:val="PL"/>
      </w:pPr>
      <w:r>
        <w:t xml:space="preserve">    }                                                                      </w:t>
      </w:r>
      <w:r>
        <w:rPr>
          <w:color w:val="993366"/>
        </w:rPr>
        <w:t>OPTIONAL</w:t>
      </w:r>
    </w:p>
    <w:p w14:paraId="34B81962" w14:textId="77777777" w:rsidR="006F3964" w:rsidRDefault="00336CC3">
      <w:pPr>
        <w:pStyle w:val="PL"/>
      </w:pPr>
      <w:r>
        <w:t>}</w:t>
      </w:r>
    </w:p>
    <w:p w14:paraId="15B2996C" w14:textId="77777777" w:rsidR="006F3964" w:rsidRDefault="006F3964">
      <w:pPr>
        <w:pStyle w:val="PL"/>
      </w:pPr>
    </w:p>
    <w:p w14:paraId="7FB48F62" w14:textId="77777777" w:rsidR="006F3964" w:rsidRDefault="00336CC3">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4CEDA9EC" w14:textId="77777777" w:rsidR="006F3964" w:rsidRDefault="00336CC3">
      <w:pPr>
        <w:pStyle w:val="PL"/>
        <w:rPr>
          <w:color w:val="808080"/>
        </w:rPr>
      </w:pPr>
      <w:r>
        <w:t xml:space="preserve">    </w:t>
      </w:r>
      <w:r>
        <w:rPr>
          <w:color w:val="808080"/>
        </w:rPr>
        <w:t>-- R1 16-8 Mixed codebook types</w:t>
      </w:r>
    </w:p>
    <w:p w14:paraId="549C9E5F" w14:textId="77777777" w:rsidR="006F3964" w:rsidRDefault="00336CC3">
      <w:pPr>
        <w:pStyle w:val="PL"/>
        <w:rPr>
          <w:rFonts w:eastAsia="MS Mincho"/>
        </w:rPr>
      </w:pPr>
      <w:r>
        <w:t xml:space="preserve">    type1SP-Type2-null-r16                 </w:t>
      </w:r>
      <w:r>
        <w:rPr>
          <w:rFonts w:eastAsia="MS Mincho"/>
          <w:color w:val="993366"/>
        </w:rPr>
        <w:t>SEQUENCE</w:t>
      </w:r>
      <w:r>
        <w:rPr>
          <w:rFonts w:eastAsia="MS Mincho"/>
        </w:rPr>
        <w:t xml:space="preserve"> {</w:t>
      </w:r>
    </w:p>
    <w:p w14:paraId="177481F9"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AAF0AA" w14:textId="77777777" w:rsidR="006F3964" w:rsidRDefault="00336CC3">
      <w:pPr>
        <w:pStyle w:val="PL"/>
      </w:pPr>
      <w:r>
        <w:t xml:space="preserve">    }                                                          </w:t>
      </w:r>
      <w:r>
        <w:rPr>
          <w:color w:val="993366"/>
        </w:rPr>
        <w:t>OPTIONAL</w:t>
      </w:r>
      <w:r>
        <w:t>,</w:t>
      </w:r>
    </w:p>
    <w:p w14:paraId="17DFA757" w14:textId="77777777" w:rsidR="006F3964" w:rsidRDefault="00336CC3">
      <w:pPr>
        <w:pStyle w:val="PL"/>
        <w:rPr>
          <w:rFonts w:eastAsia="MS Mincho"/>
        </w:rPr>
      </w:pPr>
      <w:r>
        <w:t xml:space="preserve">    type1SP-Type2PS-null-r16               </w:t>
      </w:r>
      <w:r>
        <w:rPr>
          <w:rFonts w:eastAsia="MS Mincho"/>
          <w:color w:val="993366"/>
        </w:rPr>
        <w:t>SEQUENCE</w:t>
      </w:r>
      <w:r>
        <w:rPr>
          <w:rFonts w:eastAsia="MS Mincho"/>
        </w:rPr>
        <w:t xml:space="preserve"> {</w:t>
      </w:r>
    </w:p>
    <w:p w14:paraId="7A237890"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D522D9" w14:textId="77777777" w:rsidR="006F3964" w:rsidRDefault="00336CC3">
      <w:pPr>
        <w:pStyle w:val="PL"/>
      </w:pPr>
      <w:r>
        <w:t xml:space="preserve">    }                                                          </w:t>
      </w:r>
      <w:r>
        <w:rPr>
          <w:color w:val="993366"/>
        </w:rPr>
        <w:t>OPTIONAL</w:t>
      </w:r>
      <w:r>
        <w:t>,</w:t>
      </w:r>
    </w:p>
    <w:p w14:paraId="34A6C675" w14:textId="77777777" w:rsidR="006F3964" w:rsidRDefault="00336CC3">
      <w:pPr>
        <w:pStyle w:val="PL"/>
        <w:rPr>
          <w:rFonts w:eastAsia="MS Mincho"/>
        </w:rPr>
      </w:pPr>
      <w:r>
        <w:t xml:space="preserve">    type1SP-eType2R1-null-r16              </w:t>
      </w:r>
      <w:r>
        <w:rPr>
          <w:rFonts w:eastAsia="MS Mincho"/>
          <w:color w:val="993366"/>
        </w:rPr>
        <w:t>SEQUENCE</w:t>
      </w:r>
      <w:r>
        <w:rPr>
          <w:rFonts w:eastAsia="MS Mincho"/>
        </w:rPr>
        <w:t xml:space="preserve"> {</w:t>
      </w:r>
    </w:p>
    <w:p w14:paraId="7D18585B"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02A3CE" w14:textId="77777777" w:rsidR="006F3964" w:rsidRDefault="00336CC3">
      <w:pPr>
        <w:pStyle w:val="PL"/>
      </w:pPr>
      <w:r>
        <w:t xml:space="preserve">    }                                                          </w:t>
      </w:r>
      <w:r>
        <w:rPr>
          <w:color w:val="993366"/>
        </w:rPr>
        <w:t>OPTIONAL</w:t>
      </w:r>
      <w:r>
        <w:t>,</w:t>
      </w:r>
    </w:p>
    <w:p w14:paraId="4252DC58" w14:textId="77777777" w:rsidR="006F3964" w:rsidRDefault="00336CC3">
      <w:pPr>
        <w:pStyle w:val="PL"/>
        <w:rPr>
          <w:rFonts w:eastAsia="MS Mincho"/>
        </w:rPr>
      </w:pPr>
      <w:r>
        <w:t xml:space="preserve">    type1SP-eType2R2-null-r16              </w:t>
      </w:r>
      <w:r>
        <w:rPr>
          <w:rFonts w:eastAsia="MS Mincho"/>
          <w:color w:val="993366"/>
        </w:rPr>
        <w:t>SEQUENCE</w:t>
      </w:r>
      <w:r>
        <w:rPr>
          <w:rFonts w:eastAsia="MS Mincho"/>
        </w:rPr>
        <w:t xml:space="preserve"> {</w:t>
      </w:r>
    </w:p>
    <w:p w14:paraId="7FDBF2E2" w14:textId="77777777" w:rsidR="006F3964" w:rsidRDefault="00336CC3">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01BCEA" w14:textId="77777777" w:rsidR="006F3964" w:rsidRDefault="00336CC3">
      <w:pPr>
        <w:pStyle w:val="PL"/>
      </w:pPr>
      <w:r>
        <w:t xml:space="preserve">    }                                                          </w:t>
      </w:r>
      <w:r>
        <w:rPr>
          <w:color w:val="993366"/>
        </w:rPr>
        <w:t>OPTIONAL</w:t>
      </w:r>
      <w:r>
        <w:t>,</w:t>
      </w:r>
    </w:p>
    <w:p w14:paraId="41B93DBE" w14:textId="77777777" w:rsidR="006F3964" w:rsidRDefault="00336CC3">
      <w:pPr>
        <w:pStyle w:val="PL"/>
        <w:rPr>
          <w:rFonts w:eastAsia="MS Mincho"/>
        </w:rPr>
      </w:pPr>
      <w:r>
        <w:t xml:space="preserve">    type1SP-eType2R1PS-null-r16            </w:t>
      </w:r>
      <w:r>
        <w:rPr>
          <w:rFonts w:eastAsia="MS Mincho"/>
          <w:color w:val="993366"/>
        </w:rPr>
        <w:t>SEQUENCE</w:t>
      </w:r>
      <w:r>
        <w:rPr>
          <w:rFonts w:eastAsia="MS Mincho"/>
        </w:rPr>
        <w:t xml:space="preserve"> {</w:t>
      </w:r>
    </w:p>
    <w:p w14:paraId="7A82689A"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F3E031" w14:textId="77777777" w:rsidR="006F3964" w:rsidRDefault="00336CC3">
      <w:pPr>
        <w:pStyle w:val="PL"/>
      </w:pPr>
      <w:r>
        <w:t xml:space="preserve">    }                                                          </w:t>
      </w:r>
      <w:r>
        <w:rPr>
          <w:color w:val="993366"/>
        </w:rPr>
        <w:t>OPTIONAL</w:t>
      </w:r>
      <w:r>
        <w:t>,</w:t>
      </w:r>
    </w:p>
    <w:p w14:paraId="61ECA891" w14:textId="77777777" w:rsidR="006F3964" w:rsidRDefault="00336CC3">
      <w:pPr>
        <w:pStyle w:val="PL"/>
        <w:rPr>
          <w:rFonts w:eastAsia="MS Mincho"/>
        </w:rPr>
      </w:pPr>
      <w:r>
        <w:t xml:space="preserve">    type1SP-eType2R2PS-null-r16            </w:t>
      </w:r>
      <w:r>
        <w:rPr>
          <w:rFonts w:eastAsia="MS Mincho"/>
          <w:color w:val="993366"/>
        </w:rPr>
        <w:t>SEQUENCE</w:t>
      </w:r>
      <w:r>
        <w:rPr>
          <w:rFonts w:eastAsia="MS Mincho"/>
        </w:rPr>
        <w:t xml:space="preserve"> {</w:t>
      </w:r>
    </w:p>
    <w:p w14:paraId="4F0BAAC0"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A26D0E" w14:textId="77777777" w:rsidR="006F3964" w:rsidRDefault="00336CC3">
      <w:pPr>
        <w:pStyle w:val="PL"/>
      </w:pPr>
      <w:r>
        <w:t xml:space="preserve">    }                                                          </w:t>
      </w:r>
      <w:r>
        <w:rPr>
          <w:color w:val="993366"/>
        </w:rPr>
        <w:t>OPTIONAL</w:t>
      </w:r>
      <w:r>
        <w:t>,</w:t>
      </w:r>
    </w:p>
    <w:p w14:paraId="2B3E7BBE" w14:textId="77777777" w:rsidR="006F3964" w:rsidRDefault="00336CC3">
      <w:pPr>
        <w:pStyle w:val="PL"/>
        <w:rPr>
          <w:rFonts w:eastAsia="MS Mincho"/>
        </w:rPr>
      </w:pPr>
      <w:r>
        <w:t xml:space="preserve">    type1SP-Type2-Type2PS-r16              </w:t>
      </w:r>
      <w:r>
        <w:rPr>
          <w:rFonts w:eastAsia="MS Mincho"/>
          <w:color w:val="993366"/>
        </w:rPr>
        <w:t>SEQUENCE</w:t>
      </w:r>
      <w:r>
        <w:rPr>
          <w:rFonts w:eastAsia="MS Mincho"/>
        </w:rPr>
        <w:t xml:space="preserve"> {</w:t>
      </w:r>
    </w:p>
    <w:p w14:paraId="171DF0B5"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80A92" w14:textId="77777777" w:rsidR="006F3964" w:rsidRDefault="00336CC3">
      <w:pPr>
        <w:pStyle w:val="PL"/>
      </w:pPr>
      <w:r>
        <w:t xml:space="preserve">    }                                                          </w:t>
      </w:r>
      <w:r>
        <w:rPr>
          <w:color w:val="993366"/>
        </w:rPr>
        <w:t>OPTIONAL</w:t>
      </w:r>
      <w:r>
        <w:t>,</w:t>
      </w:r>
    </w:p>
    <w:p w14:paraId="33AA736F" w14:textId="77777777" w:rsidR="006F3964" w:rsidRDefault="00336CC3">
      <w:pPr>
        <w:pStyle w:val="PL"/>
        <w:rPr>
          <w:rFonts w:eastAsia="MS Mincho"/>
        </w:rPr>
      </w:pPr>
      <w:r>
        <w:t xml:space="preserve">    type1MP-Type2-null-r16                 </w:t>
      </w:r>
      <w:r>
        <w:rPr>
          <w:rFonts w:eastAsia="MS Mincho"/>
          <w:color w:val="993366"/>
        </w:rPr>
        <w:t>SEQUENCE</w:t>
      </w:r>
      <w:r>
        <w:rPr>
          <w:rFonts w:eastAsia="MS Mincho"/>
        </w:rPr>
        <w:t xml:space="preserve"> {</w:t>
      </w:r>
    </w:p>
    <w:p w14:paraId="2D1B2E7C"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317A1" w14:textId="77777777" w:rsidR="006F3964" w:rsidRDefault="00336CC3">
      <w:pPr>
        <w:pStyle w:val="PL"/>
      </w:pPr>
      <w:r>
        <w:t xml:space="preserve">    }                                                          </w:t>
      </w:r>
      <w:r>
        <w:rPr>
          <w:color w:val="993366"/>
        </w:rPr>
        <w:t>OPTIONAL</w:t>
      </w:r>
      <w:r>
        <w:t>,</w:t>
      </w:r>
    </w:p>
    <w:p w14:paraId="6B3E2106" w14:textId="77777777" w:rsidR="006F3964" w:rsidRDefault="00336CC3">
      <w:pPr>
        <w:pStyle w:val="PL"/>
        <w:rPr>
          <w:rFonts w:eastAsia="MS Mincho"/>
        </w:rPr>
      </w:pPr>
      <w:r>
        <w:t xml:space="preserve">    type1MP-Type2PS-null-r16               </w:t>
      </w:r>
      <w:r>
        <w:rPr>
          <w:rFonts w:eastAsia="MS Mincho"/>
          <w:color w:val="993366"/>
        </w:rPr>
        <w:t>SEQUENCE</w:t>
      </w:r>
      <w:r>
        <w:rPr>
          <w:rFonts w:eastAsia="MS Mincho"/>
        </w:rPr>
        <w:t xml:space="preserve"> {</w:t>
      </w:r>
    </w:p>
    <w:p w14:paraId="4985E375"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73D825" w14:textId="77777777" w:rsidR="006F3964" w:rsidRDefault="00336CC3">
      <w:pPr>
        <w:pStyle w:val="PL"/>
      </w:pPr>
      <w:r>
        <w:t xml:space="preserve">    }                                                          </w:t>
      </w:r>
      <w:r>
        <w:rPr>
          <w:color w:val="993366"/>
        </w:rPr>
        <w:t>OPTIONAL</w:t>
      </w:r>
      <w:r>
        <w:t>,</w:t>
      </w:r>
    </w:p>
    <w:p w14:paraId="6737D8B5" w14:textId="77777777" w:rsidR="006F3964" w:rsidRDefault="00336CC3">
      <w:pPr>
        <w:pStyle w:val="PL"/>
        <w:rPr>
          <w:rFonts w:eastAsia="MS Mincho"/>
        </w:rPr>
      </w:pPr>
      <w:r>
        <w:t xml:space="preserve">    type1MP-eType2R1-null-r16              </w:t>
      </w:r>
      <w:r>
        <w:rPr>
          <w:rFonts w:eastAsia="MS Mincho"/>
          <w:color w:val="993366"/>
        </w:rPr>
        <w:t>SEQUENCE</w:t>
      </w:r>
      <w:r>
        <w:rPr>
          <w:rFonts w:eastAsia="MS Mincho"/>
        </w:rPr>
        <w:t xml:space="preserve"> {</w:t>
      </w:r>
    </w:p>
    <w:p w14:paraId="64818CB7"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003713" w14:textId="77777777" w:rsidR="006F3964" w:rsidRDefault="00336CC3">
      <w:pPr>
        <w:pStyle w:val="PL"/>
      </w:pPr>
      <w:r>
        <w:t xml:space="preserve">    }                                                          </w:t>
      </w:r>
      <w:r>
        <w:rPr>
          <w:color w:val="993366"/>
        </w:rPr>
        <w:t>OPTIONAL</w:t>
      </w:r>
      <w:r>
        <w:t>,</w:t>
      </w:r>
    </w:p>
    <w:p w14:paraId="784DB1A2" w14:textId="77777777" w:rsidR="006F3964" w:rsidRDefault="00336CC3">
      <w:pPr>
        <w:pStyle w:val="PL"/>
        <w:rPr>
          <w:rFonts w:eastAsia="MS Mincho"/>
        </w:rPr>
      </w:pPr>
      <w:r>
        <w:t xml:space="preserve">    type1MP-eType2R2-null-r16              </w:t>
      </w:r>
      <w:r>
        <w:rPr>
          <w:rFonts w:eastAsia="MS Mincho"/>
          <w:color w:val="993366"/>
        </w:rPr>
        <w:t>SEQUENCE</w:t>
      </w:r>
      <w:r>
        <w:rPr>
          <w:rFonts w:eastAsia="MS Mincho"/>
        </w:rPr>
        <w:t xml:space="preserve"> {</w:t>
      </w:r>
    </w:p>
    <w:p w14:paraId="57A49CF8"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26BF84" w14:textId="77777777" w:rsidR="006F3964" w:rsidRDefault="00336CC3">
      <w:pPr>
        <w:pStyle w:val="PL"/>
      </w:pPr>
      <w:r>
        <w:t xml:space="preserve">    }                                                          </w:t>
      </w:r>
      <w:r>
        <w:rPr>
          <w:color w:val="993366"/>
        </w:rPr>
        <w:t>OPTIONAL</w:t>
      </w:r>
      <w:r>
        <w:t>,</w:t>
      </w:r>
    </w:p>
    <w:p w14:paraId="268E1A99" w14:textId="77777777" w:rsidR="006F3964" w:rsidRDefault="00336CC3">
      <w:pPr>
        <w:pStyle w:val="PL"/>
        <w:rPr>
          <w:rFonts w:eastAsia="MS Mincho"/>
        </w:rPr>
      </w:pPr>
      <w:r>
        <w:t xml:space="preserve">    type1MP-eType2R1PS-null-r16            </w:t>
      </w:r>
      <w:r>
        <w:rPr>
          <w:rFonts w:eastAsia="MS Mincho"/>
          <w:color w:val="993366"/>
        </w:rPr>
        <w:t>SEQUENCE</w:t>
      </w:r>
      <w:r>
        <w:rPr>
          <w:rFonts w:eastAsia="MS Mincho"/>
        </w:rPr>
        <w:t xml:space="preserve"> {</w:t>
      </w:r>
    </w:p>
    <w:p w14:paraId="349F2BC9"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F8D71" w14:textId="77777777" w:rsidR="006F3964" w:rsidRDefault="00336CC3">
      <w:pPr>
        <w:pStyle w:val="PL"/>
      </w:pPr>
      <w:r>
        <w:t xml:space="preserve">    }                                                          </w:t>
      </w:r>
      <w:r>
        <w:rPr>
          <w:color w:val="993366"/>
        </w:rPr>
        <w:t>OPTIONAL</w:t>
      </w:r>
      <w:r>
        <w:t>,</w:t>
      </w:r>
    </w:p>
    <w:p w14:paraId="41C21692" w14:textId="77777777" w:rsidR="006F3964" w:rsidRDefault="00336CC3">
      <w:pPr>
        <w:pStyle w:val="PL"/>
        <w:rPr>
          <w:rFonts w:eastAsia="MS Mincho"/>
        </w:rPr>
      </w:pPr>
      <w:r>
        <w:t xml:space="preserve">    type1MP-eType2R2PS-null-r16            </w:t>
      </w:r>
      <w:r>
        <w:rPr>
          <w:rFonts w:eastAsia="MS Mincho"/>
          <w:color w:val="993366"/>
        </w:rPr>
        <w:t>SEQUENCE</w:t>
      </w:r>
      <w:r>
        <w:rPr>
          <w:rFonts w:eastAsia="MS Mincho"/>
        </w:rPr>
        <w:t xml:space="preserve"> {</w:t>
      </w:r>
    </w:p>
    <w:p w14:paraId="4DE8B5CE" w14:textId="77777777" w:rsidR="006F3964" w:rsidRDefault="00336CC3">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9386B6" w14:textId="77777777" w:rsidR="006F3964" w:rsidRDefault="00336CC3">
      <w:pPr>
        <w:pStyle w:val="PL"/>
      </w:pPr>
      <w:r>
        <w:t xml:space="preserve">    }                                                          </w:t>
      </w:r>
      <w:r>
        <w:rPr>
          <w:color w:val="993366"/>
        </w:rPr>
        <w:t>OPTIONAL</w:t>
      </w:r>
      <w:r>
        <w:t>,</w:t>
      </w:r>
    </w:p>
    <w:p w14:paraId="7DA3DD03" w14:textId="77777777" w:rsidR="006F3964" w:rsidRDefault="00336CC3">
      <w:pPr>
        <w:pStyle w:val="PL"/>
        <w:rPr>
          <w:rFonts w:eastAsia="MS Mincho"/>
        </w:rPr>
      </w:pPr>
      <w:r>
        <w:t xml:space="preserve">    type1MP-Type2-Type2PS-r16              </w:t>
      </w:r>
      <w:r>
        <w:rPr>
          <w:rFonts w:eastAsia="MS Mincho"/>
          <w:color w:val="993366"/>
        </w:rPr>
        <w:t>SEQUENCE</w:t>
      </w:r>
      <w:r>
        <w:rPr>
          <w:rFonts w:eastAsia="MS Mincho"/>
        </w:rPr>
        <w:t xml:space="preserve"> {</w:t>
      </w:r>
    </w:p>
    <w:p w14:paraId="1262C7AF"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934755" w14:textId="77777777" w:rsidR="006F3964" w:rsidRDefault="00336CC3">
      <w:pPr>
        <w:pStyle w:val="PL"/>
      </w:pPr>
      <w:r>
        <w:t xml:space="preserve">    }                                                          </w:t>
      </w:r>
      <w:r>
        <w:rPr>
          <w:color w:val="993366"/>
        </w:rPr>
        <w:t>OPTIONAL</w:t>
      </w:r>
    </w:p>
    <w:p w14:paraId="17248204" w14:textId="77777777" w:rsidR="006F3964" w:rsidRDefault="00336CC3">
      <w:pPr>
        <w:pStyle w:val="PL"/>
      </w:pPr>
      <w:r>
        <w:t>}</w:t>
      </w:r>
    </w:p>
    <w:p w14:paraId="6E9C89EC" w14:textId="77777777" w:rsidR="006F3964" w:rsidRDefault="006F3964">
      <w:pPr>
        <w:pStyle w:val="PL"/>
      </w:pPr>
    </w:p>
    <w:p w14:paraId="066424F7" w14:textId="77777777" w:rsidR="006F3964" w:rsidRDefault="00336CC3">
      <w:pPr>
        <w:pStyle w:val="PL"/>
      </w:pPr>
      <w:r>
        <w:t xml:space="preserve">CodebookParametersfetype2-r17 ::= </w:t>
      </w:r>
      <w:r>
        <w:rPr>
          <w:color w:val="993366"/>
        </w:rPr>
        <w:t>SEQUENCE</w:t>
      </w:r>
      <w:r>
        <w:t xml:space="preserve"> {</w:t>
      </w:r>
    </w:p>
    <w:p w14:paraId="4AEABF84" w14:textId="77777777" w:rsidR="006F3964" w:rsidRDefault="00336CC3">
      <w:pPr>
        <w:pStyle w:val="PL"/>
        <w:rPr>
          <w:color w:val="808080"/>
        </w:rPr>
      </w:pPr>
      <w:r>
        <w:t xml:space="preserve">    </w:t>
      </w:r>
      <w:r>
        <w:rPr>
          <w:color w:val="808080"/>
        </w:rPr>
        <w:t>-- R1 23-9-1  Basic Features of Further Enhanced Port-Selection Type II Codebook (FeType-II)</w:t>
      </w:r>
    </w:p>
    <w:p w14:paraId="2AC2161A" w14:textId="77777777" w:rsidR="006F3964" w:rsidRDefault="00336CC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2D6B38A" w14:textId="77777777" w:rsidR="006F3964" w:rsidRDefault="00336CC3">
      <w:pPr>
        <w:pStyle w:val="PL"/>
        <w:rPr>
          <w:color w:val="808080"/>
        </w:rPr>
      </w:pPr>
      <w:r>
        <w:t xml:space="preserve">    </w:t>
      </w:r>
      <w:r>
        <w:rPr>
          <w:color w:val="808080"/>
        </w:rPr>
        <w:t>-- R1 23-9-2  Support of M=2 and R=1 for FeType-II</w:t>
      </w:r>
    </w:p>
    <w:p w14:paraId="31B2BC01" w14:textId="77777777" w:rsidR="006F3964" w:rsidRDefault="00336CC3">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0E34A68" w14:textId="77777777" w:rsidR="006F3964" w:rsidRDefault="00336CC3">
      <w:pPr>
        <w:pStyle w:val="PL"/>
      </w:pPr>
      <w:r>
        <w:t xml:space="preserve">                                                       </w:t>
      </w:r>
      <w:r>
        <w:rPr>
          <w:color w:val="993366"/>
        </w:rPr>
        <w:t>OPTIONAL</w:t>
      </w:r>
      <w:r>
        <w:t>,</w:t>
      </w:r>
    </w:p>
    <w:p w14:paraId="1AAA3BAB" w14:textId="77777777" w:rsidR="006F3964" w:rsidRDefault="00336CC3">
      <w:pPr>
        <w:pStyle w:val="PL"/>
        <w:rPr>
          <w:color w:val="808080"/>
        </w:rPr>
      </w:pPr>
      <w:r>
        <w:t xml:space="preserve">    </w:t>
      </w:r>
      <w:r>
        <w:rPr>
          <w:color w:val="808080"/>
        </w:rPr>
        <w:t>-- R1 23-9-4  Support of R = 2 for FeType-II</w:t>
      </w:r>
    </w:p>
    <w:p w14:paraId="0FBFD854" w14:textId="77777777" w:rsidR="006F3964" w:rsidRDefault="00336CC3">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DDAD3C0" w14:textId="77777777" w:rsidR="006F3964" w:rsidRDefault="00336CC3">
      <w:pPr>
        <w:pStyle w:val="PL"/>
      </w:pPr>
      <w:r>
        <w:t xml:space="preserve">                                                       </w:t>
      </w:r>
      <w:r>
        <w:rPr>
          <w:color w:val="993366"/>
        </w:rPr>
        <w:t>OPTIONAL</w:t>
      </w:r>
      <w:r>
        <w:t>,</w:t>
      </w:r>
    </w:p>
    <w:p w14:paraId="5EFA404B" w14:textId="77777777" w:rsidR="006F3964" w:rsidRDefault="00336CC3">
      <w:pPr>
        <w:pStyle w:val="PL"/>
        <w:rPr>
          <w:color w:val="808080"/>
        </w:rPr>
      </w:pPr>
      <w:r>
        <w:t xml:space="preserve">    </w:t>
      </w:r>
      <w:r>
        <w:rPr>
          <w:color w:val="808080"/>
        </w:rPr>
        <w:t>-- R1 23-9-3  Support of rank 3, 4 for FeType-II</w:t>
      </w:r>
    </w:p>
    <w:p w14:paraId="41816B64" w14:textId="77777777" w:rsidR="006F3964" w:rsidRDefault="00336CC3">
      <w:pPr>
        <w:pStyle w:val="PL"/>
      </w:pPr>
      <w:r>
        <w:t xml:space="preserve">    fetype2Rank3Rank4-r17   </w:t>
      </w:r>
      <w:r>
        <w:rPr>
          <w:color w:val="993366"/>
        </w:rPr>
        <w:t>ENUMERATED</w:t>
      </w:r>
      <w:r>
        <w:t xml:space="preserve"> {supported}     </w:t>
      </w:r>
      <w:r>
        <w:rPr>
          <w:color w:val="993366"/>
        </w:rPr>
        <w:t>OPTIONAL</w:t>
      </w:r>
    </w:p>
    <w:p w14:paraId="1D01B59F" w14:textId="77777777" w:rsidR="006F3964" w:rsidRDefault="00336CC3">
      <w:pPr>
        <w:pStyle w:val="PL"/>
      </w:pPr>
      <w:r>
        <w:t>}</w:t>
      </w:r>
    </w:p>
    <w:p w14:paraId="65A14384" w14:textId="77777777" w:rsidR="006F3964" w:rsidRDefault="006F3964">
      <w:pPr>
        <w:pStyle w:val="PL"/>
      </w:pPr>
    </w:p>
    <w:p w14:paraId="76A805FA" w14:textId="77777777" w:rsidR="006F3964" w:rsidRDefault="00336CC3">
      <w:pPr>
        <w:pStyle w:val="PL"/>
      </w:pPr>
      <w:r>
        <w:t xml:space="preserve">CodebookComboParameterMixedType-r17 ::= </w:t>
      </w:r>
      <w:r>
        <w:rPr>
          <w:color w:val="993366"/>
        </w:rPr>
        <w:t>SEQUENCE</w:t>
      </w:r>
      <w:r>
        <w:t xml:space="preserve"> {</w:t>
      </w:r>
    </w:p>
    <w:p w14:paraId="26FA3EA9" w14:textId="77777777" w:rsidR="006F3964" w:rsidRDefault="00336CC3">
      <w:pPr>
        <w:pStyle w:val="PL"/>
        <w:rPr>
          <w:color w:val="808080"/>
        </w:rPr>
      </w:pPr>
      <w:r>
        <w:t xml:space="preserve">    </w:t>
      </w:r>
      <w:r>
        <w:rPr>
          <w:color w:val="808080"/>
        </w:rPr>
        <w:t>-- R1 23-9-5 Active CSI-RS resources and ports for mixed codebook types in any slot</w:t>
      </w:r>
    </w:p>
    <w:p w14:paraId="6942902A" w14:textId="77777777" w:rsidR="006F3964" w:rsidRDefault="00336CC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A192FE" w14:textId="77777777" w:rsidR="006F3964" w:rsidRDefault="00336CC3">
      <w:pPr>
        <w:pStyle w:val="PL"/>
      </w:pPr>
      <w:r>
        <w:t xml:space="preserve">                                                               </w:t>
      </w:r>
      <w:r>
        <w:rPr>
          <w:color w:val="993366"/>
        </w:rPr>
        <w:t>OPTIONAL</w:t>
      </w:r>
      <w:r>
        <w:t>,</w:t>
      </w:r>
    </w:p>
    <w:p w14:paraId="0690FE28" w14:textId="77777777" w:rsidR="006F3964" w:rsidRDefault="00336CC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72FCE2" w14:textId="77777777" w:rsidR="006F3964" w:rsidRDefault="00336CC3">
      <w:pPr>
        <w:pStyle w:val="PL"/>
      </w:pPr>
      <w:r>
        <w:t xml:space="preserve">                                                               </w:t>
      </w:r>
      <w:r>
        <w:rPr>
          <w:color w:val="993366"/>
        </w:rPr>
        <w:t>OPTIONAL</w:t>
      </w:r>
      <w:r>
        <w:t>,</w:t>
      </w:r>
    </w:p>
    <w:p w14:paraId="6D5C0DFD" w14:textId="77777777" w:rsidR="006F3964" w:rsidRDefault="00336CC3">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91A355" w14:textId="77777777" w:rsidR="006F3964" w:rsidRDefault="00336CC3">
      <w:pPr>
        <w:pStyle w:val="PL"/>
      </w:pPr>
      <w:r>
        <w:lastRenderedPageBreak/>
        <w:t xml:space="preserve">                                                               </w:t>
      </w:r>
      <w:r>
        <w:rPr>
          <w:color w:val="993366"/>
        </w:rPr>
        <w:t>OPTIONAL</w:t>
      </w:r>
      <w:r>
        <w:t>,</w:t>
      </w:r>
    </w:p>
    <w:p w14:paraId="113400F9" w14:textId="77777777" w:rsidR="006F3964" w:rsidRDefault="00336CC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160522" w14:textId="77777777" w:rsidR="006F3964" w:rsidRDefault="00336CC3">
      <w:pPr>
        <w:pStyle w:val="PL"/>
      </w:pPr>
      <w:r>
        <w:t xml:space="preserve">                                                               </w:t>
      </w:r>
      <w:r>
        <w:rPr>
          <w:color w:val="993366"/>
        </w:rPr>
        <w:t>OPTIONAL</w:t>
      </w:r>
      <w:r>
        <w:t>,</w:t>
      </w:r>
    </w:p>
    <w:p w14:paraId="4ECFB76D" w14:textId="77777777" w:rsidR="006F3964" w:rsidRDefault="00336CC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BCB4C8" w14:textId="77777777" w:rsidR="006F3964" w:rsidRDefault="00336CC3">
      <w:pPr>
        <w:pStyle w:val="PL"/>
      </w:pPr>
      <w:r>
        <w:t xml:space="preserve">                                                               </w:t>
      </w:r>
      <w:r>
        <w:rPr>
          <w:color w:val="993366"/>
        </w:rPr>
        <w:t>OPTIONAL</w:t>
      </w:r>
      <w:r>
        <w:t>,</w:t>
      </w:r>
    </w:p>
    <w:p w14:paraId="0F700A84" w14:textId="77777777" w:rsidR="006F3964" w:rsidRDefault="00336CC3">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5023B9" w14:textId="77777777" w:rsidR="006F3964" w:rsidRDefault="00336CC3">
      <w:pPr>
        <w:pStyle w:val="PL"/>
      </w:pPr>
      <w:r>
        <w:t xml:space="preserve">                                                               </w:t>
      </w:r>
      <w:r>
        <w:rPr>
          <w:color w:val="993366"/>
        </w:rPr>
        <w:t>OPTIONAL</w:t>
      </w:r>
      <w:r>
        <w:t>,</w:t>
      </w:r>
    </w:p>
    <w:p w14:paraId="15774BC6" w14:textId="77777777" w:rsidR="006F3964" w:rsidRDefault="00336CC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A29D0F" w14:textId="77777777" w:rsidR="006F3964" w:rsidRDefault="00336CC3">
      <w:pPr>
        <w:pStyle w:val="PL"/>
      </w:pPr>
      <w:r>
        <w:t xml:space="preserve">                                                               </w:t>
      </w:r>
      <w:r>
        <w:rPr>
          <w:color w:val="993366"/>
        </w:rPr>
        <w:t>OPTIONAL</w:t>
      </w:r>
      <w:r>
        <w:t>,</w:t>
      </w:r>
    </w:p>
    <w:p w14:paraId="25700FC8" w14:textId="77777777" w:rsidR="006F3964" w:rsidRDefault="00336CC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A427F" w14:textId="77777777" w:rsidR="006F3964" w:rsidRDefault="00336CC3">
      <w:pPr>
        <w:pStyle w:val="PL"/>
      </w:pPr>
      <w:r>
        <w:t xml:space="preserve">                                                               </w:t>
      </w:r>
      <w:r>
        <w:rPr>
          <w:color w:val="993366"/>
        </w:rPr>
        <w:t>OPTIONAL</w:t>
      </w:r>
      <w:r>
        <w:t>,</w:t>
      </w:r>
    </w:p>
    <w:p w14:paraId="2575EFFC" w14:textId="77777777" w:rsidR="006F3964" w:rsidRDefault="00336CC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8454F7" w14:textId="77777777" w:rsidR="006F3964" w:rsidRDefault="00336CC3">
      <w:pPr>
        <w:pStyle w:val="PL"/>
      </w:pPr>
      <w:r>
        <w:t xml:space="preserve">                                                               </w:t>
      </w:r>
      <w:r>
        <w:rPr>
          <w:color w:val="993366"/>
        </w:rPr>
        <w:t>OPTIONAL</w:t>
      </w:r>
      <w:r>
        <w:t>,</w:t>
      </w:r>
    </w:p>
    <w:p w14:paraId="47BC46F8" w14:textId="77777777" w:rsidR="006F3964" w:rsidRDefault="00336CC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FB7DA0" w14:textId="77777777" w:rsidR="006F3964" w:rsidRDefault="00336CC3">
      <w:pPr>
        <w:pStyle w:val="PL"/>
      </w:pPr>
      <w:r>
        <w:t xml:space="preserve">                                                               </w:t>
      </w:r>
      <w:r>
        <w:rPr>
          <w:color w:val="993366"/>
        </w:rPr>
        <w:t>OPTIONAL</w:t>
      </w:r>
      <w:r>
        <w:t>,</w:t>
      </w:r>
    </w:p>
    <w:p w14:paraId="770F1B51" w14:textId="77777777" w:rsidR="006F3964" w:rsidRDefault="00336CC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7FB79" w14:textId="77777777" w:rsidR="006F3964" w:rsidRDefault="00336CC3">
      <w:pPr>
        <w:pStyle w:val="PL"/>
      </w:pPr>
      <w:r>
        <w:t xml:space="preserve">                                                               </w:t>
      </w:r>
      <w:r>
        <w:rPr>
          <w:color w:val="993366"/>
        </w:rPr>
        <w:t>OPTIONAL</w:t>
      </w:r>
      <w:r>
        <w:t>,</w:t>
      </w:r>
    </w:p>
    <w:p w14:paraId="76970CF9" w14:textId="77777777" w:rsidR="006F3964" w:rsidRDefault="00336CC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99941" w14:textId="77777777" w:rsidR="006F3964" w:rsidRDefault="00336CC3">
      <w:pPr>
        <w:pStyle w:val="PL"/>
      </w:pPr>
      <w:r>
        <w:t xml:space="preserve">                                                               </w:t>
      </w:r>
      <w:r>
        <w:rPr>
          <w:color w:val="993366"/>
        </w:rPr>
        <w:t>OPTIONAL</w:t>
      </w:r>
      <w:r>
        <w:t>,</w:t>
      </w:r>
    </w:p>
    <w:p w14:paraId="05D92291" w14:textId="77777777" w:rsidR="006F3964" w:rsidRDefault="00336CC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0FC0E1" w14:textId="77777777" w:rsidR="006F3964" w:rsidRDefault="00336CC3">
      <w:pPr>
        <w:pStyle w:val="PL"/>
      </w:pPr>
      <w:r>
        <w:t xml:space="preserve">                                                               </w:t>
      </w:r>
      <w:r>
        <w:rPr>
          <w:color w:val="993366"/>
        </w:rPr>
        <w:t>OPTIONAL</w:t>
      </w:r>
      <w:r>
        <w:t>,</w:t>
      </w:r>
    </w:p>
    <w:p w14:paraId="55677E62" w14:textId="77777777" w:rsidR="006F3964" w:rsidRDefault="00336CC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685F2C" w14:textId="77777777" w:rsidR="006F3964" w:rsidRDefault="00336CC3">
      <w:pPr>
        <w:pStyle w:val="PL"/>
      </w:pPr>
      <w:r>
        <w:t xml:space="preserve">                                                               </w:t>
      </w:r>
      <w:r>
        <w:rPr>
          <w:color w:val="993366"/>
        </w:rPr>
        <w:t>OPTIONAL</w:t>
      </w:r>
    </w:p>
    <w:p w14:paraId="05181891" w14:textId="77777777" w:rsidR="006F3964" w:rsidRDefault="00336CC3">
      <w:pPr>
        <w:pStyle w:val="PL"/>
      </w:pPr>
      <w:r>
        <w:t>}</w:t>
      </w:r>
    </w:p>
    <w:p w14:paraId="087336A4" w14:textId="77777777" w:rsidR="006F3964" w:rsidRDefault="006F3964">
      <w:pPr>
        <w:pStyle w:val="PL"/>
      </w:pPr>
    </w:p>
    <w:p w14:paraId="4703DB63" w14:textId="77777777" w:rsidR="006F3964" w:rsidRDefault="00336CC3">
      <w:pPr>
        <w:pStyle w:val="PL"/>
      </w:pPr>
      <w:r>
        <w:t xml:space="preserve">CodebookComboParameterMultiTRP-r17::= </w:t>
      </w:r>
      <w:r>
        <w:rPr>
          <w:color w:val="993366"/>
        </w:rPr>
        <w:t>SEQUENCE</w:t>
      </w:r>
      <w:r>
        <w:t xml:space="preserve"> {</w:t>
      </w:r>
    </w:p>
    <w:p w14:paraId="7A044C70" w14:textId="77777777" w:rsidR="006F3964" w:rsidRDefault="00336CC3">
      <w:pPr>
        <w:pStyle w:val="PL"/>
        <w:rPr>
          <w:color w:val="808080"/>
        </w:rPr>
      </w:pPr>
      <w:r>
        <w:t xml:space="preserve">    </w:t>
      </w:r>
      <w:r>
        <w:rPr>
          <w:color w:val="808080"/>
        </w:rPr>
        <w:t>-- R1 23-7-1b</w:t>
      </w:r>
      <w:r>
        <w:rPr>
          <w:color w:val="808080"/>
        </w:rPr>
        <w:tab/>
        <w:t>Active CSI-RS resources and ports in the presence of multi-TRP CSI</w:t>
      </w:r>
    </w:p>
    <w:p w14:paraId="11F55EF9" w14:textId="77777777" w:rsidR="006F3964" w:rsidRDefault="00336CC3">
      <w:pPr>
        <w:pStyle w:val="PL"/>
        <w:rPr>
          <w:color w:val="808080"/>
        </w:rPr>
      </w:pPr>
      <w:r>
        <w:lastRenderedPageBreak/>
        <w:t xml:space="preserve">    </w:t>
      </w:r>
      <w:r>
        <w:rPr>
          <w:color w:val="808080"/>
        </w:rPr>
        <w:t>--  {Codebook 2, Codebook 3} =(NULL, NULL}</w:t>
      </w:r>
    </w:p>
    <w:p w14:paraId="0D493AB8" w14:textId="77777777" w:rsidR="006F3964" w:rsidRDefault="00336CC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5E6A87" w14:textId="77777777" w:rsidR="006F3964" w:rsidRDefault="00336CC3">
      <w:pPr>
        <w:pStyle w:val="PL"/>
      </w:pPr>
      <w:r>
        <w:t xml:space="preserve">                                                               </w:t>
      </w:r>
      <w:r>
        <w:rPr>
          <w:color w:val="993366"/>
        </w:rPr>
        <w:t>OPTIONAL</w:t>
      </w:r>
      <w:r>
        <w:t>,</w:t>
      </w:r>
    </w:p>
    <w:p w14:paraId="3A299409" w14:textId="77777777" w:rsidR="006F3964" w:rsidRDefault="00336CC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0F2B0" w14:textId="77777777" w:rsidR="006F3964" w:rsidRDefault="00336CC3">
      <w:pPr>
        <w:pStyle w:val="PL"/>
      </w:pPr>
      <w:r>
        <w:t xml:space="preserve">                                                               </w:t>
      </w:r>
      <w:r>
        <w:rPr>
          <w:color w:val="993366"/>
        </w:rPr>
        <w:t>OPTIONAL</w:t>
      </w:r>
      <w:r>
        <w:t>,</w:t>
      </w:r>
    </w:p>
    <w:p w14:paraId="530B2679" w14:textId="77777777" w:rsidR="006F3964" w:rsidRDefault="00336CC3">
      <w:pPr>
        <w:pStyle w:val="PL"/>
        <w:rPr>
          <w:color w:val="808080"/>
        </w:rPr>
      </w:pPr>
      <w:r>
        <w:t xml:space="preserve">    </w:t>
      </w:r>
      <w:r>
        <w:rPr>
          <w:color w:val="808080"/>
        </w:rPr>
        <w:t>--    {Codebook 2, Codebook 3} = {( {"Rel 16 combinations in FG 16-8"}</w:t>
      </w:r>
    </w:p>
    <w:p w14:paraId="6DCFD64E" w14:textId="77777777" w:rsidR="006F3964" w:rsidRDefault="00336CC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D732F" w14:textId="77777777" w:rsidR="006F3964" w:rsidRDefault="00336CC3">
      <w:pPr>
        <w:pStyle w:val="PL"/>
      </w:pPr>
      <w:r>
        <w:t xml:space="preserve">                                                               </w:t>
      </w:r>
      <w:r>
        <w:rPr>
          <w:color w:val="993366"/>
        </w:rPr>
        <w:t>OPTIONAL</w:t>
      </w:r>
      <w:r>
        <w:t>,</w:t>
      </w:r>
    </w:p>
    <w:p w14:paraId="7118ADDC" w14:textId="77777777" w:rsidR="006F3964" w:rsidRDefault="00336CC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D2BE51" w14:textId="77777777" w:rsidR="006F3964" w:rsidRDefault="00336CC3">
      <w:pPr>
        <w:pStyle w:val="PL"/>
      </w:pPr>
      <w:r>
        <w:t xml:space="preserve">                                                               </w:t>
      </w:r>
      <w:r>
        <w:rPr>
          <w:color w:val="993366"/>
        </w:rPr>
        <w:t>OPTIONAL</w:t>
      </w:r>
      <w:r>
        <w:t>,</w:t>
      </w:r>
    </w:p>
    <w:p w14:paraId="61DC0AC2" w14:textId="77777777" w:rsidR="006F3964" w:rsidRDefault="00336CC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58C71" w14:textId="77777777" w:rsidR="006F3964" w:rsidRDefault="00336CC3">
      <w:pPr>
        <w:pStyle w:val="PL"/>
      </w:pPr>
      <w:r>
        <w:t xml:space="preserve">                                                               </w:t>
      </w:r>
      <w:r>
        <w:rPr>
          <w:color w:val="993366"/>
        </w:rPr>
        <w:t>OPTIONAL</w:t>
      </w:r>
      <w:r>
        <w:t>,</w:t>
      </w:r>
    </w:p>
    <w:p w14:paraId="7139AE54" w14:textId="77777777" w:rsidR="006F3964" w:rsidRDefault="00336CC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E1C034" w14:textId="77777777" w:rsidR="006F3964" w:rsidRDefault="00336CC3">
      <w:pPr>
        <w:pStyle w:val="PL"/>
      </w:pPr>
      <w:r>
        <w:t xml:space="preserve">                                                               </w:t>
      </w:r>
      <w:r>
        <w:rPr>
          <w:color w:val="993366"/>
        </w:rPr>
        <w:t>OPTIONAL</w:t>
      </w:r>
      <w:r>
        <w:t>,</w:t>
      </w:r>
    </w:p>
    <w:p w14:paraId="0B97761E" w14:textId="77777777" w:rsidR="006F3964" w:rsidRDefault="00336CC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9B0D9A" w14:textId="77777777" w:rsidR="006F3964" w:rsidRDefault="00336CC3">
      <w:pPr>
        <w:pStyle w:val="PL"/>
      </w:pPr>
      <w:r>
        <w:t xml:space="preserve">                                                               </w:t>
      </w:r>
      <w:r>
        <w:rPr>
          <w:color w:val="993366"/>
        </w:rPr>
        <w:t>OPTIONAL</w:t>
      </w:r>
      <w:r>
        <w:t>,</w:t>
      </w:r>
    </w:p>
    <w:p w14:paraId="7365A954" w14:textId="77777777" w:rsidR="006F3964" w:rsidRDefault="00336CC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FA4C" w14:textId="77777777" w:rsidR="006F3964" w:rsidRDefault="00336CC3">
      <w:pPr>
        <w:pStyle w:val="PL"/>
      </w:pPr>
      <w:r>
        <w:t xml:space="preserve">                                                               </w:t>
      </w:r>
      <w:r>
        <w:rPr>
          <w:color w:val="993366"/>
        </w:rPr>
        <w:t>OPTIONAL</w:t>
      </w:r>
      <w:r>
        <w:t>,</w:t>
      </w:r>
    </w:p>
    <w:p w14:paraId="7F17F5F8" w14:textId="77777777" w:rsidR="006F3964" w:rsidRDefault="00336CC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442C6B" w14:textId="77777777" w:rsidR="006F3964" w:rsidRDefault="00336CC3">
      <w:pPr>
        <w:pStyle w:val="PL"/>
      </w:pPr>
      <w:r>
        <w:t xml:space="preserve">                                                               </w:t>
      </w:r>
      <w:r>
        <w:rPr>
          <w:color w:val="993366"/>
        </w:rPr>
        <w:t>OPTIONAL</w:t>
      </w:r>
      <w:r>
        <w:t>,</w:t>
      </w:r>
    </w:p>
    <w:p w14:paraId="3368F27E" w14:textId="77777777" w:rsidR="006F3964" w:rsidRDefault="00336CC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2B9BA5" w14:textId="77777777" w:rsidR="006F3964" w:rsidRDefault="00336CC3">
      <w:pPr>
        <w:pStyle w:val="PL"/>
      </w:pPr>
      <w:r>
        <w:t xml:space="preserve">                                                               </w:t>
      </w:r>
      <w:r>
        <w:rPr>
          <w:color w:val="993366"/>
        </w:rPr>
        <w:t>OPTIONAL</w:t>
      </w:r>
      <w:r>
        <w:t>,</w:t>
      </w:r>
    </w:p>
    <w:p w14:paraId="0FFEFAE9" w14:textId="77777777" w:rsidR="006F3964" w:rsidRDefault="00336CC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C7AAF" w14:textId="77777777" w:rsidR="006F3964" w:rsidRDefault="00336CC3">
      <w:pPr>
        <w:pStyle w:val="PL"/>
      </w:pPr>
      <w:r>
        <w:t xml:space="preserve">                                                               </w:t>
      </w:r>
      <w:r>
        <w:rPr>
          <w:color w:val="993366"/>
        </w:rPr>
        <w:t>OPTIONAL</w:t>
      </w:r>
      <w:r>
        <w:t>,</w:t>
      </w:r>
    </w:p>
    <w:p w14:paraId="622B74B2" w14:textId="77777777" w:rsidR="006F3964" w:rsidRDefault="00336CC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8CACC" w14:textId="77777777" w:rsidR="006F3964" w:rsidRDefault="00336CC3">
      <w:pPr>
        <w:pStyle w:val="PL"/>
      </w:pPr>
      <w:r>
        <w:t xml:space="preserve">                                                               </w:t>
      </w:r>
      <w:r>
        <w:rPr>
          <w:color w:val="993366"/>
        </w:rPr>
        <w:t>OPTIONAL</w:t>
      </w:r>
      <w:r>
        <w:t>,</w:t>
      </w:r>
    </w:p>
    <w:p w14:paraId="0FF8D0CD" w14:textId="77777777" w:rsidR="006F3964" w:rsidRDefault="00336CC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6EF009" w14:textId="77777777" w:rsidR="006F3964" w:rsidRDefault="00336CC3">
      <w:pPr>
        <w:pStyle w:val="PL"/>
      </w:pPr>
      <w:r>
        <w:lastRenderedPageBreak/>
        <w:t xml:space="preserve">                                                               </w:t>
      </w:r>
      <w:r>
        <w:rPr>
          <w:color w:val="993366"/>
        </w:rPr>
        <w:t>OPTIONAL</w:t>
      </w:r>
      <w:r>
        <w:t>,</w:t>
      </w:r>
    </w:p>
    <w:p w14:paraId="55FB5F83" w14:textId="77777777" w:rsidR="006F3964" w:rsidRDefault="00336CC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C010E" w14:textId="77777777" w:rsidR="006F3964" w:rsidRDefault="00336CC3">
      <w:pPr>
        <w:pStyle w:val="PL"/>
      </w:pPr>
      <w:r>
        <w:t xml:space="preserve">                                                               </w:t>
      </w:r>
      <w:r>
        <w:rPr>
          <w:color w:val="993366"/>
        </w:rPr>
        <w:t>OPTIONAL</w:t>
      </w:r>
      <w:r>
        <w:t>,</w:t>
      </w:r>
    </w:p>
    <w:p w14:paraId="41112F1B" w14:textId="77777777" w:rsidR="006F3964" w:rsidRDefault="00336CC3">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49016A" w14:textId="77777777" w:rsidR="006F3964" w:rsidRDefault="00336CC3">
      <w:pPr>
        <w:pStyle w:val="PL"/>
      </w:pPr>
      <w:r>
        <w:t xml:space="preserve">                                                               </w:t>
      </w:r>
      <w:r>
        <w:rPr>
          <w:color w:val="993366"/>
        </w:rPr>
        <w:t>OPTIONAL</w:t>
      </w:r>
      <w:r>
        <w:t>,</w:t>
      </w:r>
    </w:p>
    <w:p w14:paraId="4AC81AD8" w14:textId="77777777" w:rsidR="006F3964" w:rsidRDefault="00336CC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ABA6A" w14:textId="77777777" w:rsidR="006F3964" w:rsidRDefault="00336CC3">
      <w:pPr>
        <w:pStyle w:val="PL"/>
      </w:pPr>
      <w:r>
        <w:t xml:space="preserve">                                                               </w:t>
      </w:r>
      <w:r>
        <w:rPr>
          <w:color w:val="993366"/>
        </w:rPr>
        <w:t>OPTIONAL</w:t>
      </w:r>
      <w:r>
        <w:t>,</w:t>
      </w:r>
    </w:p>
    <w:p w14:paraId="0B8E6E92" w14:textId="77777777" w:rsidR="006F3964" w:rsidRDefault="00336CC3">
      <w:pPr>
        <w:pStyle w:val="PL"/>
        <w:rPr>
          <w:color w:val="808080"/>
        </w:rPr>
      </w:pPr>
      <w:r>
        <w:t xml:space="preserve">    </w:t>
      </w:r>
      <w:r>
        <w:rPr>
          <w:color w:val="808080"/>
        </w:rPr>
        <w:t>-- {Codebook 2, Codebook 3} = {"New Rel17 combinations in FG 23-9-5"}</w:t>
      </w:r>
    </w:p>
    <w:p w14:paraId="72348677" w14:textId="77777777" w:rsidR="006F3964" w:rsidRDefault="00336CC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17829B" w14:textId="77777777" w:rsidR="006F3964" w:rsidRDefault="00336CC3">
      <w:pPr>
        <w:pStyle w:val="PL"/>
      </w:pPr>
      <w:r>
        <w:t xml:space="preserve">                                                               </w:t>
      </w:r>
      <w:r>
        <w:rPr>
          <w:color w:val="993366"/>
        </w:rPr>
        <w:t>OPTIONAL</w:t>
      </w:r>
      <w:r>
        <w:t>,</w:t>
      </w:r>
    </w:p>
    <w:p w14:paraId="74FA6C6A" w14:textId="77777777" w:rsidR="006F3964" w:rsidRDefault="00336CC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E253B" w14:textId="77777777" w:rsidR="006F3964" w:rsidRDefault="00336CC3">
      <w:pPr>
        <w:pStyle w:val="PL"/>
      </w:pPr>
      <w:r>
        <w:t xml:space="preserve">                                                               </w:t>
      </w:r>
      <w:r>
        <w:rPr>
          <w:color w:val="993366"/>
        </w:rPr>
        <w:t>OPTIONAL</w:t>
      </w:r>
      <w:r>
        <w:t>,</w:t>
      </w:r>
    </w:p>
    <w:p w14:paraId="0D8712B1" w14:textId="77777777" w:rsidR="006F3964" w:rsidRDefault="00336CC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4C401" w14:textId="77777777" w:rsidR="006F3964" w:rsidRDefault="00336CC3">
      <w:pPr>
        <w:pStyle w:val="PL"/>
      </w:pPr>
      <w:r>
        <w:t xml:space="preserve">                                                               </w:t>
      </w:r>
      <w:r>
        <w:rPr>
          <w:color w:val="993366"/>
        </w:rPr>
        <w:t>OPTIONAL</w:t>
      </w:r>
      <w:r>
        <w:t>,</w:t>
      </w:r>
    </w:p>
    <w:p w14:paraId="10401A94" w14:textId="77777777" w:rsidR="006F3964" w:rsidRDefault="00336CC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486CCC" w14:textId="77777777" w:rsidR="006F3964" w:rsidRDefault="00336CC3">
      <w:pPr>
        <w:pStyle w:val="PL"/>
      </w:pPr>
      <w:r>
        <w:t xml:space="preserve">                                                               </w:t>
      </w:r>
      <w:r>
        <w:rPr>
          <w:color w:val="993366"/>
        </w:rPr>
        <w:t>OPTIONAL</w:t>
      </w:r>
      <w:r>
        <w:t>,</w:t>
      </w:r>
    </w:p>
    <w:p w14:paraId="23827719" w14:textId="77777777" w:rsidR="006F3964" w:rsidRDefault="00336CC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FBB45" w14:textId="77777777" w:rsidR="006F3964" w:rsidRDefault="00336CC3">
      <w:pPr>
        <w:pStyle w:val="PL"/>
      </w:pPr>
      <w:r>
        <w:t xml:space="preserve">                                                               </w:t>
      </w:r>
      <w:r>
        <w:rPr>
          <w:color w:val="993366"/>
        </w:rPr>
        <w:t>OPTIONAL</w:t>
      </w:r>
      <w:r>
        <w:t>,</w:t>
      </w:r>
    </w:p>
    <w:p w14:paraId="5F6020F4" w14:textId="77777777" w:rsidR="006F3964" w:rsidRDefault="00336CC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D1725" w14:textId="77777777" w:rsidR="006F3964" w:rsidRDefault="00336CC3">
      <w:pPr>
        <w:pStyle w:val="PL"/>
      </w:pPr>
      <w:r>
        <w:t xml:space="preserve">                                                               </w:t>
      </w:r>
      <w:r>
        <w:rPr>
          <w:color w:val="993366"/>
        </w:rPr>
        <w:t>OPTIONAL</w:t>
      </w:r>
      <w:r>
        <w:t>,</w:t>
      </w:r>
    </w:p>
    <w:p w14:paraId="0DCDAC81" w14:textId="77777777" w:rsidR="006F3964" w:rsidRDefault="00336CC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F7DF9" w14:textId="77777777" w:rsidR="006F3964" w:rsidRDefault="00336CC3">
      <w:pPr>
        <w:pStyle w:val="PL"/>
      </w:pPr>
      <w:r>
        <w:t xml:space="preserve">                                                               </w:t>
      </w:r>
      <w:r>
        <w:rPr>
          <w:color w:val="993366"/>
        </w:rPr>
        <w:t>OPTIONAL</w:t>
      </w:r>
      <w:r>
        <w:t>,</w:t>
      </w:r>
    </w:p>
    <w:p w14:paraId="38707A45" w14:textId="77777777" w:rsidR="006F3964" w:rsidRDefault="00336CC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0F877A" w14:textId="77777777" w:rsidR="006F3964" w:rsidRDefault="00336CC3">
      <w:pPr>
        <w:pStyle w:val="PL"/>
      </w:pPr>
      <w:r>
        <w:t xml:space="preserve">                                                               </w:t>
      </w:r>
      <w:r>
        <w:rPr>
          <w:color w:val="993366"/>
        </w:rPr>
        <w:t>OPTIONAL</w:t>
      </w:r>
      <w:r>
        <w:t>,</w:t>
      </w:r>
    </w:p>
    <w:p w14:paraId="44CD2810" w14:textId="77777777" w:rsidR="006F3964" w:rsidRDefault="00336CC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6D85D" w14:textId="77777777" w:rsidR="006F3964" w:rsidRDefault="00336CC3">
      <w:pPr>
        <w:pStyle w:val="PL"/>
      </w:pPr>
      <w:r>
        <w:t xml:space="preserve">                                                               </w:t>
      </w:r>
      <w:r>
        <w:rPr>
          <w:color w:val="993366"/>
        </w:rPr>
        <w:t>OPTIONAL</w:t>
      </w:r>
      <w:r>
        <w:t>,</w:t>
      </w:r>
    </w:p>
    <w:p w14:paraId="09272681" w14:textId="77777777" w:rsidR="006F3964" w:rsidRDefault="00336CC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FCD79D" w14:textId="77777777" w:rsidR="006F3964" w:rsidRDefault="00336CC3">
      <w:pPr>
        <w:pStyle w:val="PL"/>
      </w:pPr>
      <w:r>
        <w:lastRenderedPageBreak/>
        <w:t xml:space="preserve">                                                               </w:t>
      </w:r>
      <w:r>
        <w:rPr>
          <w:color w:val="993366"/>
        </w:rPr>
        <w:t>OPTIONAL</w:t>
      </w:r>
      <w:r>
        <w:t>,</w:t>
      </w:r>
    </w:p>
    <w:p w14:paraId="27E87715" w14:textId="77777777" w:rsidR="006F3964" w:rsidRDefault="00336CC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2D1A54" w14:textId="77777777" w:rsidR="006F3964" w:rsidRDefault="00336CC3">
      <w:pPr>
        <w:pStyle w:val="PL"/>
      </w:pPr>
      <w:r>
        <w:t xml:space="preserve">                                                               </w:t>
      </w:r>
      <w:r>
        <w:rPr>
          <w:color w:val="993366"/>
        </w:rPr>
        <w:t>OPTIONAL</w:t>
      </w:r>
      <w:r>
        <w:t>,</w:t>
      </w:r>
    </w:p>
    <w:p w14:paraId="0957B6C0" w14:textId="77777777" w:rsidR="006F3964" w:rsidRDefault="00336CC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0A9A01" w14:textId="77777777" w:rsidR="006F3964" w:rsidRDefault="00336CC3">
      <w:pPr>
        <w:pStyle w:val="PL"/>
      </w:pPr>
      <w:r>
        <w:t xml:space="preserve">                                                               </w:t>
      </w:r>
      <w:r>
        <w:rPr>
          <w:color w:val="993366"/>
        </w:rPr>
        <w:t>OPTIONAL</w:t>
      </w:r>
      <w:r>
        <w:t>,</w:t>
      </w:r>
    </w:p>
    <w:p w14:paraId="02C2B8F6" w14:textId="77777777" w:rsidR="006F3964" w:rsidRDefault="00336CC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3E695F" w14:textId="77777777" w:rsidR="006F3964" w:rsidRDefault="00336CC3">
      <w:pPr>
        <w:pStyle w:val="PL"/>
      </w:pPr>
      <w:r>
        <w:t xml:space="preserve">                                                               </w:t>
      </w:r>
      <w:r>
        <w:rPr>
          <w:color w:val="993366"/>
        </w:rPr>
        <w:t>OPTIONAL</w:t>
      </w:r>
      <w:r>
        <w:t>,</w:t>
      </w:r>
    </w:p>
    <w:p w14:paraId="0C5D173E" w14:textId="77777777" w:rsidR="006F3964" w:rsidRDefault="00336CC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152B3" w14:textId="77777777" w:rsidR="006F3964" w:rsidRDefault="00336CC3">
      <w:pPr>
        <w:pStyle w:val="PL"/>
      </w:pPr>
      <w:r>
        <w:t xml:space="preserve">                                                               </w:t>
      </w:r>
      <w:r>
        <w:rPr>
          <w:color w:val="993366"/>
        </w:rPr>
        <w:t>OPTIONAL</w:t>
      </w:r>
    </w:p>
    <w:p w14:paraId="4CDE838C" w14:textId="77777777" w:rsidR="006F3964" w:rsidRDefault="00336CC3">
      <w:pPr>
        <w:pStyle w:val="PL"/>
      </w:pPr>
      <w:r>
        <w:t>}</w:t>
      </w:r>
    </w:p>
    <w:p w14:paraId="0F69766B" w14:textId="77777777" w:rsidR="006F3964" w:rsidRDefault="006F3964">
      <w:pPr>
        <w:pStyle w:val="PL"/>
      </w:pPr>
    </w:p>
    <w:p w14:paraId="5BF09134" w14:textId="77777777" w:rsidR="006F3964" w:rsidRDefault="00336CC3">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6FF69C8" w14:textId="77777777" w:rsidR="006F3964" w:rsidRDefault="00336CC3">
      <w:pPr>
        <w:pStyle w:val="PL"/>
        <w:rPr>
          <w:color w:val="808080"/>
        </w:rPr>
      </w:pPr>
      <w:r>
        <w:t xml:space="preserve">    </w:t>
      </w:r>
      <w:r>
        <w:rPr>
          <w:color w:val="808080"/>
        </w:rPr>
        <w:t>-- R1 16-3a Regular eType 2 R=1</w:t>
      </w:r>
    </w:p>
    <w:p w14:paraId="7F89FB17" w14:textId="77777777" w:rsidR="006F3964" w:rsidRDefault="00336CC3">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728E99" w14:textId="77777777" w:rsidR="006F3964" w:rsidRDefault="00336CC3">
      <w:pPr>
        <w:pStyle w:val="PL"/>
      </w:pPr>
      <w:r>
        <w:t xml:space="preserve">                                                               </w:t>
      </w:r>
      <w:r>
        <w:rPr>
          <w:color w:val="993366"/>
        </w:rPr>
        <w:t>OPTIONAL</w:t>
      </w:r>
      <w:r>
        <w:t>,</w:t>
      </w:r>
    </w:p>
    <w:p w14:paraId="24D57D7E" w14:textId="77777777" w:rsidR="006F3964" w:rsidRDefault="00336CC3">
      <w:pPr>
        <w:pStyle w:val="PL"/>
        <w:rPr>
          <w:color w:val="808080"/>
        </w:rPr>
      </w:pPr>
      <w:r>
        <w:t xml:space="preserve">    </w:t>
      </w:r>
      <w:r>
        <w:rPr>
          <w:color w:val="808080"/>
        </w:rPr>
        <w:t>-- R1 16-3a-1 Regular eType 2 R=2</w:t>
      </w:r>
    </w:p>
    <w:p w14:paraId="2D3C12A2" w14:textId="77777777" w:rsidR="006F3964" w:rsidRDefault="00336CC3">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A38BBE" w14:textId="77777777" w:rsidR="006F3964" w:rsidRDefault="00336CC3">
      <w:pPr>
        <w:pStyle w:val="PL"/>
      </w:pPr>
      <w:r>
        <w:t xml:space="preserve">                   </w:t>
      </w:r>
      <w:r>
        <w:rPr>
          <w:rFonts w:eastAsia="MS Mincho"/>
        </w:rPr>
        <w:t xml:space="preserve">                                                   </w:t>
      </w:r>
      <w:r>
        <w:rPr>
          <w:color w:val="993366"/>
        </w:rPr>
        <w:t>OPTIONAL</w:t>
      </w:r>
      <w:r>
        <w:t>,</w:t>
      </w:r>
    </w:p>
    <w:p w14:paraId="4134EF62" w14:textId="77777777" w:rsidR="006F3964" w:rsidRDefault="00336CC3">
      <w:pPr>
        <w:pStyle w:val="PL"/>
        <w:rPr>
          <w:color w:val="808080"/>
        </w:rPr>
      </w:pPr>
      <w:r>
        <w:t xml:space="preserve">    </w:t>
      </w:r>
      <w:r>
        <w:rPr>
          <w:color w:val="808080"/>
        </w:rPr>
        <w:t>-- R1 16-3b Regular eType 2 R=1 PortSelection</w:t>
      </w:r>
    </w:p>
    <w:p w14:paraId="26D06A14" w14:textId="77777777" w:rsidR="006F3964" w:rsidRDefault="00336CC3">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825530" w14:textId="77777777" w:rsidR="006F3964" w:rsidRDefault="00336CC3">
      <w:pPr>
        <w:pStyle w:val="PL"/>
      </w:pPr>
      <w:r>
        <w:t xml:space="preserve">                                                               </w:t>
      </w:r>
      <w:r>
        <w:rPr>
          <w:color w:val="993366"/>
        </w:rPr>
        <w:t>OPTIONAL</w:t>
      </w:r>
      <w:r>
        <w:t>,</w:t>
      </w:r>
    </w:p>
    <w:p w14:paraId="370AD6B3" w14:textId="77777777" w:rsidR="006F3964" w:rsidRDefault="00336CC3">
      <w:pPr>
        <w:pStyle w:val="PL"/>
        <w:rPr>
          <w:color w:val="808080"/>
        </w:rPr>
      </w:pPr>
      <w:r>
        <w:t xml:space="preserve">    </w:t>
      </w:r>
      <w:r>
        <w:rPr>
          <w:color w:val="808080"/>
        </w:rPr>
        <w:t>-- R1 16-3b-1 Regular eType 2 R=2 PortSelection</w:t>
      </w:r>
    </w:p>
    <w:p w14:paraId="35DB56B6" w14:textId="77777777" w:rsidR="006F3964" w:rsidRDefault="00336CC3">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9A5B1C" w14:textId="77777777" w:rsidR="006F3964" w:rsidRDefault="00336CC3">
      <w:pPr>
        <w:pStyle w:val="PL"/>
      </w:pPr>
      <w:r>
        <w:t xml:space="preserve">                                                               </w:t>
      </w:r>
      <w:r>
        <w:rPr>
          <w:color w:val="993366"/>
        </w:rPr>
        <w:t>OPTIONAL</w:t>
      </w:r>
    </w:p>
    <w:p w14:paraId="4EA61697" w14:textId="77777777" w:rsidR="006F3964" w:rsidRDefault="00336CC3">
      <w:pPr>
        <w:pStyle w:val="PL"/>
      </w:pPr>
      <w:r>
        <w:t>}</w:t>
      </w:r>
    </w:p>
    <w:p w14:paraId="54BD7B64" w14:textId="77777777" w:rsidR="006F3964" w:rsidRDefault="006F3964">
      <w:pPr>
        <w:pStyle w:val="PL"/>
      </w:pPr>
    </w:p>
    <w:p w14:paraId="043391AF" w14:textId="77777777" w:rsidR="006F3964" w:rsidRDefault="00336CC3">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49689EB2" w14:textId="77777777" w:rsidR="006F3964" w:rsidRDefault="00336CC3">
      <w:pPr>
        <w:pStyle w:val="PL"/>
        <w:rPr>
          <w:color w:val="808080"/>
        </w:rPr>
      </w:pPr>
      <w:r>
        <w:lastRenderedPageBreak/>
        <w:t xml:space="preserve">    </w:t>
      </w:r>
      <w:r>
        <w:rPr>
          <w:color w:val="808080"/>
        </w:rPr>
        <w:t>-- R1 16-8 Mixed codebook types</w:t>
      </w:r>
    </w:p>
    <w:p w14:paraId="4D9CEE60" w14:textId="77777777" w:rsidR="006F3964" w:rsidRDefault="00336CC3">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1BF4E" w14:textId="77777777" w:rsidR="006F3964" w:rsidRDefault="00336CC3">
      <w:pPr>
        <w:pStyle w:val="PL"/>
      </w:pPr>
      <w:r>
        <w:t xml:space="preserve">                                                               </w:t>
      </w:r>
      <w:r>
        <w:rPr>
          <w:color w:val="993366"/>
        </w:rPr>
        <w:t>OPTIONAL</w:t>
      </w:r>
      <w:r>
        <w:t>,</w:t>
      </w:r>
    </w:p>
    <w:p w14:paraId="5EC4D26D" w14:textId="77777777" w:rsidR="006F3964" w:rsidRDefault="00336CC3">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C97730" w14:textId="77777777" w:rsidR="006F3964" w:rsidRDefault="00336CC3">
      <w:pPr>
        <w:pStyle w:val="PL"/>
      </w:pPr>
      <w:r>
        <w:t xml:space="preserve">                                                               </w:t>
      </w:r>
      <w:r>
        <w:rPr>
          <w:color w:val="993366"/>
        </w:rPr>
        <w:t>OPTIONAL</w:t>
      </w:r>
      <w:r>
        <w:t>,</w:t>
      </w:r>
    </w:p>
    <w:p w14:paraId="2EEE533E" w14:textId="77777777" w:rsidR="006F3964" w:rsidRDefault="00336CC3">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FC2D18" w14:textId="77777777" w:rsidR="006F3964" w:rsidRDefault="00336CC3">
      <w:pPr>
        <w:pStyle w:val="PL"/>
      </w:pPr>
      <w:r>
        <w:t xml:space="preserve">                                                               </w:t>
      </w:r>
      <w:r>
        <w:rPr>
          <w:color w:val="993366"/>
        </w:rPr>
        <w:t>OPTIONAL</w:t>
      </w:r>
      <w:r>
        <w:t>,</w:t>
      </w:r>
    </w:p>
    <w:p w14:paraId="705AB4B4" w14:textId="77777777" w:rsidR="006F3964" w:rsidRDefault="00336CC3">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D34610" w14:textId="77777777" w:rsidR="006F3964" w:rsidRDefault="00336CC3">
      <w:pPr>
        <w:pStyle w:val="PL"/>
      </w:pPr>
      <w:r>
        <w:t xml:space="preserve">                                                               </w:t>
      </w:r>
      <w:r>
        <w:rPr>
          <w:color w:val="993366"/>
        </w:rPr>
        <w:t>OPTIONAL</w:t>
      </w:r>
      <w:r>
        <w:t>,</w:t>
      </w:r>
    </w:p>
    <w:p w14:paraId="5E33CA93" w14:textId="77777777" w:rsidR="006F3964" w:rsidRDefault="00336CC3">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EF3F6D" w14:textId="77777777" w:rsidR="006F3964" w:rsidRDefault="00336CC3">
      <w:pPr>
        <w:pStyle w:val="PL"/>
      </w:pPr>
      <w:r>
        <w:t xml:space="preserve">                                                               </w:t>
      </w:r>
      <w:r>
        <w:rPr>
          <w:color w:val="993366"/>
        </w:rPr>
        <w:t>OPTIONAL</w:t>
      </w:r>
      <w:r>
        <w:t>,</w:t>
      </w:r>
    </w:p>
    <w:p w14:paraId="0C60D9CB" w14:textId="77777777" w:rsidR="006F3964" w:rsidRDefault="00336CC3">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900620" w14:textId="77777777" w:rsidR="006F3964" w:rsidRDefault="00336CC3">
      <w:pPr>
        <w:pStyle w:val="PL"/>
      </w:pPr>
      <w:r>
        <w:t xml:space="preserve">                                                               </w:t>
      </w:r>
      <w:r>
        <w:rPr>
          <w:color w:val="993366"/>
        </w:rPr>
        <w:t>OPTIONAL</w:t>
      </w:r>
      <w:r>
        <w:t>,</w:t>
      </w:r>
    </w:p>
    <w:p w14:paraId="02480179" w14:textId="77777777" w:rsidR="006F3964" w:rsidRDefault="00336CC3">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6D3E93" w14:textId="77777777" w:rsidR="006F3964" w:rsidRDefault="00336CC3">
      <w:pPr>
        <w:pStyle w:val="PL"/>
      </w:pPr>
      <w:r>
        <w:t xml:space="preserve">                                                               </w:t>
      </w:r>
      <w:r>
        <w:rPr>
          <w:color w:val="993366"/>
        </w:rPr>
        <w:t>OPTIONAL</w:t>
      </w:r>
      <w:r>
        <w:t>,</w:t>
      </w:r>
    </w:p>
    <w:p w14:paraId="3D06490C" w14:textId="77777777" w:rsidR="006F3964" w:rsidRDefault="00336CC3">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2D3251" w14:textId="77777777" w:rsidR="006F3964" w:rsidRDefault="00336CC3">
      <w:pPr>
        <w:pStyle w:val="PL"/>
      </w:pPr>
      <w:r>
        <w:t xml:space="preserve">                                                               </w:t>
      </w:r>
      <w:r>
        <w:rPr>
          <w:color w:val="993366"/>
        </w:rPr>
        <w:t>OPTIONAL</w:t>
      </w:r>
      <w:r>
        <w:t>,</w:t>
      </w:r>
    </w:p>
    <w:p w14:paraId="21F028EA" w14:textId="77777777" w:rsidR="006F3964" w:rsidRDefault="00336CC3">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5E6A88" w14:textId="77777777" w:rsidR="006F3964" w:rsidRDefault="00336CC3">
      <w:pPr>
        <w:pStyle w:val="PL"/>
      </w:pPr>
      <w:r>
        <w:t xml:space="preserve">                                                               </w:t>
      </w:r>
      <w:r>
        <w:rPr>
          <w:color w:val="993366"/>
        </w:rPr>
        <w:t>OPTIONAL</w:t>
      </w:r>
      <w:r>
        <w:t>,</w:t>
      </w:r>
    </w:p>
    <w:p w14:paraId="6229AEDB" w14:textId="77777777" w:rsidR="006F3964" w:rsidRDefault="00336CC3">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260463" w14:textId="77777777" w:rsidR="006F3964" w:rsidRDefault="00336CC3">
      <w:pPr>
        <w:pStyle w:val="PL"/>
      </w:pPr>
      <w:r>
        <w:t xml:space="preserve">                                                               </w:t>
      </w:r>
      <w:r>
        <w:rPr>
          <w:color w:val="993366"/>
        </w:rPr>
        <w:t>OPTIONAL</w:t>
      </w:r>
      <w:r>
        <w:t>,</w:t>
      </w:r>
    </w:p>
    <w:p w14:paraId="71833B54" w14:textId="77777777" w:rsidR="006F3964" w:rsidRDefault="00336CC3">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87FEF9" w14:textId="77777777" w:rsidR="006F3964" w:rsidRDefault="00336CC3">
      <w:pPr>
        <w:pStyle w:val="PL"/>
      </w:pPr>
      <w:r>
        <w:t xml:space="preserve">                                                               </w:t>
      </w:r>
      <w:r>
        <w:rPr>
          <w:color w:val="993366"/>
        </w:rPr>
        <w:t>OPTIONAL</w:t>
      </w:r>
      <w:r>
        <w:t>,</w:t>
      </w:r>
    </w:p>
    <w:p w14:paraId="464D813B" w14:textId="77777777" w:rsidR="006F3964" w:rsidRDefault="00336CC3">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63880E" w14:textId="77777777" w:rsidR="006F3964" w:rsidRDefault="00336CC3">
      <w:pPr>
        <w:pStyle w:val="PL"/>
      </w:pPr>
      <w:r>
        <w:t xml:space="preserve">                                                               </w:t>
      </w:r>
      <w:r>
        <w:rPr>
          <w:color w:val="993366"/>
        </w:rPr>
        <w:t>OPTIONAL</w:t>
      </w:r>
      <w:r>
        <w:t>,</w:t>
      </w:r>
    </w:p>
    <w:p w14:paraId="53674FD6" w14:textId="77777777" w:rsidR="006F3964" w:rsidRDefault="00336CC3">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E9AE9" w14:textId="77777777" w:rsidR="006F3964" w:rsidRDefault="00336CC3">
      <w:pPr>
        <w:pStyle w:val="PL"/>
      </w:pPr>
      <w:r>
        <w:t xml:space="preserve">                                                               </w:t>
      </w:r>
      <w:r>
        <w:rPr>
          <w:color w:val="993366"/>
        </w:rPr>
        <w:t>OPTIONAL</w:t>
      </w:r>
      <w:r>
        <w:t>,</w:t>
      </w:r>
    </w:p>
    <w:p w14:paraId="5739B223" w14:textId="77777777" w:rsidR="006F3964" w:rsidRDefault="00336CC3">
      <w:pPr>
        <w:pStyle w:val="PL"/>
      </w:pPr>
      <w:r>
        <w:lastRenderedPageBreak/>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3CC38" w14:textId="77777777" w:rsidR="006F3964" w:rsidRDefault="00336CC3">
      <w:pPr>
        <w:pStyle w:val="PL"/>
      </w:pPr>
      <w:r>
        <w:t xml:space="preserve">                                                               </w:t>
      </w:r>
      <w:r>
        <w:rPr>
          <w:color w:val="993366"/>
        </w:rPr>
        <w:t>OPTIONAL</w:t>
      </w:r>
    </w:p>
    <w:p w14:paraId="046E6294" w14:textId="77777777" w:rsidR="006F3964" w:rsidRDefault="00336CC3">
      <w:pPr>
        <w:pStyle w:val="PL"/>
      </w:pPr>
      <w:r>
        <w:t>}</w:t>
      </w:r>
    </w:p>
    <w:p w14:paraId="19C88044" w14:textId="77777777" w:rsidR="006F3964" w:rsidRDefault="006F3964">
      <w:pPr>
        <w:pStyle w:val="PL"/>
      </w:pPr>
    </w:p>
    <w:p w14:paraId="3BED6288" w14:textId="77777777" w:rsidR="006F3964" w:rsidRDefault="00336CC3">
      <w:pPr>
        <w:pStyle w:val="PL"/>
      </w:pPr>
      <w:r>
        <w:t xml:space="preserve">CodebookParametersfetype2PerBC-r17 ::= </w:t>
      </w:r>
      <w:r>
        <w:rPr>
          <w:color w:val="993366"/>
        </w:rPr>
        <w:t>SEQUENCE</w:t>
      </w:r>
      <w:r>
        <w:t xml:space="preserve"> {</w:t>
      </w:r>
    </w:p>
    <w:p w14:paraId="1CE9CD3B" w14:textId="77777777" w:rsidR="006F3964" w:rsidRDefault="00336CC3">
      <w:pPr>
        <w:pStyle w:val="PL"/>
        <w:rPr>
          <w:color w:val="808080"/>
        </w:rPr>
      </w:pPr>
      <w:r>
        <w:t xml:space="preserve">    </w:t>
      </w:r>
      <w:r>
        <w:rPr>
          <w:color w:val="808080"/>
        </w:rPr>
        <w:t>-- R1 23-9-1</w:t>
      </w:r>
      <w:r>
        <w:rPr>
          <w:color w:val="808080"/>
        </w:rPr>
        <w:tab/>
        <w:t>Basic Features of Further Enhanced Port-Selection Type II Codebook (FeType-II)</w:t>
      </w:r>
    </w:p>
    <w:p w14:paraId="50731165" w14:textId="77777777" w:rsidR="006F3964" w:rsidRDefault="00336CC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96F3C09" w14:textId="77777777" w:rsidR="006F3964" w:rsidRDefault="00336CC3">
      <w:pPr>
        <w:pStyle w:val="PL"/>
        <w:rPr>
          <w:color w:val="808080"/>
        </w:rPr>
      </w:pPr>
      <w:r>
        <w:t xml:space="preserve">    </w:t>
      </w:r>
      <w:r>
        <w:rPr>
          <w:color w:val="808080"/>
        </w:rPr>
        <w:t>-- R1 23-9-2</w:t>
      </w:r>
      <w:r>
        <w:rPr>
          <w:color w:val="808080"/>
        </w:rPr>
        <w:tab/>
        <w:t>Support of M=2 and R=1 for FeType-II</w:t>
      </w:r>
    </w:p>
    <w:p w14:paraId="6B5F1822" w14:textId="77777777" w:rsidR="006F3964" w:rsidRDefault="00336CC3">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2DBBA6" w14:textId="77777777" w:rsidR="006F3964" w:rsidRDefault="00336CC3">
      <w:pPr>
        <w:pStyle w:val="PL"/>
      </w:pPr>
      <w:r>
        <w:t xml:space="preserve">                                  </w:t>
      </w:r>
      <w:r>
        <w:rPr>
          <w:color w:val="993366"/>
        </w:rPr>
        <w:t>OPTIONAL</w:t>
      </w:r>
      <w:r>
        <w:t>,</w:t>
      </w:r>
    </w:p>
    <w:p w14:paraId="0784AD58" w14:textId="77777777" w:rsidR="006F3964" w:rsidRDefault="00336CC3">
      <w:pPr>
        <w:pStyle w:val="PL"/>
        <w:rPr>
          <w:color w:val="808080"/>
        </w:rPr>
      </w:pPr>
      <w:r>
        <w:t xml:space="preserve">    </w:t>
      </w:r>
      <w:r>
        <w:rPr>
          <w:color w:val="808080"/>
        </w:rPr>
        <w:t>-- R1 23-9-4</w:t>
      </w:r>
      <w:r>
        <w:rPr>
          <w:color w:val="808080"/>
        </w:rPr>
        <w:tab/>
        <w:t>Support of R = 2 for FeType-II</w:t>
      </w:r>
    </w:p>
    <w:p w14:paraId="07FABAE0" w14:textId="77777777" w:rsidR="006F3964" w:rsidRDefault="00336CC3">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8DFD5CD" w14:textId="77777777" w:rsidR="006F3964" w:rsidRDefault="00336CC3">
      <w:pPr>
        <w:pStyle w:val="PL"/>
      </w:pPr>
      <w:r>
        <w:t xml:space="preserve">                                  </w:t>
      </w:r>
      <w:r>
        <w:rPr>
          <w:color w:val="993366"/>
        </w:rPr>
        <w:t>OPTIONAL</w:t>
      </w:r>
    </w:p>
    <w:p w14:paraId="7E19FCAD" w14:textId="77777777" w:rsidR="006F3964" w:rsidRDefault="00336CC3">
      <w:pPr>
        <w:pStyle w:val="PL"/>
      </w:pPr>
      <w:r>
        <w:t>}</w:t>
      </w:r>
    </w:p>
    <w:p w14:paraId="45FF6592" w14:textId="77777777" w:rsidR="006F3964" w:rsidRDefault="006F3964">
      <w:pPr>
        <w:pStyle w:val="PL"/>
      </w:pPr>
    </w:p>
    <w:p w14:paraId="71E85B17" w14:textId="77777777" w:rsidR="006F3964" w:rsidRDefault="00336CC3">
      <w:pPr>
        <w:pStyle w:val="PL"/>
      </w:pPr>
      <w:r>
        <w:t xml:space="preserve">CodebookComboParameterMixedTypePerBC-r17 ::= </w:t>
      </w:r>
      <w:r>
        <w:rPr>
          <w:color w:val="993366"/>
        </w:rPr>
        <w:t>SEQUENCE</w:t>
      </w:r>
      <w:r>
        <w:t xml:space="preserve"> {</w:t>
      </w:r>
    </w:p>
    <w:p w14:paraId="79FB8560" w14:textId="77777777" w:rsidR="006F3964" w:rsidRDefault="00336CC3">
      <w:pPr>
        <w:pStyle w:val="PL"/>
        <w:rPr>
          <w:color w:val="808080"/>
        </w:rPr>
      </w:pPr>
      <w:r>
        <w:t xml:space="preserve">    </w:t>
      </w:r>
      <w:r>
        <w:rPr>
          <w:color w:val="808080"/>
        </w:rPr>
        <w:t>-- R1 23-9-5 Active CSI-RS resources and ports for mixed codebook types in any slot</w:t>
      </w:r>
    </w:p>
    <w:p w14:paraId="4138B62D" w14:textId="77777777" w:rsidR="006F3964" w:rsidRDefault="00336CC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1B164" w14:textId="77777777" w:rsidR="006F3964" w:rsidRDefault="00336CC3">
      <w:pPr>
        <w:pStyle w:val="PL"/>
      </w:pPr>
      <w:r>
        <w:t xml:space="preserve">                                                               </w:t>
      </w:r>
      <w:r>
        <w:rPr>
          <w:color w:val="993366"/>
        </w:rPr>
        <w:t>OPTIONAL</w:t>
      </w:r>
      <w:r>
        <w:t>,</w:t>
      </w:r>
    </w:p>
    <w:p w14:paraId="36EF2963" w14:textId="77777777" w:rsidR="006F3964" w:rsidRDefault="00336CC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38F90" w14:textId="77777777" w:rsidR="006F3964" w:rsidRDefault="00336CC3">
      <w:pPr>
        <w:pStyle w:val="PL"/>
      </w:pPr>
      <w:r>
        <w:t xml:space="preserve">                                                               </w:t>
      </w:r>
      <w:r>
        <w:rPr>
          <w:color w:val="993366"/>
        </w:rPr>
        <w:t>OPTIONAL</w:t>
      </w:r>
      <w:r>
        <w:t>,</w:t>
      </w:r>
    </w:p>
    <w:p w14:paraId="59773D8F" w14:textId="77777777" w:rsidR="006F3964" w:rsidRDefault="00336CC3">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818445" w14:textId="77777777" w:rsidR="006F3964" w:rsidRDefault="00336CC3">
      <w:pPr>
        <w:pStyle w:val="PL"/>
      </w:pPr>
      <w:r>
        <w:t xml:space="preserve">                                                              </w:t>
      </w:r>
      <w:r>
        <w:rPr>
          <w:color w:val="993366"/>
        </w:rPr>
        <w:t>OPTIONAL</w:t>
      </w:r>
      <w:r>
        <w:t>,</w:t>
      </w:r>
    </w:p>
    <w:p w14:paraId="59BC256E" w14:textId="77777777" w:rsidR="006F3964" w:rsidRDefault="00336CC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F4C90D" w14:textId="77777777" w:rsidR="006F3964" w:rsidRDefault="00336CC3">
      <w:pPr>
        <w:pStyle w:val="PL"/>
      </w:pPr>
      <w:r>
        <w:t xml:space="preserve">                                                               </w:t>
      </w:r>
      <w:r>
        <w:rPr>
          <w:color w:val="993366"/>
        </w:rPr>
        <w:t>OPTIONAL</w:t>
      </w:r>
      <w:r>
        <w:t>,</w:t>
      </w:r>
    </w:p>
    <w:p w14:paraId="46D1B444" w14:textId="77777777" w:rsidR="006F3964" w:rsidRDefault="00336CC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FD658C" w14:textId="77777777" w:rsidR="006F3964" w:rsidRDefault="00336CC3">
      <w:pPr>
        <w:pStyle w:val="PL"/>
      </w:pPr>
      <w:r>
        <w:t xml:space="preserve">                                                               </w:t>
      </w:r>
      <w:r>
        <w:rPr>
          <w:color w:val="993366"/>
        </w:rPr>
        <w:t>OPTIONAL</w:t>
      </w:r>
      <w:r>
        <w:t>,</w:t>
      </w:r>
    </w:p>
    <w:p w14:paraId="152DABB1" w14:textId="77777777" w:rsidR="006F3964" w:rsidRDefault="00336CC3">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05449" w14:textId="77777777" w:rsidR="006F3964" w:rsidRDefault="00336CC3">
      <w:pPr>
        <w:pStyle w:val="PL"/>
      </w:pPr>
      <w:r>
        <w:t xml:space="preserve">                                                               </w:t>
      </w:r>
      <w:r>
        <w:rPr>
          <w:color w:val="993366"/>
        </w:rPr>
        <w:t>OPTIONAL</w:t>
      </w:r>
      <w:r>
        <w:t>,</w:t>
      </w:r>
    </w:p>
    <w:p w14:paraId="374E23BA" w14:textId="77777777" w:rsidR="006F3964" w:rsidRDefault="00336CC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BD5AAE" w14:textId="77777777" w:rsidR="006F3964" w:rsidRDefault="00336CC3">
      <w:pPr>
        <w:pStyle w:val="PL"/>
      </w:pPr>
      <w:r>
        <w:t xml:space="preserve">                                                               </w:t>
      </w:r>
      <w:r>
        <w:rPr>
          <w:color w:val="993366"/>
        </w:rPr>
        <w:t>OPTIONAL</w:t>
      </w:r>
      <w:r>
        <w:t>,</w:t>
      </w:r>
    </w:p>
    <w:p w14:paraId="3A4CA352" w14:textId="77777777" w:rsidR="006F3964" w:rsidRDefault="00336CC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226006" w14:textId="77777777" w:rsidR="006F3964" w:rsidRDefault="00336CC3">
      <w:pPr>
        <w:pStyle w:val="PL"/>
      </w:pPr>
      <w:r>
        <w:t xml:space="preserve">                                                               </w:t>
      </w:r>
      <w:r>
        <w:rPr>
          <w:color w:val="993366"/>
        </w:rPr>
        <w:t>OPTIONAL</w:t>
      </w:r>
      <w:r>
        <w:t>,</w:t>
      </w:r>
    </w:p>
    <w:p w14:paraId="26CA9ADA" w14:textId="77777777" w:rsidR="006F3964" w:rsidRDefault="00336CC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A35A69" w14:textId="77777777" w:rsidR="006F3964" w:rsidRDefault="00336CC3">
      <w:pPr>
        <w:pStyle w:val="PL"/>
      </w:pPr>
      <w:r>
        <w:t xml:space="preserve">                                                               </w:t>
      </w:r>
      <w:r>
        <w:rPr>
          <w:color w:val="993366"/>
        </w:rPr>
        <w:t>OPTIONAL</w:t>
      </w:r>
      <w:r>
        <w:t>,</w:t>
      </w:r>
    </w:p>
    <w:p w14:paraId="26D05759" w14:textId="77777777" w:rsidR="006F3964" w:rsidRDefault="00336CC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3A5B6" w14:textId="77777777" w:rsidR="006F3964" w:rsidRDefault="00336CC3">
      <w:pPr>
        <w:pStyle w:val="PL"/>
      </w:pPr>
      <w:r>
        <w:t xml:space="preserve">                                                               </w:t>
      </w:r>
      <w:r>
        <w:rPr>
          <w:color w:val="993366"/>
        </w:rPr>
        <w:t>OPTIONAL</w:t>
      </w:r>
      <w:r>
        <w:t>,</w:t>
      </w:r>
    </w:p>
    <w:p w14:paraId="03E8E953" w14:textId="77777777" w:rsidR="006F3964" w:rsidRDefault="00336CC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BBD18" w14:textId="77777777" w:rsidR="006F3964" w:rsidRDefault="00336CC3">
      <w:pPr>
        <w:pStyle w:val="PL"/>
      </w:pPr>
      <w:r>
        <w:t xml:space="preserve">                                                               </w:t>
      </w:r>
      <w:r>
        <w:rPr>
          <w:color w:val="993366"/>
        </w:rPr>
        <w:t>OPTIONAL</w:t>
      </w:r>
      <w:r>
        <w:t>,</w:t>
      </w:r>
    </w:p>
    <w:p w14:paraId="09A1EE14" w14:textId="77777777" w:rsidR="006F3964" w:rsidRDefault="00336CC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373D20" w14:textId="77777777" w:rsidR="006F3964" w:rsidRDefault="00336CC3">
      <w:pPr>
        <w:pStyle w:val="PL"/>
      </w:pPr>
      <w:r>
        <w:t xml:space="preserve">                                                               </w:t>
      </w:r>
      <w:r>
        <w:rPr>
          <w:color w:val="993366"/>
        </w:rPr>
        <w:t>OPTIONAL</w:t>
      </w:r>
      <w:r>
        <w:t>,</w:t>
      </w:r>
    </w:p>
    <w:p w14:paraId="7630AF84" w14:textId="77777777" w:rsidR="006F3964" w:rsidRDefault="00336CC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A5250" w14:textId="77777777" w:rsidR="006F3964" w:rsidRDefault="00336CC3">
      <w:pPr>
        <w:pStyle w:val="PL"/>
      </w:pPr>
      <w:r>
        <w:t xml:space="preserve">                                                               </w:t>
      </w:r>
      <w:r>
        <w:rPr>
          <w:color w:val="993366"/>
        </w:rPr>
        <w:t>OPTIONAL</w:t>
      </w:r>
      <w:r>
        <w:t>,</w:t>
      </w:r>
    </w:p>
    <w:p w14:paraId="20C4AE8A" w14:textId="77777777" w:rsidR="006F3964" w:rsidRDefault="00336CC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8B80E" w14:textId="77777777" w:rsidR="006F3964" w:rsidRDefault="00336CC3">
      <w:pPr>
        <w:pStyle w:val="PL"/>
      </w:pPr>
      <w:r>
        <w:t xml:space="preserve">                                                               </w:t>
      </w:r>
      <w:r>
        <w:rPr>
          <w:color w:val="993366"/>
        </w:rPr>
        <w:t>OPTIONAL</w:t>
      </w:r>
    </w:p>
    <w:p w14:paraId="3069B559" w14:textId="77777777" w:rsidR="006F3964" w:rsidRDefault="00336CC3">
      <w:pPr>
        <w:pStyle w:val="PL"/>
      </w:pPr>
      <w:r>
        <w:t>}</w:t>
      </w:r>
    </w:p>
    <w:p w14:paraId="625EDD03" w14:textId="77777777" w:rsidR="006F3964" w:rsidRDefault="006F3964">
      <w:pPr>
        <w:pStyle w:val="PL"/>
      </w:pPr>
    </w:p>
    <w:p w14:paraId="6C51B971" w14:textId="77777777" w:rsidR="006F3964" w:rsidRDefault="00336CC3">
      <w:pPr>
        <w:pStyle w:val="PL"/>
      </w:pPr>
      <w:r>
        <w:t xml:space="preserve">CodebookComboParameterMultiTRP-PerBC-r17::= </w:t>
      </w:r>
      <w:r>
        <w:rPr>
          <w:color w:val="993366"/>
        </w:rPr>
        <w:t>SEQUENCE</w:t>
      </w:r>
      <w:r>
        <w:t xml:space="preserve"> {</w:t>
      </w:r>
    </w:p>
    <w:p w14:paraId="16441FD6" w14:textId="77777777" w:rsidR="006F3964" w:rsidRDefault="00336CC3">
      <w:pPr>
        <w:pStyle w:val="PL"/>
        <w:rPr>
          <w:color w:val="808080"/>
        </w:rPr>
      </w:pPr>
      <w:r>
        <w:t xml:space="preserve">    </w:t>
      </w:r>
      <w:r>
        <w:rPr>
          <w:color w:val="808080"/>
        </w:rPr>
        <w:t>-- R1 23-7-1b</w:t>
      </w:r>
      <w:r>
        <w:rPr>
          <w:color w:val="808080"/>
        </w:rPr>
        <w:tab/>
        <w:t>Active CSI-RS resources and ports in the presence of multi-TRP CSI</w:t>
      </w:r>
    </w:p>
    <w:p w14:paraId="4E860AEA" w14:textId="77777777" w:rsidR="006F3964" w:rsidRDefault="00336CC3">
      <w:pPr>
        <w:pStyle w:val="PL"/>
        <w:rPr>
          <w:color w:val="808080"/>
        </w:rPr>
      </w:pPr>
      <w:r>
        <w:t xml:space="preserve">    </w:t>
      </w:r>
      <w:r>
        <w:rPr>
          <w:color w:val="808080"/>
        </w:rPr>
        <w:t>--  {Codebook 2, Codebook 3} =(NULL, NULL}</w:t>
      </w:r>
    </w:p>
    <w:p w14:paraId="075D995D" w14:textId="77777777" w:rsidR="006F3964" w:rsidRDefault="00336CC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13CE8" w14:textId="77777777" w:rsidR="006F3964" w:rsidRDefault="00336CC3">
      <w:pPr>
        <w:pStyle w:val="PL"/>
      </w:pPr>
      <w:r>
        <w:t xml:space="preserve">                                                               </w:t>
      </w:r>
      <w:r>
        <w:rPr>
          <w:color w:val="993366"/>
        </w:rPr>
        <w:t>OPTIONAL</w:t>
      </w:r>
      <w:r>
        <w:t>,</w:t>
      </w:r>
    </w:p>
    <w:p w14:paraId="721A6BFE" w14:textId="77777777" w:rsidR="006F3964" w:rsidRDefault="00336CC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ADD5B2" w14:textId="77777777" w:rsidR="006F3964" w:rsidRDefault="00336CC3">
      <w:pPr>
        <w:pStyle w:val="PL"/>
      </w:pPr>
      <w:r>
        <w:t xml:space="preserve">                                                               </w:t>
      </w:r>
      <w:r>
        <w:rPr>
          <w:color w:val="993366"/>
        </w:rPr>
        <w:t>OPTIONAL</w:t>
      </w:r>
      <w:r>
        <w:t>,</w:t>
      </w:r>
    </w:p>
    <w:p w14:paraId="79EC198D" w14:textId="77777777" w:rsidR="006F3964" w:rsidRDefault="00336CC3">
      <w:pPr>
        <w:pStyle w:val="PL"/>
        <w:rPr>
          <w:color w:val="808080"/>
        </w:rPr>
      </w:pPr>
      <w:r>
        <w:lastRenderedPageBreak/>
        <w:t xml:space="preserve">    </w:t>
      </w:r>
      <w:r>
        <w:rPr>
          <w:color w:val="808080"/>
        </w:rPr>
        <w:t>--    {Codebook 2, Codebook 3} = {( {</w:t>
      </w:r>
      <w:r>
        <w:rPr>
          <w:rFonts w:eastAsiaTheme="minorEastAsia"/>
          <w:color w:val="808080"/>
        </w:rPr>
        <w:t>"</w:t>
      </w:r>
      <w:r>
        <w:rPr>
          <w:color w:val="808080"/>
        </w:rPr>
        <w:t>Rel 16 combinations in FG 16-8"}</w:t>
      </w:r>
    </w:p>
    <w:p w14:paraId="719D3B38" w14:textId="77777777" w:rsidR="006F3964" w:rsidRDefault="00336CC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5BD12" w14:textId="77777777" w:rsidR="006F3964" w:rsidRDefault="00336CC3">
      <w:pPr>
        <w:pStyle w:val="PL"/>
      </w:pPr>
      <w:r>
        <w:t xml:space="preserve">                                                               </w:t>
      </w:r>
      <w:r>
        <w:rPr>
          <w:color w:val="993366"/>
        </w:rPr>
        <w:t>OPTIONAL</w:t>
      </w:r>
      <w:r>
        <w:t>,</w:t>
      </w:r>
    </w:p>
    <w:p w14:paraId="69631A67" w14:textId="77777777" w:rsidR="006F3964" w:rsidRDefault="00336CC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8CA78" w14:textId="77777777" w:rsidR="006F3964" w:rsidRDefault="00336CC3">
      <w:pPr>
        <w:pStyle w:val="PL"/>
      </w:pPr>
      <w:r>
        <w:t xml:space="preserve">                                                               </w:t>
      </w:r>
      <w:r>
        <w:rPr>
          <w:color w:val="993366"/>
        </w:rPr>
        <w:t>OPTIONAL</w:t>
      </w:r>
      <w:r>
        <w:t>,</w:t>
      </w:r>
    </w:p>
    <w:p w14:paraId="787C2A64" w14:textId="77777777" w:rsidR="006F3964" w:rsidRDefault="00336CC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734580" w14:textId="77777777" w:rsidR="006F3964" w:rsidRDefault="00336CC3">
      <w:pPr>
        <w:pStyle w:val="PL"/>
      </w:pPr>
      <w:r>
        <w:t xml:space="preserve">                                                               </w:t>
      </w:r>
      <w:r>
        <w:rPr>
          <w:color w:val="993366"/>
        </w:rPr>
        <w:t>OPTIONAL</w:t>
      </w:r>
      <w:r>
        <w:t>,</w:t>
      </w:r>
    </w:p>
    <w:p w14:paraId="373E0D0D" w14:textId="77777777" w:rsidR="006F3964" w:rsidRDefault="00336CC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7857C" w14:textId="77777777" w:rsidR="006F3964" w:rsidRDefault="00336CC3">
      <w:pPr>
        <w:pStyle w:val="PL"/>
      </w:pPr>
      <w:r>
        <w:t xml:space="preserve">                                                               </w:t>
      </w:r>
      <w:r>
        <w:rPr>
          <w:color w:val="993366"/>
        </w:rPr>
        <w:t>OPTIONAL</w:t>
      </w:r>
      <w:r>
        <w:t>,</w:t>
      </w:r>
    </w:p>
    <w:p w14:paraId="0418D71E" w14:textId="77777777" w:rsidR="006F3964" w:rsidRDefault="00336CC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01510C" w14:textId="77777777" w:rsidR="006F3964" w:rsidRDefault="00336CC3">
      <w:pPr>
        <w:pStyle w:val="PL"/>
      </w:pPr>
      <w:r>
        <w:t xml:space="preserve">                                                               </w:t>
      </w:r>
      <w:r>
        <w:rPr>
          <w:color w:val="993366"/>
        </w:rPr>
        <w:t>OPTIONAL</w:t>
      </w:r>
      <w:r>
        <w:t>,</w:t>
      </w:r>
    </w:p>
    <w:p w14:paraId="758F0735" w14:textId="77777777" w:rsidR="006F3964" w:rsidRDefault="00336CC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471E5" w14:textId="77777777" w:rsidR="006F3964" w:rsidRDefault="00336CC3">
      <w:pPr>
        <w:pStyle w:val="PL"/>
      </w:pPr>
      <w:r>
        <w:t xml:space="preserve">                                                               </w:t>
      </w:r>
      <w:r>
        <w:rPr>
          <w:color w:val="993366"/>
        </w:rPr>
        <w:t>OPTIONAL</w:t>
      </w:r>
      <w:r>
        <w:t>,</w:t>
      </w:r>
    </w:p>
    <w:p w14:paraId="2A621890" w14:textId="77777777" w:rsidR="006F3964" w:rsidRDefault="00336CC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5512E6" w14:textId="77777777" w:rsidR="006F3964" w:rsidRDefault="00336CC3">
      <w:pPr>
        <w:pStyle w:val="PL"/>
      </w:pPr>
      <w:r>
        <w:t xml:space="preserve">                                                               </w:t>
      </w:r>
      <w:r>
        <w:rPr>
          <w:color w:val="993366"/>
        </w:rPr>
        <w:t>OPTIONAL</w:t>
      </w:r>
      <w:r>
        <w:t>,</w:t>
      </w:r>
    </w:p>
    <w:p w14:paraId="2AC2B914" w14:textId="77777777" w:rsidR="006F3964" w:rsidRDefault="00336CC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2FE99" w14:textId="77777777" w:rsidR="006F3964" w:rsidRDefault="00336CC3">
      <w:pPr>
        <w:pStyle w:val="PL"/>
      </w:pPr>
      <w:r>
        <w:t xml:space="preserve">                                                               </w:t>
      </w:r>
      <w:r>
        <w:rPr>
          <w:color w:val="993366"/>
        </w:rPr>
        <w:t>OPTIONAL</w:t>
      </w:r>
      <w:r>
        <w:t>,</w:t>
      </w:r>
    </w:p>
    <w:p w14:paraId="242DEE41" w14:textId="77777777" w:rsidR="006F3964" w:rsidRDefault="00336CC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19EFB5" w14:textId="77777777" w:rsidR="006F3964" w:rsidRDefault="00336CC3">
      <w:pPr>
        <w:pStyle w:val="PL"/>
      </w:pPr>
      <w:r>
        <w:t xml:space="preserve">                                                               </w:t>
      </w:r>
      <w:r>
        <w:rPr>
          <w:color w:val="993366"/>
        </w:rPr>
        <w:t>OPTIONAL</w:t>
      </w:r>
      <w:r>
        <w:t>,</w:t>
      </w:r>
    </w:p>
    <w:p w14:paraId="2B0DC028" w14:textId="77777777" w:rsidR="006F3964" w:rsidRDefault="00336CC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918A5C" w14:textId="77777777" w:rsidR="006F3964" w:rsidRDefault="00336CC3">
      <w:pPr>
        <w:pStyle w:val="PL"/>
      </w:pPr>
      <w:r>
        <w:t xml:space="preserve">                                                               </w:t>
      </w:r>
      <w:r>
        <w:rPr>
          <w:color w:val="993366"/>
        </w:rPr>
        <w:t>OPTIONAL</w:t>
      </w:r>
      <w:r>
        <w:t>,</w:t>
      </w:r>
    </w:p>
    <w:p w14:paraId="6F75BE5D" w14:textId="77777777" w:rsidR="006F3964" w:rsidRDefault="00336CC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14F8EA" w14:textId="77777777" w:rsidR="006F3964" w:rsidRDefault="00336CC3">
      <w:pPr>
        <w:pStyle w:val="PL"/>
      </w:pPr>
      <w:r>
        <w:t xml:space="preserve">                                                               </w:t>
      </w:r>
      <w:r>
        <w:rPr>
          <w:color w:val="993366"/>
        </w:rPr>
        <w:t>OPTIONAL</w:t>
      </w:r>
      <w:r>
        <w:t>,</w:t>
      </w:r>
    </w:p>
    <w:p w14:paraId="269DD7B1" w14:textId="77777777" w:rsidR="006F3964" w:rsidRDefault="00336CC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85B00" w14:textId="77777777" w:rsidR="006F3964" w:rsidRDefault="00336CC3">
      <w:pPr>
        <w:pStyle w:val="PL"/>
      </w:pPr>
      <w:r>
        <w:t xml:space="preserve">                                                               </w:t>
      </w:r>
      <w:r>
        <w:rPr>
          <w:color w:val="993366"/>
        </w:rPr>
        <w:t>OPTIONAL</w:t>
      </w:r>
      <w:r>
        <w:t>,</w:t>
      </w:r>
    </w:p>
    <w:p w14:paraId="0E77BD3C" w14:textId="77777777" w:rsidR="006F3964" w:rsidRDefault="00336CC3">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A35D0C" w14:textId="77777777" w:rsidR="006F3964" w:rsidRDefault="00336CC3">
      <w:pPr>
        <w:pStyle w:val="PL"/>
      </w:pPr>
      <w:r>
        <w:t xml:space="preserve">                                                               </w:t>
      </w:r>
      <w:r>
        <w:rPr>
          <w:color w:val="993366"/>
        </w:rPr>
        <w:t>OPTIONAL</w:t>
      </w:r>
      <w:r>
        <w:t>,</w:t>
      </w:r>
    </w:p>
    <w:p w14:paraId="70355C50" w14:textId="77777777" w:rsidR="006F3964" w:rsidRDefault="00336CC3">
      <w:pPr>
        <w:pStyle w:val="PL"/>
      </w:pPr>
      <w:r>
        <w:lastRenderedPageBreak/>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2369CA" w14:textId="77777777" w:rsidR="006F3964" w:rsidRDefault="00336CC3">
      <w:pPr>
        <w:pStyle w:val="PL"/>
      </w:pPr>
      <w:r>
        <w:t xml:space="preserve">                                                               </w:t>
      </w:r>
      <w:r>
        <w:rPr>
          <w:color w:val="993366"/>
        </w:rPr>
        <w:t>OPTIONAL</w:t>
      </w:r>
      <w:r>
        <w:t>,</w:t>
      </w:r>
    </w:p>
    <w:p w14:paraId="4B9E469F" w14:textId="77777777" w:rsidR="006F3964" w:rsidRDefault="00336CC3">
      <w:pPr>
        <w:pStyle w:val="PL"/>
        <w:rPr>
          <w:color w:val="808080"/>
        </w:rPr>
      </w:pPr>
      <w:r>
        <w:t xml:space="preserve">    </w:t>
      </w:r>
      <w:r>
        <w:rPr>
          <w:color w:val="808080"/>
        </w:rPr>
        <w:t>-- {Codebook 2, Codebook 3} = {"New Rel17 combinations in FG 23-9-5"}</w:t>
      </w:r>
    </w:p>
    <w:p w14:paraId="12080C3E" w14:textId="77777777" w:rsidR="006F3964" w:rsidRDefault="00336CC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CA6F21" w14:textId="77777777" w:rsidR="006F3964" w:rsidRDefault="00336CC3">
      <w:pPr>
        <w:pStyle w:val="PL"/>
      </w:pPr>
      <w:r>
        <w:t xml:space="preserve">                                                               </w:t>
      </w:r>
      <w:r>
        <w:rPr>
          <w:color w:val="993366"/>
        </w:rPr>
        <w:t>OPTIONAL</w:t>
      </w:r>
      <w:r>
        <w:t>,</w:t>
      </w:r>
    </w:p>
    <w:p w14:paraId="46161F34" w14:textId="77777777" w:rsidR="006F3964" w:rsidRDefault="00336CC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7DC0A" w14:textId="77777777" w:rsidR="006F3964" w:rsidRDefault="00336CC3">
      <w:pPr>
        <w:pStyle w:val="PL"/>
      </w:pPr>
      <w:r>
        <w:t xml:space="preserve">                                                               </w:t>
      </w:r>
      <w:r>
        <w:rPr>
          <w:color w:val="993366"/>
        </w:rPr>
        <w:t>OPTIONAL</w:t>
      </w:r>
      <w:r>
        <w:t>,</w:t>
      </w:r>
    </w:p>
    <w:p w14:paraId="7D8156C7" w14:textId="77777777" w:rsidR="006F3964" w:rsidRDefault="00336CC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EB06C1" w14:textId="77777777" w:rsidR="006F3964" w:rsidRDefault="00336CC3">
      <w:pPr>
        <w:pStyle w:val="PL"/>
      </w:pPr>
      <w:r>
        <w:t xml:space="preserve">                                                               </w:t>
      </w:r>
      <w:r>
        <w:rPr>
          <w:color w:val="993366"/>
        </w:rPr>
        <w:t>OPTIONAL</w:t>
      </w:r>
      <w:r>
        <w:t>,</w:t>
      </w:r>
    </w:p>
    <w:p w14:paraId="046EFAB3" w14:textId="77777777" w:rsidR="006F3964" w:rsidRDefault="00336CC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945DAD" w14:textId="77777777" w:rsidR="006F3964" w:rsidRDefault="00336CC3">
      <w:pPr>
        <w:pStyle w:val="PL"/>
      </w:pPr>
      <w:r>
        <w:t xml:space="preserve">                                                               </w:t>
      </w:r>
      <w:r>
        <w:rPr>
          <w:color w:val="993366"/>
        </w:rPr>
        <w:t>OPTIONAL</w:t>
      </w:r>
      <w:r>
        <w:t>,</w:t>
      </w:r>
    </w:p>
    <w:p w14:paraId="46DA759D" w14:textId="77777777" w:rsidR="006F3964" w:rsidRDefault="00336CC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ED19D" w14:textId="77777777" w:rsidR="006F3964" w:rsidRDefault="00336CC3">
      <w:pPr>
        <w:pStyle w:val="PL"/>
      </w:pPr>
      <w:r>
        <w:t xml:space="preserve">                                                               </w:t>
      </w:r>
      <w:r>
        <w:rPr>
          <w:color w:val="993366"/>
        </w:rPr>
        <w:t>OPTIONAL</w:t>
      </w:r>
      <w:r>
        <w:t>,</w:t>
      </w:r>
    </w:p>
    <w:p w14:paraId="101C5C1D" w14:textId="77777777" w:rsidR="006F3964" w:rsidRDefault="00336CC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06837A" w14:textId="77777777" w:rsidR="006F3964" w:rsidRDefault="00336CC3">
      <w:pPr>
        <w:pStyle w:val="PL"/>
      </w:pPr>
      <w:r>
        <w:t xml:space="preserve">                                                               </w:t>
      </w:r>
      <w:r>
        <w:rPr>
          <w:color w:val="993366"/>
        </w:rPr>
        <w:t>OPTIONAL</w:t>
      </w:r>
      <w:r>
        <w:t>,</w:t>
      </w:r>
    </w:p>
    <w:p w14:paraId="33EEA8FA" w14:textId="77777777" w:rsidR="006F3964" w:rsidRDefault="00336CC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54780" w14:textId="77777777" w:rsidR="006F3964" w:rsidRDefault="00336CC3">
      <w:pPr>
        <w:pStyle w:val="PL"/>
      </w:pPr>
      <w:r>
        <w:t xml:space="preserve">                                                               </w:t>
      </w:r>
      <w:r>
        <w:rPr>
          <w:color w:val="993366"/>
        </w:rPr>
        <w:t>OPTIONAL</w:t>
      </w:r>
      <w:r>
        <w:t>,</w:t>
      </w:r>
    </w:p>
    <w:p w14:paraId="4224DAAF" w14:textId="77777777" w:rsidR="006F3964" w:rsidRDefault="00336CC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6359B" w14:textId="77777777" w:rsidR="006F3964" w:rsidRDefault="00336CC3">
      <w:pPr>
        <w:pStyle w:val="PL"/>
      </w:pPr>
      <w:r>
        <w:t xml:space="preserve">                                                               </w:t>
      </w:r>
      <w:r>
        <w:rPr>
          <w:color w:val="993366"/>
        </w:rPr>
        <w:t>OPTIONAL</w:t>
      </w:r>
      <w:r>
        <w:t>,</w:t>
      </w:r>
    </w:p>
    <w:p w14:paraId="0CA34079" w14:textId="77777777" w:rsidR="006F3964" w:rsidRDefault="00336CC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D082B" w14:textId="77777777" w:rsidR="006F3964" w:rsidRDefault="00336CC3">
      <w:pPr>
        <w:pStyle w:val="PL"/>
      </w:pPr>
      <w:r>
        <w:t xml:space="preserve">                                                               </w:t>
      </w:r>
      <w:r>
        <w:rPr>
          <w:color w:val="993366"/>
        </w:rPr>
        <w:t>OPTIONAL</w:t>
      </w:r>
      <w:r>
        <w:t>,</w:t>
      </w:r>
    </w:p>
    <w:p w14:paraId="395F4BE3" w14:textId="77777777" w:rsidR="006F3964" w:rsidRDefault="00336CC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F1D75" w14:textId="77777777" w:rsidR="006F3964" w:rsidRDefault="00336CC3">
      <w:pPr>
        <w:pStyle w:val="PL"/>
      </w:pPr>
      <w:r>
        <w:t xml:space="preserve">                                                               </w:t>
      </w:r>
      <w:r>
        <w:rPr>
          <w:color w:val="993366"/>
        </w:rPr>
        <w:t>OPTIONAL</w:t>
      </w:r>
      <w:r>
        <w:t>,</w:t>
      </w:r>
    </w:p>
    <w:p w14:paraId="4B49CAC0" w14:textId="77777777" w:rsidR="006F3964" w:rsidRDefault="00336CC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F3F8E5" w14:textId="77777777" w:rsidR="006F3964" w:rsidRDefault="00336CC3">
      <w:pPr>
        <w:pStyle w:val="PL"/>
      </w:pPr>
      <w:r>
        <w:t xml:space="preserve">                                                               </w:t>
      </w:r>
      <w:r>
        <w:rPr>
          <w:color w:val="993366"/>
        </w:rPr>
        <w:t>OPTIONAL</w:t>
      </w:r>
      <w:r>
        <w:t>,</w:t>
      </w:r>
    </w:p>
    <w:p w14:paraId="72A05E87" w14:textId="77777777" w:rsidR="006F3964" w:rsidRDefault="00336CC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574C1E" w14:textId="77777777" w:rsidR="006F3964" w:rsidRDefault="00336CC3">
      <w:pPr>
        <w:pStyle w:val="PL"/>
      </w:pPr>
      <w:r>
        <w:t xml:space="preserve">                                                               </w:t>
      </w:r>
      <w:r>
        <w:rPr>
          <w:color w:val="993366"/>
        </w:rPr>
        <w:t>OPTIONAL</w:t>
      </w:r>
      <w:r>
        <w:t>,</w:t>
      </w:r>
    </w:p>
    <w:p w14:paraId="690FE41A" w14:textId="77777777" w:rsidR="006F3964" w:rsidRDefault="00336CC3">
      <w:pPr>
        <w:pStyle w:val="PL"/>
      </w:pPr>
      <w:r>
        <w:lastRenderedPageBreak/>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AEA50B" w14:textId="77777777" w:rsidR="006F3964" w:rsidRDefault="00336CC3">
      <w:pPr>
        <w:pStyle w:val="PL"/>
      </w:pPr>
      <w:r>
        <w:t xml:space="preserve">                                                               </w:t>
      </w:r>
      <w:r>
        <w:rPr>
          <w:color w:val="993366"/>
        </w:rPr>
        <w:t>OPTIONAL</w:t>
      </w:r>
      <w:r>
        <w:t>,</w:t>
      </w:r>
    </w:p>
    <w:p w14:paraId="43FE6A8B" w14:textId="77777777" w:rsidR="006F3964" w:rsidRDefault="00336CC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4A1E48" w14:textId="77777777" w:rsidR="006F3964" w:rsidRDefault="00336CC3">
      <w:pPr>
        <w:pStyle w:val="PL"/>
      </w:pPr>
      <w:r>
        <w:t xml:space="preserve">                                                               </w:t>
      </w:r>
      <w:r>
        <w:rPr>
          <w:color w:val="993366"/>
        </w:rPr>
        <w:t>OPTIONAL</w:t>
      </w:r>
    </w:p>
    <w:p w14:paraId="40786415" w14:textId="77777777" w:rsidR="006F3964" w:rsidRDefault="00336CC3">
      <w:pPr>
        <w:pStyle w:val="PL"/>
      </w:pPr>
      <w:r>
        <w:t>}</w:t>
      </w:r>
    </w:p>
    <w:p w14:paraId="65A44EBF" w14:textId="77777777" w:rsidR="006F3964" w:rsidRDefault="006F3964">
      <w:pPr>
        <w:pStyle w:val="PL"/>
      </w:pPr>
    </w:p>
    <w:p w14:paraId="6B6DDC69" w14:textId="77777777" w:rsidR="006F3964" w:rsidRDefault="00336CC3">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0AD9EFA" w14:textId="77777777" w:rsidR="006F3964" w:rsidRDefault="006F3964">
      <w:pPr>
        <w:pStyle w:val="PL"/>
      </w:pPr>
    </w:p>
    <w:p w14:paraId="4FB8E052" w14:textId="77777777" w:rsidR="006F3964" w:rsidRDefault="00336CC3">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2827B3D" w14:textId="77777777" w:rsidR="006F3964" w:rsidRDefault="00336CC3">
      <w:pPr>
        <w:pStyle w:val="PL"/>
      </w:pPr>
      <w:r>
        <w:rPr>
          <w:rFonts w:eastAsia="MS Mincho"/>
        </w:rPr>
        <w:t xml:space="preserve">    </w:t>
      </w:r>
      <w:r>
        <w:t xml:space="preserve">maxNumberTxPortsPerResource      </w:t>
      </w:r>
      <w:r>
        <w:rPr>
          <w:color w:val="993366"/>
        </w:rPr>
        <w:t>ENUMERATED</w:t>
      </w:r>
      <w:r>
        <w:t xml:space="preserve"> {p2, p4, p8, p12, p16, p24, p32},</w:t>
      </w:r>
    </w:p>
    <w:p w14:paraId="62BE97A5" w14:textId="77777777" w:rsidR="006F3964" w:rsidRDefault="00336CC3">
      <w:pPr>
        <w:pStyle w:val="PL"/>
      </w:pPr>
      <w:r>
        <w:t xml:space="preserve">    maxNumberResourcesPerBand        </w:t>
      </w:r>
      <w:r>
        <w:rPr>
          <w:color w:val="993366"/>
        </w:rPr>
        <w:t>INTEGER</w:t>
      </w:r>
      <w:r>
        <w:t xml:space="preserve"> (1..64)</w:t>
      </w:r>
      <w:r>
        <w:rPr>
          <w:rFonts w:eastAsia="MS Mincho"/>
        </w:rPr>
        <w:t>,</w:t>
      </w:r>
    </w:p>
    <w:p w14:paraId="44CC6F88" w14:textId="77777777" w:rsidR="006F3964" w:rsidRDefault="00336CC3">
      <w:pPr>
        <w:pStyle w:val="PL"/>
      </w:pPr>
      <w:r>
        <w:rPr>
          <w:rFonts w:eastAsia="MS Mincho"/>
        </w:rPr>
        <w:t xml:space="preserve">    </w:t>
      </w:r>
      <w:r>
        <w:t xml:space="preserve">totalNumberTxPortsPerBand        </w:t>
      </w:r>
      <w:r>
        <w:rPr>
          <w:color w:val="993366"/>
        </w:rPr>
        <w:t>INTEGER</w:t>
      </w:r>
      <w:r>
        <w:t xml:space="preserve"> (2..256)</w:t>
      </w:r>
    </w:p>
    <w:p w14:paraId="71DF9609" w14:textId="77777777" w:rsidR="006F3964" w:rsidRDefault="00336CC3">
      <w:pPr>
        <w:pStyle w:val="PL"/>
      </w:pPr>
      <w:r>
        <w:t>}</w:t>
      </w:r>
    </w:p>
    <w:p w14:paraId="298BCB1C" w14:textId="77777777" w:rsidR="006F3964" w:rsidRDefault="006F3964">
      <w:pPr>
        <w:pStyle w:val="PL"/>
      </w:pPr>
    </w:p>
    <w:p w14:paraId="72FBC41D" w14:textId="77777777" w:rsidR="006F3964" w:rsidRDefault="00336CC3">
      <w:pPr>
        <w:pStyle w:val="PL"/>
        <w:rPr>
          <w:color w:val="808080"/>
        </w:rPr>
      </w:pPr>
      <w:r>
        <w:rPr>
          <w:rFonts w:eastAsia="MS Mincho"/>
          <w:color w:val="808080"/>
        </w:rPr>
        <w:t>-- TAG-CODEBOOKPARAMETERS-STOP</w:t>
      </w:r>
    </w:p>
    <w:p w14:paraId="3F9F8FA9" w14:textId="77777777" w:rsidR="006F3964" w:rsidRDefault="00336CC3">
      <w:pPr>
        <w:pStyle w:val="PL"/>
        <w:rPr>
          <w:rFonts w:eastAsia="MS Mincho"/>
          <w:color w:val="808080"/>
        </w:rPr>
      </w:pPr>
      <w:r>
        <w:rPr>
          <w:rFonts w:eastAsia="MS Mincho"/>
          <w:color w:val="808080"/>
        </w:rPr>
        <w:t>-- ASN1STOP</w:t>
      </w:r>
    </w:p>
    <w:p w14:paraId="67571B70" w14:textId="77777777" w:rsidR="006F3964" w:rsidRDefault="006F3964">
      <w:pPr>
        <w:rPr>
          <w:rFonts w:eastAsiaTheme="minorEastAsia"/>
        </w:rPr>
      </w:pPr>
    </w:p>
    <w:tbl>
      <w:tblPr>
        <w:tblW w:w="0" w:type="auto"/>
        <w:tblLook w:val="04A0" w:firstRow="1" w:lastRow="0" w:firstColumn="1" w:lastColumn="0" w:noHBand="0" w:noVBand="1"/>
      </w:tblPr>
      <w:tblGrid>
        <w:gridCol w:w="14281"/>
      </w:tblGrid>
      <w:tr w:rsidR="006F3964" w14:paraId="7332AEFA" w14:textId="77777777">
        <w:tc>
          <w:tcPr>
            <w:tcW w:w="14281" w:type="dxa"/>
            <w:tcBorders>
              <w:top w:val="single" w:sz="4" w:space="0" w:color="auto"/>
              <w:left w:val="single" w:sz="4" w:space="0" w:color="auto"/>
              <w:bottom w:val="single" w:sz="4" w:space="0" w:color="auto"/>
              <w:right w:val="single" w:sz="4" w:space="0" w:color="auto"/>
            </w:tcBorders>
          </w:tcPr>
          <w:p w14:paraId="13C477C0" w14:textId="77777777" w:rsidR="006F3964" w:rsidRDefault="00336CC3">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F3964" w14:paraId="0FE8229E" w14:textId="77777777">
        <w:tc>
          <w:tcPr>
            <w:tcW w:w="14281" w:type="dxa"/>
            <w:tcBorders>
              <w:top w:val="single" w:sz="4" w:space="0" w:color="auto"/>
              <w:left w:val="single" w:sz="4" w:space="0" w:color="auto"/>
              <w:bottom w:val="single" w:sz="4" w:space="0" w:color="auto"/>
              <w:right w:val="single" w:sz="4" w:space="0" w:color="auto"/>
            </w:tcBorders>
          </w:tcPr>
          <w:p w14:paraId="7A6FAFCB" w14:textId="77777777" w:rsidR="006F3964" w:rsidRDefault="00336CC3">
            <w:pPr>
              <w:pStyle w:val="TAL"/>
              <w:rPr>
                <w:rFonts w:eastAsiaTheme="minorEastAsia"/>
                <w:b/>
                <w:i/>
                <w:lang w:eastAsia="sv-SE"/>
              </w:rPr>
            </w:pPr>
            <w:r>
              <w:rPr>
                <w:rFonts w:eastAsiaTheme="minorEastAsia"/>
                <w:b/>
                <w:i/>
                <w:lang w:eastAsia="sv-SE"/>
              </w:rPr>
              <w:t>supportedCSI-RS-ResourceListAlt</w:t>
            </w:r>
          </w:p>
          <w:p w14:paraId="29B7EC11" w14:textId="77777777" w:rsidR="006F3964" w:rsidRDefault="00336CC3">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784C417" w14:textId="77777777" w:rsidR="006F3964" w:rsidRDefault="006F3964"/>
    <w:p w14:paraId="1B638524" w14:textId="77777777" w:rsidR="006F3964" w:rsidRDefault="00336CC3">
      <w:pPr>
        <w:pStyle w:val="Heading4"/>
      </w:pPr>
      <w:bookmarkStart w:id="3091" w:name="_Toc60777439"/>
      <w:bookmarkStart w:id="3092" w:name="_Toc146781540"/>
      <w:r>
        <w:t>–</w:t>
      </w:r>
      <w:r>
        <w:tab/>
      </w:r>
      <w:r>
        <w:rPr>
          <w:i/>
        </w:rPr>
        <w:t>FeatureSetCombination</w:t>
      </w:r>
      <w:bookmarkEnd w:id="3091"/>
      <w:bookmarkEnd w:id="3092"/>
    </w:p>
    <w:p w14:paraId="53F7874D" w14:textId="77777777" w:rsidR="006F3964" w:rsidRDefault="00336CC3">
      <w:r>
        <w:t xml:space="preserve">The IE </w:t>
      </w:r>
      <w:r>
        <w:rPr>
          <w:i/>
        </w:rPr>
        <w:t>FeatureSetCombination</w:t>
      </w:r>
      <w:r>
        <w:t xml:space="preserve"> is a two-dimensional matrix of </w:t>
      </w:r>
      <w:r>
        <w:rPr>
          <w:i/>
        </w:rPr>
        <w:t>FeatureSet</w:t>
      </w:r>
      <w:r>
        <w:t xml:space="preserve"> entries.</w:t>
      </w:r>
    </w:p>
    <w:p w14:paraId="5A0E6AEA" w14:textId="77777777" w:rsidR="006F3964" w:rsidRDefault="00336CC3">
      <w:r>
        <w:lastRenderedPageBreak/>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62879F5" w14:textId="77777777" w:rsidR="006F3964" w:rsidRDefault="00336CC3">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9DB9BE0" w14:textId="77777777" w:rsidR="006F3964" w:rsidRDefault="00336CC3">
      <w:r>
        <w:t xml:space="preserve">Each </w:t>
      </w:r>
      <w:r>
        <w:rPr>
          <w:i/>
        </w:rPr>
        <w:t>FeatureSet</w:t>
      </w:r>
      <w:r>
        <w:t xml:space="preserve"> contains either a pair of NR or E-UTRA feature set IDs for UL and DL.</w:t>
      </w:r>
    </w:p>
    <w:p w14:paraId="48F79B32" w14:textId="77777777" w:rsidR="006F3964" w:rsidRDefault="00336CC3">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E099731" w14:textId="77777777" w:rsidR="006F3964" w:rsidRDefault="00336CC3">
      <w:r>
        <w:t xml:space="preserve">In case of E-UTRA, the feature sets referred to from this list are defined in TS 36.331 [10] and conveyed as part of the </w:t>
      </w:r>
      <w:r>
        <w:rPr>
          <w:i/>
        </w:rPr>
        <w:t>UE-EUTRA-Capability</w:t>
      </w:r>
      <w:r>
        <w:t xml:space="preserve"> container.</w:t>
      </w:r>
    </w:p>
    <w:p w14:paraId="30FA1E53" w14:textId="77777777" w:rsidR="006F3964" w:rsidRDefault="00336CC3">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66A22BC" w14:textId="77777777" w:rsidR="006F3964" w:rsidRDefault="00336CC3">
      <w:r>
        <w:t>In feature set combinations the UE shall exclude entries with same or lower capabilities, since the network may anyway assume that the UE supports those.</w:t>
      </w:r>
    </w:p>
    <w:p w14:paraId="30C32BD6" w14:textId="77777777" w:rsidR="006F3964" w:rsidRDefault="00336CC3">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4A758AA8" w14:textId="77777777" w:rsidR="006F3964" w:rsidRDefault="00336CC3">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A5527AD" w14:textId="77777777" w:rsidR="006F3964" w:rsidRDefault="00336CC3">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4FDFC6C1" w14:textId="77777777" w:rsidR="006F3964" w:rsidRDefault="00336CC3">
      <w:pPr>
        <w:pStyle w:val="TH"/>
      </w:pPr>
      <w:r>
        <w:rPr>
          <w:i/>
        </w:rPr>
        <w:t>FeatureSetCombination</w:t>
      </w:r>
      <w:r>
        <w:t xml:space="preserve"> information element</w:t>
      </w:r>
    </w:p>
    <w:p w14:paraId="56D8A8B6" w14:textId="77777777" w:rsidR="006F3964" w:rsidRDefault="00336CC3">
      <w:pPr>
        <w:pStyle w:val="PL"/>
        <w:rPr>
          <w:color w:val="808080"/>
        </w:rPr>
      </w:pPr>
      <w:r>
        <w:rPr>
          <w:color w:val="808080"/>
        </w:rPr>
        <w:t>-- ASN1START</w:t>
      </w:r>
    </w:p>
    <w:p w14:paraId="50CD3CB6" w14:textId="77777777" w:rsidR="006F3964" w:rsidRDefault="00336CC3">
      <w:pPr>
        <w:pStyle w:val="PL"/>
        <w:rPr>
          <w:color w:val="808080"/>
        </w:rPr>
      </w:pPr>
      <w:r>
        <w:rPr>
          <w:color w:val="808080"/>
        </w:rPr>
        <w:t>-- TAG-FEATURESETCOMBINATION-START</w:t>
      </w:r>
    </w:p>
    <w:p w14:paraId="6C9EEFDA" w14:textId="77777777" w:rsidR="006F3964" w:rsidRDefault="006F3964">
      <w:pPr>
        <w:pStyle w:val="PL"/>
      </w:pPr>
    </w:p>
    <w:p w14:paraId="286460F4" w14:textId="77777777" w:rsidR="006F3964" w:rsidRDefault="00336CC3">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DE833B4" w14:textId="77777777" w:rsidR="006F3964" w:rsidRDefault="006F3964">
      <w:pPr>
        <w:pStyle w:val="PL"/>
      </w:pPr>
    </w:p>
    <w:p w14:paraId="401449AC" w14:textId="77777777" w:rsidR="006F3964" w:rsidRDefault="00336CC3">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655B17AF" w14:textId="77777777" w:rsidR="006F3964" w:rsidRDefault="006F3964">
      <w:pPr>
        <w:pStyle w:val="PL"/>
      </w:pPr>
    </w:p>
    <w:p w14:paraId="72A88A5C" w14:textId="77777777" w:rsidR="006F3964" w:rsidRDefault="00336CC3">
      <w:pPr>
        <w:pStyle w:val="PL"/>
      </w:pPr>
      <w:r>
        <w:lastRenderedPageBreak/>
        <w:t xml:space="preserve">FeatureSet ::=                  </w:t>
      </w:r>
      <w:r>
        <w:rPr>
          <w:color w:val="993366"/>
        </w:rPr>
        <w:t>CHOICE</w:t>
      </w:r>
      <w:r>
        <w:t xml:space="preserve"> {</w:t>
      </w:r>
    </w:p>
    <w:p w14:paraId="46D0D9F1" w14:textId="77777777" w:rsidR="006F3964" w:rsidRDefault="00336CC3">
      <w:pPr>
        <w:pStyle w:val="PL"/>
      </w:pPr>
      <w:r>
        <w:t xml:space="preserve">    eutra                           </w:t>
      </w:r>
      <w:r>
        <w:rPr>
          <w:color w:val="993366"/>
        </w:rPr>
        <w:t>SEQUENCE</w:t>
      </w:r>
      <w:r>
        <w:t xml:space="preserve"> {</w:t>
      </w:r>
    </w:p>
    <w:p w14:paraId="5545C964" w14:textId="77777777" w:rsidR="006F3964" w:rsidRDefault="00336CC3">
      <w:pPr>
        <w:pStyle w:val="PL"/>
      </w:pPr>
      <w:r>
        <w:t xml:space="preserve">        downlinkSetEUTRA                FeatureSetEUTRA-DownlinkId,</w:t>
      </w:r>
    </w:p>
    <w:p w14:paraId="714BEF2C" w14:textId="77777777" w:rsidR="006F3964" w:rsidRDefault="00336CC3">
      <w:pPr>
        <w:pStyle w:val="PL"/>
      </w:pPr>
      <w:r>
        <w:t xml:space="preserve">        uplinkSetEUTRA                  FeatureSetEUTRA-UplinkId</w:t>
      </w:r>
    </w:p>
    <w:p w14:paraId="09234FC4" w14:textId="77777777" w:rsidR="006F3964" w:rsidRDefault="00336CC3">
      <w:pPr>
        <w:pStyle w:val="PL"/>
      </w:pPr>
      <w:r>
        <w:t xml:space="preserve">    },</w:t>
      </w:r>
    </w:p>
    <w:p w14:paraId="2AB7D185" w14:textId="77777777" w:rsidR="006F3964" w:rsidRDefault="00336CC3">
      <w:pPr>
        <w:pStyle w:val="PL"/>
      </w:pPr>
      <w:r>
        <w:t xml:space="preserve">    nr                              </w:t>
      </w:r>
      <w:r>
        <w:rPr>
          <w:color w:val="993366"/>
        </w:rPr>
        <w:t>SEQUENCE</w:t>
      </w:r>
      <w:r>
        <w:t xml:space="preserve"> {</w:t>
      </w:r>
    </w:p>
    <w:p w14:paraId="68EDA172" w14:textId="77777777" w:rsidR="006F3964" w:rsidRDefault="00336CC3">
      <w:pPr>
        <w:pStyle w:val="PL"/>
      </w:pPr>
      <w:r>
        <w:t xml:space="preserve">        downlinkSetNR                   FeatureSetDownlinkId,</w:t>
      </w:r>
    </w:p>
    <w:p w14:paraId="7F579336" w14:textId="77777777" w:rsidR="006F3964" w:rsidRDefault="00336CC3">
      <w:pPr>
        <w:pStyle w:val="PL"/>
      </w:pPr>
      <w:r>
        <w:t xml:space="preserve">        uplinkSetNR                     FeatureSetUplinkId</w:t>
      </w:r>
    </w:p>
    <w:p w14:paraId="5DB78809" w14:textId="77777777" w:rsidR="006F3964" w:rsidRDefault="00336CC3">
      <w:pPr>
        <w:pStyle w:val="PL"/>
      </w:pPr>
      <w:r>
        <w:t xml:space="preserve">    }</w:t>
      </w:r>
    </w:p>
    <w:p w14:paraId="64EAA034" w14:textId="77777777" w:rsidR="006F3964" w:rsidRDefault="00336CC3">
      <w:pPr>
        <w:pStyle w:val="PL"/>
      </w:pPr>
      <w:r>
        <w:t>}</w:t>
      </w:r>
    </w:p>
    <w:p w14:paraId="1810CA0D" w14:textId="77777777" w:rsidR="006F3964" w:rsidRDefault="006F3964">
      <w:pPr>
        <w:pStyle w:val="PL"/>
      </w:pPr>
    </w:p>
    <w:p w14:paraId="5724226C" w14:textId="77777777" w:rsidR="006F3964" w:rsidRDefault="00336CC3">
      <w:pPr>
        <w:pStyle w:val="PL"/>
        <w:rPr>
          <w:color w:val="808080"/>
        </w:rPr>
      </w:pPr>
      <w:r>
        <w:rPr>
          <w:color w:val="808080"/>
        </w:rPr>
        <w:t>-- TAG-FEATURESETCOMBINATION-STOP</w:t>
      </w:r>
    </w:p>
    <w:p w14:paraId="204970F0" w14:textId="77777777" w:rsidR="006F3964" w:rsidRDefault="00336CC3">
      <w:pPr>
        <w:pStyle w:val="PL"/>
        <w:rPr>
          <w:color w:val="808080"/>
        </w:rPr>
      </w:pPr>
      <w:r>
        <w:rPr>
          <w:color w:val="808080"/>
        </w:rPr>
        <w:t>-- ASN1STOP</w:t>
      </w:r>
    </w:p>
    <w:p w14:paraId="3C7E69A6" w14:textId="77777777" w:rsidR="006F3964" w:rsidRDefault="006F3964"/>
    <w:p w14:paraId="58A7E390" w14:textId="77777777" w:rsidR="006F3964" w:rsidRDefault="00336CC3">
      <w:pPr>
        <w:pStyle w:val="Heading4"/>
      </w:pPr>
      <w:bookmarkStart w:id="3093" w:name="_Toc60777440"/>
      <w:bookmarkStart w:id="3094" w:name="_Toc146781541"/>
      <w:r>
        <w:t>–</w:t>
      </w:r>
      <w:r>
        <w:tab/>
      </w:r>
      <w:r>
        <w:rPr>
          <w:i/>
        </w:rPr>
        <w:t>FeatureSetCombinationId</w:t>
      </w:r>
      <w:bookmarkEnd w:id="3093"/>
      <w:bookmarkEnd w:id="3094"/>
    </w:p>
    <w:p w14:paraId="3BD1F87C" w14:textId="77777777" w:rsidR="006F3964" w:rsidRDefault="00336CC3">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136797A" w14:textId="77777777" w:rsidR="006F3964" w:rsidRDefault="00336CC3">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1DEFB4A" w14:textId="77777777" w:rsidR="006F3964" w:rsidRDefault="00336CC3">
      <w:pPr>
        <w:pStyle w:val="TH"/>
      </w:pPr>
      <w:r>
        <w:rPr>
          <w:i/>
        </w:rPr>
        <w:t xml:space="preserve">FeatureSetCombinationId </w:t>
      </w:r>
      <w:r>
        <w:t>information element</w:t>
      </w:r>
    </w:p>
    <w:p w14:paraId="025B01AE" w14:textId="77777777" w:rsidR="006F3964" w:rsidRDefault="00336CC3">
      <w:pPr>
        <w:pStyle w:val="PL"/>
        <w:rPr>
          <w:color w:val="808080"/>
        </w:rPr>
      </w:pPr>
      <w:r>
        <w:rPr>
          <w:color w:val="808080"/>
        </w:rPr>
        <w:t>-- ASN1START</w:t>
      </w:r>
    </w:p>
    <w:p w14:paraId="785C2D3D" w14:textId="77777777" w:rsidR="006F3964" w:rsidRDefault="00336CC3">
      <w:pPr>
        <w:pStyle w:val="PL"/>
        <w:rPr>
          <w:color w:val="808080"/>
        </w:rPr>
      </w:pPr>
      <w:r>
        <w:rPr>
          <w:color w:val="808080"/>
        </w:rPr>
        <w:t>-- TAG-FEATURESETCOMBINATIONID-START</w:t>
      </w:r>
    </w:p>
    <w:p w14:paraId="03406820" w14:textId="77777777" w:rsidR="006F3964" w:rsidRDefault="006F3964">
      <w:pPr>
        <w:pStyle w:val="PL"/>
      </w:pPr>
    </w:p>
    <w:p w14:paraId="58E7563C" w14:textId="77777777" w:rsidR="006F3964" w:rsidRDefault="00336CC3">
      <w:pPr>
        <w:pStyle w:val="PL"/>
      </w:pPr>
      <w:r>
        <w:t xml:space="preserve">FeatureSetCombinationId ::=         </w:t>
      </w:r>
      <w:r>
        <w:rPr>
          <w:color w:val="993366"/>
        </w:rPr>
        <w:t>INTEGER</w:t>
      </w:r>
      <w:r>
        <w:t xml:space="preserve"> (0.. maxFeatureSetCombinations)</w:t>
      </w:r>
    </w:p>
    <w:p w14:paraId="3DE427FF" w14:textId="77777777" w:rsidR="006F3964" w:rsidRDefault="006F3964">
      <w:pPr>
        <w:pStyle w:val="PL"/>
      </w:pPr>
    </w:p>
    <w:p w14:paraId="74DF3734" w14:textId="77777777" w:rsidR="006F3964" w:rsidRDefault="00336CC3">
      <w:pPr>
        <w:pStyle w:val="PL"/>
        <w:rPr>
          <w:color w:val="808080"/>
        </w:rPr>
      </w:pPr>
      <w:r>
        <w:rPr>
          <w:color w:val="808080"/>
        </w:rPr>
        <w:t>-- TAG-FEATURESETCOMBINATIONID-STOP</w:t>
      </w:r>
    </w:p>
    <w:p w14:paraId="3255B05D" w14:textId="77777777" w:rsidR="006F3964" w:rsidRDefault="00336CC3">
      <w:pPr>
        <w:pStyle w:val="PL"/>
        <w:rPr>
          <w:color w:val="808080"/>
        </w:rPr>
      </w:pPr>
      <w:r>
        <w:rPr>
          <w:color w:val="808080"/>
        </w:rPr>
        <w:lastRenderedPageBreak/>
        <w:t>-- ASN1STOP</w:t>
      </w:r>
    </w:p>
    <w:p w14:paraId="1C5BBDF9" w14:textId="77777777" w:rsidR="006F3964" w:rsidRDefault="006F3964"/>
    <w:p w14:paraId="0693B94D" w14:textId="77777777" w:rsidR="006F3964" w:rsidRDefault="00336CC3">
      <w:pPr>
        <w:pStyle w:val="Heading4"/>
      </w:pPr>
      <w:bookmarkStart w:id="3095" w:name="_Toc60777441"/>
      <w:bookmarkStart w:id="3096" w:name="_Toc146781542"/>
      <w:r>
        <w:t>–</w:t>
      </w:r>
      <w:r>
        <w:tab/>
      </w:r>
      <w:r>
        <w:rPr>
          <w:i/>
        </w:rPr>
        <w:t>FeatureSetDownlink</w:t>
      </w:r>
      <w:bookmarkEnd w:id="3095"/>
      <w:bookmarkEnd w:id="3096"/>
    </w:p>
    <w:p w14:paraId="6C386928" w14:textId="77777777" w:rsidR="006F3964" w:rsidRDefault="00336CC3">
      <w:r>
        <w:t xml:space="preserve">The IE </w:t>
      </w:r>
      <w:r>
        <w:rPr>
          <w:i/>
        </w:rPr>
        <w:t>FeatureSetDownlink</w:t>
      </w:r>
      <w:r>
        <w:t xml:space="preserve"> indicates a set of features that the UE supports on the carriers corresponding to one band entry in a band combination.</w:t>
      </w:r>
    </w:p>
    <w:p w14:paraId="4B27077C" w14:textId="77777777" w:rsidR="006F3964" w:rsidRDefault="00336CC3">
      <w:pPr>
        <w:pStyle w:val="TH"/>
      </w:pPr>
      <w:r>
        <w:rPr>
          <w:i/>
        </w:rPr>
        <w:t>FeatureSetDownlink</w:t>
      </w:r>
      <w:r>
        <w:t xml:space="preserve"> information element</w:t>
      </w:r>
    </w:p>
    <w:p w14:paraId="335705E0" w14:textId="77777777" w:rsidR="006F3964" w:rsidRDefault="00336CC3">
      <w:pPr>
        <w:pStyle w:val="PL"/>
        <w:rPr>
          <w:color w:val="808080"/>
        </w:rPr>
      </w:pPr>
      <w:r>
        <w:rPr>
          <w:color w:val="808080"/>
        </w:rPr>
        <w:t>-- ASN1START</w:t>
      </w:r>
    </w:p>
    <w:p w14:paraId="2C893672" w14:textId="77777777" w:rsidR="006F3964" w:rsidRDefault="00336CC3">
      <w:pPr>
        <w:pStyle w:val="PL"/>
        <w:rPr>
          <w:color w:val="808080"/>
        </w:rPr>
      </w:pPr>
      <w:r>
        <w:rPr>
          <w:color w:val="808080"/>
        </w:rPr>
        <w:t>-- TAG-FEATURESETDOWNLINK-START</w:t>
      </w:r>
    </w:p>
    <w:p w14:paraId="26FA859D" w14:textId="77777777" w:rsidR="006F3964" w:rsidRDefault="006F3964">
      <w:pPr>
        <w:pStyle w:val="PL"/>
      </w:pPr>
    </w:p>
    <w:p w14:paraId="73E49579" w14:textId="77777777" w:rsidR="006F3964" w:rsidRDefault="00336CC3">
      <w:pPr>
        <w:pStyle w:val="PL"/>
      </w:pPr>
      <w:r>
        <w:t xml:space="preserve">FeatureSetDownlink ::=                  </w:t>
      </w:r>
      <w:r>
        <w:rPr>
          <w:color w:val="993366"/>
        </w:rPr>
        <w:t>SEQUENCE</w:t>
      </w:r>
      <w:r>
        <w:t xml:space="preserve"> {</w:t>
      </w:r>
    </w:p>
    <w:p w14:paraId="23474110" w14:textId="77777777" w:rsidR="006F3964" w:rsidRDefault="00336CC3">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97D142" w14:textId="77777777" w:rsidR="006F3964" w:rsidRDefault="006F3964">
      <w:pPr>
        <w:pStyle w:val="PL"/>
      </w:pPr>
    </w:p>
    <w:p w14:paraId="7E43D7FE" w14:textId="77777777" w:rsidR="006F3964" w:rsidRDefault="00336CC3">
      <w:pPr>
        <w:pStyle w:val="PL"/>
      </w:pPr>
      <w:r>
        <w:t xml:space="preserve">    intraBandFreqSeparationDL               FreqSeparationClass                                                     </w:t>
      </w:r>
      <w:r>
        <w:rPr>
          <w:color w:val="993366"/>
        </w:rPr>
        <w:t>OPTIONAL</w:t>
      </w:r>
      <w:r>
        <w:t>,</w:t>
      </w:r>
    </w:p>
    <w:p w14:paraId="0BC237C4" w14:textId="77777777" w:rsidR="006F3964" w:rsidRDefault="00336CC3">
      <w:pPr>
        <w:pStyle w:val="PL"/>
      </w:pPr>
      <w:r>
        <w:t xml:space="preserve">    scalingFactor                           </w:t>
      </w:r>
      <w:r>
        <w:rPr>
          <w:color w:val="993366"/>
        </w:rPr>
        <w:t>ENUMERATED</w:t>
      </w:r>
      <w:r>
        <w:t xml:space="preserve"> {f0p4, f0p75, f0p8}                                          </w:t>
      </w:r>
      <w:r>
        <w:rPr>
          <w:color w:val="993366"/>
        </w:rPr>
        <w:t>OPTIONAL</w:t>
      </w:r>
      <w:r>
        <w:t>,</w:t>
      </w:r>
    </w:p>
    <w:p w14:paraId="34E223DC" w14:textId="77777777" w:rsidR="006F3964" w:rsidRDefault="00336CC3">
      <w:pPr>
        <w:pStyle w:val="PL"/>
      </w:pPr>
      <w:r>
        <w:t xml:space="preserve">    dummy8                                  </w:t>
      </w:r>
      <w:r>
        <w:rPr>
          <w:color w:val="993366"/>
        </w:rPr>
        <w:t>ENUMERATED</w:t>
      </w:r>
      <w:r>
        <w:t xml:space="preserve"> {supported}                                                  </w:t>
      </w:r>
      <w:r>
        <w:rPr>
          <w:color w:val="993366"/>
        </w:rPr>
        <w:t>OPTIONAL</w:t>
      </w:r>
      <w:r>
        <w:t>,</w:t>
      </w:r>
    </w:p>
    <w:p w14:paraId="6286779A" w14:textId="77777777" w:rsidR="006F3964" w:rsidRDefault="00336CC3">
      <w:pPr>
        <w:pStyle w:val="PL"/>
      </w:pPr>
      <w:r>
        <w:t xml:space="preserve">    scellWithoutSSB                         </w:t>
      </w:r>
      <w:r>
        <w:rPr>
          <w:color w:val="993366"/>
        </w:rPr>
        <w:t>ENUMERATED</w:t>
      </w:r>
      <w:r>
        <w:t xml:space="preserve"> {supported}                                                  </w:t>
      </w:r>
      <w:r>
        <w:rPr>
          <w:color w:val="993366"/>
        </w:rPr>
        <w:t>OPTIONAL</w:t>
      </w:r>
      <w:r>
        <w:t>,</w:t>
      </w:r>
    </w:p>
    <w:p w14:paraId="5BA73020" w14:textId="77777777" w:rsidR="006F3964" w:rsidRDefault="00336CC3">
      <w:pPr>
        <w:pStyle w:val="PL"/>
      </w:pPr>
      <w:r>
        <w:t xml:space="preserve">    csi-RS-MeasSCellWithoutSSB              </w:t>
      </w:r>
      <w:r>
        <w:rPr>
          <w:color w:val="993366"/>
        </w:rPr>
        <w:t>ENUMERATED</w:t>
      </w:r>
      <w:r>
        <w:t xml:space="preserve"> {supported}                                                  </w:t>
      </w:r>
      <w:r>
        <w:rPr>
          <w:color w:val="993366"/>
        </w:rPr>
        <w:t>OPTIONAL</w:t>
      </w:r>
      <w:r>
        <w:t>,</w:t>
      </w:r>
    </w:p>
    <w:p w14:paraId="37EE2C05" w14:textId="77777777" w:rsidR="006F3964" w:rsidRDefault="00336CC3">
      <w:pPr>
        <w:pStyle w:val="PL"/>
      </w:pPr>
      <w:r>
        <w:t xml:space="preserve">    dummy1                                  </w:t>
      </w:r>
      <w:r>
        <w:rPr>
          <w:color w:val="993366"/>
        </w:rPr>
        <w:t>ENUMERATED</w:t>
      </w:r>
      <w:r>
        <w:t xml:space="preserve"> {supported}                                                  </w:t>
      </w:r>
      <w:r>
        <w:rPr>
          <w:color w:val="993366"/>
        </w:rPr>
        <w:t>OPTIONAL</w:t>
      </w:r>
      <w:r>
        <w:t>,</w:t>
      </w:r>
    </w:p>
    <w:p w14:paraId="471B80FA" w14:textId="77777777" w:rsidR="006F3964" w:rsidRDefault="00336CC3">
      <w:pPr>
        <w:pStyle w:val="PL"/>
      </w:pPr>
      <w:r>
        <w:t xml:space="preserve">    type1-3-CSS                             </w:t>
      </w:r>
      <w:r>
        <w:rPr>
          <w:color w:val="993366"/>
        </w:rPr>
        <w:t>ENUMERATED</w:t>
      </w:r>
      <w:r>
        <w:t xml:space="preserve"> {supported}                                                  </w:t>
      </w:r>
      <w:r>
        <w:rPr>
          <w:color w:val="993366"/>
        </w:rPr>
        <w:t>OPTIONAL</w:t>
      </w:r>
      <w:r>
        <w:t>,</w:t>
      </w:r>
    </w:p>
    <w:p w14:paraId="052FC367" w14:textId="77777777" w:rsidR="006F3964" w:rsidRDefault="00336CC3">
      <w:pPr>
        <w:pStyle w:val="PL"/>
      </w:pPr>
      <w:r>
        <w:t xml:space="preserve">    pdcch-MonitoringAnyOccasions            </w:t>
      </w:r>
      <w:r>
        <w:rPr>
          <w:color w:val="993366"/>
        </w:rPr>
        <w:t>ENUMERATED</w:t>
      </w:r>
      <w:r>
        <w:t xml:space="preserve"> {withoutDCI-Gap, withDCI-Gap}                                </w:t>
      </w:r>
      <w:r>
        <w:rPr>
          <w:color w:val="993366"/>
        </w:rPr>
        <w:t>OPTIONAL</w:t>
      </w:r>
      <w:r>
        <w:t>,</w:t>
      </w:r>
    </w:p>
    <w:p w14:paraId="1467EBF6" w14:textId="77777777" w:rsidR="006F3964" w:rsidRDefault="00336CC3">
      <w:pPr>
        <w:pStyle w:val="PL"/>
      </w:pPr>
      <w:r>
        <w:t xml:space="preserve">    dummy2                                  </w:t>
      </w:r>
      <w:r>
        <w:rPr>
          <w:color w:val="993366"/>
        </w:rPr>
        <w:t>ENUMERATED</w:t>
      </w:r>
      <w:r>
        <w:t xml:space="preserve"> {supported}                                                  </w:t>
      </w:r>
      <w:r>
        <w:rPr>
          <w:color w:val="993366"/>
        </w:rPr>
        <w:t>OPTIONAL</w:t>
      </w:r>
      <w:r>
        <w:t>,</w:t>
      </w:r>
    </w:p>
    <w:p w14:paraId="71D3EFEA" w14:textId="77777777" w:rsidR="006F3964" w:rsidRDefault="00336CC3">
      <w:pPr>
        <w:pStyle w:val="PL"/>
      </w:pPr>
      <w:r>
        <w:t xml:space="preserve">    ue-SpecificUL-DL-Assignment             </w:t>
      </w:r>
      <w:r>
        <w:rPr>
          <w:color w:val="993366"/>
        </w:rPr>
        <w:t>ENUMERATED</w:t>
      </w:r>
      <w:r>
        <w:t xml:space="preserve"> {supported}                                                  </w:t>
      </w:r>
      <w:r>
        <w:rPr>
          <w:color w:val="993366"/>
        </w:rPr>
        <w:t>OPTIONAL</w:t>
      </w:r>
      <w:r>
        <w:t>,</w:t>
      </w:r>
    </w:p>
    <w:p w14:paraId="6AA7E302" w14:textId="77777777" w:rsidR="006F3964" w:rsidRDefault="00336CC3">
      <w:pPr>
        <w:pStyle w:val="PL"/>
      </w:pPr>
      <w:r>
        <w:t xml:space="preserve">    searchSpaceSharingCA-DL                 </w:t>
      </w:r>
      <w:r>
        <w:rPr>
          <w:color w:val="993366"/>
        </w:rPr>
        <w:t>ENUMERATED</w:t>
      </w:r>
      <w:r>
        <w:t xml:space="preserve"> {supported}                                                  </w:t>
      </w:r>
      <w:r>
        <w:rPr>
          <w:color w:val="993366"/>
        </w:rPr>
        <w:t>OPTIONAL</w:t>
      </w:r>
      <w:r>
        <w:t>,</w:t>
      </w:r>
    </w:p>
    <w:p w14:paraId="45BCBF6F" w14:textId="77777777" w:rsidR="006F3964" w:rsidRDefault="00336CC3">
      <w:pPr>
        <w:pStyle w:val="PL"/>
      </w:pPr>
      <w:r>
        <w:t xml:space="preserve">    timeDurationForQCL                      </w:t>
      </w:r>
      <w:r>
        <w:rPr>
          <w:color w:val="993366"/>
        </w:rPr>
        <w:t>SEQUENCE</w:t>
      </w:r>
      <w:r>
        <w:t xml:space="preserve"> {</w:t>
      </w:r>
    </w:p>
    <w:p w14:paraId="7508DAE4" w14:textId="77777777" w:rsidR="006F3964" w:rsidRDefault="00336CC3">
      <w:pPr>
        <w:pStyle w:val="PL"/>
      </w:pPr>
      <w:r>
        <w:t xml:space="preserve">        scs-60kHz                           </w:t>
      </w:r>
      <w:r>
        <w:rPr>
          <w:color w:val="993366"/>
        </w:rPr>
        <w:t>ENUMERATED</w:t>
      </w:r>
      <w:r>
        <w:t xml:space="preserve"> {s7, s14, s28}                                               </w:t>
      </w:r>
      <w:r>
        <w:rPr>
          <w:color w:val="993366"/>
        </w:rPr>
        <w:t>OPTIONAL</w:t>
      </w:r>
      <w:r>
        <w:t>,</w:t>
      </w:r>
    </w:p>
    <w:p w14:paraId="6FC2474C" w14:textId="77777777" w:rsidR="006F3964" w:rsidRDefault="00336CC3">
      <w:pPr>
        <w:pStyle w:val="PL"/>
      </w:pPr>
      <w:r>
        <w:t xml:space="preserve">        scs-120kHz                          </w:t>
      </w:r>
      <w:r>
        <w:rPr>
          <w:color w:val="993366"/>
        </w:rPr>
        <w:t>ENUMERATED</w:t>
      </w:r>
      <w:r>
        <w:t xml:space="preserve"> {s14, s28}                                                   </w:t>
      </w:r>
      <w:r>
        <w:rPr>
          <w:color w:val="993366"/>
        </w:rPr>
        <w:t>OPTIONAL</w:t>
      </w:r>
    </w:p>
    <w:p w14:paraId="0B363329" w14:textId="77777777" w:rsidR="006F3964" w:rsidRDefault="00336CC3">
      <w:pPr>
        <w:pStyle w:val="PL"/>
      </w:pPr>
      <w:r>
        <w:t xml:space="preserve">    }                                                                                                           </w:t>
      </w:r>
      <w:r>
        <w:rPr>
          <w:color w:val="993366"/>
        </w:rPr>
        <w:t>OPTIONAL</w:t>
      </w:r>
      <w:r>
        <w:t>,</w:t>
      </w:r>
    </w:p>
    <w:p w14:paraId="39556BCF" w14:textId="77777777" w:rsidR="006F3964" w:rsidRDefault="00336CC3">
      <w:pPr>
        <w:pStyle w:val="PL"/>
      </w:pPr>
      <w:r>
        <w:lastRenderedPageBreak/>
        <w:t xml:space="preserve">    pdsch-ProcessingType1-DifferentTB-PerSlot </w:t>
      </w:r>
      <w:r>
        <w:rPr>
          <w:color w:val="993366"/>
        </w:rPr>
        <w:t>SEQUENCE</w:t>
      </w:r>
      <w:r>
        <w:t xml:space="preserve"> {</w:t>
      </w:r>
    </w:p>
    <w:p w14:paraId="1D15BBB8" w14:textId="77777777" w:rsidR="006F3964" w:rsidRDefault="00336CC3">
      <w:pPr>
        <w:pStyle w:val="PL"/>
      </w:pPr>
      <w:r>
        <w:t xml:space="preserve">        scs-15kHz                               </w:t>
      </w:r>
      <w:r>
        <w:rPr>
          <w:color w:val="993366"/>
        </w:rPr>
        <w:t>ENUMERATED</w:t>
      </w:r>
      <w:r>
        <w:t xml:space="preserve"> {upto2, upto4, upto7}                                    </w:t>
      </w:r>
      <w:r>
        <w:rPr>
          <w:color w:val="993366"/>
        </w:rPr>
        <w:t>OPTIONAL</w:t>
      </w:r>
      <w:r>
        <w:t>,</w:t>
      </w:r>
    </w:p>
    <w:p w14:paraId="65CF3B50" w14:textId="77777777" w:rsidR="006F3964" w:rsidRDefault="00336CC3">
      <w:pPr>
        <w:pStyle w:val="PL"/>
      </w:pPr>
      <w:r>
        <w:t xml:space="preserve">        scs-30kHz                               </w:t>
      </w:r>
      <w:r>
        <w:rPr>
          <w:color w:val="993366"/>
        </w:rPr>
        <w:t>ENUMERATED</w:t>
      </w:r>
      <w:r>
        <w:t xml:space="preserve"> {upto2, upto4, upto7}                                    </w:t>
      </w:r>
      <w:r>
        <w:rPr>
          <w:color w:val="993366"/>
        </w:rPr>
        <w:t>OPTIONAL</w:t>
      </w:r>
      <w:r>
        <w:t>,</w:t>
      </w:r>
    </w:p>
    <w:p w14:paraId="5A23521D" w14:textId="77777777" w:rsidR="006F3964" w:rsidRDefault="00336CC3">
      <w:pPr>
        <w:pStyle w:val="PL"/>
      </w:pPr>
      <w:r>
        <w:t xml:space="preserve">        scs-60kHz                               </w:t>
      </w:r>
      <w:r>
        <w:rPr>
          <w:color w:val="993366"/>
        </w:rPr>
        <w:t>ENUMERATED</w:t>
      </w:r>
      <w:r>
        <w:t xml:space="preserve"> {upto2, upto4, upto7}                                    </w:t>
      </w:r>
      <w:r>
        <w:rPr>
          <w:color w:val="993366"/>
        </w:rPr>
        <w:t>OPTIONAL</w:t>
      </w:r>
      <w:r>
        <w:t>,</w:t>
      </w:r>
    </w:p>
    <w:p w14:paraId="18120B83" w14:textId="77777777" w:rsidR="006F3964" w:rsidRDefault="00336CC3">
      <w:pPr>
        <w:pStyle w:val="PL"/>
      </w:pPr>
      <w:r>
        <w:t xml:space="preserve">        scs-120kHz                              </w:t>
      </w:r>
      <w:r>
        <w:rPr>
          <w:color w:val="993366"/>
        </w:rPr>
        <w:t>ENUMERATED</w:t>
      </w:r>
      <w:r>
        <w:t xml:space="preserve"> {upto2, upto4, upto7}                                    </w:t>
      </w:r>
      <w:r>
        <w:rPr>
          <w:color w:val="993366"/>
        </w:rPr>
        <w:t>OPTIONAL</w:t>
      </w:r>
    </w:p>
    <w:p w14:paraId="0750666D" w14:textId="77777777" w:rsidR="006F3964" w:rsidRDefault="00336CC3">
      <w:pPr>
        <w:pStyle w:val="PL"/>
      </w:pPr>
      <w:r>
        <w:t xml:space="preserve">    }                                                                                                           </w:t>
      </w:r>
      <w:r>
        <w:rPr>
          <w:color w:val="993366"/>
        </w:rPr>
        <w:t>OPTIONAL</w:t>
      </w:r>
      <w:r>
        <w:t>,</w:t>
      </w:r>
    </w:p>
    <w:p w14:paraId="3276222A" w14:textId="77777777" w:rsidR="006F3964" w:rsidRDefault="00336CC3">
      <w:pPr>
        <w:pStyle w:val="PL"/>
      </w:pPr>
      <w:r>
        <w:t xml:space="preserve">    dummy3                                  DummyA                                                                  </w:t>
      </w:r>
      <w:r>
        <w:rPr>
          <w:color w:val="993366"/>
        </w:rPr>
        <w:t>OPTIONAL</w:t>
      </w:r>
      <w:r>
        <w:t>,</w:t>
      </w:r>
    </w:p>
    <w:p w14:paraId="7909726E" w14:textId="77777777" w:rsidR="006F3964" w:rsidRDefault="00336CC3">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A77E99B" w14:textId="77777777" w:rsidR="006F3964" w:rsidRDefault="00336CC3">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6549E50E" w14:textId="77777777" w:rsidR="006F3964" w:rsidRDefault="00336CC3">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EE52CC4" w14:textId="77777777" w:rsidR="006F3964" w:rsidRDefault="00336CC3">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F33D83" w14:textId="77777777" w:rsidR="006F3964" w:rsidRDefault="00336CC3">
      <w:pPr>
        <w:pStyle w:val="PL"/>
      </w:pPr>
      <w:r>
        <w:t>}</w:t>
      </w:r>
    </w:p>
    <w:p w14:paraId="468B8A0E" w14:textId="77777777" w:rsidR="006F3964" w:rsidRDefault="006F3964">
      <w:pPr>
        <w:pStyle w:val="PL"/>
      </w:pPr>
    </w:p>
    <w:p w14:paraId="723C0F27" w14:textId="77777777" w:rsidR="006F3964" w:rsidRDefault="00336CC3">
      <w:pPr>
        <w:pStyle w:val="PL"/>
      </w:pPr>
      <w:r>
        <w:t xml:space="preserve">FeatureSetDownlink-v1540 ::= </w:t>
      </w:r>
      <w:r>
        <w:rPr>
          <w:color w:val="993366"/>
        </w:rPr>
        <w:t>SEQUENCE</w:t>
      </w:r>
      <w:r>
        <w:t xml:space="preserve"> {</w:t>
      </w:r>
    </w:p>
    <w:p w14:paraId="051E43BB" w14:textId="77777777" w:rsidR="006F3964" w:rsidRDefault="00336CC3">
      <w:pPr>
        <w:pStyle w:val="PL"/>
      </w:pPr>
      <w:r>
        <w:t xml:space="preserve">    oneFL-DMRS-TwoAdditionalDMRS-DL         </w:t>
      </w:r>
      <w:r>
        <w:rPr>
          <w:color w:val="993366"/>
        </w:rPr>
        <w:t>ENUMERATED</w:t>
      </w:r>
      <w:r>
        <w:t xml:space="preserve"> {supported}                       </w:t>
      </w:r>
      <w:r>
        <w:rPr>
          <w:color w:val="993366"/>
        </w:rPr>
        <w:t>OPTIONAL</w:t>
      </w:r>
      <w:r>
        <w:t>,</w:t>
      </w:r>
    </w:p>
    <w:p w14:paraId="75191A72" w14:textId="77777777" w:rsidR="006F3964" w:rsidRDefault="00336CC3">
      <w:pPr>
        <w:pStyle w:val="PL"/>
      </w:pPr>
      <w:r>
        <w:t xml:space="preserve">    additionalDMRS-DL-Alt                   </w:t>
      </w:r>
      <w:r>
        <w:rPr>
          <w:color w:val="993366"/>
        </w:rPr>
        <w:t>ENUMERATED</w:t>
      </w:r>
      <w:r>
        <w:t xml:space="preserve"> {supported}                       </w:t>
      </w:r>
      <w:r>
        <w:rPr>
          <w:color w:val="993366"/>
        </w:rPr>
        <w:t>OPTIONAL</w:t>
      </w:r>
      <w:r>
        <w:t>,</w:t>
      </w:r>
    </w:p>
    <w:p w14:paraId="5F188C7C" w14:textId="77777777" w:rsidR="006F3964" w:rsidRDefault="00336CC3">
      <w:pPr>
        <w:pStyle w:val="PL"/>
      </w:pPr>
      <w:r>
        <w:t xml:space="preserve">    twoFL-DMRS-TwoAdditionalDMRS-DL         </w:t>
      </w:r>
      <w:r>
        <w:rPr>
          <w:color w:val="993366"/>
        </w:rPr>
        <w:t>ENUMERATED</w:t>
      </w:r>
      <w:r>
        <w:t xml:space="preserve"> {supported}                       </w:t>
      </w:r>
      <w:r>
        <w:rPr>
          <w:color w:val="993366"/>
        </w:rPr>
        <w:t>OPTIONAL</w:t>
      </w:r>
      <w:r>
        <w:t>,</w:t>
      </w:r>
    </w:p>
    <w:p w14:paraId="4BD261AA" w14:textId="77777777" w:rsidR="006F3964" w:rsidRDefault="00336CC3">
      <w:pPr>
        <w:pStyle w:val="PL"/>
      </w:pPr>
      <w:r>
        <w:t xml:space="preserve">    oneFL-DMRS-ThreeAdditionalDMRS-DL       </w:t>
      </w:r>
      <w:r>
        <w:rPr>
          <w:color w:val="993366"/>
        </w:rPr>
        <w:t>ENUMERATED</w:t>
      </w:r>
      <w:r>
        <w:t xml:space="preserve"> {supported}                       </w:t>
      </w:r>
      <w:r>
        <w:rPr>
          <w:color w:val="993366"/>
        </w:rPr>
        <w:t>OPTIONAL</w:t>
      </w:r>
      <w:r>
        <w:t>,</w:t>
      </w:r>
    </w:p>
    <w:p w14:paraId="60F990D2" w14:textId="77777777" w:rsidR="006F3964" w:rsidRDefault="00336CC3">
      <w:pPr>
        <w:pStyle w:val="PL"/>
      </w:pPr>
      <w:r>
        <w:t xml:space="preserve">    pdcch-MonitoringAnyOccasionsWithSpanGap </w:t>
      </w:r>
      <w:r>
        <w:rPr>
          <w:color w:val="993366"/>
        </w:rPr>
        <w:t>SEQUENCE</w:t>
      </w:r>
      <w:r>
        <w:t xml:space="preserve"> {</w:t>
      </w:r>
    </w:p>
    <w:p w14:paraId="6135AEDD" w14:textId="77777777" w:rsidR="006F3964" w:rsidRDefault="00336CC3">
      <w:pPr>
        <w:pStyle w:val="PL"/>
      </w:pPr>
      <w:r>
        <w:t xml:space="preserve">        scs-15kHz                               </w:t>
      </w:r>
      <w:r>
        <w:rPr>
          <w:color w:val="993366"/>
        </w:rPr>
        <w:t>ENUMERATED</w:t>
      </w:r>
      <w:r>
        <w:t xml:space="preserve"> {set1, set2, set3}                </w:t>
      </w:r>
      <w:r>
        <w:rPr>
          <w:color w:val="993366"/>
        </w:rPr>
        <w:t>OPTIONAL</w:t>
      </w:r>
      <w:r>
        <w:t>,</w:t>
      </w:r>
    </w:p>
    <w:p w14:paraId="638247AC" w14:textId="77777777" w:rsidR="006F3964" w:rsidRDefault="00336CC3">
      <w:pPr>
        <w:pStyle w:val="PL"/>
      </w:pPr>
      <w:r>
        <w:t xml:space="preserve">        scs-30kHz                               </w:t>
      </w:r>
      <w:r>
        <w:rPr>
          <w:color w:val="993366"/>
        </w:rPr>
        <w:t>ENUMERATED</w:t>
      </w:r>
      <w:r>
        <w:t xml:space="preserve"> {set1, set2, set3}                </w:t>
      </w:r>
      <w:r>
        <w:rPr>
          <w:color w:val="993366"/>
        </w:rPr>
        <w:t>OPTIONAL</w:t>
      </w:r>
      <w:r>
        <w:t>,</w:t>
      </w:r>
    </w:p>
    <w:p w14:paraId="18048733" w14:textId="77777777" w:rsidR="006F3964" w:rsidRDefault="00336CC3">
      <w:pPr>
        <w:pStyle w:val="PL"/>
      </w:pPr>
      <w:r>
        <w:t xml:space="preserve">        scs-60kHz                               </w:t>
      </w:r>
      <w:r>
        <w:rPr>
          <w:color w:val="993366"/>
        </w:rPr>
        <w:t>ENUMERATED</w:t>
      </w:r>
      <w:r>
        <w:t xml:space="preserve"> {set1, set2, set3}                </w:t>
      </w:r>
      <w:r>
        <w:rPr>
          <w:color w:val="993366"/>
        </w:rPr>
        <w:t>OPTIONAL</w:t>
      </w:r>
      <w:r>
        <w:t>,</w:t>
      </w:r>
    </w:p>
    <w:p w14:paraId="00C370B8" w14:textId="77777777" w:rsidR="006F3964" w:rsidRDefault="00336CC3">
      <w:pPr>
        <w:pStyle w:val="PL"/>
      </w:pPr>
      <w:r>
        <w:t xml:space="preserve">        scs-120kHz                              </w:t>
      </w:r>
      <w:r>
        <w:rPr>
          <w:color w:val="993366"/>
        </w:rPr>
        <w:t>ENUMERATED</w:t>
      </w:r>
      <w:r>
        <w:t xml:space="preserve"> {set1, set2, set3}                </w:t>
      </w:r>
      <w:r>
        <w:rPr>
          <w:color w:val="993366"/>
        </w:rPr>
        <w:t>OPTIONAL</w:t>
      </w:r>
    </w:p>
    <w:p w14:paraId="64C7F75E" w14:textId="77777777" w:rsidR="006F3964" w:rsidRDefault="00336CC3">
      <w:pPr>
        <w:pStyle w:val="PL"/>
      </w:pPr>
      <w:r>
        <w:t xml:space="preserve">    }                                                                                    </w:t>
      </w:r>
      <w:r>
        <w:rPr>
          <w:color w:val="993366"/>
        </w:rPr>
        <w:t>OPTIONAL</w:t>
      </w:r>
      <w:r>
        <w:t>,</w:t>
      </w:r>
    </w:p>
    <w:p w14:paraId="6669B7A6" w14:textId="77777777" w:rsidR="006F3964" w:rsidRDefault="00336CC3">
      <w:pPr>
        <w:pStyle w:val="PL"/>
      </w:pPr>
      <w:r>
        <w:t xml:space="preserve">    pdsch-SeparationWithGap                 </w:t>
      </w:r>
      <w:r>
        <w:rPr>
          <w:color w:val="993366"/>
        </w:rPr>
        <w:t>ENUMERATED</w:t>
      </w:r>
      <w:r>
        <w:t xml:space="preserve"> {supported}                       </w:t>
      </w:r>
      <w:r>
        <w:rPr>
          <w:color w:val="993366"/>
        </w:rPr>
        <w:t>OPTIONAL</w:t>
      </w:r>
      <w:r>
        <w:t>,</w:t>
      </w:r>
    </w:p>
    <w:p w14:paraId="00B75332" w14:textId="77777777" w:rsidR="006F3964" w:rsidRDefault="00336CC3">
      <w:pPr>
        <w:pStyle w:val="PL"/>
      </w:pPr>
      <w:r>
        <w:t xml:space="preserve">    pdsch-ProcessingType2                   </w:t>
      </w:r>
      <w:r>
        <w:rPr>
          <w:color w:val="993366"/>
        </w:rPr>
        <w:t>SEQUENCE</w:t>
      </w:r>
      <w:r>
        <w:t xml:space="preserve"> {</w:t>
      </w:r>
    </w:p>
    <w:p w14:paraId="13FF4A42" w14:textId="77777777" w:rsidR="006F3964" w:rsidRDefault="00336CC3">
      <w:pPr>
        <w:pStyle w:val="PL"/>
      </w:pPr>
      <w:r>
        <w:t xml:space="preserve">        scs-15kHz                               ProcessingParameters                         </w:t>
      </w:r>
      <w:r>
        <w:rPr>
          <w:color w:val="993366"/>
        </w:rPr>
        <w:t>OPTIONAL</w:t>
      </w:r>
      <w:r>
        <w:t>,</w:t>
      </w:r>
    </w:p>
    <w:p w14:paraId="43D07615" w14:textId="77777777" w:rsidR="006F3964" w:rsidRDefault="00336CC3">
      <w:pPr>
        <w:pStyle w:val="PL"/>
      </w:pPr>
      <w:r>
        <w:lastRenderedPageBreak/>
        <w:t xml:space="preserve">        scs-30kHz                               ProcessingParameters                         </w:t>
      </w:r>
      <w:r>
        <w:rPr>
          <w:color w:val="993366"/>
        </w:rPr>
        <w:t>OPTIONAL</w:t>
      </w:r>
      <w:r>
        <w:t>,</w:t>
      </w:r>
    </w:p>
    <w:p w14:paraId="2F4EDA23" w14:textId="77777777" w:rsidR="006F3964" w:rsidRDefault="00336CC3">
      <w:pPr>
        <w:pStyle w:val="PL"/>
      </w:pPr>
      <w:r>
        <w:t xml:space="preserve">        scs-60kHz                               ProcessingParameters                         </w:t>
      </w:r>
      <w:r>
        <w:rPr>
          <w:color w:val="993366"/>
        </w:rPr>
        <w:t>OPTIONAL</w:t>
      </w:r>
    </w:p>
    <w:p w14:paraId="7F132C0E" w14:textId="77777777" w:rsidR="006F3964" w:rsidRDefault="00336CC3">
      <w:pPr>
        <w:pStyle w:val="PL"/>
      </w:pPr>
      <w:r>
        <w:t xml:space="preserve">    } </w:t>
      </w:r>
      <w:r>
        <w:rPr>
          <w:color w:val="993366"/>
        </w:rPr>
        <w:t>OPTIONAL</w:t>
      </w:r>
      <w:r>
        <w:t>,</w:t>
      </w:r>
    </w:p>
    <w:p w14:paraId="1D8E0FE5" w14:textId="77777777" w:rsidR="006F3964" w:rsidRDefault="00336CC3">
      <w:pPr>
        <w:pStyle w:val="PL"/>
      </w:pPr>
      <w:r>
        <w:t xml:space="preserve">    pdsch-ProcessingType2-Limited           </w:t>
      </w:r>
      <w:r>
        <w:rPr>
          <w:color w:val="993366"/>
        </w:rPr>
        <w:t>SEQUENCE</w:t>
      </w:r>
      <w:r>
        <w:t xml:space="preserve"> {</w:t>
      </w:r>
    </w:p>
    <w:p w14:paraId="6E0492F0" w14:textId="77777777" w:rsidR="006F3964" w:rsidRDefault="00336CC3">
      <w:pPr>
        <w:pStyle w:val="PL"/>
      </w:pPr>
      <w:r>
        <w:t xml:space="preserve">        differentTB-PerSlot-SCS-30kHz           </w:t>
      </w:r>
      <w:r>
        <w:rPr>
          <w:color w:val="993366"/>
        </w:rPr>
        <w:t>ENUMERATED</w:t>
      </w:r>
      <w:r>
        <w:t xml:space="preserve"> {upto1, upto2, upto4, upto7}</w:t>
      </w:r>
    </w:p>
    <w:p w14:paraId="4085FDB8" w14:textId="77777777" w:rsidR="006F3964" w:rsidRDefault="00336CC3">
      <w:pPr>
        <w:pStyle w:val="PL"/>
      </w:pPr>
      <w:r>
        <w:t xml:space="preserve">    } </w:t>
      </w:r>
      <w:r>
        <w:rPr>
          <w:color w:val="993366"/>
        </w:rPr>
        <w:t>OPTIONAL</w:t>
      </w:r>
      <w:r>
        <w:t>,</w:t>
      </w:r>
    </w:p>
    <w:p w14:paraId="6F63517C" w14:textId="77777777" w:rsidR="006F3964" w:rsidRDefault="00336CC3">
      <w:pPr>
        <w:pStyle w:val="PL"/>
      </w:pPr>
      <w:r>
        <w:t xml:space="preserve">    dl-MCS-TableAlt-DynamicIndication       </w:t>
      </w:r>
      <w:r>
        <w:rPr>
          <w:color w:val="993366"/>
        </w:rPr>
        <w:t>ENUMERATED</w:t>
      </w:r>
      <w:r>
        <w:t xml:space="preserve"> {supported}                       </w:t>
      </w:r>
      <w:r>
        <w:rPr>
          <w:color w:val="993366"/>
        </w:rPr>
        <w:t>OPTIONAL</w:t>
      </w:r>
    </w:p>
    <w:p w14:paraId="5039F37D" w14:textId="77777777" w:rsidR="006F3964" w:rsidRDefault="00336CC3">
      <w:pPr>
        <w:pStyle w:val="PL"/>
      </w:pPr>
      <w:r>
        <w:t>}</w:t>
      </w:r>
    </w:p>
    <w:p w14:paraId="5A3EDC8C" w14:textId="77777777" w:rsidR="006F3964" w:rsidRDefault="006F3964">
      <w:pPr>
        <w:pStyle w:val="PL"/>
      </w:pPr>
    </w:p>
    <w:p w14:paraId="389FD468" w14:textId="77777777" w:rsidR="006F3964" w:rsidRDefault="00336CC3">
      <w:pPr>
        <w:pStyle w:val="PL"/>
      </w:pPr>
      <w:r>
        <w:t xml:space="preserve">FeatureSetDownlink-v15a0 ::= </w:t>
      </w:r>
      <w:r>
        <w:rPr>
          <w:color w:val="993366"/>
        </w:rPr>
        <w:t>SEQUENCE</w:t>
      </w:r>
      <w:r>
        <w:t xml:space="preserve"> {</w:t>
      </w:r>
    </w:p>
    <w:p w14:paraId="66A462AF" w14:textId="77777777" w:rsidR="006F3964" w:rsidRDefault="00336CC3">
      <w:pPr>
        <w:pStyle w:val="PL"/>
      </w:pPr>
      <w:r>
        <w:t xml:space="preserve">    supportedSRS-Resources              SRS-Resources                                    </w:t>
      </w:r>
      <w:r>
        <w:rPr>
          <w:color w:val="993366"/>
        </w:rPr>
        <w:t>OPTIONAL</w:t>
      </w:r>
    </w:p>
    <w:p w14:paraId="4B6AC9A9" w14:textId="77777777" w:rsidR="006F3964" w:rsidRDefault="00336CC3">
      <w:pPr>
        <w:pStyle w:val="PL"/>
      </w:pPr>
      <w:r>
        <w:t>}</w:t>
      </w:r>
    </w:p>
    <w:p w14:paraId="5AC73C6C" w14:textId="77777777" w:rsidR="006F3964" w:rsidRDefault="006F3964">
      <w:pPr>
        <w:pStyle w:val="PL"/>
      </w:pPr>
    </w:p>
    <w:p w14:paraId="2865E7E2" w14:textId="77777777" w:rsidR="006F3964" w:rsidRDefault="00336CC3">
      <w:pPr>
        <w:pStyle w:val="PL"/>
      </w:pPr>
      <w:r>
        <w:t xml:space="preserve">FeatureSetDownlink-v1610 ::=   </w:t>
      </w:r>
      <w:r>
        <w:rPr>
          <w:color w:val="993366"/>
        </w:rPr>
        <w:t>SEQUENCE</w:t>
      </w:r>
      <w:r>
        <w:t xml:space="preserve"> {</w:t>
      </w:r>
    </w:p>
    <w:p w14:paraId="687D8B1C" w14:textId="77777777" w:rsidR="006F3964" w:rsidRDefault="00336CC3">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4EB259" w14:textId="77777777" w:rsidR="006F3964" w:rsidRDefault="00336CC3">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D1CDFDD" w14:textId="77777777" w:rsidR="006F3964" w:rsidRDefault="00336CC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C511D5" w14:textId="77777777" w:rsidR="006F3964" w:rsidRDefault="00336CC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E49C543" w14:textId="77777777" w:rsidR="006F3964" w:rsidRDefault="00336CC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F216D9C" w14:textId="77777777" w:rsidR="006F3964" w:rsidRDefault="00336CC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076E472" w14:textId="77777777" w:rsidR="006F3964" w:rsidRDefault="00336CC3">
      <w:pPr>
        <w:pStyle w:val="PL"/>
      </w:pPr>
      <w:r>
        <w:t xml:space="preserve">    </w:t>
      </w:r>
      <w:r>
        <w:rPr>
          <w:rFonts w:eastAsia="Malgun Gothic"/>
        </w:rPr>
        <w:t xml:space="preserve">} </w:t>
      </w:r>
      <w:r>
        <w:rPr>
          <w:rFonts w:eastAsia="Malgun Gothic"/>
          <w:color w:val="993366"/>
        </w:rPr>
        <w:t>OPTIONAL</w:t>
      </w:r>
      <w:r>
        <w:rPr>
          <w:rFonts w:eastAsia="Malgun Gothic"/>
        </w:rPr>
        <w:t>,</w:t>
      </w:r>
    </w:p>
    <w:p w14:paraId="0C26BD0A" w14:textId="77777777" w:rsidR="006F3964" w:rsidRDefault="006F3964">
      <w:pPr>
        <w:pStyle w:val="PL"/>
      </w:pPr>
    </w:p>
    <w:p w14:paraId="452ED105" w14:textId="77777777" w:rsidR="006F3964" w:rsidRDefault="00336CC3">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01582FC" w14:textId="77777777" w:rsidR="006F3964" w:rsidRDefault="00336CC3">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44ED30A" w14:textId="77777777" w:rsidR="006F3964" w:rsidRDefault="00336CC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030A24" w14:textId="77777777" w:rsidR="006F3964" w:rsidRDefault="00336CC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A8C2F2" w14:textId="77777777" w:rsidR="006F3964" w:rsidRDefault="00336CC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F4B9CC6" w14:textId="77777777" w:rsidR="006F3964" w:rsidRDefault="00336CC3">
      <w:pPr>
        <w:pStyle w:val="PL"/>
        <w:rPr>
          <w:rFonts w:eastAsia="Malgun Gothic"/>
        </w:rPr>
      </w:pPr>
      <w:r>
        <w:lastRenderedPageBreak/>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2CA3020" w14:textId="77777777" w:rsidR="006F3964" w:rsidRDefault="00336CC3">
      <w:pPr>
        <w:pStyle w:val="PL"/>
      </w:pPr>
      <w:r>
        <w:t xml:space="preserve">    </w:t>
      </w:r>
      <w:r>
        <w:rPr>
          <w:rFonts w:eastAsia="Malgun Gothic"/>
        </w:rPr>
        <w:t xml:space="preserve">} </w:t>
      </w:r>
      <w:r>
        <w:rPr>
          <w:rFonts w:eastAsia="Malgun Gothic"/>
          <w:color w:val="993366"/>
        </w:rPr>
        <w:t>OPTIONAL</w:t>
      </w:r>
      <w:r>
        <w:rPr>
          <w:rFonts w:eastAsia="Malgun Gothic"/>
        </w:rPr>
        <w:t>,</w:t>
      </w:r>
    </w:p>
    <w:p w14:paraId="21A4E716" w14:textId="77777777" w:rsidR="006F3964" w:rsidRDefault="00336CC3">
      <w:pPr>
        <w:pStyle w:val="PL"/>
      </w:pPr>
      <w:r>
        <w:t xml:space="preserve">    intraFreqDAPS-r16                  </w:t>
      </w:r>
      <w:r>
        <w:rPr>
          <w:color w:val="993366"/>
        </w:rPr>
        <w:t>SEQUENCE</w:t>
      </w:r>
      <w:r>
        <w:t xml:space="preserve"> {</w:t>
      </w:r>
    </w:p>
    <w:p w14:paraId="4E41F7F5" w14:textId="77777777" w:rsidR="006F3964" w:rsidRDefault="00336CC3">
      <w:pPr>
        <w:pStyle w:val="PL"/>
      </w:pPr>
      <w:r>
        <w:t xml:space="preserve">        intraFreqDiffSCS-DAPS-r16          </w:t>
      </w:r>
      <w:r>
        <w:rPr>
          <w:color w:val="993366"/>
        </w:rPr>
        <w:t>ENUMERATED</w:t>
      </w:r>
      <w:r>
        <w:t xml:space="preserve"> {supported}            </w:t>
      </w:r>
      <w:r>
        <w:rPr>
          <w:color w:val="993366"/>
        </w:rPr>
        <w:t>OPTIONAL</w:t>
      </w:r>
      <w:r>
        <w:t>,</w:t>
      </w:r>
    </w:p>
    <w:p w14:paraId="53D24EFD" w14:textId="77777777" w:rsidR="006F3964" w:rsidRDefault="00336CC3">
      <w:pPr>
        <w:pStyle w:val="PL"/>
      </w:pPr>
      <w:r>
        <w:t xml:space="preserve">        intraFreqAsyncDAPS-r16             </w:t>
      </w:r>
      <w:r>
        <w:rPr>
          <w:color w:val="993366"/>
        </w:rPr>
        <w:t>ENUMERATED</w:t>
      </w:r>
      <w:r>
        <w:t xml:space="preserve"> {supported}            </w:t>
      </w:r>
      <w:r>
        <w:rPr>
          <w:color w:val="993366"/>
        </w:rPr>
        <w:t>OPTIONAL</w:t>
      </w:r>
    </w:p>
    <w:p w14:paraId="462D29B5" w14:textId="77777777" w:rsidR="006F3964" w:rsidRDefault="00336CC3">
      <w:pPr>
        <w:pStyle w:val="PL"/>
      </w:pPr>
      <w:r>
        <w:t xml:space="preserve">    }                                                                        </w:t>
      </w:r>
      <w:r>
        <w:rPr>
          <w:color w:val="993366"/>
        </w:rPr>
        <w:t>OPTIONAL</w:t>
      </w:r>
      <w:r>
        <w:t>,</w:t>
      </w:r>
    </w:p>
    <w:p w14:paraId="4DA5F0E0" w14:textId="77777777" w:rsidR="006F3964" w:rsidRDefault="00336CC3">
      <w:pPr>
        <w:pStyle w:val="PL"/>
      </w:pPr>
      <w:r>
        <w:t xml:space="preserve">    intraBandFreqSeparationDL-v1620    FreqSeparationClassDL-v1620           </w:t>
      </w:r>
      <w:r>
        <w:rPr>
          <w:color w:val="993366"/>
        </w:rPr>
        <w:t>OPTIONAL</w:t>
      </w:r>
      <w:r>
        <w:t>,</w:t>
      </w:r>
    </w:p>
    <w:p w14:paraId="72169F55" w14:textId="77777777" w:rsidR="006F3964" w:rsidRDefault="00336CC3">
      <w:pPr>
        <w:pStyle w:val="PL"/>
      </w:pPr>
      <w:r>
        <w:t xml:space="preserve">    intraBandFreqSeparationDL-Only-r16 FreqSeparationClassDL-Only-r16        </w:t>
      </w:r>
      <w:r>
        <w:rPr>
          <w:color w:val="993366"/>
        </w:rPr>
        <w:t>OPTIONAL</w:t>
      </w:r>
      <w:r>
        <w:t>,</w:t>
      </w:r>
    </w:p>
    <w:p w14:paraId="68EB778A" w14:textId="77777777" w:rsidR="006F3964" w:rsidRDefault="006F3964">
      <w:pPr>
        <w:pStyle w:val="PL"/>
      </w:pPr>
    </w:p>
    <w:p w14:paraId="2C55C61F" w14:textId="77777777" w:rsidR="006F3964" w:rsidRDefault="00336CC3">
      <w:pPr>
        <w:pStyle w:val="PL"/>
        <w:rPr>
          <w:color w:val="808080"/>
        </w:rPr>
      </w:pPr>
      <w:r>
        <w:t xml:space="preserve">    </w:t>
      </w:r>
      <w:r>
        <w:rPr>
          <w:color w:val="808080"/>
        </w:rPr>
        <w:t>-- R1 11-2: Rel-16 PDCCH monitoring capability</w:t>
      </w:r>
    </w:p>
    <w:p w14:paraId="719E56B2" w14:textId="77777777" w:rsidR="006F3964" w:rsidRDefault="00336CC3">
      <w:pPr>
        <w:pStyle w:val="PL"/>
      </w:pPr>
      <w:r>
        <w:t xml:space="preserve">    pdcch-Monitoring-r16               </w:t>
      </w:r>
      <w:r>
        <w:rPr>
          <w:color w:val="993366"/>
        </w:rPr>
        <w:t>SEQUENCE</w:t>
      </w:r>
      <w:r>
        <w:t xml:space="preserve"> {</w:t>
      </w:r>
    </w:p>
    <w:p w14:paraId="6270D6C9" w14:textId="77777777" w:rsidR="006F3964" w:rsidRDefault="00336CC3">
      <w:pPr>
        <w:pStyle w:val="PL"/>
      </w:pPr>
      <w:r>
        <w:t xml:space="preserve">        pdsch-ProcessingType1-r16          </w:t>
      </w:r>
      <w:r>
        <w:rPr>
          <w:color w:val="993366"/>
        </w:rPr>
        <w:t>SEQUENCE</w:t>
      </w:r>
      <w:r>
        <w:t xml:space="preserve"> {</w:t>
      </w:r>
    </w:p>
    <w:p w14:paraId="1DECBB0F" w14:textId="77777777" w:rsidR="006F3964" w:rsidRDefault="00336CC3">
      <w:pPr>
        <w:pStyle w:val="PL"/>
      </w:pPr>
      <w:r>
        <w:t xml:space="preserve">            scs-15kHz-r16                      PDCCH-MonitoringOccasions-r16 </w:t>
      </w:r>
      <w:r>
        <w:rPr>
          <w:color w:val="993366"/>
        </w:rPr>
        <w:t>OPTIONAL</w:t>
      </w:r>
      <w:r>
        <w:t>,</w:t>
      </w:r>
    </w:p>
    <w:p w14:paraId="1DD0E05B" w14:textId="77777777" w:rsidR="006F3964" w:rsidRDefault="00336CC3">
      <w:pPr>
        <w:pStyle w:val="PL"/>
      </w:pPr>
      <w:r>
        <w:t xml:space="preserve">            scs-30kHz-r16                      PDCCH-MonitoringOccasions-r16 </w:t>
      </w:r>
      <w:r>
        <w:rPr>
          <w:color w:val="993366"/>
        </w:rPr>
        <w:t>OPTIONAL</w:t>
      </w:r>
    </w:p>
    <w:p w14:paraId="713BB57C" w14:textId="77777777" w:rsidR="006F3964" w:rsidRDefault="00336CC3">
      <w:pPr>
        <w:pStyle w:val="PL"/>
      </w:pPr>
      <w:r>
        <w:t xml:space="preserve">        }                                                                    </w:t>
      </w:r>
      <w:r>
        <w:rPr>
          <w:color w:val="993366"/>
        </w:rPr>
        <w:t>OPTIONAL</w:t>
      </w:r>
      <w:r>
        <w:t>,</w:t>
      </w:r>
    </w:p>
    <w:p w14:paraId="1AAE3941" w14:textId="77777777" w:rsidR="006F3964" w:rsidRDefault="00336CC3">
      <w:pPr>
        <w:pStyle w:val="PL"/>
      </w:pPr>
      <w:r>
        <w:t xml:space="preserve">        pdsch-ProcessingType2-r16      </w:t>
      </w:r>
      <w:r>
        <w:rPr>
          <w:color w:val="993366"/>
        </w:rPr>
        <w:t>SEQUENCE</w:t>
      </w:r>
      <w:r>
        <w:t xml:space="preserve"> {</w:t>
      </w:r>
    </w:p>
    <w:p w14:paraId="28D738F9" w14:textId="77777777" w:rsidR="006F3964" w:rsidRDefault="00336CC3">
      <w:pPr>
        <w:pStyle w:val="PL"/>
      </w:pPr>
      <w:r>
        <w:t xml:space="preserve">            scs-15kHz-r16                  PDCCH-MonitoringOccasions-r16     </w:t>
      </w:r>
      <w:r>
        <w:rPr>
          <w:color w:val="993366"/>
        </w:rPr>
        <w:t>OPTIONAL</w:t>
      </w:r>
      <w:r>
        <w:t>,</w:t>
      </w:r>
    </w:p>
    <w:p w14:paraId="63B1716F" w14:textId="77777777" w:rsidR="006F3964" w:rsidRDefault="00336CC3">
      <w:pPr>
        <w:pStyle w:val="PL"/>
      </w:pPr>
      <w:r>
        <w:t xml:space="preserve">            scs-30kHz-r16                  PDCCH-MonitoringOccasions-r16     </w:t>
      </w:r>
      <w:r>
        <w:rPr>
          <w:color w:val="993366"/>
        </w:rPr>
        <w:t>OPTIONAL</w:t>
      </w:r>
    </w:p>
    <w:p w14:paraId="2959AC62" w14:textId="77777777" w:rsidR="006F3964" w:rsidRDefault="00336CC3">
      <w:pPr>
        <w:pStyle w:val="PL"/>
      </w:pPr>
      <w:r>
        <w:t xml:space="preserve">        }                                                                    </w:t>
      </w:r>
      <w:r>
        <w:rPr>
          <w:color w:val="993366"/>
        </w:rPr>
        <w:t>OPTIONAL</w:t>
      </w:r>
    </w:p>
    <w:p w14:paraId="7036E525" w14:textId="77777777" w:rsidR="006F3964" w:rsidRDefault="00336CC3">
      <w:pPr>
        <w:pStyle w:val="PL"/>
      </w:pPr>
      <w:r>
        <w:t xml:space="preserve">    }                                                                        </w:t>
      </w:r>
      <w:r>
        <w:rPr>
          <w:color w:val="993366"/>
        </w:rPr>
        <w:t>OPTIONAL</w:t>
      </w:r>
      <w:r>
        <w:t>,</w:t>
      </w:r>
    </w:p>
    <w:p w14:paraId="0501A977" w14:textId="77777777" w:rsidR="006F3964" w:rsidRDefault="006F3964">
      <w:pPr>
        <w:pStyle w:val="PL"/>
      </w:pPr>
    </w:p>
    <w:p w14:paraId="2BCEF8CC" w14:textId="77777777" w:rsidR="006F3964" w:rsidRDefault="00336CC3">
      <w:pPr>
        <w:pStyle w:val="PL"/>
        <w:rPr>
          <w:color w:val="808080"/>
        </w:rPr>
      </w:pPr>
      <w:r>
        <w:t xml:space="preserve">    </w:t>
      </w:r>
      <w:r>
        <w:rPr>
          <w:color w:val="808080"/>
        </w:rPr>
        <w:t>-- R1 11-2b: Mix of Rel. 16 PDCCH monitoring capability and Rel. 15 PDCCH monitoring capability on different carriers</w:t>
      </w:r>
    </w:p>
    <w:p w14:paraId="3E2B7749" w14:textId="77777777" w:rsidR="006F3964" w:rsidRDefault="00336CC3">
      <w:pPr>
        <w:pStyle w:val="PL"/>
      </w:pPr>
      <w:r>
        <w:t xml:space="preserve">    pdcch-MonitoringMixed-r16          </w:t>
      </w:r>
      <w:r>
        <w:rPr>
          <w:color w:val="993366"/>
        </w:rPr>
        <w:t>ENUMERATED</w:t>
      </w:r>
      <w:r>
        <w:t xml:space="preserve"> {supported}                </w:t>
      </w:r>
      <w:r>
        <w:rPr>
          <w:color w:val="993366"/>
        </w:rPr>
        <w:t>OPTIONAL</w:t>
      </w:r>
      <w:r>
        <w:t>,</w:t>
      </w:r>
    </w:p>
    <w:p w14:paraId="248C08CF" w14:textId="77777777" w:rsidR="006F3964" w:rsidRDefault="006F3964">
      <w:pPr>
        <w:pStyle w:val="PL"/>
      </w:pPr>
    </w:p>
    <w:p w14:paraId="2B3AA625" w14:textId="77777777" w:rsidR="006F3964" w:rsidRDefault="00336CC3">
      <w:pPr>
        <w:pStyle w:val="PL"/>
        <w:rPr>
          <w:color w:val="808080"/>
        </w:rPr>
      </w:pPr>
      <w:r>
        <w:t xml:space="preserve">    </w:t>
      </w:r>
      <w:r>
        <w:rPr>
          <w:color w:val="808080"/>
        </w:rPr>
        <w:t>-- R1 18-5c: Processing up to X unicast DCI scheduling for DL per scheduled CC</w:t>
      </w:r>
    </w:p>
    <w:p w14:paraId="0404B515" w14:textId="77777777" w:rsidR="006F3964" w:rsidRDefault="00336CC3">
      <w:pPr>
        <w:pStyle w:val="PL"/>
      </w:pPr>
      <w:r>
        <w:t xml:space="preserve">    crossCarrierSchedulingProcessing-DiffSCS-r16  </w:t>
      </w:r>
      <w:r>
        <w:rPr>
          <w:color w:val="993366"/>
        </w:rPr>
        <w:t>SEQUENCE</w:t>
      </w:r>
      <w:r>
        <w:t xml:space="preserve"> {</w:t>
      </w:r>
    </w:p>
    <w:p w14:paraId="43A39FB9" w14:textId="77777777" w:rsidR="006F3964" w:rsidRDefault="00336CC3">
      <w:pPr>
        <w:pStyle w:val="PL"/>
      </w:pPr>
      <w:r>
        <w:t xml:space="preserve">        scs-15kHz-120kHz-r16               </w:t>
      </w:r>
      <w:r>
        <w:rPr>
          <w:color w:val="993366"/>
        </w:rPr>
        <w:t>ENUMERATED</w:t>
      </w:r>
      <w:r>
        <w:t xml:space="preserve"> {n1,n2,n4}             </w:t>
      </w:r>
      <w:r>
        <w:rPr>
          <w:color w:val="993366"/>
        </w:rPr>
        <w:t>OPTIONAL</w:t>
      </w:r>
      <w:r>
        <w:t>,</w:t>
      </w:r>
    </w:p>
    <w:p w14:paraId="773365C7" w14:textId="77777777" w:rsidR="006F3964" w:rsidRDefault="00336CC3">
      <w:pPr>
        <w:pStyle w:val="PL"/>
      </w:pPr>
      <w:r>
        <w:lastRenderedPageBreak/>
        <w:t xml:space="preserve">        scs-15kHz-60kHz-r16                </w:t>
      </w:r>
      <w:r>
        <w:rPr>
          <w:color w:val="993366"/>
        </w:rPr>
        <w:t>ENUMERATED</w:t>
      </w:r>
      <w:r>
        <w:t xml:space="preserve"> {n1,n2,n4}             </w:t>
      </w:r>
      <w:r>
        <w:rPr>
          <w:color w:val="993366"/>
        </w:rPr>
        <w:t>OPTIONAL</w:t>
      </w:r>
      <w:r>
        <w:t>,</w:t>
      </w:r>
    </w:p>
    <w:p w14:paraId="09D480E0" w14:textId="77777777" w:rsidR="006F3964" w:rsidRDefault="00336CC3">
      <w:pPr>
        <w:pStyle w:val="PL"/>
      </w:pPr>
      <w:r>
        <w:t xml:space="preserve">        scs-30kHz-120kHz-r16               </w:t>
      </w:r>
      <w:r>
        <w:rPr>
          <w:color w:val="993366"/>
        </w:rPr>
        <w:t>ENUMERATED</w:t>
      </w:r>
      <w:r>
        <w:t xml:space="preserve"> {n1,n2,n4}             </w:t>
      </w:r>
      <w:r>
        <w:rPr>
          <w:color w:val="993366"/>
        </w:rPr>
        <w:t>OPTIONAL</w:t>
      </w:r>
      <w:r>
        <w:t>,</w:t>
      </w:r>
    </w:p>
    <w:p w14:paraId="3860D556" w14:textId="77777777" w:rsidR="006F3964" w:rsidRDefault="00336CC3">
      <w:pPr>
        <w:pStyle w:val="PL"/>
      </w:pPr>
      <w:r>
        <w:t xml:space="preserve">        scs-15kHz-30kHz-r16                </w:t>
      </w:r>
      <w:r>
        <w:rPr>
          <w:color w:val="993366"/>
        </w:rPr>
        <w:t>ENUMERATED</w:t>
      </w:r>
      <w:r>
        <w:t xml:space="preserve"> {n2}                   </w:t>
      </w:r>
      <w:r>
        <w:rPr>
          <w:color w:val="993366"/>
        </w:rPr>
        <w:t>OPTIONAL</w:t>
      </w:r>
      <w:r>
        <w:t>,</w:t>
      </w:r>
    </w:p>
    <w:p w14:paraId="75E5146A" w14:textId="77777777" w:rsidR="006F3964" w:rsidRDefault="00336CC3">
      <w:pPr>
        <w:pStyle w:val="PL"/>
      </w:pPr>
      <w:r>
        <w:t xml:space="preserve">        scs-30kHz-60kHz-r16                </w:t>
      </w:r>
      <w:r>
        <w:rPr>
          <w:color w:val="993366"/>
        </w:rPr>
        <w:t>ENUMERATED</w:t>
      </w:r>
      <w:r>
        <w:t xml:space="preserve"> {n2}                   </w:t>
      </w:r>
      <w:r>
        <w:rPr>
          <w:color w:val="993366"/>
        </w:rPr>
        <w:t>OPTIONAL</w:t>
      </w:r>
      <w:r>
        <w:t>,</w:t>
      </w:r>
    </w:p>
    <w:p w14:paraId="704D0DFB" w14:textId="77777777" w:rsidR="006F3964" w:rsidRDefault="00336CC3">
      <w:pPr>
        <w:pStyle w:val="PL"/>
      </w:pPr>
      <w:r>
        <w:t xml:space="preserve">        scs-60kHz-120kHz-r16               </w:t>
      </w:r>
      <w:r>
        <w:rPr>
          <w:color w:val="993366"/>
        </w:rPr>
        <w:t>ENUMERATED</w:t>
      </w:r>
      <w:r>
        <w:t xml:space="preserve"> {n2}                   </w:t>
      </w:r>
      <w:r>
        <w:rPr>
          <w:color w:val="993366"/>
        </w:rPr>
        <w:t>OPTIONAL</w:t>
      </w:r>
    </w:p>
    <w:p w14:paraId="571E508A" w14:textId="77777777" w:rsidR="006F3964" w:rsidRDefault="00336CC3">
      <w:pPr>
        <w:pStyle w:val="PL"/>
      </w:pPr>
      <w:r>
        <w:t xml:space="preserve">    }                                                                        </w:t>
      </w:r>
      <w:r>
        <w:rPr>
          <w:color w:val="993366"/>
        </w:rPr>
        <w:t>OPTIONAL</w:t>
      </w:r>
      <w:r>
        <w:t>,</w:t>
      </w:r>
    </w:p>
    <w:p w14:paraId="4104AFCD" w14:textId="77777777" w:rsidR="006F3964" w:rsidRDefault="006F3964">
      <w:pPr>
        <w:pStyle w:val="PL"/>
      </w:pPr>
    </w:p>
    <w:p w14:paraId="6BD91400" w14:textId="77777777" w:rsidR="006F3964" w:rsidRDefault="00336CC3">
      <w:pPr>
        <w:pStyle w:val="PL"/>
        <w:rPr>
          <w:color w:val="808080"/>
        </w:rPr>
      </w:pPr>
      <w:r>
        <w:t xml:space="preserve">    </w:t>
      </w:r>
      <w:r>
        <w:rPr>
          <w:color w:val="808080"/>
        </w:rPr>
        <w:t>-- R1 16-2b-1: Support of single-DCI based SDM scheme</w:t>
      </w:r>
    </w:p>
    <w:p w14:paraId="01E13D9D" w14:textId="77777777" w:rsidR="006F3964" w:rsidRDefault="00336CC3">
      <w:pPr>
        <w:pStyle w:val="PL"/>
      </w:pPr>
      <w:r>
        <w:t xml:space="preserve">    singleDCI-SDM-scheme-r16           </w:t>
      </w:r>
      <w:r>
        <w:rPr>
          <w:color w:val="993366"/>
        </w:rPr>
        <w:t>ENUMERATED</w:t>
      </w:r>
      <w:r>
        <w:t xml:space="preserve"> {supported}                </w:t>
      </w:r>
      <w:r>
        <w:rPr>
          <w:color w:val="993366"/>
        </w:rPr>
        <w:t>OPTIONAL</w:t>
      </w:r>
    </w:p>
    <w:p w14:paraId="39055C05" w14:textId="77777777" w:rsidR="006F3964" w:rsidRDefault="00336CC3">
      <w:pPr>
        <w:pStyle w:val="PL"/>
      </w:pPr>
      <w:r>
        <w:t>}</w:t>
      </w:r>
    </w:p>
    <w:p w14:paraId="1DA7F733" w14:textId="77777777" w:rsidR="006F3964" w:rsidRDefault="006F3964">
      <w:pPr>
        <w:pStyle w:val="PL"/>
      </w:pPr>
    </w:p>
    <w:p w14:paraId="4FC31FAA" w14:textId="77777777" w:rsidR="006F3964" w:rsidRDefault="00336CC3">
      <w:pPr>
        <w:pStyle w:val="PL"/>
      </w:pPr>
      <w:r>
        <w:t xml:space="preserve">FeatureSetDownlink-v1700 ::= </w:t>
      </w:r>
      <w:r>
        <w:rPr>
          <w:color w:val="993366"/>
        </w:rPr>
        <w:t>SEQUENCE</w:t>
      </w:r>
      <w:r>
        <w:t xml:space="preserve"> {</w:t>
      </w:r>
    </w:p>
    <w:p w14:paraId="0BA2A92F" w14:textId="77777777" w:rsidR="006F3964" w:rsidRDefault="00336CC3">
      <w:pPr>
        <w:pStyle w:val="PL"/>
        <w:rPr>
          <w:color w:val="808080"/>
        </w:rPr>
      </w:pPr>
      <w:r>
        <w:t xml:space="preserve">    </w:t>
      </w:r>
      <w:r>
        <w:rPr>
          <w:color w:val="808080"/>
        </w:rPr>
        <w:t>-- R1 36-2: Scaling factor to be applied to 1024QAM for FR1</w:t>
      </w:r>
    </w:p>
    <w:p w14:paraId="7A411D2E" w14:textId="77777777" w:rsidR="006F3964" w:rsidRDefault="00336CC3">
      <w:pPr>
        <w:pStyle w:val="PL"/>
      </w:pPr>
      <w:r>
        <w:t xml:space="preserve">    scalingFactor-1024QAM-FR1-r17 </w:t>
      </w:r>
      <w:r>
        <w:rPr>
          <w:color w:val="993366"/>
        </w:rPr>
        <w:t>ENUMERATED</w:t>
      </w:r>
      <w:r>
        <w:t xml:space="preserve"> {f0p4, f0p75, f0p8}             </w:t>
      </w:r>
      <w:r>
        <w:rPr>
          <w:color w:val="993366"/>
        </w:rPr>
        <w:t>OPTIONAL</w:t>
      </w:r>
      <w:r>
        <w:t>,</w:t>
      </w:r>
    </w:p>
    <w:p w14:paraId="2F0954E3" w14:textId="77777777" w:rsidR="006F3964" w:rsidRDefault="00336CC3">
      <w:pPr>
        <w:pStyle w:val="PL"/>
        <w:rPr>
          <w:color w:val="808080"/>
        </w:rPr>
      </w:pPr>
      <w:r>
        <w:t xml:space="preserve">    </w:t>
      </w:r>
      <w:r>
        <w:rPr>
          <w:color w:val="808080"/>
        </w:rPr>
        <w:t>-- R1 24 feature for existing UE cap to include new SCS</w:t>
      </w:r>
    </w:p>
    <w:p w14:paraId="140A66F4" w14:textId="77777777" w:rsidR="006F3964" w:rsidRDefault="00336CC3">
      <w:pPr>
        <w:pStyle w:val="PL"/>
      </w:pPr>
      <w:r>
        <w:t xml:space="preserve">    timeDurationForQCL-v1710     </w:t>
      </w:r>
      <w:r>
        <w:rPr>
          <w:color w:val="993366"/>
        </w:rPr>
        <w:t>SEQUENCE</w:t>
      </w:r>
      <w:r>
        <w:t xml:space="preserve"> {</w:t>
      </w:r>
    </w:p>
    <w:p w14:paraId="6E1C53FD" w14:textId="77777777" w:rsidR="006F3964" w:rsidRDefault="00336CC3">
      <w:pPr>
        <w:pStyle w:val="PL"/>
      </w:pPr>
      <w:r>
        <w:t xml:space="preserve">        scs-480kHz                   </w:t>
      </w:r>
      <w:r>
        <w:rPr>
          <w:color w:val="993366"/>
        </w:rPr>
        <w:t>ENUMERATED</w:t>
      </w:r>
      <w:r>
        <w:t xml:space="preserve"> {s56, s112}                  </w:t>
      </w:r>
      <w:r>
        <w:rPr>
          <w:color w:val="993366"/>
        </w:rPr>
        <w:t>OPTIONAL</w:t>
      </w:r>
      <w:r>
        <w:t>,</w:t>
      </w:r>
    </w:p>
    <w:p w14:paraId="4FCEF756" w14:textId="77777777" w:rsidR="006F3964" w:rsidRDefault="00336CC3">
      <w:pPr>
        <w:pStyle w:val="PL"/>
      </w:pPr>
      <w:r>
        <w:t xml:space="preserve">        scs-960kHz                   </w:t>
      </w:r>
      <w:r>
        <w:rPr>
          <w:color w:val="993366"/>
        </w:rPr>
        <w:t>ENUMERATED</w:t>
      </w:r>
      <w:r>
        <w:t xml:space="preserve"> {s112, s224}                 </w:t>
      </w:r>
      <w:r>
        <w:rPr>
          <w:color w:val="993366"/>
        </w:rPr>
        <w:t>OPTIONAL</w:t>
      </w:r>
    </w:p>
    <w:p w14:paraId="51F383C5" w14:textId="77777777" w:rsidR="006F3964" w:rsidRDefault="00336CC3">
      <w:pPr>
        <w:pStyle w:val="PL"/>
      </w:pPr>
      <w:r>
        <w:t xml:space="preserve">    }                                                                        </w:t>
      </w:r>
      <w:r>
        <w:rPr>
          <w:color w:val="993366"/>
        </w:rPr>
        <w:t>OPTIONAL</w:t>
      </w:r>
      <w:r>
        <w:t>,</w:t>
      </w:r>
    </w:p>
    <w:p w14:paraId="0612FB21" w14:textId="77777777" w:rsidR="006F3964" w:rsidRDefault="00336CC3">
      <w:pPr>
        <w:pStyle w:val="PL"/>
        <w:rPr>
          <w:color w:val="808080"/>
        </w:rPr>
      </w:pPr>
      <w:r>
        <w:t xml:space="preserve">    </w:t>
      </w:r>
      <w:r>
        <w:rPr>
          <w:color w:val="808080"/>
        </w:rPr>
        <w:t>-- R1 23-6-1</w:t>
      </w:r>
      <w:r>
        <w:rPr>
          <w:color w:val="808080"/>
        </w:rPr>
        <w:tab/>
        <w:t>SFN scheme A (scheme 1) for PDSCH and PDCCH</w:t>
      </w:r>
    </w:p>
    <w:p w14:paraId="2138DD4F" w14:textId="77777777" w:rsidR="006F3964" w:rsidRDefault="00336CC3">
      <w:pPr>
        <w:pStyle w:val="PL"/>
      </w:pPr>
      <w:r>
        <w:t xml:space="preserve">    sfn-SchemeA-r17                  </w:t>
      </w:r>
      <w:r>
        <w:rPr>
          <w:color w:val="993366"/>
        </w:rPr>
        <w:t>ENUMERATED</w:t>
      </w:r>
      <w:r>
        <w:t xml:space="preserve"> {supported}                  </w:t>
      </w:r>
      <w:r>
        <w:rPr>
          <w:color w:val="993366"/>
        </w:rPr>
        <w:t>OPTIONAL</w:t>
      </w:r>
      <w:r>
        <w:t>,</w:t>
      </w:r>
    </w:p>
    <w:p w14:paraId="1D8EDBA5" w14:textId="77777777" w:rsidR="006F3964" w:rsidRDefault="00336CC3">
      <w:pPr>
        <w:pStyle w:val="PL"/>
        <w:rPr>
          <w:color w:val="808080"/>
        </w:rPr>
      </w:pPr>
      <w:r>
        <w:t xml:space="preserve">    </w:t>
      </w:r>
      <w:r>
        <w:rPr>
          <w:color w:val="808080"/>
        </w:rPr>
        <w:t>-- R1 23-6-1-1</w:t>
      </w:r>
      <w:r>
        <w:rPr>
          <w:color w:val="808080"/>
        </w:rPr>
        <w:tab/>
        <w:t>SFN scheme A (scheme 1) for PDCCH only</w:t>
      </w:r>
    </w:p>
    <w:p w14:paraId="0C8D0869" w14:textId="77777777" w:rsidR="006F3964" w:rsidRDefault="00336CC3">
      <w:pPr>
        <w:pStyle w:val="PL"/>
      </w:pPr>
      <w:r>
        <w:t xml:space="preserve">    sfn-SchemeA-PDCCH-only-r17       </w:t>
      </w:r>
      <w:r>
        <w:rPr>
          <w:color w:val="993366"/>
        </w:rPr>
        <w:t>ENUMERATED</w:t>
      </w:r>
      <w:r>
        <w:t xml:space="preserve"> {supported}                  </w:t>
      </w:r>
      <w:r>
        <w:rPr>
          <w:color w:val="993366"/>
        </w:rPr>
        <w:t>OPTIONAL</w:t>
      </w:r>
      <w:r>
        <w:t>,</w:t>
      </w:r>
    </w:p>
    <w:p w14:paraId="198851DA" w14:textId="77777777" w:rsidR="006F3964" w:rsidRDefault="00336CC3">
      <w:pPr>
        <w:pStyle w:val="PL"/>
        <w:rPr>
          <w:color w:val="808080"/>
        </w:rPr>
      </w:pPr>
      <w:r>
        <w:t xml:space="preserve">    </w:t>
      </w:r>
      <w:r>
        <w:rPr>
          <w:color w:val="808080"/>
        </w:rPr>
        <w:t>-- R1 23-6-1a</w:t>
      </w:r>
      <w:r>
        <w:rPr>
          <w:color w:val="808080"/>
        </w:rPr>
        <w:tab/>
        <w:t>Dynamic switching - scheme A</w:t>
      </w:r>
    </w:p>
    <w:p w14:paraId="1DB8EA65" w14:textId="77777777" w:rsidR="006F3964" w:rsidRDefault="00336CC3">
      <w:pPr>
        <w:pStyle w:val="PL"/>
      </w:pPr>
      <w:r>
        <w:t xml:space="preserve">    sfn-SchemeA-DynamicSwitching-r17 </w:t>
      </w:r>
      <w:r>
        <w:rPr>
          <w:color w:val="993366"/>
        </w:rPr>
        <w:t>ENUMERATED</w:t>
      </w:r>
      <w:r>
        <w:t xml:space="preserve"> {supported}                  </w:t>
      </w:r>
      <w:r>
        <w:rPr>
          <w:color w:val="993366"/>
        </w:rPr>
        <w:t>OPTIONAL</w:t>
      </w:r>
      <w:r>
        <w:t>,</w:t>
      </w:r>
    </w:p>
    <w:p w14:paraId="5A04E222" w14:textId="77777777" w:rsidR="006F3964" w:rsidRDefault="00336CC3">
      <w:pPr>
        <w:pStyle w:val="PL"/>
        <w:rPr>
          <w:color w:val="808080"/>
        </w:rPr>
      </w:pPr>
      <w:r>
        <w:t xml:space="preserve">    </w:t>
      </w:r>
      <w:r>
        <w:rPr>
          <w:color w:val="808080"/>
        </w:rPr>
        <w:t>-- R1 23-6-1b</w:t>
      </w:r>
      <w:r>
        <w:rPr>
          <w:color w:val="808080"/>
        </w:rPr>
        <w:tab/>
        <w:t>SFN scheme A (scheme 1) for PDSCH only</w:t>
      </w:r>
    </w:p>
    <w:p w14:paraId="08640A19" w14:textId="77777777" w:rsidR="006F3964" w:rsidRDefault="00336CC3">
      <w:pPr>
        <w:pStyle w:val="PL"/>
      </w:pPr>
      <w:r>
        <w:t xml:space="preserve">    sfn-SchemeA-PDSCH-only-r17       </w:t>
      </w:r>
      <w:r>
        <w:rPr>
          <w:color w:val="993366"/>
        </w:rPr>
        <w:t>ENUMERATED</w:t>
      </w:r>
      <w:r>
        <w:t xml:space="preserve"> {supported}                  </w:t>
      </w:r>
      <w:r>
        <w:rPr>
          <w:color w:val="993366"/>
        </w:rPr>
        <w:t>OPTIONAL</w:t>
      </w:r>
      <w:r>
        <w:t>,</w:t>
      </w:r>
    </w:p>
    <w:p w14:paraId="00E40919" w14:textId="77777777" w:rsidR="006F3964" w:rsidRDefault="00336CC3">
      <w:pPr>
        <w:pStyle w:val="PL"/>
        <w:rPr>
          <w:color w:val="808080"/>
        </w:rPr>
      </w:pPr>
      <w:r>
        <w:lastRenderedPageBreak/>
        <w:t xml:space="preserve">    </w:t>
      </w:r>
      <w:r>
        <w:rPr>
          <w:color w:val="808080"/>
        </w:rPr>
        <w:t>-- R1 23-6-2</w:t>
      </w:r>
      <w:r>
        <w:rPr>
          <w:color w:val="808080"/>
        </w:rPr>
        <w:tab/>
        <w:t>SFN scheme B (TRP based pre-compensation) for PDSCH and PDCCH</w:t>
      </w:r>
    </w:p>
    <w:p w14:paraId="473DB768" w14:textId="77777777" w:rsidR="006F3964" w:rsidRDefault="00336CC3">
      <w:pPr>
        <w:pStyle w:val="PL"/>
      </w:pPr>
      <w:r>
        <w:t xml:space="preserve">    sfn-SchemeB-r17                  </w:t>
      </w:r>
      <w:r>
        <w:rPr>
          <w:color w:val="993366"/>
        </w:rPr>
        <w:t>ENUMERATED</w:t>
      </w:r>
      <w:r>
        <w:t xml:space="preserve"> {supported}                  </w:t>
      </w:r>
      <w:r>
        <w:rPr>
          <w:color w:val="993366"/>
        </w:rPr>
        <w:t>OPTIONAL</w:t>
      </w:r>
      <w:r>
        <w:t>,</w:t>
      </w:r>
    </w:p>
    <w:p w14:paraId="25B1FAE2" w14:textId="77777777" w:rsidR="006F3964" w:rsidRDefault="00336CC3">
      <w:pPr>
        <w:pStyle w:val="PL"/>
        <w:rPr>
          <w:color w:val="808080"/>
        </w:rPr>
      </w:pPr>
      <w:r>
        <w:t xml:space="preserve">    </w:t>
      </w:r>
      <w:r>
        <w:rPr>
          <w:color w:val="808080"/>
        </w:rPr>
        <w:t>-- R1 23-6-2a</w:t>
      </w:r>
      <w:r>
        <w:rPr>
          <w:color w:val="808080"/>
        </w:rPr>
        <w:tab/>
        <w:t>Dynamic switching - scheme B</w:t>
      </w:r>
    </w:p>
    <w:p w14:paraId="37F276D6" w14:textId="77777777" w:rsidR="006F3964" w:rsidRDefault="00336CC3">
      <w:pPr>
        <w:pStyle w:val="PL"/>
      </w:pPr>
      <w:r>
        <w:t xml:space="preserve">    sfn-SchemeB-DynamicSwitching-r17 </w:t>
      </w:r>
      <w:r>
        <w:rPr>
          <w:color w:val="993366"/>
        </w:rPr>
        <w:t>ENUMERATED</w:t>
      </w:r>
      <w:r>
        <w:t xml:space="preserve"> {supported}                  </w:t>
      </w:r>
      <w:r>
        <w:rPr>
          <w:color w:val="993366"/>
        </w:rPr>
        <w:t>OPTIONAL</w:t>
      </w:r>
      <w:r>
        <w:t>,</w:t>
      </w:r>
    </w:p>
    <w:p w14:paraId="6BC5B533" w14:textId="77777777" w:rsidR="006F3964" w:rsidRDefault="00336CC3">
      <w:pPr>
        <w:pStyle w:val="PL"/>
        <w:rPr>
          <w:color w:val="808080"/>
        </w:rPr>
      </w:pPr>
      <w:r>
        <w:t xml:space="preserve">    </w:t>
      </w:r>
      <w:r>
        <w:rPr>
          <w:color w:val="808080"/>
        </w:rPr>
        <w:t>-- R1 23-6-2b</w:t>
      </w:r>
      <w:r>
        <w:rPr>
          <w:color w:val="808080"/>
        </w:rPr>
        <w:tab/>
        <w:t>SFN scheme B (TRP based pre-compensation) for PDSCH only</w:t>
      </w:r>
    </w:p>
    <w:p w14:paraId="1AC54DFB" w14:textId="77777777" w:rsidR="006F3964" w:rsidRDefault="00336CC3">
      <w:pPr>
        <w:pStyle w:val="PL"/>
      </w:pPr>
      <w:r>
        <w:t xml:space="preserve">    sfn-SchemeB-PDSCH-only-r17       </w:t>
      </w:r>
      <w:r>
        <w:rPr>
          <w:color w:val="993366"/>
        </w:rPr>
        <w:t>ENUMERATED</w:t>
      </w:r>
      <w:r>
        <w:t xml:space="preserve"> {supported}                  </w:t>
      </w:r>
      <w:r>
        <w:rPr>
          <w:color w:val="993366"/>
        </w:rPr>
        <w:t>OPTIONAL</w:t>
      </w:r>
      <w:r>
        <w:t>,</w:t>
      </w:r>
    </w:p>
    <w:p w14:paraId="1E4D51C1" w14:textId="77777777" w:rsidR="006F3964" w:rsidRDefault="00336CC3">
      <w:pPr>
        <w:pStyle w:val="PL"/>
        <w:rPr>
          <w:color w:val="808080"/>
        </w:rPr>
      </w:pPr>
      <w:r>
        <w:t xml:space="preserve">    </w:t>
      </w:r>
      <w:r>
        <w:rPr>
          <w:color w:val="808080"/>
        </w:rPr>
        <w:t>-- R1 23-2-1d</w:t>
      </w:r>
      <w:r>
        <w:rPr>
          <w:color w:val="808080"/>
        </w:rPr>
        <w:tab/>
        <w:t>PDCCH repetition for Case 2 PDCCH monitoring with a span gap</w:t>
      </w:r>
    </w:p>
    <w:p w14:paraId="17461C1A" w14:textId="77777777" w:rsidR="006F3964" w:rsidRDefault="00336CC3">
      <w:pPr>
        <w:pStyle w:val="PL"/>
      </w:pPr>
      <w:r>
        <w:t xml:space="preserve">    mTRP-PDCCH-Case2-1SpanGap-r17    </w:t>
      </w:r>
      <w:r>
        <w:rPr>
          <w:color w:val="993366"/>
        </w:rPr>
        <w:t>SEQUENCE</w:t>
      </w:r>
      <w:r>
        <w:t xml:space="preserve"> {</w:t>
      </w:r>
    </w:p>
    <w:p w14:paraId="77B0D3C1" w14:textId="77777777" w:rsidR="006F3964" w:rsidRDefault="00336CC3">
      <w:pPr>
        <w:pStyle w:val="PL"/>
      </w:pPr>
      <w:r>
        <w:t xml:space="preserve">        scs-15kHz-r17                    PDCCH-RepetitionParameters-r17      </w:t>
      </w:r>
      <w:r>
        <w:rPr>
          <w:color w:val="993366"/>
        </w:rPr>
        <w:t>OPTIONAL</w:t>
      </w:r>
      <w:r>
        <w:t>,</w:t>
      </w:r>
    </w:p>
    <w:p w14:paraId="55B889CC" w14:textId="77777777" w:rsidR="006F3964" w:rsidRDefault="00336CC3">
      <w:pPr>
        <w:pStyle w:val="PL"/>
      </w:pPr>
      <w:r>
        <w:t xml:space="preserve">        scs-30kHz-r17                    PDCCH-RepetitionParameters-r17      </w:t>
      </w:r>
      <w:r>
        <w:rPr>
          <w:color w:val="993366"/>
        </w:rPr>
        <w:t>OPTIONAL</w:t>
      </w:r>
      <w:r>
        <w:t>,</w:t>
      </w:r>
    </w:p>
    <w:p w14:paraId="238B4C86" w14:textId="77777777" w:rsidR="006F3964" w:rsidRDefault="00336CC3">
      <w:pPr>
        <w:pStyle w:val="PL"/>
      </w:pPr>
      <w:r>
        <w:t xml:space="preserve">        scs-60kHz-r17                    PDCCH-RepetitionParameters-r17      </w:t>
      </w:r>
      <w:r>
        <w:rPr>
          <w:color w:val="993366"/>
        </w:rPr>
        <w:t>OPTIONAL</w:t>
      </w:r>
      <w:r>
        <w:t>,</w:t>
      </w:r>
    </w:p>
    <w:p w14:paraId="32037C5C" w14:textId="77777777" w:rsidR="006F3964" w:rsidRDefault="00336CC3">
      <w:pPr>
        <w:pStyle w:val="PL"/>
      </w:pPr>
      <w:r>
        <w:t xml:space="preserve">        scs-120kHz-r17                   PDCCH-RepetitionParameters-r17      </w:t>
      </w:r>
      <w:r>
        <w:rPr>
          <w:color w:val="993366"/>
        </w:rPr>
        <w:t>OPTIONAL</w:t>
      </w:r>
    </w:p>
    <w:p w14:paraId="4AC69A6E" w14:textId="77777777" w:rsidR="006F3964" w:rsidRDefault="00336CC3">
      <w:pPr>
        <w:pStyle w:val="PL"/>
      </w:pPr>
      <w:r>
        <w:t xml:space="preserve">    }                                                                        </w:t>
      </w:r>
      <w:r>
        <w:rPr>
          <w:color w:val="993366"/>
        </w:rPr>
        <w:t>OPTIONAL</w:t>
      </w:r>
      <w:r>
        <w:t>,</w:t>
      </w:r>
    </w:p>
    <w:p w14:paraId="401F52F7" w14:textId="77777777" w:rsidR="006F3964" w:rsidRDefault="00336CC3">
      <w:pPr>
        <w:pStyle w:val="PL"/>
        <w:rPr>
          <w:color w:val="808080"/>
        </w:rPr>
      </w:pPr>
      <w:r>
        <w:t xml:space="preserve">    </w:t>
      </w:r>
      <w:r>
        <w:rPr>
          <w:color w:val="808080"/>
        </w:rPr>
        <w:t>-- R1 23-2-1e</w:t>
      </w:r>
      <w:r>
        <w:rPr>
          <w:color w:val="808080"/>
        </w:rPr>
        <w:tab/>
        <w:t>PDCCH repetition for Rel-16 PDCCH monitoring</w:t>
      </w:r>
    </w:p>
    <w:p w14:paraId="0CBEA1E1" w14:textId="77777777" w:rsidR="006F3964" w:rsidRDefault="00336CC3">
      <w:pPr>
        <w:pStyle w:val="PL"/>
      </w:pPr>
      <w:r>
        <w:t xml:space="preserve">    mTRP-PDCCH-legacyMonitoring-r17  </w:t>
      </w:r>
      <w:r>
        <w:rPr>
          <w:color w:val="993366"/>
        </w:rPr>
        <w:t>SEQUENCE</w:t>
      </w:r>
      <w:r>
        <w:t xml:space="preserve"> {</w:t>
      </w:r>
    </w:p>
    <w:p w14:paraId="0854E78B" w14:textId="77777777" w:rsidR="006F3964" w:rsidRDefault="00336CC3">
      <w:pPr>
        <w:pStyle w:val="PL"/>
      </w:pPr>
      <w:r>
        <w:t xml:space="preserve">        scs-15kHz-r17                    PDCCH-RepetitionParameters-r17      </w:t>
      </w:r>
      <w:r>
        <w:rPr>
          <w:color w:val="993366"/>
        </w:rPr>
        <w:t>OPTIONAL</w:t>
      </w:r>
      <w:r>
        <w:t>,</w:t>
      </w:r>
    </w:p>
    <w:p w14:paraId="3C4378D1" w14:textId="77777777" w:rsidR="006F3964" w:rsidRDefault="00336CC3">
      <w:pPr>
        <w:pStyle w:val="PL"/>
      </w:pPr>
      <w:r>
        <w:t xml:space="preserve">        scs-30kHz-r17                    PDCCH-RepetitionParameters-r17      </w:t>
      </w:r>
      <w:r>
        <w:rPr>
          <w:color w:val="993366"/>
        </w:rPr>
        <w:t>OPTIONAL</w:t>
      </w:r>
    </w:p>
    <w:p w14:paraId="037EC20C" w14:textId="77777777" w:rsidR="006F3964" w:rsidRDefault="00336CC3">
      <w:pPr>
        <w:pStyle w:val="PL"/>
      </w:pPr>
      <w:r>
        <w:t xml:space="preserve">    }                                                                        </w:t>
      </w:r>
      <w:r>
        <w:rPr>
          <w:color w:val="993366"/>
        </w:rPr>
        <w:t>OPTIONAL</w:t>
      </w:r>
      <w:r>
        <w:t>,</w:t>
      </w:r>
    </w:p>
    <w:p w14:paraId="30E6EADA" w14:textId="77777777" w:rsidR="006F3964" w:rsidRDefault="00336CC3">
      <w:pPr>
        <w:pStyle w:val="PL"/>
        <w:rPr>
          <w:color w:val="808080"/>
        </w:rPr>
      </w:pPr>
      <w:r>
        <w:t xml:space="preserve">    </w:t>
      </w:r>
      <w:r>
        <w:rPr>
          <w:color w:val="808080"/>
        </w:rPr>
        <w:t>-- R1  23-2-4</w:t>
      </w:r>
      <w:r>
        <w:rPr>
          <w:color w:val="808080"/>
        </w:rPr>
        <w:tab/>
        <w:t>Simultaneous configuration of PDCCH repetition and multi-DCI based multi-TRP</w:t>
      </w:r>
    </w:p>
    <w:p w14:paraId="25CC7248" w14:textId="77777777" w:rsidR="006F3964" w:rsidRDefault="00336CC3">
      <w:pPr>
        <w:pStyle w:val="PL"/>
      </w:pPr>
      <w:r>
        <w:t xml:space="preserve">    mTRP-PDCCH-multiDCI-multiTRP-r17 </w:t>
      </w:r>
      <w:r>
        <w:rPr>
          <w:color w:val="993366"/>
        </w:rPr>
        <w:t>ENUMERATED</w:t>
      </w:r>
      <w:r>
        <w:t xml:space="preserve"> {supported}                  </w:t>
      </w:r>
      <w:r>
        <w:rPr>
          <w:color w:val="993366"/>
        </w:rPr>
        <w:t>OPTIONAL</w:t>
      </w:r>
      <w:r>
        <w:t>,</w:t>
      </w:r>
    </w:p>
    <w:p w14:paraId="2F48F9C4" w14:textId="77777777" w:rsidR="006F3964" w:rsidRDefault="00336CC3">
      <w:pPr>
        <w:pStyle w:val="PL"/>
        <w:rPr>
          <w:color w:val="808080"/>
        </w:rPr>
      </w:pPr>
      <w:r>
        <w:t xml:space="preserve">    </w:t>
      </w:r>
      <w:r>
        <w:rPr>
          <w:color w:val="808080"/>
        </w:rPr>
        <w:t>-- R1 33-2:</w:t>
      </w:r>
      <w:r>
        <w:rPr>
          <w:color w:val="808080"/>
        </w:rPr>
        <w:tab/>
        <w:t>Dynamic scheduling for multicast for PCell</w:t>
      </w:r>
    </w:p>
    <w:p w14:paraId="1DA2A43B" w14:textId="77777777" w:rsidR="006F3964" w:rsidRDefault="00336CC3">
      <w:pPr>
        <w:pStyle w:val="PL"/>
      </w:pPr>
      <w:r>
        <w:t xml:space="preserve">    dynamicMulticastPCell-r17        </w:t>
      </w:r>
      <w:r>
        <w:rPr>
          <w:color w:val="993366"/>
        </w:rPr>
        <w:t>ENUMERATED</w:t>
      </w:r>
      <w:r>
        <w:t xml:space="preserve"> {supported}                  </w:t>
      </w:r>
      <w:r>
        <w:rPr>
          <w:color w:val="993366"/>
        </w:rPr>
        <w:t>OPTIONAL</w:t>
      </w:r>
      <w:r>
        <w:t>,</w:t>
      </w:r>
    </w:p>
    <w:p w14:paraId="03831E9D" w14:textId="77777777" w:rsidR="006F3964" w:rsidRDefault="00336CC3">
      <w:pPr>
        <w:pStyle w:val="PL"/>
        <w:rPr>
          <w:color w:val="808080"/>
        </w:rPr>
      </w:pPr>
      <w:r>
        <w:t xml:space="preserve">    </w:t>
      </w:r>
      <w:r>
        <w:rPr>
          <w:color w:val="808080"/>
        </w:rPr>
        <w:t>-- R1 23-2-1</w:t>
      </w:r>
      <w:r>
        <w:rPr>
          <w:color w:val="808080"/>
        </w:rPr>
        <w:tab/>
        <w:t>PDCCH repetition</w:t>
      </w:r>
    </w:p>
    <w:p w14:paraId="583A22D5" w14:textId="77777777" w:rsidR="006F3964" w:rsidRDefault="00336CC3">
      <w:pPr>
        <w:pStyle w:val="PL"/>
      </w:pPr>
      <w:r>
        <w:t xml:space="preserve">    mTRP-PDCCH-Repetition-r17        </w:t>
      </w:r>
      <w:r>
        <w:rPr>
          <w:color w:val="993366"/>
        </w:rPr>
        <w:t>SEQUENCE</w:t>
      </w:r>
      <w:r>
        <w:t xml:space="preserve"> {</w:t>
      </w:r>
    </w:p>
    <w:p w14:paraId="49572F41" w14:textId="77777777" w:rsidR="006F3964" w:rsidRDefault="00336CC3">
      <w:pPr>
        <w:pStyle w:val="PL"/>
      </w:pPr>
      <w:r>
        <w:t xml:space="preserve">        numBD-twoPDCCH-r17               </w:t>
      </w:r>
      <w:r>
        <w:rPr>
          <w:color w:val="993366"/>
        </w:rPr>
        <w:t>INTEGER</w:t>
      </w:r>
      <w:r>
        <w:t xml:space="preserve"> (2..3),</w:t>
      </w:r>
    </w:p>
    <w:p w14:paraId="30BC9D57" w14:textId="77777777" w:rsidR="006F3964" w:rsidRDefault="00336CC3">
      <w:pPr>
        <w:pStyle w:val="PL"/>
      </w:pPr>
      <w:r>
        <w:t xml:space="preserve">        maxNumOverlaps-r17               </w:t>
      </w:r>
      <w:r>
        <w:rPr>
          <w:color w:val="993366"/>
        </w:rPr>
        <w:t>ENUMERATED</w:t>
      </w:r>
      <w:r>
        <w:t xml:space="preserve"> {n1,n2,n3,n5,n10,n20,n40}</w:t>
      </w:r>
    </w:p>
    <w:p w14:paraId="4EECEC72" w14:textId="77777777" w:rsidR="006F3964" w:rsidRDefault="00336CC3">
      <w:pPr>
        <w:pStyle w:val="PL"/>
      </w:pPr>
      <w:r>
        <w:t xml:space="preserve">    }                                                                        </w:t>
      </w:r>
      <w:r>
        <w:rPr>
          <w:color w:val="993366"/>
        </w:rPr>
        <w:t>OPTIONAL</w:t>
      </w:r>
    </w:p>
    <w:p w14:paraId="7237A315" w14:textId="77777777" w:rsidR="006F3964" w:rsidRDefault="00336CC3">
      <w:pPr>
        <w:pStyle w:val="PL"/>
      </w:pPr>
      <w:r>
        <w:lastRenderedPageBreak/>
        <w:t>}</w:t>
      </w:r>
    </w:p>
    <w:p w14:paraId="5B785C61" w14:textId="77777777" w:rsidR="006F3964" w:rsidRDefault="006F3964">
      <w:pPr>
        <w:pStyle w:val="PL"/>
      </w:pPr>
    </w:p>
    <w:p w14:paraId="337CE9E7" w14:textId="77777777" w:rsidR="006F3964" w:rsidRDefault="00336CC3">
      <w:pPr>
        <w:pStyle w:val="PL"/>
      </w:pPr>
      <w:r>
        <w:t xml:space="preserve">FeatureSetDownlink-v1720 ::=                </w:t>
      </w:r>
      <w:r>
        <w:rPr>
          <w:color w:val="993366"/>
        </w:rPr>
        <w:t>SEQUENCE</w:t>
      </w:r>
      <w:r>
        <w:t xml:space="preserve"> {</w:t>
      </w:r>
    </w:p>
    <w:p w14:paraId="5A2615A3" w14:textId="77777777" w:rsidR="006F3964" w:rsidRDefault="00336CC3">
      <w:pPr>
        <w:pStyle w:val="PL"/>
        <w:rPr>
          <w:color w:val="808080"/>
        </w:rPr>
      </w:pPr>
      <w:r>
        <w:t xml:space="preserve">    </w:t>
      </w:r>
      <w:r>
        <w:rPr>
          <w:color w:val="808080"/>
        </w:rPr>
        <w:t>-- R1 25-19: RTT-based Propagation delay compensation based on CSI-RS for tracking and SRS</w:t>
      </w:r>
    </w:p>
    <w:p w14:paraId="0218FC70" w14:textId="77777777" w:rsidR="006F3964" w:rsidRDefault="00336CC3">
      <w:pPr>
        <w:pStyle w:val="PL"/>
      </w:pPr>
      <w:r>
        <w:t xml:space="preserve">    rtt-BasedPDC-CSI-RS-ForTracking-r17         </w:t>
      </w:r>
      <w:r>
        <w:rPr>
          <w:color w:val="993366"/>
        </w:rPr>
        <w:t>ENUMERATED</w:t>
      </w:r>
      <w:r>
        <w:t xml:space="preserve"> {supported}                                                   </w:t>
      </w:r>
      <w:r>
        <w:rPr>
          <w:color w:val="993366"/>
        </w:rPr>
        <w:t>OPTIONAL</w:t>
      </w:r>
      <w:r>
        <w:t>,</w:t>
      </w:r>
    </w:p>
    <w:p w14:paraId="13990F96" w14:textId="77777777" w:rsidR="006F3964" w:rsidRDefault="00336CC3">
      <w:pPr>
        <w:pStyle w:val="PL"/>
        <w:rPr>
          <w:color w:val="808080"/>
        </w:rPr>
      </w:pPr>
      <w:r>
        <w:t xml:space="preserve">    </w:t>
      </w:r>
      <w:r>
        <w:rPr>
          <w:color w:val="808080"/>
        </w:rPr>
        <w:t>-- R1 25-19a: RTT-based Propagation delay compensation based on DL PRS for RTT-based PDC and SRS</w:t>
      </w:r>
    </w:p>
    <w:p w14:paraId="71F79820" w14:textId="77777777" w:rsidR="006F3964" w:rsidRDefault="00336CC3">
      <w:pPr>
        <w:pStyle w:val="PL"/>
      </w:pPr>
      <w:r>
        <w:t xml:space="preserve">    rtt-BasedPDC-PRS-r17                        </w:t>
      </w:r>
      <w:r>
        <w:rPr>
          <w:color w:val="993366"/>
        </w:rPr>
        <w:t>SEQUENCE</w:t>
      </w:r>
      <w:r>
        <w:t xml:space="preserve"> {</w:t>
      </w:r>
    </w:p>
    <w:p w14:paraId="42940207" w14:textId="77777777" w:rsidR="006F3964" w:rsidRDefault="00336CC3">
      <w:pPr>
        <w:pStyle w:val="PL"/>
      </w:pPr>
      <w:r>
        <w:t xml:space="preserve">        maxNumberPRS-Resource-r17                   </w:t>
      </w:r>
      <w:r>
        <w:rPr>
          <w:color w:val="993366"/>
        </w:rPr>
        <w:t>ENUMERATED</w:t>
      </w:r>
      <w:r>
        <w:t xml:space="preserve"> {n1, n2, n4, n8, n16, n32, n64},</w:t>
      </w:r>
    </w:p>
    <w:p w14:paraId="431EB0DE" w14:textId="77777777" w:rsidR="006F3964" w:rsidRDefault="00336CC3">
      <w:pPr>
        <w:pStyle w:val="PL"/>
      </w:pPr>
      <w:r>
        <w:t xml:space="preserve">        maxNumberPRS-ResourceProcessedPerSlot-r17   </w:t>
      </w:r>
      <w:r>
        <w:rPr>
          <w:color w:val="993366"/>
        </w:rPr>
        <w:t>SEQUENCE</w:t>
      </w:r>
      <w:r>
        <w:t xml:space="preserve"> {</w:t>
      </w:r>
    </w:p>
    <w:p w14:paraId="0B7404D3" w14:textId="77777777" w:rsidR="006F3964" w:rsidRDefault="00336CC3">
      <w:pPr>
        <w:pStyle w:val="PL"/>
      </w:pPr>
      <w:r>
        <w:t xml:space="preserve">            scs-15kHz-r17                               </w:t>
      </w:r>
      <w:r>
        <w:rPr>
          <w:color w:val="993366"/>
        </w:rPr>
        <w:t>ENUMERATED</w:t>
      </w:r>
      <w:r>
        <w:t xml:space="preserve"> {n1, n2, n4, n6, n8, n12, n16, n24, n32, n48, n64}    </w:t>
      </w:r>
      <w:r>
        <w:rPr>
          <w:color w:val="993366"/>
        </w:rPr>
        <w:t>OPTIONAL</w:t>
      </w:r>
      <w:r>
        <w:t>,</w:t>
      </w:r>
    </w:p>
    <w:p w14:paraId="7CE9D3C3" w14:textId="77777777" w:rsidR="006F3964" w:rsidRDefault="00336CC3">
      <w:pPr>
        <w:pStyle w:val="PL"/>
      </w:pPr>
      <w:r>
        <w:t xml:space="preserve">            scs-30kHz-r17                               </w:t>
      </w:r>
      <w:r>
        <w:rPr>
          <w:color w:val="993366"/>
        </w:rPr>
        <w:t>ENUMERATED</w:t>
      </w:r>
      <w:r>
        <w:t xml:space="preserve"> {n1, n2, n4, n6, n8, n12, n16, n24, n32, n48, n64}    </w:t>
      </w:r>
      <w:r>
        <w:rPr>
          <w:color w:val="993366"/>
        </w:rPr>
        <w:t>OPTIONAL</w:t>
      </w:r>
      <w:r>
        <w:t>,</w:t>
      </w:r>
    </w:p>
    <w:p w14:paraId="316DDA20" w14:textId="77777777" w:rsidR="006F3964" w:rsidRDefault="00336CC3">
      <w:pPr>
        <w:pStyle w:val="PL"/>
      </w:pPr>
      <w:r>
        <w:t xml:space="preserve">            scs-60kHz-r17                               </w:t>
      </w:r>
      <w:r>
        <w:rPr>
          <w:color w:val="993366"/>
        </w:rPr>
        <w:t>ENUMERATED</w:t>
      </w:r>
      <w:r>
        <w:t xml:space="preserve"> {n1, n2, n4, n6, n8, n12, n16, n24, n32, n48, n64}    </w:t>
      </w:r>
      <w:r>
        <w:rPr>
          <w:color w:val="993366"/>
        </w:rPr>
        <w:t>OPTIONAL</w:t>
      </w:r>
      <w:r>
        <w:t>,</w:t>
      </w:r>
    </w:p>
    <w:p w14:paraId="5E55C1E2" w14:textId="77777777" w:rsidR="006F3964" w:rsidRDefault="00336CC3">
      <w:pPr>
        <w:pStyle w:val="PL"/>
      </w:pPr>
      <w:r>
        <w:t xml:space="preserve">            scs-120kHz-r17                              </w:t>
      </w:r>
      <w:r>
        <w:rPr>
          <w:color w:val="993366"/>
        </w:rPr>
        <w:t>ENUMERATED</w:t>
      </w:r>
      <w:r>
        <w:t xml:space="preserve"> {n1, n2, n4, n6, n8, n12, n16, n24, n32, n48, n64}    </w:t>
      </w:r>
      <w:r>
        <w:rPr>
          <w:color w:val="993366"/>
        </w:rPr>
        <w:t>OPTIONAL</w:t>
      </w:r>
    </w:p>
    <w:p w14:paraId="1AFBE727" w14:textId="77777777" w:rsidR="006F3964" w:rsidRDefault="00336CC3">
      <w:pPr>
        <w:pStyle w:val="PL"/>
      </w:pPr>
      <w:r>
        <w:t xml:space="preserve">        }</w:t>
      </w:r>
    </w:p>
    <w:p w14:paraId="4CDF73CC" w14:textId="77777777" w:rsidR="006F3964" w:rsidRDefault="00336CC3">
      <w:pPr>
        <w:pStyle w:val="PL"/>
      </w:pPr>
      <w:r>
        <w:t xml:space="preserve">    }                                                                                                                    </w:t>
      </w:r>
      <w:r>
        <w:rPr>
          <w:color w:val="993366"/>
        </w:rPr>
        <w:t>OPTIONAL</w:t>
      </w:r>
      <w:r>
        <w:t>,</w:t>
      </w:r>
    </w:p>
    <w:p w14:paraId="336A2E87" w14:textId="77777777" w:rsidR="006F3964" w:rsidRDefault="00336CC3">
      <w:pPr>
        <w:pStyle w:val="PL"/>
        <w:rPr>
          <w:color w:val="808080"/>
        </w:rPr>
      </w:pPr>
      <w:r>
        <w:t xml:space="preserve">    </w:t>
      </w:r>
      <w:r>
        <w:rPr>
          <w:color w:val="808080"/>
        </w:rPr>
        <w:t>-- R1 33-5-1: SPS group-common PDSCH for multicast on PCell</w:t>
      </w:r>
    </w:p>
    <w:p w14:paraId="0B87CD95" w14:textId="77777777" w:rsidR="006F3964" w:rsidRDefault="00336CC3">
      <w:pPr>
        <w:pStyle w:val="PL"/>
      </w:pPr>
      <w:r>
        <w:t xml:space="preserve">    sps-Multicast-r17                           </w:t>
      </w:r>
      <w:r>
        <w:rPr>
          <w:color w:val="993366"/>
        </w:rPr>
        <w:t>ENUMERATED</w:t>
      </w:r>
      <w:r>
        <w:t xml:space="preserve"> {supported}                                                   </w:t>
      </w:r>
      <w:r>
        <w:rPr>
          <w:color w:val="993366"/>
        </w:rPr>
        <w:t>OPTIONAL</w:t>
      </w:r>
    </w:p>
    <w:p w14:paraId="73E68D1D" w14:textId="77777777" w:rsidR="006F3964" w:rsidRDefault="00336CC3">
      <w:pPr>
        <w:pStyle w:val="PL"/>
      </w:pPr>
      <w:r>
        <w:t>}</w:t>
      </w:r>
    </w:p>
    <w:p w14:paraId="6EC09661" w14:textId="77777777" w:rsidR="006F3964" w:rsidRDefault="006F3964">
      <w:pPr>
        <w:pStyle w:val="PL"/>
      </w:pPr>
    </w:p>
    <w:p w14:paraId="6D560963" w14:textId="77777777" w:rsidR="006F3964" w:rsidRDefault="00336CC3">
      <w:pPr>
        <w:pStyle w:val="PL"/>
      </w:pPr>
      <w:r>
        <w:t xml:space="preserve">FeatureSetDownlink-v1730 ::=                </w:t>
      </w:r>
      <w:r>
        <w:rPr>
          <w:color w:val="993366"/>
        </w:rPr>
        <w:t>SEQUENCE</w:t>
      </w:r>
      <w:r>
        <w:t xml:space="preserve"> {</w:t>
      </w:r>
    </w:p>
    <w:p w14:paraId="18B30870" w14:textId="77777777" w:rsidR="006F3964" w:rsidRDefault="00336CC3">
      <w:pPr>
        <w:pStyle w:val="PL"/>
        <w:rPr>
          <w:color w:val="808080"/>
        </w:rPr>
      </w:pPr>
      <w:r>
        <w:t xml:space="preserve">    </w:t>
      </w:r>
      <w:r>
        <w:rPr>
          <w:color w:val="808080"/>
        </w:rPr>
        <w:t>-- R1 25-19b: Support of PRS as spatial relation RS for SRS</w:t>
      </w:r>
    </w:p>
    <w:p w14:paraId="275772B3" w14:textId="77777777" w:rsidR="006F3964" w:rsidRDefault="00336CC3">
      <w:pPr>
        <w:pStyle w:val="PL"/>
      </w:pPr>
      <w:r>
        <w:t xml:space="preserve">    prs-AsSpatialRelationRS-For-SRS-r17         </w:t>
      </w:r>
      <w:r>
        <w:rPr>
          <w:color w:val="993366"/>
        </w:rPr>
        <w:t>ENUMERATED</w:t>
      </w:r>
      <w:r>
        <w:t xml:space="preserve"> {supported}                                                   </w:t>
      </w:r>
      <w:r>
        <w:rPr>
          <w:color w:val="993366"/>
        </w:rPr>
        <w:t>OPTIONAL</w:t>
      </w:r>
    </w:p>
    <w:p w14:paraId="60D817D7" w14:textId="77777777" w:rsidR="006F3964" w:rsidRDefault="00336CC3">
      <w:pPr>
        <w:pStyle w:val="PL"/>
      </w:pPr>
      <w:r>
        <w:t>}</w:t>
      </w:r>
    </w:p>
    <w:p w14:paraId="5D1772A3" w14:textId="77777777" w:rsidR="006F3964" w:rsidRDefault="006F3964">
      <w:pPr>
        <w:pStyle w:val="PL"/>
      </w:pPr>
    </w:p>
    <w:p w14:paraId="6795C7C1" w14:textId="77777777" w:rsidR="006F3964" w:rsidRDefault="00336CC3">
      <w:pPr>
        <w:pStyle w:val="PL"/>
      </w:pPr>
      <w:r>
        <w:t xml:space="preserve">PDCCH-MonitoringOccasions-r16 ::= </w:t>
      </w:r>
      <w:r>
        <w:rPr>
          <w:color w:val="993366"/>
        </w:rPr>
        <w:t>SEQUENCE</w:t>
      </w:r>
      <w:r>
        <w:t xml:space="preserve"> {</w:t>
      </w:r>
    </w:p>
    <w:p w14:paraId="781D3092" w14:textId="77777777" w:rsidR="006F3964" w:rsidRDefault="00336CC3">
      <w:pPr>
        <w:pStyle w:val="PL"/>
      </w:pPr>
      <w:r>
        <w:t xml:space="preserve">    period7span3-r16                  </w:t>
      </w:r>
      <w:r>
        <w:rPr>
          <w:color w:val="993366"/>
        </w:rPr>
        <w:t>ENUMERATED</w:t>
      </w:r>
      <w:r>
        <w:t xml:space="preserve"> {supported}                 </w:t>
      </w:r>
      <w:r>
        <w:rPr>
          <w:color w:val="993366"/>
        </w:rPr>
        <w:t>OPTIONAL</w:t>
      </w:r>
      <w:r>
        <w:t>,</w:t>
      </w:r>
    </w:p>
    <w:p w14:paraId="12DD3BBD" w14:textId="77777777" w:rsidR="006F3964" w:rsidRDefault="00336CC3">
      <w:pPr>
        <w:pStyle w:val="PL"/>
      </w:pPr>
      <w:r>
        <w:t xml:space="preserve">    period4span3-r16                  </w:t>
      </w:r>
      <w:r>
        <w:rPr>
          <w:color w:val="993366"/>
        </w:rPr>
        <w:t>ENUMERATED</w:t>
      </w:r>
      <w:r>
        <w:t xml:space="preserve"> {supported}                 </w:t>
      </w:r>
      <w:r>
        <w:rPr>
          <w:color w:val="993366"/>
        </w:rPr>
        <w:t>OPTIONAL</w:t>
      </w:r>
      <w:r>
        <w:t>,</w:t>
      </w:r>
    </w:p>
    <w:p w14:paraId="4C498E50" w14:textId="77777777" w:rsidR="006F3964" w:rsidRDefault="00336CC3">
      <w:pPr>
        <w:pStyle w:val="PL"/>
      </w:pPr>
      <w:r>
        <w:lastRenderedPageBreak/>
        <w:t xml:space="preserve">    period2span2-r16                  </w:t>
      </w:r>
      <w:r>
        <w:rPr>
          <w:color w:val="993366"/>
        </w:rPr>
        <w:t>ENUMERATED</w:t>
      </w:r>
      <w:r>
        <w:t xml:space="preserve"> {supported}                 </w:t>
      </w:r>
      <w:r>
        <w:rPr>
          <w:color w:val="993366"/>
        </w:rPr>
        <w:t>OPTIONAL</w:t>
      </w:r>
    </w:p>
    <w:p w14:paraId="3CE565EF" w14:textId="77777777" w:rsidR="006F3964" w:rsidRDefault="00336CC3">
      <w:pPr>
        <w:pStyle w:val="PL"/>
      </w:pPr>
      <w:r>
        <w:t>}</w:t>
      </w:r>
    </w:p>
    <w:p w14:paraId="4784579E" w14:textId="77777777" w:rsidR="006F3964" w:rsidRDefault="006F3964">
      <w:pPr>
        <w:pStyle w:val="PL"/>
      </w:pPr>
    </w:p>
    <w:p w14:paraId="3B22216A" w14:textId="77777777" w:rsidR="006F3964" w:rsidRDefault="00336CC3">
      <w:pPr>
        <w:pStyle w:val="PL"/>
      </w:pPr>
      <w:r>
        <w:t xml:space="preserve">PDCCH-RepetitionParameters-r17 ::= </w:t>
      </w:r>
      <w:r>
        <w:rPr>
          <w:color w:val="993366"/>
        </w:rPr>
        <w:t>SEQUENCE</w:t>
      </w:r>
      <w:r>
        <w:t xml:space="preserve"> {</w:t>
      </w:r>
    </w:p>
    <w:p w14:paraId="2768B142" w14:textId="77777777" w:rsidR="006F3964" w:rsidRDefault="00336CC3">
      <w:pPr>
        <w:pStyle w:val="PL"/>
      </w:pPr>
      <w:r>
        <w:t xml:space="preserve">    supportedMode-r17                  </w:t>
      </w:r>
      <w:r>
        <w:rPr>
          <w:color w:val="993366"/>
        </w:rPr>
        <w:t>ENUMERATED</w:t>
      </w:r>
      <w:r>
        <w:t xml:space="preserve"> {intra-span, inter-span, both},</w:t>
      </w:r>
    </w:p>
    <w:p w14:paraId="7664EAF8" w14:textId="77777777" w:rsidR="006F3964" w:rsidRDefault="00336CC3">
      <w:pPr>
        <w:pStyle w:val="PL"/>
      </w:pPr>
      <w:r>
        <w:t xml:space="preserve">    limitX-PerCC-r17                   </w:t>
      </w:r>
      <w:r>
        <w:rPr>
          <w:color w:val="993366"/>
        </w:rPr>
        <w:t>ENUMERATED</w:t>
      </w:r>
      <w:r>
        <w:t xml:space="preserve"> {n4, n8, n16, n32, n44, n64, nolimit}                      </w:t>
      </w:r>
      <w:r>
        <w:rPr>
          <w:color w:val="993366"/>
        </w:rPr>
        <w:t>OPTIONAL</w:t>
      </w:r>
      <w:r>
        <w:t>,</w:t>
      </w:r>
    </w:p>
    <w:p w14:paraId="18971C90" w14:textId="77777777" w:rsidR="006F3964" w:rsidRDefault="00336CC3">
      <w:pPr>
        <w:pStyle w:val="PL"/>
      </w:pPr>
      <w:r>
        <w:t xml:space="preserve">    limitX-AcrossCC-r17                </w:t>
      </w:r>
      <w:r>
        <w:rPr>
          <w:color w:val="993366"/>
        </w:rPr>
        <w:t>ENUMERATED</w:t>
      </w:r>
      <w:r>
        <w:t xml:space="preserve"> {n4, n8, n16, n32, n44, n64, n128, n256, n512, nolimit}    </w:t>
      </w:r>
      <w:r>
        <w:rPr>
          <w:color w:val="993366"/>
        </w:rPr>
        <w:t>OPTIONAL</w:t>
      </w:r>
    </w:p>
    <w:p w14:paraId="782F8C83" w14:textId="77777777" w:rsidR="006F3964" w:rsidRDefault="00336CC3">
      <w:pPr>
        <w:pStyle w:val="PL"/>
      </w:pPr>
      <w:r>
        <w:t>}</w:t>
      </w:r>
    </w:p>
    <w:p w14:paraId="532E7360" w14:textId="77777777" w:rsidR="006F3964" w:rsidRDefault="006F3964">
      <w:pPr>
        <w:pStyle w:val="PL"/>
      </w:pPr>
    </w:p>
    <w:p w14:paraId="380D1865" w14:textId="77777777" w:rsidR="006F3964" w:rsidRDefault="00336CC3">
      <w:pPr>
        <w:pStyle w:val="PL"/>
      </w:pPr>
      <w:r>
        <w:t xml:space="preserve">DummyA ::=      </w:t>
      </w:r>
      <w:r>
        <w:rPr>
          <w:color w:val="993366"/>
        </w:rPr>
        <w:t>SEQUENCE</w:t>
      </w:r>
      <w:r>
        <w:t xml:space="preserve"> {</w:t>
      </w:r>
    </w:p>
    <w:p w14:paraId="696DB175" w14:textId="77777777" w:rsidR="006F3964" w:rsidRDefault="00336CC3">
      <w:pPr>
        <w:pStyle w:val="PL"/>
      </w:pPr>
      <w:r>
        <w:t xml:space="preserve">    maxNumberNZP-CSI-RS-PerCC                   </w:t>
      </w:r>
      <w:r>
        <w:rPr>
          <w:color w:val="993366"/>
        </w:rPr>
        <w:t>INTEGER</w:t>
      </w:r>
      <w:r>
        <w:t xml:space="preserve"> (1..32),</w:t>
      </w:r>
    </w:p>
    <w:p w14:paraId="303DBC62" w14:textId="77777777" w:rsidR="006F3964" w:rsidRDefault="00336CC3">
      <w:pPr>
        <w:pStyle w:val="PL"/>
      </w:pPr>
      <w:r>
        <w:t xml:space="preserve">    maxNumberPortsAcrossNZP-CSI-RS-PerCC        </w:t>
      </w:r>
      <w:r>
        <w:rPr>
          <w:color w:val="993366"/>
        </w:rPr>
        <w:t>ENUMERATED</w:t>
      </w:r>
      <w:r>
        <w:t xml:space="preserve"> {p2, p4, p8, p12, p16, p24, p32, p40, p48, p56, p64, p72, p80,</w:t>
      </w:r>
    </w:p>
    <w:p w14:paraId="4B70BE23" w14:textId="77777777" w:rsidR="006F3964" w:rsidRDefault="00336CC3">
      <w:pPr>
        <w:pStyle w:val="PL"/>
      </w:pPr>
      <w:r>
        <w:t xml:space="preserve">                                                            p88, p96, p104, p112, p120, p128, p136, p144, p152, p160, p168,</w:t>
      </w:r>
    </w:p>
    <w:p w14:paraId="3F3B29F1" w14:textId="77777777" w:rsidR="006F3964" w:rsidRDefault="00336CC3">
      <w:pPr>
        <w:pStyle w:val="PL"/>
      </w:pPr>
      <w:r>
        <w:t xml:space="preserve">                                                            p176, p184, p192, p200, p208, p216, p224, p232, p240, p248, p256},</w:t>
      </w:r>
    </w:p>
    <w:p w14:paraId="5BC4EB99" w14:textId="77777777" w:rsidR="006F3964" w:rsidRDefault="00336CC3">
      <w:pPr>
        <w:pStyle w:val="PL"/>
      </w:pPr>
      <w:r>
        <w:t xml:space="preserve">    maxNumberCS-IM-PerCC                        </w:t>
      </w:r>
      <w:r>
        <w:rPr>
          <w:color w:val="993366"/>
        </w:rPr>
        <w:t>ENUMERATED</w:t>
      </w:r>
      <w:r>
        <w:t xml:space="preserve"> {n1, n2, n4, n8, n16, n32},</w:t>
      </w:r>
    </w:p>
    <w:p w14:paraId="2C8F3FC0" w14:textId="77777777" w:rsidR="006F3964" w:rsidRDefault="00336CC3">
      <w:pPr>
        <w:pStyle w:val="PL"/>
      </w:pPr>
      <w:r>
        <w:t xml:space="preserve">    maxNumberSimultaneousCSI-RS-ActBWP-AllCC    </w:t>
      </w:r>
      <w:r>
        <w:rPr>
          <w:color w:val="993366"/>
        </w:rPr>
        <w:t>ENUMERATED</w:t>
      </w:r>
      <w:r>
        <w:t xml:space="preserve"> {n5, n6, n7, n8, n9, n10, n12, n14, n16, n18, n20, n22, n24, n26,</w:t>
      </w:r>
    </w:p>
    <w:p w14:paraId="0E8D6333" w14:textId="77777777" w:rsidR="006F3964" w:rsidRDefault="00336CC3">
      <w:pPr>
        <w:pStyle w:val="PL"/>
      </w:pPr>
      <w:r>
        <w:t xml:space="preserve">                                                                n28, n30, n32, n34, n36, n38, n40, n42, n44, n46, n48, n50, n52,</w:t>
      </w:r>
    </w:p>
    <w:p w14:paraId="612342B7" w14:textId="77777777" w:rsidR="006F3964" w:rsidRDefault="00336CC3">
      <w:pPr>
        <w:pStyle w:val="PL"/>
      </w:pPr>
      <w:r>
        <w:t xml:space="preserve">                                                                n54, n56, n58, n60, n62, n64},</w:t>
      </w:r>
    </w:p>
    <w:p w14:paraId="20C3403F" w14:textId="77777777" w:rsidR="006F3964" w:rsidRDefault="00336CC3">
      <w:pPr>
        <w:pStyle w:val="PL"/>
      </w:pPr>
      <w:r>
        <w:t xml:space="preserve">    totalNumberPortsSimultaneousCSI-RS-ActBWP-AllCC </w:t>
      </w:r>
      <w:r>
        <w:rPr>
          <w:color w:val="993366"/>
        </w:rPr>
        <w:t>ENUMERATED</w:t>
      </w:r>
      <w:r>
        <w:t xml:space="preserve"> {p8, p12, p16, p24, p32, p40, p48, p56, p64, p72, p80,</w:t>
      </w:r>
    </w:p>
    <w:p w14:paraId="7D847B96" w14:textId="77777777" w:rsidR="006F3964" w:rsidRDefault="00336CC3">
      <w:pPr>
        <w:pStyle w:val="PL"/>
      </w:pPr>
      <w:r>
        <w:t xml:space="preserve">                                                                p88, p96, p104, p112, p120, p128, p136, p144, p152, p160, p168,</w:t>
      </w:r>
    </w:p>
    <w:p w14:paraId="5E862D5D" w14:textId="77777777" w:rsidR="006F3964" w:rsidRDefault="00336CC3">
      <w:pPr>
        <w:pStyle w:val="PL"/>
      </w:pPr>
      <w:r>
        <w:t xml:space="preserve">                                                                p176, p184, p192, p200, p208, p216, p224, p232, p240, p248, p256}</w:t>
      </w:r>
    </w:p>
    <w:p w14:paraId="5C873CFF" w14:textId="77777777" w:rsidR="006F3964" w:rsidRDefault="00336CC3">
      <w:pPr>
        <w:pStyle w:val="PL"/>
      </w:pPr>
      <w:r>
        <w:t>}</w:t>
      </w:r>
    </w:p>
    <w:p w14:paraId="4B3BF846" w14:textId="77777777" w:rsidR="006F3964" w:rsidRDefault="006F3964">
      <w:pPr>
        <w:pStyle w:val="PL"/>
      </w:pPr>
    </w:p>
    <w:p w14:paraId="56B07603" w14:textId="77777777" w:rsidR="006F3964" w:rsidRDefault="00336CC3">
      <w:pPr>
        <w:pStyle w:val="PL"/>
      </w:pPr>
      <w:r>
        <w:t xml:space="preserve">DummyB ::=       </w:t>
      </w:r>
      <w:r>
        <w:rPr>
          <w:color w:val="993366"/>
        </w:rPr>
        <w:t>SEQUENCE</w:t>
      </w:r>
      <w:r>
        <w:t xml:space="preserve"> {</w:t>
      </w:r>
    </w:p>
    <w:p w14:paraId="4AAC3019" w14:textId="77777777" w:rsidR="006F3964" w:rsidRDefault="00336CC3">
      <w:pPr>
        <w:pStyle w:val="PL"/>
      </w:pPr>
      <w:r>
        <w:t xml:space="preserve">    maxNumberTxPortsPerResource         </w:t>
      </w:r>
      <w:r>
        <w:rPr>
          <w:color w:val="993366"/>
        </w:rPr>
        <w:t>ENUMERATED</w:t>
      </w:r>
      <w:r>
        <w:t xml:space="preserve"> {p2, p4, p8, p12, p16, p24, p32},</w:t>
      </w:r>
    </w:p>
    <w:p w14:paraId="4ABE1535" w14:textId="77777777" w:rsidR="006F3964" w:rsidRDefault="00336CC3">
      <w:pPr>
        <w:pStyle w:val="PL"/>
      </w:pPr>
      <w:r>
        <w:t xml:space="preserve">    maxNumberResources                  </w:t>
      </w:r>
      <w:r>
        <w:rPr>
          <w:color w:val="993366"/>
        </w:rPr>
        <w:t>INTEGER</w:t>
      </w:r>
      <w:r>
        <w:t xml:space="preserve"> (1..64),</w:t>
      </w:r>
    </w:p>
    <w:p w14:paraId="79408232" w14:textId="77777777" w:rsidR="006F3964" w:rsidRDefault="00336CC3">
      <w:pPr>
        <w:pStyle w:val="PL"/>
      </w:pPr>
      <w:r>
        <w:t xml:space="preserve">    totalNumberTxPorts                  </w:t>
      </w:r>
      <w:r>
        <w:rPr>
          <w:color w:val="993366"/>
        </w:rPr>
        <w:t>INTEGER</w:t>
      </w:r>
      <w:r>
        <w:t xml:space="preserve"> (2..256),</w:t>
      </w:r>
    </w:p>
    <w:p w14:paraId="3ACFA03D" w14:textId="77777777" w:rsidR="006F3964" w:rsidRDefault="00336CC3">
      <w:pPr>
        <w:pStyle w:val="PL"/>
      </w:pPr>
      <w:r>
        <w:lastRenderedPageBreak/>
        <w:t xml:space="preserve">    supportedCodebookMode               </w:t>
      </w:r>
      <w:r>
        <w:rPr>
          <w:color w:val="993366"/>
        </w:rPr>
        <w:t>ENUMERATED</w:t>
      </w:r>
      <w:r>
        <w:t xml:space="preserve"> {mode1, mode1AndMode2},</w:t>
      </w:r>
    </w:p>
    <w:p w14:paraId="4A43298A" w14:textId="77777777" w:rsidR="006F3964" w:rsidRDefault="00336CC3">
      <w:pPr>
        <w:pStyle w:val="PL"/>
      </w:pPr>
      <w:r>
        <w:t xml:space="preserve">    maxNumberCSI-RS-PerResourceSet      </w:t>
      </w:r>
      <w:r>
        <w:rPr>
          <w:color w:val="993366"/>
        </w:rPr>
        <w:t>INTEGER</w:t>
      </w:r>
      <w:r>
        <w:t xml:space="preserve"> (1..8)</w:t>
      </w:r>
    </w:p>
    <w:p w14:paraId="0D9D63C2" w14:textId="77777777" w:rsidR="006F3964" w:rsidRDefault="00336CC3">
      <w:pPr>
        <w:pStyle w:val="PL"/>
      </w:pPr>
      <w:r>
        <w:t>}</w:t>
      </w:r>
    </w:p>
    <w:p w14:paraId="6A08CE09" w14:textId="77777777" w:rsidR="006F3964" w:rsidRDefault="006F3964">
      <w:pPr>
        <w:pStyle w:val="PL"/>
      </w:pPr>
    </w:p>
    <w:p w14:paraId="6ED510D3" w14:textId="77777777" w:rsidR="006F3964" w:rsidRDefault="00336CC3">
      <w:pPr>
        <w:pStyle w:val="PL"/>
      </w:pPr>
      <w:r>
        <w:t xml:space="preserve">DummyC ::=        </w:t>
      </w:r>
      <w:r>
        <w:rPr>
          <w:color w:val="993366"/>
        </w:rPr>
        <w:t>SEQUENCE</w:t>
      </w:r>
      <w:r>
        <w:t xml:space="preserve"> {</w:t>
      </w:r>
    </w:p>
    <w:p w14:paraId="7EF35B85" w14:textId="77777777" w:rsidR="006F3964" w:rsidRDefault="00336CC3">
      <w:pPr>
        <w:pStyle w:val="PL"/>
      </w:pPr>
      <w:r>
        <w:t xml:space="preserve">    maxNumberTxPortsPerResource         </w:t>
      </w:r>
      <w:r>
        <w:rPr>
          <w:color w:val="993366"/>
        </w:rPr>
        <w:t>ENUMERATED</w:t>
      </w:r>
      <w:r>
        <w:t xml:space="preserve"> {p8, p16, p32},</w:t>
      </w:r>
    </w:p>
    <w:p w14:paraId="590AFAAC" w14:textId="77777777" w:rsidR="006F3964" w:rsidRDefault="00336CC3">
      <w:pPr>
        <w:pStyle w:val="PL"/>
      </w:pPr>
      <w:r>
        <w:t xml:space="preserve">    maxNumberResources                  </w:t>
      </w:r>
      <w:r>
        <w:rPr>
          <w:color w:val="993366"/>
        </w:rPr>
        <w:t>INTEGER</w:t>
      </w:r>
      <w:r>
        <w:t xml:space="preserve"> (1..64),</w:t>
      </w:r>
    </w:p>
    <w:p w14:paraId="153F6DFB" w14:textId="77777777" w:rsidR="006F3964" w:rsidRDefault="00336CC3">
      <w:pPr>
        <w:pStyle w:val="PL"/>
      </w:pPr>
      <w:r>
        <w:t xml:space="preserve">    totalNumberTxPorts                  </w:t>
      </w:r>
      <w:r>
        <w:rPr>
          <w:color w:val="993366"/>
        </w:rPr>
        <w:t>INTEGER</w:t>
      </w:r>
      <w:r>
        <w:t xml:space="preserve"> (2..256),</w:t>
      </w:r>
    </w:p>
    <w:p w14:paraId="3D6AF353" w14:textId="77777777" w:rsidR="006F3964" w:rsidRDefault="00336CC3">
      <w:pPr>
        <w:pStyle w:val="PL"/>
      </w:pPr>
      <w:r>
        <w:t xml:space="preserve">    supportedCodebookMode               </w:t>
      </w:r>
      <w:r>
        <w:rPr>
          <w:color w:val="993366"/>
        </w:rPr>
        <w:t>ENUMERATED</w:t>
      </w:r>
      <w:r>
        <w:t xml:space="preserve"> {mode1, mode2, both},</w:t>
      </w:r>
    </w:p>
    <w:p w14:paraId="4B059962" w14:textId="77777777" w:rsidR="006F3964" w:rsidRDefault="00336CC3">
      <w:pPr>
        <w:pStyle w:val="PL"/>
      </w:pPr>
      <w:r>
        <w:t xml:space="preserve">    supportedNumberPanels               </w:t>
      </w:r>
      <w:r>
        <w:rPr>
          <w:color w:val="993366"/>
        </w:rPr>
        <w:t>ENUMERATED</w:t>
      </w:r>
      <w:r>
        <w:t xml:space="preserve"> {n2, n4},</w:t>
      </w:r>
    </w:p>
    <w:p w14:paraId="30DA2376" w14:textId="77777777" w:rsidR="006F3964" w:rsidRDefault="00336CC3">
      <w:pPr>
        <w:pStyle w:val="PL"/>
      </w:pPr>
      <w:r>
        <w:t xml:space="preserve">    maxNumberCSI-RS-PerResourceSet      </w:t>
      </w:r>
      <w:r>
        <w:rPr>
          <w:color w:val="993366"/>
        </w:rPr>
        <w:t>INTEGER</w:t>
      </w:r>
      <w:r>
        <w:t xml:space="preserve"> (1..8)</w:t>
      </w:r>
    </w:p>
    <w:p w14:paraId="3B8F3E0F" w14:textId="77777777" w:rsidR="006F3964" w:rsidRDefault="00336CC3">
      <w:pPr>
        <w:pStyle w:val="PL"/>
      </w:pPr>
      <w:r>
        <w:t>}</w:t>
      </w:r>
    </w:p>
    <w:p w14:paraId="014C9746" w14:textId="77777777" w:rsidR="006F3964" w:rsidRDefault="006F3964">
      <w:pPr>
        <w:pStyle w:val="PL"/>
      </w:pPr>
    </w:p>
    <w:p w14:paraId="72541964" w14:textId="77777777" w:rsidR="006F3964" w:rsidRDefault="00336CC3">
      <w:pPr>
        <w:pStyle w:val="PL"/>
      </w:pPr>
      <w:r>
        <w:t xml:space="preserve">DummyD ::=                 </w:t>
      </w:r>
      <w:r>
        <w:rPr>
          <w:color w:val="993366"/>
        </w:rPr>
        <w:t>SEQUENCE</w:t>
      </w:r>
      <w:r>
        <w:t xml:space="preserve"> {</w:t>
      </w:r>
    </w:p>
    <w:p w14:paraId="1F5EFDAE" w14:textId="77777777" w:rsidR="006F3964" w:rsidRDefault="00336CC3">
      <w:pPr>
        <w:pStyle w:val="PL"/>
      </w:pPr>
      <w:r>
        <w:t xml:space="preserve">    maxNumberTxPortsPerResource         </w:t>
      </w:r>
      <w:r>
        <w:rPr>
          <w:color w:val="993366"/>
        </w:rPr>
        <w:t>ENUMERATED</w:t>
      </w:r>
      <w:r>
        <w:t xml:space="preserve"> {p4, p8, p12, p16, p24, p32},</w:t>
      </w:r>
    </w:p>
    <w:p w14:paraId="1A36ADE4" w14:textId="77777777" w:rsidR="006F3964" w:rsidRDefault="00336CC3">
      <w:pPr>
        <w:pStyle w:val="PL"/>
      </w:pPr>
      <w:r>
        <w:t xml:space="preserve">    maxNumberResources                  </w:t>
      </w:r>
      <w:r>
        <w:rPr>
          <w:color w:val="993366"/>
        </w:rPr>
        <w:t>INTEGER</w:t>
      </w:r>
      <w:r>
        <w:t xml:space="preserve"> (1..64),</w:t>
      </w:r>
    </w:p>
    <w:p w14:paraId="3EB9C7B7" w14:textId="77777777" w:rsidR="006F3964" w:rsidRDefault="00336CC3">
      <w:pPr>
        <w:pStyle w:val="PL"/>
      </w:pPr>
      <w:r>
        <w:t xml:space="preserve">    totalNumberTxPorts                  </w:t>
      </w:r>
      <w:r>
        <w:rPr>
          <w:color w:val="993366"/>
        </w:rPr>
        <w:t>INTEGER</w:t>
      </w:r>
      <w:r>
        <w:t xml:space="preserve"> (2..256),</w:t>
      </w:r>
    </w:p>
    <w:p w14:paraId="782F80AF" w14:textId="77777777" w:rsidR="006F3964" w:rsidRDefault="00336CC3">
      <w:pPr>
        <w:pStyle w:val="PL"/>
      </w:pPr>
      <w:r>
        <w:t xml:space="preserve">    parameterLx                         </w:t>
      </w:r>
      <w:r>
        <w:rPr>
          <w:color w:val="993366"/>
        </w:rPr>
        <w:t>INTEGER</w:t>
      </w:r>
      <w:r>
        <w:t xml:space="preserve"> (2..4),</w:t>
      </w:r>
    </w:p>
    <w:p w14:paraId="5168A52C" w14:textId="77777777" w:rsidR="006F3964" w:rsidRDefault="00336CC3">
      <w:pPr>
        <w:pStyle w:val="PL"/>
      </w:pPr>
      <w:r>
        <w:t xml:space="preserve">    amplitudeScalingType                </w:t>
      </w:r>
      <w:r>
        <w:rPr>
          <w:color w:val="993366"/>
        </w:rPr>
        <w:t>ENUMERATED</w:t>
      </w:r>
      <w:r>
        <w:t xml:space="preserve"> {wideband, widebandAndSubband},</w:t>
      </w:r>
    </w:p>
    <w:p w14:paraId="36955C88" w14:textId="77777777" w:rsidR="006F3964" w:rsidRDefault="00336CC3">
      <w:pPr>
        <w:pStyle w:val="PL"/>
      </w:pPr>
      <w:r>
        <w:t xml:space="preserve">    amplitudeSubsetRestriction          </w:t>
      </w:r>
      <w:r>
        <w:rPr>
          <w:color w:val="993366"/>
        </w:rPr>
        <w:t>ENUMERATED</w:t>
      </w:r>
      <w:r>
        <w:t xml:space="preserve"> {supported}                          </w:t>
      </w:r>
      <w:r>
        <w:rPr>
          <w:color w:val="993366"/>
        </w:rPr>
        <w:t>OPTIONAL</w:t>
      </w:r>
      <w:r>
        <w:t>,</w:t>
      </w:r>
    </w:p>
    <w:p w14:paraId="1B0B9531" w14:textId="77777777" w:rsidR="006F3964" w:rsidRDefault="00336CC3">
      <w:pPr>
        <w:pStyle w:val="PL"/>
      </w:pPr>
      <w:r>
        <w:t xml:space="preserve">    maxNumberCSI-RS-PerResourceSet      </w:t>
      </w:r>
      <w:r>
        <w:rPr>
          <w:color w:val="993366"/>
        </w:rPr>
        <w:t>INTEGER</w:t>
      </w:r>
      <w:r>
        <w:t xml:space="preserve"> (1..8)</w:t>
      </w:r>
    </w:p>
    <w:p w14:paraId="26672CBA" w14:textId="77777777" w:rsidR="006F3964" w:rsidRDefault="00336CC3">
      <w:pPr>
        <w:pStyle w:val="PL"/>
      </w:pPr>
      <w:r>
        <w:t>}</w:t>
      </w:r>
    </w:p>
    <w:p w14:paraId="5F2BB0B0" w14:textId="77777777" w:rsidR="006F3964" w:rsidRDefault="006F3964">
      <w:pPr>
        <w:pStyle w:val="PL"/>
      </w:pPr>
    </w:p>
    <w:p w14:paraId="2A2636F7" w14:textId="77777777" w:rsidR="006F3964" w:rsidRDefault="00336CC3">
      <w:pPr>
        <w:pStyle w:val="PL"/>
      </w:pPr>
      <w:r>
        <w:t xml:space="preserve">DummyE ::=    </w:t>
      </w:r>
      <w:r>
        <w:rPr>
          <w:color w:val="993366"/>
        </w:rPr>
        <w:t>SEQUENCE</w:t>
      </w:r>
      <w:r>
        <w:t xml:space="preserve"> {</w:t>
      </w:r>
    </w:p>
    <w:p w14:paraId="17177235" w14:textId="77777777" w:rsidR="006F3964" w:rsidRDefault="00336CC3">
      <w:pPr>
        <w:pStyle w:val="PL"/>
      </w:pPr>
      <w:r>
        <w:t xml:space="preserve">    maxNumberTxPortsPerResource         </w:t>
      </w:r>
      <w:r>
        <w:rPr>
          <w:color w:val="993366"/>
        </w:rPr>
        <w:t>ENUMERATED</w:t>
      </w:r>
      <w:r>
        <w:t xml:space="preserve"> {p4, p8, p12, p16, p24, p32},</w:t>
      </w:r>
    </w:p>
    <w:p w14:paraId="798511E0" w14:textId="77777777" w:rsidR="006F3964" w:rsidRDefault="00336CC3">
      <w:pPr>
        <w:pStyle w:val="PL"/>
      </w:pPr>
      <w:r>
        <w:t xml:space="preserve">    maxNumberResources                  </w:t>
      </w:r>
      <w:r>
        <w:rPr>
          <w:color w:val="993366"/>
        </w:rPr>
        <w:t>INTEGER</w:t>
      </w:r>
      <w:r>
        <w:t xml:space="preserve"> (1..64),</w:t>
      </w:r>
    </w:p>
    <w:p w14:paraId="010BA82E" w14:textId="77777777" w:rsidR="006F3964" w:rsidRDefault="00336CC3">
      <w:pPr>
        <w:pStyle w:val="PL"/>
      </w:pPr>
      <w:r>
        <w:t xml:space="preserve">    totalNumberTxPorts                  </w:t>
      </w:r>
      <w:r>
        <w:rPr>
          <w:color w:val="993366"/>
        </w:rPr>
        <w:t>INTEGER</w:t>
      </w:r>
      <w:r>
        <w:t xml:space="preserve"> (2..256),</w:t>
      </w:r>
    </w:p>
    <w:p w14:paraId="373F8C1B" w14:textId="77777777" w:rsidR="006F3964" w:rsidRDefault="00336CC3">
      <w:pPr>
        <w:pStyle w:val="PL"/>
      </w:pPr>
      <w:r>
        <w:lastRenderedPageBreak/>
        <w:t xml:space="preserve">    parameterLx                         </w:t>
      </w:r>
      <w:r>
        <w:rPr>
          <w:color w:val="993366"/>
        </w:rPr>
        <w:t>INTEGER</w:t>
      </w:r>
      <w:r>
        <w:t xml:space="preserve"> (2..4),</w:t>
      </w:r>
    </w:p>
    <w:p w14:paraId="1BEEC5C6" w14:textId="77777777" w:rsidR="006F3964" w:rsidRDefault="00336CC3">
      <w:pPr>
        <w:pStyle w:val="PL"/>
      </w:pPr>
      <w:r>
        <w:t xml:space="preserve">    amplitudeScalingType                </w:t>
      </w:r>
      <w:r>
        <w:rPr>
          <w:color w:val="993366"/>
        </w:rPr>
        <w:t>ENUMERATED</w:t>
      </w:r>
      <w:r>
        <w:t xml:space="preserve"> {wideband, widebandAndSubband},</w:t>
      </w:r>
    </w:p>
    <w:p w14:paraId="3225F354" w14:textId="77777777" w:rsidR="006F3964" w:rsidRDefault="00336CC3">
      <w:pPr>
        <w:pStyle w:val="PL"/>
      </w:pPr>
      <w:r>
        <w:t xml:space="preserve">    maxNumberCSI-RS-PerResourceSet      </w:t>
      </w:r>
      <w:r>
        <w:rPr>
          <w:color w:val="993366"/>
        </w:rPr>
        <w:t>INTEGER</w:t>
      </w:r>
      <w:r>
        <w:t xml:space="preserve"> (1..8)</w:t>
      </w:r>
    </w:p>
    <w:p w14:paraId="74F4B268" w14:textId="77777777" w:rsidR="006F3964" w:rsidRDefault="00336CC3">
      <w:pPr>
        <w:pStyle w:val="PL"/>
      </w:pPr>
      <w:r>
        <w:t>}</w:t>
      </w:r>
    </w:p>
    <w:p w14:paraId="6A6D3844" w14:textId="77777777" w:rsidR="006F3964" w:rsidRDefault="006F3964">
      <w:pPr>
        <w:pStyle w:val="PL"/>
      </w:pPr>
    </w:p>
    <w:p w14:paraId="7B146589" w14:textId="77777777" w:rsidR="006F3964" w:rsidRDefault="00336CC3">
      <w:pPr>
        <w:pStyle w:val="PL"/>
        <w:rPr>
          <w:color w:val="808080"/>
        </w:rPr>
      </w:pPr>
      <w:r>
        <w:rPr>
          <w:color w:val="808080"/>
        </w:rPr>
        <w:t>-- TAG-FEATURESETDOWNLINK-STOP</w:t>
      </w:r>
    </w:p>
    <w:p w14:paraId="58883AFE" w14:textId="77777777" w:rsidR="006F3964" w:rsidRDefault="00336CC3">
      <w:pPr>
        <w:pStyle w:val="PL"/>
        <w:rPr>
          <w:color w:val="808080"/>
        </w:rPr>
      </w:pPr>
      <w:r>
        <w:rPr>
          <w:color w:val="808080"/>
        </w:rPr>
        <w:t>-- ASN1STOP</w:t>
      </w:r>
    </w:p>
    <w:p w14:paraId="7D4C16C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42D29DE" w14:textId="77777777">
        <w:tc>
          <w:tcPr>
            <w:tcW w:w="14173" w:type="dxa"/>
            <w:tcBorders>
              <w:top w:val="single" w:sz="4" w:space="0" w:color="auto"/>
              <w:left w:val="single" w:sz="4" w:space="0" w:color="auto"/>
              <w:bottom w:val="single" w:sz="4" w:space="0" w:color="auto"/>
              <w:right w:val="single" w:sz="4" w:space="0" w:color="auto"/>
            </w:tcBorders>
          </w:tcPr>
          <w:p w14:paraId="6B13082A" w14:textId="77777777" w:rsidR="006F3964" w:rsidRDefault="00336CC3">
            <w:pPr>
              <w:pStyle w:val="TAH"/>
              <w:rPr>
                <w:lang w:eastAsia="sv-SE"/>
              </w:rPr>
            </w:pPr>
            <w:r>
              <w:rPr>
                <w:i/>
                <w:szCs w:val="22"/>
                <w:lang w:eastAsia="sv-SE"/>
              </w:rPr>
              <w:t>FeatureSetDownlink</w:t>
            </w:r>
            <w:r>
              <w:rPr>
                <w:i/>
                <w:lang w:eastAsia="sv-SE"/>
              </w:rPr>
              <w:t xml:space="preserve"> </w:t>
            </w:r>
            <w:r>
              <w:rPr>
                <w:lang w:eastAsia="sv-SE"/>
              </w:rPr>
              <w:t>field descriptions</w:t>
            </w:r>
          </w:p>
        </w:tc>
      </w:tr>
      <w:tr w:rsidR="006F3964" w14:paraId="05A3BCD8" w14:textId="77777777">
        <w:tc>
          <w:tcPr>
            <w:tcW w:w="14173" w:type="dxa"/>
            <w:tcBorders>
              <w:top w:val="single" w:sz="4" w:space="0" w:color="auto"/>
              <w:left w:val="single" w:sz="4" w:space="0" w:color="auto"/>
              <w:bottom w:val="single" w:sz="4" w:space="0" w:color="auto"/>
              <w:right w:val="single" w:sz="4" w:space="0" w:color="auto"/>
            </w:tcBorders>
          </w:tcPr>
          <w:p w14:paraId="63AC182A" w14:textId="77777777" w:rsidR="006F3964" w:rsidRDefault="00336CC3">
            <w:pPr>
              <w:pStyle w:val="TAL"/>
              <w:rPr>
                <w:szCs w:val="22"/>
                <w:lang w:eastAsia="sv-SE"/>
              </w:rPr>
            </w:pPr>
            <w:r>
              <w:rPr>
                <w:b/>
                <w:i/>
                <w:szCs w:val="22"/>
                <w:lang w:eastAsia="sv-SE"/>
              </w:rPr>
              <w:t>featureSetListPerDownlinkCC</w:t>
            </w:r>
          </w:p>
          <w:p w14:paraId="5C280063" w14:textId="77777777" w:rsidR="006F3964" w:rsidRDefault="00336CC3">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F3964" w14:paraId="20611DFB" w14:textId="77777777">
        <w:tc>
          <w:tcPr>
            <w:tcW w:w="14173" w:type="dxa"/>
            <w:tcBorders>
              <w:top w:val="single" w:sz="4" w:space="0" w:color="auto"/>
              <w:left w:val="single" w:sz="4" w:space="0" w:color="auto"/>
              <w:bottom w:val="single" w:sz="4" w:space="0" w:color="auto"/>
              <w:right w:val="single" w:sz="4" w:space="0" w:color="auto"/>
            </w:tcBorders>
          </w:tcPr>
          <w:p w14:paraId="75906D01" w14:textId="77777777" w:rsidR="006F3964" w:rsidRDefault="00336CC3">
            <w:pPr>
              <w:pStyle w:val="TAL"/>
              <w:rPr>
                <w:b/>
                <w:bCs/>
                <w:i/>
                <w:iCs/>
              </w:rPr>
            </w:pPr>
            <w:r>
              <w:rPr>
                <w:b/>
                <w:bCs/>
                <w:i/>
                <w:iCs/>
              </w:rPr>
              <w:t>supportedSRS-Resources</w:t>
            </w:r>
          </w:p>
          <w:p w14:paraId="40B2A497" w14:textId="77777777" w:rsidR="006F3964" w:rsidRDefault="00336CC3">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8C7F9F4" w14:textId="77777777" w:rsidR="006F3964" w:rsidRDefault="006F3964"/>
    <w:p w14:paraId="3ACCE254" w14:textId="77777777" w:rsidR="006F3964" w:rsidRDefault="00336CC3">
      <w:pPr>
        <w:pStyle w:val="Heading4"/>
      </w:pPr>
      <w:bookmarkStart w:id="3097" w:name="_Toc146781543"/>
      <w:bookmarkStart w:id="3098" w:name="_Toc60777442"/>
      <w:r>
        <w:t>–</w:t>
      </w:r>
      <w:r>
        <w:tab/>
      </w:r>
      <w:r>
        <w:rPr>
          <w:i/>
        </w:rPr>
        <w:t>FeatureSetDownlinkId</w:t>
      </w:r>
      <w:bookmarkEnd w:id="3097"/>
      <w:bookmarkEnd w:id="3098"/>
    </w:p>
    <w:p w14:paraId="61137E70" w14:textId="77777777" w:rsidR="006F3964" w:rsidRDefault="00336CC3">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3E68B4B" w14:textId="77777777" w:rsidR="006F3964" w:rsidRDefault="00336CC3">
      <w:pPr>
        <w:pStyle w:val="TH"/>
      </w:pPr>
      <w:r>
        <w:rPr>
          <w:i/>
        </w:rPr>
        <w:t>FeatureSetDownlinkId</w:t>
      </w:r>
      <w:r>
        <w:t xml:space="preserve"> information element</w:t>
      </w:r>
    </w:p>
    <w:p w14:paraId="7E7A98B4" w14:textId="77777777" w:rsidR="006F3964" w:rsidRDefault="00336CC3">
      <w:pPr>
        <w:pStyle w:val="PL"/>
        <w:rPr>
          <w:color w:val="808080"/>
        </w:rPr>
      </w:pPr>
      <w:r>
        <w:rPr>
          <w:color w:val="808080"/>
        </w:rPr>
        <w:t>-- ASN1START</w:t>
      </w:r>
    </w:p>
    <w:p w14:paraId="40413723" w14:textId="77777777" w:rsidR="006F3964" w:rsidRDefault="00336CC3">
      <w:pPr>
        <w:pStyle w:val="PL"/>
        <w:rPr>
          <w:color w:val="808080"/>
        </w:rPr>
      </w:pPr>
      <w:r>
        <w:rPr>
          <w:color w:val="808080"/>
        </w:rPr>
        <w:t>-- TAG-FEATURESETDOWNLINKID-START</w:t>
      </w:r>
    </w:p>
    <w:p w14:paraId="20ED1C66" w14:textId="77777777" w:rsidR="006F3964" w:rsidRDefault="006F3964">
      <w:pPr>
        <w:pStyle w:val="PL"/>
      </w:pPr>
    </w:p>
    <w:p w14:paraId="436730FF" w14:textId="77777777" w:rsidR="006F3964" w:rsidRDefault="00336CC3">
      <w:pPr>
        <w:pStyle w:val="PL"/>
      </w:pPr>
      <w:r>
        <w:t xml:space="preserve">FeatureSetDownlinkId ::=            </w:t>
      </w:r>
      <w:r>
        <w:rPr>
          <w:color w:val="993366"/>
        </w:rPr>
        <w:t>INTEGER</w:t>
      </w:r>
      <w:r>
        <w:t xml:space="preserve"> (0..maxDownlinkFeatureSets)</w:t>
      </w:r>
    </w:p>
    <w:p w14:paraId="68CF8C76" w14:textId="77777777" w:rsidR="006F3964" w:rsidRDefault="006F3964">
      <w:pPr>
        <w:pStyle w:val="PL"/>
      </w:pPr>
    </w:p>
    <w:p w14:paraId="7D4C854C" w14:textId="77777777" w:rsidR="006F3964" w:rsidRDefault="00336CC3">
      <w:pPr>
        <w:pStyle w:val="PL"/>
        <w:rPr>
          <w:color w:val="808080"/>
        </w:rPr>
      </w:pPr>
      <w:r>
        <w:rPr>
          <w:color w:val="808080"/>
        </w:rPr>
        <w:t>-- TAG-FEATURESETDOWNLINKID-STOP</w:t>
      </w:r>
    </w:p>
    <w:p w14:paraId="7BA2AD2A" w14:textId="77777777" w:rsidR="006F3964" w:rsidRDefault="00336CC3">
      <w:pPr>
        <w:pStyle w:val="PL"/>
        <w:rPr>
          <w:color w:val="808080"/>
        </w:rPr>
      </w:pPr>
      <w:r>
        <w:rPr>
          <w:color w:val="808080"/>
        </w:rPr>
        <w:lastRenderedPageBreak/>
        <w:t>-- ASN1STOP</w:t>
      </w:r>
    </w:p>
    <w:p w14:paraId="2ADA2E81" w14:textId="77777777" w:rsidR="006F3964" w:rsidRDefault="006F3964"/>
    <w:p w14:paraId="0F36C34A" w14:textId="77777777" w:rsidR="006F3964" w:rsidRDefault="00336CC3">
      <w:pPr>
        <w:pStyle w:val="Heading4"/>
        <w:rPr>
          <w:i/>
        </w:rPr>
      </w:pPr>
      <w:bookmarkStart w:id="3099" w:name="_Toc60777443"/>
      <w:bookmarkStart w:id="3100" w:name="_Toc146781544"/>
      <w:r>
        <w:t>–</w:t>
      </w:r>
      <w:r>
        <w:tab/>
      </w:r>
      <w:r>
        <w:rPr>
          <w:i/>
        </w:rPr>
        <w:t>FeatureSetDownlinkPerCC</w:t>
      </w:r>
      <w:bookmarkEnd w:id="3099"/>
      <w:bookmarkEnd w:id="3100"/>
    </w:p>
    <w:p w14:paraId="42EE98BE" w14:textId="77777777" w:rsidR="006F3964" w:rsidRDefault="00336CC3">
      <w:r>
        <w:t xml:space="preserve">The IE </w:t>
      </w:r>
      <w:r>
        <w:rPr>
          <w:i/>
        </w:rPr>
        <w:t>FeatureSetDownlinkPerCC</w:t>
      </w:r>
      <w:r>
        <w:t xml:space="preserve"> indicates a set of features that the UE supports on the corresponding carrier of one band entry of a band combination.</w:t>
      </w:r>
    </w:p>
    <w:p w14:paraId="566686F7" w14:textId="77777777" w:rsidR="006F3964" w:rsidRDefault="00336CC3">
      <w:pPr>
        <w:pStyle w:val="TH"/>
      </w:pPr>
      <w:r>
        <w:rPr>
          <w:i/>
        </w:rPr>
        <w:t xml:space="preserve">FeatureSetDownlinkPerCC </w:t>
      </w:r>
      <w:r>
        <w:t>information element</w:t>
      </w:r>
    </w:p>
    <w:p w14:paraId="365498AF" w14:textId="77777777" w:rsidR="006F3964" w:rsidRDefault="00336CC3">
      <w:pPr>
        <w:pStyle w:val="PL"/>
        <w:rPr>
          <w:color w:val="808080"/>
        </w:rPr>
      </w:pPr>
      <w:r>
        <w:rPr>
          <w:color w:val="808080"/>
        </w:rPr>
        <w:t>-- ASN1START</w:t>
      </w:r>
    </w:p>
    <w:p w14:paraId="66723B14" w14:textId="77777777" w:rsidR="006F3964" w:rsidRDefault="00336CC3">
      <w:pPr>
        <w:pStyle w:val="PL"/>
        <w:rPr>
          <w:color w:val="808080"/>
        </w:rPr>
      </w:pPr>
      <w:r>
        <w:rPr>
          <w:color w:val="808080"/>
        </w:rPr>
        <w:t>-- TAG-FEATURESETDOWNLINKPERCC-START</w:t>
      </w:r>
    </w:p>
    <w:p w14:paraId="47514F5F" w14:textId="77777777" w:rsidR="006F3964" w:rsidRDefault="006F3964">
      <w:pPr>
        <w:pStyle w:val="PL"/>
      </w:pPr>
    </w:p>
    <w:p w14:paraId="155ED8F0" w14:textId="77777777" w:rsidR="006F3964" w:rsidRDefault="00336CC3">
      <w:pPr>
        <w:pStyle w:val="PL"/>
      </w:pPr>
      <w:r>
        <w:t xml:space="preserve">FeatureSetDownlinkPerCC ::=         </w:t>
      </w:r>
      <w:r>
        <w:rPr>
          <w:color w:val="993366"/>
        </w:rPr>
        <w:t>SEQUENCE</w:t>
      </w:r>
      <w:r>
        <w:t xml:space="preserve"> {</w:t>
      </w:r>
    </w:p>
    <w:p w14:paraId="72B53877" w14:textId="77777777" w:rsidR="006F3964" w:rsidRDefault="00336CC3">
      <w:pPr>
        <w:pStyle w:val="PL"/>
      </w:pPr>
      <w:r>
        <w:t xml:space="preserve">    supportedSubcarrierSpacingDL        SubcarrierSpacing,</w:t>
      </w:r>
    </w:p>
    <w:p w14:paraId="2D441FCC" w14:textId="77777777" w:rsidR="006F3964" w:rsidRDefault="00336CC3">
      <w:pPr>
        <w:pStyle w:val="PL"/>
      </w:pPr>
      <w:r>
        <w:t xml:space="preserve">    supportedBandwidthDL                SupportedBandwidth,</w:t>
      </w:r>
    </w:p>
    <w:p w14:paraId="2984A49C" w14:textId="77777777" w:rsidR="006F3964" w:rsidRDefault="00336CC3">
      <w:pPr>
        <w:pStyle w:val="PL"/>
      </w:pPr>
      <w:r>
        <w:t xml:space="preserve">    channelBW-90mhz                     </w:t>
      </w:r>
      <w:r>
        <w:rPr>
          <w:color w:val="993366"/>
        </w:rPr>
        <w:t>ENUMERATED</w:t>
      </w:r>
      <w:r>
        <w:t xml:space="preserve"> {supported}                                                  </w:t>
      </w:r>
      <w:r>
        <w:rPr>
          <w:color w:val="993366"/>
        </w:rPr>
        <w:t>OPTIONAL</w:t>
      </w:r>
      <w:r>
        <w:t>,</w:t>
      </w:r>
    </w:p>
    <w:p w14:paraId="60ABC3CB" w14:textId="77777777" w:rsidR="006F3964" w:rsidRDefault="00336CC3">
      <w:pPr>
        <w:pStyle w:val="PL"/>
      </w:pPr>
      <w:r>
        <w:t xml:space="preserve">    maxNumberMIMO-LayersPDSCH           MIMO-LayersDL                                                           </w:t>
      </w:r>
      <w:r>
        <w:rPr>
          <w:color w:val="993366"/>
        </w:rPr>
        <w:t>OPTIONAL</w:t>
      </w:r>
      <w:r>
        <w:t>,</w:t>
      </w:r>
    </w:p>
    <w:p w14:paraId="38833BC2" w14:textId="77777777" w:rsidR="006F3964" w:rsidRDefault="00336CC3">
      <w:pPr>
        <w:pStyle w:val="PL"/>
      </w:pPr>
      <w:r>
        <w:t xml:space="preserve">    supportedModulationOrderDL          ModulationOrder                                                         </w:t>
      </w:r>
      <w:r>
        <w:rPr>
          <w:color w:val="993366"/>
        </w:rPr>
        <w:t>OPTIONAL</w:t>
      </w:r>
    </w:p>
    <w:p w14:paraId="1D98425E" w14:textId="77777777" w:rsidR="006F3964" w:rsidRDefault="00336CC3">
      <w:pPr>
        <w:pStyle w:val="PL"/>
      </w:pPr>
      <w:r>
        <w:t>}</w:t>
      </w:r>
    </w:p>
    <w:p w14:paraId="7536CF29" w14:textId="77777777" w:rsidR="006F3964" w:rsidRDefault="006F3964">
      <w:pPr>
        <w:pStyle w:val="PL"/>
      </w:pPr>
    </w:p>
    <w:p w14:paraId="52B64EE1" w14:textId="77777777" w:rsidR="006F3964" w:rsidRDefault="00336CC3">
      <w:pPr>
        <w:pStyle w:val="PL"/>
      </w:pPr>
      <w:r>
        <w:t xml:space="preserve">FeatureSetDownlinkPerCC-v1620 ::=   </w:t>
      </w:r>
      <w:r>
        <w:rPr>
          <w:color w:val="993366"/>
        </w:rPr>
        <w:t>SEQUENCE</w:t>
      </w:r>
      <w:r>
        <w:t xml:space="preserve"> {</w:t>
      </w:r>
    </w:p>
    <w:p w14:paraId="36FCF8A9" w14:textId="77777777" w:rsidR="006F3964" w:rsidRDefault="00336CC3">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1DC4CF4" w14:textId="77777777" w:rsidR="006F3964" w:rsidRDefault="00336CC3">
      <w:pPr>
        <w:pStyle w:val="PL"/>
      </w:pPr>
      <w:r>
        <w:t xml:space="preserve">    multiDCI-MultiTRP-r16               MultiDCI-MultiTRP-r16                                                   </w:t>
      </w:r>
      <w:r>
        <w:rPr>
          <w:color w:val="993366"/>
        </w:rPr>
        <w:t>OPTIONAL</w:t>
      </w:r>
      <w:r>
        <w:t>,</w:t>
      </w:r>
    </w:p>
    <w:p w14:paraId="1B80F327" w14:textId="77777777" w:rsidR="006F3964" w:rsidRDefault="00336CC3">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CFCCFB9" w14:textId="77777777" w:rsidR="006F3964" w:rsidRDefault="00336CC3">
      <w:pPr>
        <w:pStyle w:val="PL"/>
      </w:pPr>
      <w:r>
        <w:t xml:space="preserve">    supportFDM-SchemeB-r16              </w:t>
      </w:r>
      <w:r>
        <w:rPr>
          <w:color w:val="993366"/>
        </w:rPr>
        <w:t>ENUMERATED</w:t>
      </w:r>
      <w:r>
        <w:t xml:space="preserve"> {supported}                                                  </w:t>
      </w:r>
      <w:r>
        <w:rPr>
          <w:color w:val="993366"/>
        </w:rPr>
        <w:t>OPTIONAL</w:t>
      </w:r>
    </w:p>
    <w:p w14:paraId="49B9BAA8" w14:textId="77777777" w:rsidR="006F3964" w:rsidRDefault="00336CC3">
      <w:pPr>
        <w:pStyle w:val="PL"/>
      </w:pPr>
      <w:r>
        <w:t>}</w:t>
      </w:r>
    </w:p>
    <w:p w14:paraId="753A9FB0" w14:textId="77777777" w:rsidR="006F3964" w:rsidRDefault="006F3964">
      <w:pPr>
        <w:pStyle w:val="PL"/>
      </w:pPr>
    </w:p>
    <w:p w14:paraId="650D08EA" w14:textId="77777777" w:rsidR="006F3964" w:rsidRDefault="00336CC3">
      <w:pPr>
        <w:pStyle w:val="PL"/>
      </w:pPr>
      <w:r>
        <w:t xml:space="preserve">FeatureSetDownlinkPerCC-v1700 ::=   </w:t>
      </w:r>
      <w:r>
        <w:rPr>
          <w:color w:val="993366"/>
        </w:rPr>
        <w:t>SEQUENCE</w:t>
      </w:r>
      <w:r>
        <w:t xml:space="preserve"> {</w:t>
      </w:r>
    </w:p>
    <w:p w14:paraId="401BDB17" w14:textId="77777777" w:rsidR="006F3964" w:rsidRDefault="00336CC3">
      <w:pPr>
        <w:pStyle w:val="PL"/>
      </w:pPr>
      <w:r>
        <w:t xml:space="preserve">    supportedMinBandwidthDL-r17             SupportedBandwidth-v1700                                                </w:t>
      </w:r>
      <w:r>
        <w:rPr>
          <w:color w:val="993366"/>
        </w:rPr>
        <w:t>OPTIONAL</w:t>
      </w:r>
      <w:r>
        <w:t>,</w:t>
      </w:r>
    </w:p>
    <w:p w14:paraId="07B0D248" w14:textId="77777777" w:rsidR="006F3964" w:rsidRDefault="00336CC3">
      <w:pPr>
        <w:pStyle w:val="PL"/>
      </w:pPr>
      <w:r>
        <w:t xml:space="preserve">    broadcastSCell-r17                     </w:t>
      </w:r>
      <w:r>
        <w:rPr>
          <w:color w:val="993366"/>
        </w:rPr>
        <w:t>ENUMERATED</w:t>
      </w:r>
      <w:r>
        <w:t xml:space="preserve"> {supported}                                                  </w:t>
      </w:r>
      <w:r>
        <w:rPr>
          <w:color w:val="993366"/>
        </w:rPr>
        <w:t>OPTIONAL</w:t>
      </w:r>
      <w:r>
        <w:t>,</w:t>
      </w:r>
    </w:p>
    <w:p w14:paraId="257FCE3A" w14:textId="77777777" w:rsidR="006F3964" w:rsidRDefault="00336CC3">
      <w:pPr>
        <w:pStyle w:val="PL"/>
        <w:rPr>
          <w:color w:val="808080"/>
        </w:rPr>
      </w:pPr>
      <w:r>
        <w:lastRenderedPageBreak/>
        <w:t xml:space="preserve">    </w:t>
      </w:r>
      <w:r>
        <w:rPr>
          <w:color w:val="808080"/>
        </w:rPr>
        <w:t>-- R1 33-2g: MIMO layers for multicast PDSCH</w:t>
      </w:r>
    </w:p>
    <w:p w14:paraId="33175825" w14:textId="77777777" w:rsidR="006F3964" w:rsidRDefault="00336CC3">
      <w:pPr>
        <w:pStyle w:val="PL"/>
      </w:pPr>
      <w:r>
        <w:t xml:space="preserve">    maxNumberMIMO-LayersMulticastPDSCH-r17  </w:t>
      </w:r>
      <w:r>
        <w:rPr>
          <w:color w:val="993366"/>
        </w:rPr>
        <w:t>ENUMERATED</w:t>
      </w:r>
      <w:r>
        <w:t xml:space="preserve"> {n2, n4, n8}                                                 </w:t>
      </w:r>
      <w:r>
        <w:rPr>
          <w:color w:val="993366"/>
        </w:rPr>
        <w:t>OPTIONAL</w:t>
      </w:r>
      <w:r>
        <w:t>,</w:t>
      </w:r>
    </w:p>
    <w:p w14:paraId="219D4B73" w14:textId="77777777" w:rsidR="006F3964" w:rsidRDefault="00336CC3">
      <w:pPr>
        <w:pStyle w:val="PL"/>
        <w:rPr>
          <w:color w:val="808080"/>
        </w:rPr>
      </w:pPr>
      <w:r>
        <w:t xml:space="preserve">    </w:t>
      </w:r>
      <w:r>
        <w:rPr>
          <w:color w:val="808080"/>
        </w:rPr>
        <w:t>-- R1 33-2h: Dynamic scheduling for multicast for SCell</w:t>
      </w:r>
    </w:p>
    <w:p w14:paraId="2A64439C" w14:textId="77777777" w:rsidR="006F3964" w:rsidRDefault="00336CC3">
      <w:pPr>
        <w:pStyle w:val="PL"/>
      </w:pPr>
      <w:r>
        <w:t xml:space="preserve">    dynamicMulticastSCell-r17               </w:t>
      </w:r>
      <w:r>
        <w:rPr>
          <w:color w:val="993366"/>
        </w:rPr>
        <w:t>ENUMERATED</w:t>
      </w:r>
      <w:r>
        <w:t xml:space="preserve"> {supported}                                                  </w:t>
      </w:r>
      <w:r>
        <w:rPr>
          <w:color w:val="993366"/>
        </w:rPr>
        <w:t>OPTIONAL</w:t>
      </w:r>
      <w:r>
        <w:t>,</w:t>
      </w:r>
    </w:p>
    <w:p w14:paraId="6382806D" w14:textId="77777777" w:rsidR="006F3964" w:rsidRDefault="00336CC3">
      <w:pPr>
        <w:pStyle w:val="PL"/>
      </w:pPr>
      <w:r>
        <w:t xml:space="preserve">    supportedBandwidthDL-v1710              SupportedBandwidth-v1700                                                </w:t>
      </w:r>
      <w:r>
        <w:rPr>
          <w:color w:val="993366"/>
        </w:rPr>
        <w:t>OPTIONAL</w:t>
      </w:r>
      <w:r>
        <w:t>,</w:t>
      </w:r>
    </w:p>
    <w:p w14:paraId="2085BDC0" w14:textId="77777777" w:rsidR="006F3964" w:rsidRDefault="00336CC3">
      <w:pPr>
        <w:pStyle w:val="PL"/>
        <w:rPr>
          <w:color w:val="808080"/>
        </w:rPr>
      </w:pPr>
      <w:r>
        <w:t xml:space="preserve">    </w:t>
      </w:r>
      <w:r>
        <w:rPr>
          <w:color w:val="808080"/>
        </w:rPr>
        <w:t>-- R4 24-1/24-2/24-3/24-4/24-5</w:t>
      </w:r>
    </w:p>
    <w:p w14:paraId="45CD34A8" w14:textId="77777777" w:rsidR="006F3964" w:rsidRDefault="00336CC3">
      <w:pPr>
        <w:pStyle w:val="PL"/>
      </w:pPr>
      <w:r>
        <w:t xml:space="preserve">    supportedCRS-InterfMitigation-r17       CRS-InterfMitigation-r17                                                </w:t>
      </w:r>
      <w:r>
        <w:rPr>
          <w:color w:val="993366"/>
        </w:rPr>
        <w:t>OPTIONAL</w:t>
      </w:r>
    </w:p>
    <w:p w14:paraId="6C69FCED" w14:textId="77777777" w:rsidR="006F3964" w:rsidRDefault="00336CC3">
      <w:pPr>
        <w:pStyle w:val="PL"/>
      </w:pPr>
      <w:r>
        <w:t>}</w:t>
      </w:r>
    </w:p>
    <w:p w14:paraId="3918FF84" w14:textId="77777777" w:rsidR="006F3964" w:rsidRDefault="006F3964">
      <w:pPr>
        <w:pStyle w:val="PL"/>
      </w:pPr>
    </w:p>
    <w:p w14:paraId="0F0F48B1" w14:textId="77777777" w:rsidR="006F3964" w:rsidRDefault="00336CC3">
      <w:pPr>
        <w:pStyle w:val="PL"/>
      </w:pPr>
      <w:r>
        <w:t xml:space="preserve">FeatureSetDownlinkPerCC-v1720 ::=   </w:t>
      </w:r>
      <w:r>
        <w:rPr>
          <w:color w:val="993366"/>
        </w:rPr>
        <w:t>SEQUENCE</w:t>
      </w:r>
      <w:r>
        <w:t xml:space="preserve"> {</w:t>
      </w:r>
    </w:p>
    <w:p w14:paraId="58646AB1" w14:textId="77777777" w:rsidR="006F3964" w:rsidRDefault="00336CC3">
      <w:pPr>
        <w:pStyle w:val="PL"/>
        <w:rPr>
          <w:color w:val="808080"/>
        </w:rPr>
      </w:pPr>
      <w:r>
        <w:t xml:space="preserve">    </w:t>
      </w:r>
      <w:r>
        <w:rPr>
          <w:color w:val="808080"/>
        </w:rPr>
        <w:t>-- R1 33-2j: Supported maximum modulation order used for maximum data rate calculation for multicast PDSCH</w:t>
      </w:r>
    </w:p>
    <w:p w14:paraId="1F5DF194" w14:textId="77777777" w:rsidR="006F3964" w:rsidRDefault="00336CC3">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7209761B" w14:textId="77777777" w:rsidR="006F3964" w:rsidRDefault="00336CC3">
      <w:pPr>
        <w:pStyle w:val="PL"/>
        <w:rPr>
          <w:color w:val="808080"/>
        </w:rPr>
      </w:pPr>
      <w:r>
        <w:t xml:space="preserve">    </w:t>
      </w:r>
      <w:r>
        <w:rPr>
          <w:color w:val="808080"/>
        </w:rPr>
        <w:t>-- R1 33-1-2: FDM-ed unicast PDSCH and group-common PDSCH for broadcast</w:t>
      </w:r>
    </w:p>
    <w:p w14:paraId="7004E49D" w14:textId="77777777" w:rsidR="006F3964" w:rsidRDefault="00336CC3">
      <w:pPr>
        <w:pStyle w:val="PL"/>
      </w:pPr>
      <w:r>
        <w:t xml:space="preserve">    fdm-BroadcastUnicast-r17            </w:t>
      </w:r>
      <w:r>
        <w:rPr>
          <w:color w:val="993366"/>
        </w:rPr>
        <w:t>ENUMERATED</w:t>
      </w:r>
      <w:r>
        <w:t xml:space="preserve"> {supported}                                                  </w:t>
      </w:r>
      <w:r>
        <w:rPr>
          <w:color w:val="993366"/>
        </w:rPr>
        <w:t>OPTIONAL</w:t>
      </w:r>
      <w:r>
        <w:t>,</w:t>
      </w:r>
    </w:p>
    <w:p w14:paraId="06C35027" w14:textId="77777777" w:rsidR="006F3964" w:rsidRDefault="00336CC3">
      <w:pPr>
        <w:pStyle w:val="PL"/>
        <w:rPr>
          <w:color w:val="808080"/>
        </w:rPr>
      </w:pPr>
      <w:r>
        <w:t xml:space="preserve">    </w:t>
      </w:r>
      <w:r>
        <w:rPr>
          <w:color w:val="808080"/>
        </w:rPr>
        <w:t>-- R1 33-3-2: FDM-ed unicast PDSCH and one group-common PDSCH for multicast</w:t>
      </w:r>
    </w:p>
    <w:p w14:paraId="0DE6980D" w14:textId="77777777" w:rsidR="006F3964" w:rsidRDefault="00336CC3">
      <w:pPr>
        <w:pStyle w:val="PL"/>
      </w:pPr>
      <w:r>
        <w:t xml:space="preserve">    fdm-MulticastUnicast-r17            </w:t>
      </w:r>
      <w:r>
        <w:rPr>
          <w:color w:val="993366"/>
        </w:rPr>
        <w:t>ENUMERATED</w:t>
      </w:r>
      <w:r>
        <w:t xml:space="preserve"> {supported}                                                  </w:t>
      </w:r>
      <w:r>
        <w:rPr>
          <w:color w:val="993366"/>
        </w:rPr>
        <w:t>OPTIONAL</w:t>
      </w:r>
    </w:p>
    <w:p w14:paraId="6263E0D2" w14:textId="77777777" w:rsidR="006F3964" w:rsidRDefault="00336CC3">
      <w:pPr>
        <w:pStyle w:val="PL"/>
      </w:pPr>
      <w:r>
        <w:t>}</w:t>
      </w:r>
    </w:p>
    <w:p w14:paraId="2CB4B7AD" w14:textId="77777777" w:rsidR="006F3964" w:rsidRDefault="006F3964">
      <w:pPr>
        <w:pStyle w:val="PL"/>
      </w:pPr>
    </w:p>
    <w:p w14:paraId="2BF72417" w14:textId="77777777" w:rsidR="006F3964" w:rsidRDefault="00336CC3">
      <w:pPr>
        <w:pStyle w:val="PL"/>
      </w:pPr>
      <w:r>
        <w:t xml:space="preserve">FeatureSetDownlinkPerCC-v1730 ::=           </w:t>
      </w:r>
      <w:r>
        <w:rPr>
          <w:color w:val="993366"/>
        </w:rPr>
        <w:t>SEQUENCE</w:t>
      </w:r>
      <w:r>
        <w:t xml:space="preserve"> {</w:t>
      </w:r>
    </w:p>
    <w:p w14:paraId="433061B1" w14:textId="77777777" w:rsidR="006F3964" w:rsidRDefault="00336CC3">
      <w:pPr>
        <w:pStyle w:val="PL"/>
        <w:rPr>
          <w:color w:val="808080"/>
        </w:rPr>
      </w:pPr>
      <w:r>
        <w:t xml:space="preserve">    </w:t>
      </w:r>
      <w:r>
        <w:rPr>
          <w:color w:val="808080"/>
        </w:rPr>
        <w:t>-- R1 33-3-3: Intra-slot TDM-ed unicast PDSCH and group-common PDSCH</w:t>
      </w:r>
    </w:p>
    <w:p w14:paraId="3220AD40" w14:textId="77777777" w:rsidR="006F3964" w:rsidRDefault="00336CC3">
      <w:pPr>
        <w:pStyle w:val="PL"/>
      </w:pPr>
      <w:r>
        <w:t xml:space="preserve">    intraSlotTDM-UnicastGroupCommonPDSCH-r17    </w:t>
      </w:r>
      <w:r>
        <w:rPr>
          <w:color w:val="993366"/>
        </w:rPr>
        <w:t>ENUMERATED</w:t>
      </w:r>
      <w:r>
        <w:t xml:space="preserve"> {yes, no}                    </w:t>
      </w:r>
      <w:r>
        <w:rPr>
          <w:color w:val="993366"/>
        </w:rPr>
        <w:t>OPTIONAL</w:t>
      </w:r>
      <w:r>
        <w:t>,</w:t>
      </w:r>
    </w:p>
    <w:p w14:paraId="2AA343F2" w14:textId="77777777" w:rsidR="006F3964" w:rsidRDefault="00336CC3">
      <w:pPr>
        <w:pStyle w:val="PL"/>
        <w:rPr>
          <w:color w:val="808080"/>
        </w:rPr>
      </w:pPr>
      <w:r>
        <w:t xml:space="preserve">    </w:t>
      </w:r>
      <w:r>
        <w:rPr>
          <w:color w:val="808080"/>
        </w:rPr>
        <w:t>-- R1 33-5-3: One SPS group-common PDSCH configuration for multicast for SCell</w:t>
      </w:r>
    </w:p>
    <w:p w14:paraId="547270A2" w14:textId="77777777" w:rsidR="006F3964" w:rsidRDefault="00336CC3">
      <w:pPr>
        <w:pStyle w:val="PL"/>
      </w:pPr>
      <w:r>
        <w:t xml:space="preserve">    sps-MulticastSCell-r17                      </w:t>
      </w:r>
      <w:r>
        <w:rPr>
          <w:color w:val="993366"/>
        </w:rPr>
        <w:t>ENUMERATED</w:t>
      </w:r>
      <w:r>
        <w:t xml:space="preserve"> {supported}                  </w:t>
      </w:r>
      <w:r>
        <w:rPr>
          <w:color w:val="993366"/>
        </w:rPr>
        <w:t>OPTIONAL</w:t>
      </w:r>
      <w:r>
        <w:t>,</w:t>
      </w:r>
    </w:p>
    <w:p w14:paraId="4557C8E6" w14:textId="77777777" w:rsidR="006F3964" w:rsidRDefault="00336CC3">
      <w:pPr>
        <w:pStyle w:val="PL"/>
        <w:rPr>
          <w:color w:val="808080"/>
        </w:rPr>
      </w:pPr>
      <w:r>
        <w:t xml:space="preserve">    </w:t>
      </w:r>
      <w:r>
        <w:rPr>
          <w:color w:val="808080"/>
        </w:rPr>
        <w:t>-- R1 33-5-4: Up to 8 SPS group-common PDSCH configurations per CFR for multicast for SCell</w:t>
      </w:r>
    </w:p>
    <w:p w14:paraId="53C2F56C" w14:textId="77777777" w:rsidR="006F3964" w:rsidRDefault="00336CC3">
      <w:pPr>
        <w:pStyle w:val="PL"/>
      </w:pPr>
      <w:r>
        <w:t xml:space="preserve">    sps-MulticastSCellMultiConfig-r17           </w:t>
      </w:r>
      <w:r>
        <w:rPr>
          <w:color w:val="993366"/>
        </w:rPr>
        <w:t>INTEGER</w:t>
      </w:r>
      <w:r>
        <w:t xml:space="preserve"> (1..8)                          </w:t>
      </w:r>
      <w:r>
        <w:rPr>
          <w:color w:val="993366"/>
        </w:rPr>
        <w:t>OPTIONAL</w:t>
      </w:r>
      <w:r>
        <w:t>,</w:t>
      </w:r>
    </w:p>
    <w:p w14:paraId="794E1037" w14:textId="77777777" w:rsidR="006F3964" w:rsidRDefault="00336CC3">
      <w:pPr>
        <w:pStyle w:val="PL"/>
        <w:rPr>
          <w:color w:val="808080"/>
        </w:rPr>
      </w:pPr>
      <w:r>
        <w:t xml:space="preserve">    </w:t>
      </w:r>
      <w:r>
        <w:rPr>
          <w:color w:val="808080"/>
        </w:rPr>
        <w:t>-- R1 33-1-1: Dynamic slot-level repetition for broadcast MTCH</w:t>
      </w:r>
    </w:p>
    <w:p w14:paraId="42D101F8" w14:textId="77777777" w:rsidR="006F3964" w:rsidRDefault="00336CC3">
      <w:pPr>
        <w:pStyle w:val="PL"/>
      </w:pPr>
      <w:r>
        <w:t xml:space="preserve">    dci-BroadcastWith16Repetitions-r17          </w:t>
      </w:r>
      <w:r>
        <w:rPr>
          <w:color w:val="993366"/>
        </w:rPr>
        <w:t>ENUMERATED</w:t>
      </w:r>
      <w:r>
        <w:t xml:space="preserve"> {supported}                  </w:t>
      </w:r>
      <w:r>
        <w:rPr>
          <w:color w:val="993366"/>
        </w:rPr>
        <w:t>OPTIONAL</w:t>
      </w:r>
    </w:p>
    <w:p w14:paraId="674567D3" w14:textId="77777777" w:rsidR="006F3964" w:rsidRDefault="00336CC3">
      <w:pPr>
        <w:pStyle w:val="PL"/>
      </w:pPr>
      <w:r>
        <w:lastRenderedPageBreak/>
        <w:t>}</w:t>
      </w:r>
    </w:p>
    <w:p w14:paraId="6CACF698" w14:textId="77777777" w:rsidR="006F3964" w:rsidRDefault="006F3964">
      <w:pPr>
        <w:pStyle w:val="PL"/>
      </w:pPr>
    </w:p>
    <w:p w14:paraId="427D2978" w14:textId="77777777" w:rsidR="006F3964" w:rsidRDefault="00336CC3">
      <w:pPr>
        <w:pStyle w:val="PL"/>
      </w:pPr>
      <w:r>
        <w:t xml:space="preserve">MultiDCI-MultiTRP-r16 ::=           </w:t>
      </w:r>
      <w:r>
        <w:rPr>
          <w:color w:val="993366"/>
        </w:rPr>
        <w:t>SEQUENCE</w:t>
      </w:r>
      <w:r>
        <w:t xml:space="preserve"> {</w:t>
      </w:r>
    </w:p>
    <w:p w14:paraId="56ACAAFF" w14:textId="77777777" w:rsidR="006F3964" w:rsidRDefault="00336CC3">
      <w:pPr>
        <w:pStyle w:val="PL"/>
      </w:pPr>
      <w:r>
        <w:t xml:space="preserve">    maxNumberCORESET-r16                </w:t>
      </w:r>
      <w:r>
        <w:rPr>
          <w:color w:val="993366"/>
        </w:rPr>
        <w:t>ENUMERATED</w:t>
      </w:r>
      <w:r>
        <w:t xml:space="preserve"> {n2, n3, n4, n5},</w:t>
      </w:r>
    </w:p>
    <w:p w14:paraId="3928E0A3" w14:textId="77777777" w:rsidR="006F3964" w:rsidRDefault="00336CC3">
      <w:pPr>
        <w:pStyle w:val="PL"/>
      </w:pPr>
      <w:r>
        <w:t xml:space="preserve">    maxNumberCORESETPerPoolIndex-r16    </w:t>
      </w:r>
      <w:r>
        <w:rPr>
          <w:color w:val="993366"/>
        </w:rPr>
        <w:t>INTEGER</w:t>
      </w:r>
      <w:r>
        <w:t xml:space="preserve"> (1..3),</w:t>
      </w:r>
    </w:p>
    <w:p w14:paraId="703EAB8C" w14:textId="77777777" w:rsidR="006F3964" w:rsidRDefault="00336CC3">
      <w:pPr>
        <w:pStyle w:val="PL"/>
      </w:pPr>
      <w:r>
        <w:t xml:space="preserve">    maxNumberUnicastPDSCH-PerPool-r16   </w:t>
      </w:r>
      <w:r>
        <w:rPr>
          <w:color w:val="993366"/>
        </w:rPr>
        <w:t>ENUMERATED</w:t>
      </w:r>
      <w:r>
        <w:t xml:space="preserve"> {n1, n2, n3, n4, n7}</w:t>
      </w:r>
    </w:p>
    <w:p w14:paraId="2F480E00" w14:textId="77777777" w:rsidR="006F3964" w:rsidRDefault="00336CC3">
      <w:pPr>
        <w:pStyle w:val="PL"/>
      </w:pPr>
      <w:r>
        <w:t>}</w:t>
      </w:r>
    </w:p>
    <w:p w14:paraId="7A4DDE74" w14:textId="77777777" w:rsidR="006F3964" w:rsidRDefault="006F3964">
      <w:pPr>
        <w:pStyle w:val="PL"/>
      </w:pPr>
    </w:p>
    <w:p w14:paraId="185BFAC9" w14:textId="77777777" w:rsidR="006F3964" w:rsidRDefault="00336CC3">
      <w:pPr>
        <w:pStyle w:val="PL"/>
      </w:pPr>
      <w:r>
        <w:t xml:space="preserve">CRS-InterfMitigation-r17 ::=        </w:t>
      </w:r>
      <w:r>
        <w:rPr>
          <w:color w:val="993366"/>
        </w:rPr>
        <w:t>SEQUENCE</w:t>
      </w:r>
      <w:r>
        <w:t xml:space="preserve"> {</w:t>
      </w:r>
    </w:p>
    <w:p w14:paraId="1BB0A133" w14:textId="77777777" w:rsidR="006F3964" w:rsidRDefault="00336CC3">
      <w:pPr>
        <w:pStyle w:val="PL"/>
        <w:rPr>
          <w:color w:val="808080"/>
        </w:rPr>
      </w:pPr>
      <w:r>
        <w:t xml:space="preserve">    </w:t>
      </w:r>
      <w:r>
        <w:rPr>
          <w:color w:val="808080"/>
        </w:rPr>
        <w:t>-- R4 24-1 CRS-IM (Interference Mitigation) in DSS scenario</w:t>
      </w:r>
    </w:p>
    <w:p w14:paraId="6224F37F" w14:textId="77777777" w:rsidR="006F3964" w:rsidRDefault="00336CC3">
      <w:pPr>
        <w:pStyle w:val="PL"/>
      </w:pPr>
      <w:r>
        <w:t xml:space="preserve">    crs-IM-DSS-15kHzSCS-r17             </w:t>
      </w:r>
      <w:r>
        <w:rPr>
          <w:color w:val="993366"/>
        </w:rPr>
        <w:t>ENUMERATED</w:t>
      </w:r>
      <w:r>
        <w:t xml:space="preserve"> {supported}                                                  </w:t>
      </w:r>
      <w:r>
        <w:rPr>
          <w:color w:val="993366"/>
        </w:rPr>
        <w:t>OPTIONAL</w:t>
      </w:r>
      <w:r>
        <w:t>,</w:t>
      </w:r>
    </w:p>
    <w:p w14:paraId="3E9E4466" w14:textId="77777777" w:rsidR="006F3964" w:rsidRDefault="00336CC3">
      <w:pPr>
        <w:pStyle w:val="PL"/>
        <w:rPr>
          <w:color w:val="808080"/>
        </w:rPr>
      </w:pPr>
      <w:r>
        <w:t xml:space="preserve">    </w:t>
      </w:r>
      <w:r>
        <w:rPr>
          <w:color w:val="808080"/>
        </w:rPr>
        <w:t>-- R4 24-2 CRS-IM in non-DSS and 15 kHz NR SCS scenario, without the assistance of network signaling on LTE channel bandwidth</w:t>
      </w:r>
    </w:p>
    <w:p w14:paraId="58B2E128" w14:textId="77777777" w:rsidR="006F3964" w:rsidRDefault="00336CC3">
      <w:pPr>
        <w:pStyle w:val="PL"/>
      </w:pPr>
      <w:r>
        <w:t xml:space="preserve">    crs-IM-nonDSS-15kHzSCS-r17          </w:t>
      </w:r>
      <w:r>
        <w:rPr>
          <w:color w:val="993366"/>
        </w:rPr>
        <w:t>ENUMERATED</w:t>
      </w:r>
      <w:r>
        <w:t xml:space="preserve"> {supported}                                                  </w:t>
      </w:r>
      <w:r>
        <w:rPr>
          <w:color w:val="993366"/>
        </w:rPr>
        <w:t>OPTIONAL</w:t>
      </w:r>
      <w:r>
        <w:t>,</w:t>
      </w:r>
    </w:p>
    <w:p w14:paraId="6174AF25" w14:textId="77777777" w:rsidR="006F3964" w:rsidRDefault="00336CC3">
      <w:pPr>
        <w:pStyle w:val="PL"/>
        <w:rPr>
          <w:color w:val="808080"/>
        </w:rPr>
      </w:pPr>
      <w:r>
        <w:t xml:space="preserve">    </w:t>
      </w:r>
      <w:r>
        <w:rPr>
          <w:color w:val="808080"/>
        </w:rPr>
        <w:t>-- R4 24-3 CRS-IM in non-DSS and 15 kHz NR SCS scenario, with the assistance of network signaling on LTE channel bandwidth</w:t>
      </w:r>
    </w:p>
    <w:p w14:paraId="547002B2" w14:textId="77777777" w:rsidR="006F3964" w:rsidRDefault="00336CC3">
      <w:pPr>
        <w:pStyle w:val="PL"/>
      </w:pPr>
      <w:r>
        <w:t xml:space="preserve">    crs-IM-nonDSS-NWA-15kHzSCS-r17      </w:t>
      </w:r>
      <w:r>
        <w:rPr>
          <w:color w:val="993366"/>
        </w:rPr>
        <w:t>ENUMERATED</w:t>
      </w:r>
      <w:r>
        <w:t xml:space="preserve"> {supported}                                                  </w:t>
      </w:r>
      <w:r>
        <w:rPr>
          <w:color w:val="993366"/>
        </w:rPr>
        <w:t>OPTIONAL</w:t>
      </w:r>
      <w:r>
        <w:t>,</w:t>
      </w:r>
    </w:p>
    <w:p w14:paraId="682441DA" w14:textId="77777777" w:rsidR="006F3964" w:rsidRDefault="00336CC3">
      <w:pPr>
        <w:pStyle w:val="PL"/>
        <w:rPr>
          <w:color w:val="808080"/>
        </w:rPr>
      </w:pPr>
      <w:r>
        <w:t xml:space="preserve">    </w:t>
      </w:r>
      <w:r>
        <w:rPr>
          <w:color w:val="808080"/>
        </w:rPr>
        <w:t>-- R4 24-4 CRS-IM in non-DSS and 30 kHz NR SCS scenario, without the assistance of network signaling on LTE channel bandwidth</w:t>
      </w:r>
    </w:p>
    <w:p w14:paraId="51FF2435" w14:textId="77777777" w:rsidR="006F3964" w:rsidRDefault="00336CC3">
      <w:pPr>
        <w:pStyle w:val="PL"/>
      </w:pPr>
      <w:r>
        <w:t xml:space="preserve">    crs-IM-nonDSS-30kHzSCS-r17          </w:t>
      </w:r>
      <w:r>
        <w:rPr>
          <w:color w:val="993366"/>
        </w:rPr>
        <w:t>ENUMERATED</w:t>
      </w:r>
      <w:r>
        <w:t xml:space="preserve"> {supported}                                                  </w:t>
      </w:r>
      <w:r>
        <w:rPr>
          <w:color w:val="993366"/>
        </w:rPr>
        <w:t>OPTIONAL</w:t>
      </w:r>
      <w:r>
        <w:t>,</w:t>
      </w:r>
    </w:p>
    <w:p w14:paraId="441CE131" w14:textId="77777777" w:rsidR="006F3964" w:rsidRDefault="00336CC3">
      <w:pPr>
        <w:pStyle w:val="PL"/>
        <w:rPr>
          <w:color w:val="808080"/>
        </w:rPr>
      </w:pPr>
      <w:r>
        <w:t xml:space="preserve">    </w:t>
      </w:r>
      <w:r>
        <w:rPr>
          <w:color w:val="808080"/>
        </w:rPr>
        <w:t>-- R4 24-5 CRS-IM in non-DSS and 30 kHz NR SCS scenario, with the assistance of network signaling on LTE channel bandwidth</w:t>
      </w:r>
    </w:p>
    <w:p w14:paraId="22F7E9C6" w14:textId="77777777" w:rsidR="006F3964" w:rsidRDefault="00336CC3">
      <w:pPr>
        <w:pStyle w:val="PL"/>
      </w:pPr>
      <w:r>
        <w:t xml:space="preserve">    crs-IM-nonDSS-NWA-30kHzSCS-r17      </w:t>
      </w:r>
      <w:r>
        <w:rPr>
          <w:color w:val="993366"/>
        </w:rPr>
        <w:t>ENUMERATED</w:t>
      </w:r>
      <w:r>
        <w:t xml:space="preserve"> {supported}                                                  </w:t>
      </w:r>
      <w:r>
        <w:rPr>
          <w:color w:val="993366"/>
        </w:rPr>
        <w:t>OPTIONAL</w:t>
      </w:r>
    </w:p>
    <w:p w14:paraId="1BD003A9" w14:textId="77777777" w:rsidR="006F3964" w:rsidRDefault="00336CC3">
      <w:pPr>
        <w:pStyle w:val="PL"/>
      </w:pPr>
      <w:r>
        <w:t>}</w:t>
      </w:r>
    </w:p>
    <w:p w14:paraId="16291CC0" w14:textId="77777777" w:rsidR="006F3964" w:rsidRDefault="006F3964">
      <w:pPr>
        <w:pStyle w:val="PL"/>
      </w:pPr>
    </w:p>
    <w:p w14:paraId="4240A7A0" w14:textId="77777777" w:rsidR="006F3964" w:rsidRDefault="00336CC3">
      <w:pPr>
        <w:pStyle w:val="PL"/>
        <w:rPr>
          <w:color w:val="808080"/>
        </w:rPr>
      </w:pPr>
      <w:r>
        <w:rPr>
          <w:color w:val="808080"/>
        </w:rPr>
        <w:t>-- TAG-FEATURESETDOWNLINKPERCC-STOP</w:t>
      </w:r>
    </w:p>
    <w:p w14:paraId="456B6F9B" w14:textId="77777777" w:rsidR="006F3964" w:rsidRDefault="00336CC3">
      <w:pPr>
        <w:pStyle w:val="PL"/>
        <w:rPr>
          <w:color w:val="808080"/>
        </w:rPr>
      </w:pPr>
      <w:r>
        <w:rPr>
          <w:color w:val="808080"/>
        </w:rPr>
        <w:t>-- ASN1STOP</w:t>
      </w:r>
    </w:p>
    <w:p w14:paraId="45A555EA" w14:textId="77777777" w:rsidR="006F3964" w:rsidRDefault="006F3964"/>
    <w:p w14:paraId="72DDCC38" w14:textId="77777777" w:rsidR="006F3964" w:rsidRDefault="00336CC3">
      <w:pPr>
        <w:pStyle w:val="Heading4"/>
      </w:pPr>
      <w:bookmarkStart w:id="3101" w:name="_Toc60777444"/>
      <w:bookmarkStart w:id="3102" w:name="_Toc146781545"/>
      <w:r>
        <w:lastRenderedPageBreak/>
        <w:t>–</w:t>
      </w:r>
      <w:r>
        <w:tab/>
      </w:r>
      <w:r>
        <w:rPr>
          <w:i/>
        </w:rPr>
        <w:t>FeatureSetDownlinkPerCC-Id</w:t>
      </w:r>
      <w:bookmarkEnd w:id="3101"/>
      <w:bookmarkEnd w:id="3102"/>
    </w:p>
    <w:p w14:paraId="41F074DC" w14:textId="77777777" w:rsidR="006F3964" w:rsidRDefault="00336CC3">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0BFE0C8" w14:textId="77777777" w:rsidR="006F3964" w:rsidRDefault="00336CC3">
      <w:pPr>
        <w:pStyle w:val="TH"/>
      </w:pPr>
      <w:r>
        <w:rPr>
          <w:i/>
        </w:rPr>
        <w:t>FeatureSetDownlinkPerCC-Id</w:t>
      </w:r>
      <w:r>
        <w:t xml:space="preserve"> information element</w:t>
      </w:r>
    </w:p>
    <w:p w14:paraId="1C1F2FBA" w14:textId="77777777" w:rsidR="006F3964" w:rsidRDefault="00336CC3">
      <w:pPr>
        <w:pStyle w:val="PL"/>
        <w:rPr>
          <w:color w:val="808080"/>
        </w:rPr>
      </w:pPr>
      <w:r>
        <w:rPr>
          <w:color w:val="808080"/>
        </w:rPr>
        <w:t>-- ASN1START</w:t>
      </w:r>
    </w:p>
    <w:p w14:paraId="7376A897" w14:textId="77777777" w:rsidR="006F3964" w:rsidRDefault="00336CC3">
      <w:pPr>
        <w:pStyle w:val="PL"/>
        <w:rPr>
          <w:color w:val="808080"/>
        </w:rPr>
      </w:pPr>
      <w:r>
        <w:rPr>
          <w:color w:val="808080"/>
        </w:rPr>
        <w:t>-- TAG-FEATURESETDOWNLINKPERCC-ID-START</w:t>
      </w:r>
    </w:p>
    <w:p w14:paraId="2A2EA7A3" w14:textId="77777777" w:rsidR="006F3964" w:rsidRDefault="006F3964">
      <w:pPr>
        <w:pStyle w:val="PL"/>
      </w:pPr>
    </w:p>
    <w:p w14:paraId="5AE1D894" w14:textId="77777777" w:rsidR="006F3964" w:rsidRDefault="00336CC3">
      <w:pPr>
        <w:pStyle w:val="PL"/>
      </w:pPr>
      <w:r>
        <w:t xml:space="preserve">FeatureSetDownlinkPerCC-Id ::=      </w:t>
      </w:r>
      <w:r>
        <w:rPr>
          <w:color w:val="993366"/>
        </w:rPr>
        <w:t>INTEGER</w:t>
      </w:r>
      <w:r>
        <w:t xml:space="preserve"> (1..maxPerCC-FeatureSets)</w:t>
      </w:r>
    </w:p>
    <w:p w14:paraId="253E80BB" w14:textId="77777777" w:rsidR="006F3964" w:rsidRDefault="006F3964">
      <w:pPr>
        <w:pStyle w:val="PL"/>
      </w:pPr>
    </w:p>
    <w:p w14:paraId="69DD4D0A" w14:textId="77777777" w:rsidR="006F3964" w:rsidRDefault="00336CC3">
      <w:pPr>
        <w:pStyle w:val="PL"/>
        <w:rPr>
          <w:color w:val="808080"/>
        </w:rPr>
      </w:pPr>
      <w:r>
        <w:rPr>
          <w:color w:val="808080"/>
        </w:rPr>
        <w:t>-- TAG-FEATURESETDOWNLINKPERCC-ID-STOP</w:t>
      </w:r>
    </w:p>
    <w:p w14:paraId="69E160EE" w14:textId="77777777" w:rsidR="006F3964" w:rsidRDefault="00336CC3">
      <w:pPr>
        <w:pStyle w:val="PL"/>
        <w:rPr>
          <w:color w:val="808080"/>
        </w:rPr>
      </w:pPr>
      <w:r>
        <w:rPr>
          <w:color w:val="808080"/>
        </w:rPr>
        <w:t>-- ASN1STOP</w:t>
      </w:r>
    </w:p>
    <w:p w14:paraId="065084AC" w14:textId="77777777" w:rsidR="006F3964" w:rsidRDefault="006F3964"/>
    <w:p w14:paraId="59FE77C6" w14:textId="77777777" w:rsidR="006F3964" w:rsidRDefault="00336CC3">
      <w:pPr>
        <w:pStyle w:val="Heading4"/>
      </w:pPr>
      <w:bookmarkStart w:id="3103" w:name="_Toc146781546"/>
      <w:bookmarkStart w:id="3104" w:name="_Toc60777445"/>
      <w:r>
        <w:t>–</w:t>
      </w:r>
      <w:r>
        <w:tab/>
      </w:r>
      <w:r>
        <w:rPr>
          <w:i/>
        </w:rPr>
        <w:t>FeatureSetEUTRA-DownlinkId</w:t>
      </w:r>
      <w:bookmarkEnd w:id="3103"/>
      <w:bookmarkEnd w:id="3104"/>
    </w:p>
    <w:p w14:paraId="1245D71A" w14:textId="77777777" w:rsidR="006F3964" w:rsidRDefault="00336CC3">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C59B0B4" w14:textId="77777777" w:rsidR="006F3964" w:rsidRDefault="00336CC3">
      <w:pPr>
        <w:pStyle w:val="TH"/>
      </w:pPr>
      <w:r>
        <w:rPr>
          <w:i/>
        </w:rPr>
        <w:t>FeatureSetEUTRA-DownlinkId</w:t>
      </w:r>
      <w:r>
        <w:t xml:space="preserve"> information element</w:t>
      </w:r>
    </w:p>
    <w:p w14:paraId="37DC9BF8" w14:textId="77777777" w:rsidR="006F3964" w:rsidRDefault="00336CC3">
      <w:pPr>
        <w:pStyle w:val="PL"/>
        <w:rPr>
          <w:color w:val="808080"/>
        </w:rPr>
      </w:pPr>
      <w:r>
        <w:rPr>
          <w:color w:val="808080"/>
        </w:rPr>
        <w:t>-- ASN1START</w:t>
      </w:r>
    </w:p>
    <w:p w14:paraId="255843E0" w14:textId="77777777" w:rsidR="006F3964" w:rsidRDefault="00336CC3">
      <w:pPr>
        <w:pStyle w:val="PL"/>
        <w:rPr>
          <w:color w:val="808080"/>
        </w:rPr>
      </w:pPr>
      <w:r>
        <w:rPr>
          <w:color w:val="808080"/>
        </w:rPr>
        <w:t>-- TAG-FEATURESETEUTRADOWNLINKID-START</w:t>
      </w:r>
    </w:p>
    <w:p w14:paraId="4630A67E" w14:textId="77777777" w:rsidR="006F3964" w:rsidRDefault="006F3964">
      <w:pPr>
        <w:pStyle w:val="PL"/>
      </w:pPr>
    </w:p>
    <w:p w14:paraId="536FF981" w14:textId="77777777" w:rsidR="006F3964" w:rsidRDefault="00336CC3">
      <w:pPr>
        <w:pStyle w:val="PL"/>
      </w:pPr>
      <w:r>
        <w:t xml:space="preserve">FeatureSetEUTRA-DownlinkId ::=      </w:t>
      </w:r>
      <w:r>
        <w:rPr>
          <w:color w:val="993366"/>
        </w:rPr>
        <w:t>INTEGER</w:t>
      </w:r>
      <w:r>
        <w:t xml:space="preserve"> (0..maxEUTRA-DL-FeatureSets)</w:t>
      </w:r>
    </w:p>
    <w:p w14:paraId="09C39984" w14:textId="77777777" w:rsidR="006F3964" w:rsidRDefault="006F3964">
      <w:pPr>
        <w:pStyle w:val="PL"/>
      </w:pPr>
    </w:p>
    <w:p w14:paraId="2FE513A7" w14:textId="77777777" w:rsidR="006F3964" w:rsidRDefault="00336CC3">
      <w:pPr>
        <w:pStyle w:val="PL"/>
        <w:rPr>
          <w:color w:val="808080"/>
        </w:rPr>
      </w:pPr>
      <w:r>
        <w:rPr>
          <w:color w:val="808080"/>
        </w:rPr>
        <w:t>-- TAG-FEATURESETEUTRADOWNLINKID-STOP</w:t>
      </w:r>
    </w:p>
    <w:p w14:paraId="022FB813" w14:textId="77777777" w:rsidR="006F3964" w:rsidRDefault="00336CC3">
      <w:pPr>
        <w:pStyle w:val="PL"/>
        <w:rPr>
          <w:color w:val="808080"/>
        </w:rPr>
      </w:pPr>
      <w:r>
        <w:rPr>
          <w:color w:val="808080"/>
        </w:rPr>
        <w:t>-- ASN1STOP</w:t>
      </w:r>
    </w:p>
    <w:p w14:paraId="7BB57289" w14:textId="77777777" w:rsidR="006F3964" w:rsidRDefault="006F3964"/>
    <w:p w14:paraId="7AF7F677" w14:textId="77777777" w:rsidR="006F3964" w:rsidRDefault="00336CC3">
      <w:pPr>
        <w:pStyle w:val="Heading4"/>
        <w:rPr>
          <w:rFonts w:eastAsia="Malgun Gothic"/>
        </w:rPr>
      </w:pPr>
      <w:bookmarkStart w:id="3105" w:name="_Toc60777446"/>
      <w:bookmarkStart w:id="3106" w:name="_Toc146781547"/>
      <w:r>
        <w:rPr>
          <w:rFonts w:eastAsia="Malgun Gothic"/>
        </w:rPr>
        <w:lastRenderedPageBreak/>
        <w:t>–</w:t>
      </w:r>
      <w:r>
        <w:rPr>
          <w:rFonts w:eastAsia="Malgun Gothic"/>
        </w:rPr>
        <w:tab/>
      </w:r>
      <w:r>
        <w:rPr>
          <w:rFonts w:eastAsia="Malgun Gothic"/>
          <w:i/>
        </w:rPr>
        <w:t>FeatureSetEUTRA-UplinkId</w:t>
      </w:r>
      <w:bookmarkEnd w:id="3105"/>
      <w:bookmarkEnd w:id="3106"/>
    </w:p>
    <w:p w14:paraId="15B73E60" w14:textId="77777777" w:rsidR="006F3964" w:rsidRDefault="00336CC3">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1E0A831" w14:textId="77777777" w:rsidR="006F3964" w:rsidRDefault="00336CC3">
      <w:pPr>
        <w:pStyle w:val="TH"/>
        <w:rPr>
          <w:rFonts w:eastAsia="Malgun Gothic"/>
        </w:rPr>
      </w:pPr>
      <w:r>
        <w:rPr>
          <w:rFonts w:eastAsia="Malgun Gothic"/>
          <w:i/>
        </w:rPr>
        <w:t>FeatureSetEUTRA-UplinkId</w:t>
      </w:r>
      <w:r>
        <w:rPr>
          <w:rFonts w:eastAsia="Malgun Gothic"/>
        </w:rPr>
        <w:t xml:space="preserve"> information element</w:t>
      </w:r>
    </w:p>
    <w:p w14:paraId="12A125F0" w14:textId="77777777" w:rsidR="006F3964" w:rsidRDefault="00336CC3">
      <w:pPr>
        <w:pStyle w:val="PL"/>
        <w:rPr>
          <w:color w:val="808080"/>
        </w:rPr>
      </w:pPr>
      <w:r>
        <w:rPr>
          <w:color w:val="808080"/>
        </w:rPr>
        <w:t>-- ASN1START</w:t>
      </w:r>
    </w:p>
    <w:p w14:paraId="4B391C43" w14:textId="77777777" w:rsidR="006F3964" w:rsidRDefault="00336CC3">
      <w:pPr>
        <w:pStyle w:val="PL"/>
        <w:rPr>
          <w:color w:val="808080"/>
        </w:rPr>
      </w:pPr>
      <w:r>
        <w:rPr>
          <w:color w:val="808080"/>
        </w:rPr>
        <w:t>-- TAG-FEATURESETEUTRAUPLINKID-START</w:t>
      </w:r>
    </w:p>
    <w:p w14:paraId="68FE1965" w14:textId="77777777" w:rsidR="006F3964" w:rsidRDefault="006F3964">
      <w:pPr>
        <w:pStyle w:val="PL"/>
      </w:pPr>
    </w:p>
    <w:p w14:paraId="77211679" w14:textId="77777777" w:rsidR="006F3964" w:rsidRDefault="00336CC3">
      <w:pPr>
        <w:pStyle w:val="PL"/>
      </w:pPr>
      <w:r>
        <w:t xml:space="preserve">FeatureSetEUTRA-UplinkId ::=                    </w:t>
      </w:r>
      <w:r>
        <w:rPr>
          <w:color w:val="993366"/>
        </w:rPr>
        <w:t>INTEGER</w:t>
      </w:r>
      <w:r>
        <w:t xml:space="preserve"> (0..maxEUTRA-UL-FeatureSets)</w:t>
      </w:r>
    </w:p>
    <w:p w14:paraId="4B68178B" w14:textId="77777777" w:rsidR="006F3964" w:rsidRDefault="006F3964">
      <w:pPr>
        <w:pStyle w:val="PL"/>
      </w:pPr>
    </w:p>
    <w:p w14:paraId="735C0570" w14:textId="77777777" w:rsidR="006F3964" w:rsidRDefault="00336CC3">
      <w:pPr>
        <w:pStyle w:val="PL"/>
        <w:rPr>
          <w:color w:val="808080"/>
        </w:rPr>
      </w:pPr>
      <w:r>
        <w:rPr>
          <w:color w:val="808080"/>
        </w:rPr>
        <w:t>-- TAG-FEATURESETEUTRAUPLINKID-STOP</w:t>
      </w:r>
    </w:p>
    <w:p w14:paraId="2C4980A4" w14:textId="77777777" w:rsidR="006F3964" w:rsidRDefault="00336CC3">
      <w:pPr>
        <w:pStyle w:val="PL"/>
        <w:rPr>
          <w:color w:val="808080"/>
        </w:rPr>
      </w:pPr>
      <w:r>
        <w:rPr>
          <w:color w:val="808080"/>
        </w:rPr>
        <w:t>-- ASN1STOP</w:t>
      </w:r>
    </w:p>
    <w:p w14:paraId="1AD8DD3C" w14:textId="77777777" w:rsidR="006F3964" w:rsidRDefault="006F3964"/>
    <w:p w14:paraId="0CAC0F7B" w14:textId="77777777" w:rsidR="006F3964" w:rsidRDefault="00336CC3">
      <w:pPr>
        <w:pStyle w:val="Heading4"/>
      </w:pPr>
      <w:bookmarkStart w:id="3107" w:name="_Toc60777447"/>
      <w:bookmarkStart w:id="3108" w:name="_Toc146781548"/>
      <w:r>
        <w:t>–</w:t>
      </w:r>
      <w:r>
        <w:tab/>
      </w:r>
      <w:r>
        <w:rPr>
          <w:i/>
        </w:rPr>
        <w:t>FeatureSets</w:t>
      </w:r>
      <w:bookmarkEnd w:id="3107"/>
      <w:bookmarkEnd w:id="3108"/>
    </w:p>
    <w:p w14:paraId="3FDA9C81" w14:textId="77777777" w:rsidR="006F3964" w:rsidRDefault="00336CC3">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0B2CAE5" w14:textId="77777777" w:rsidR="006F3964" w:rsidRDefault="00336CC3">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61E785A" w14:textId="77777777" w:rsidR="006F3964" w:rsidRDefault="00336CC3">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9FBE145" w14:textId="77777777" w:rsidR="006F3964" w:rsidRDefault="00336CC3">
      <w:pPr>
        <w:pStyle w:val="TH"/>
      </w:pPr>
      <w:r>
        <w:rPr>
          <w:i/>
        </w:rPr>
        <w:t>FeatureSets</w:t>
      </w:r>
      <w:r>
        <w:t xml:space="preserve"> information element</w:t>
      </w:r>
    </w:p>
    <w:p w14:paraId="4EFE0655" w14:textId="77777777" w:rsidR="006F3964" w:rsidRDefault="00336CC3">
      <w:pPr>
        <w:pStyle w:val="PL"/>
        <w:rPr>
          <w:color w:val="808080"/>
        </w:rPr>
      </w:pPr>
      <w:r>
        <w:rPr>
          <w:color w:val="808080"/>
        </w:rPr>
        <w:t>-- ASN1START</w:t>
      </w:r>
    </w:p>
    <w:p w14:paraId="0245C4DF" w14:textId="77777777" w:rsidR="006F3964" w:rsidRDefault="00336CC3">
      <w:pPr>
        <w:pStyle w:val="PL"/>
        <w:rPr>
          <w:color w:val="808080"/>
        </w:rPr>
      </w:pPr>
      <w:r>
        <w:rPr>
          <w:color w:val="808080"/>
        </w:rPr>
        <w:t>-- TAG-FEATURESETS-START</w:t>
      </w:r>
    </w:p>
    <w:p w14:paraId="499E5842" w14:textId="77777777" w:rsidR="006F3964" w:rsidRDefault="006F3964">
      <w:pPr>
        <w:pStyle w:val="PL"/>
      </w:pPr>
    </w:p>
    <w:p w14:paraId="5AACAD20" w14:textId="77777777" w:rsidR="006F3964" w:rsidRDefault="00336CC3">
      <w:pPr>
        <w:pStyle w:val="PL"/>
      </w:pPr>
      <w:r>
        <w:t xml:space="preserve">FeatureSets ::=    </w:t>
      </w:r>
      <w:r>
        <w:rPr>
          <w:color w:val="993366"/>
        </w:rPr>
        <w:t>SEQUENCE</w:t>
      </w:r>
      <w:r>
        <w:t xml:space="preserve"> {</w:t>
      </w:r>
    </w:p>
    <w:p w14:paraId="2D7A8A9B" w14:textId="77777777" w:rsidR="006F3964" w:rsidRDefault="00336CC3">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12417F3" w14:textId="77777777" w:rsidR="006F3964" w:rsidRDefault="00336CC3">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0B7B598" w14:textId="77777777" w:rsidR="006F3964" w:rsidRDefault="00336CC3">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2BE6CC6" w14:textId="77777777" w:rsidR="006F3964" w:rsidRDefault="00336CC3">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6E5FB8C6" w14:textId="77777777" w:rsidR="006F3964" w:rsidRDefault="00336CC3">
      <w:pPr>
        <w:pStyle w:val="PL"/>
      </w:pPr>
      <w:r>
        <w:t xml:space="preserve">    ...,</w:t>
      </w:r>
    </w:p>
    <w:p w14:paraId="694083C1" w14:textId="77777777" w:rsidR="006F3964" w:rsidRDefault="00336CC3">
      <w:pPr>
        <w:pStyle w:val="PL"/>
      </w:pPr>
      <w:r>
        <w:t xml:space="preserve">    [[</w:t>
      </w:r>
    </w:p>
    <w:p w14:paraId="6B0B7ED1" w14:textId="77777777" w:rsidR="006F3964" w:rsidRDefault="00336CC3">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30D13DC" w14:textId="77777777" w:rsidR="006F3964" w:rsidRDefault="00336CC3">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7BFA32F" w14:textId="77777777" w:rsidR="006F3964" w:rsidRDefault="00336CC3">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DE407C2" w14:textId="77777777" w:rsidR="006F3964" w:rsidRDefault="00336CC3">
      <w:pPr>
        <w:pStyle w:val="PL"/>
      </w:pPr>
      <w:r>
        <w:t xml:space="preserve">    ]],</w:t>
      </w:r>
    </w:p>
    <w:p w14:paraId="200A7478" w14:textId="77777777" w:rsidR="006F3964" w:rsidRDefault="00336CC3">
      <w:pPr>
        <w:pStyle w:val="PL"/>
      </w:pPr>
      <w:r>
        <w:t xml:space="preserve">    [[</w:t>
      </w:r>
    </w:p>
    <w:p w14:paraId="4C22F503" w14:textId="77777777" w:rsidR="006F3964" w:rsidRDefault="00336CC3">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41E50A0" w14:textId="77777777" w:rsidR="006F3964" w:rsidRDefault="00336CC3">
      <w:pPr>
        <w:pStyle w:val="PL"/>
      </w:pPr>
      <w:r>
        <w:t xml:space="preserve">    ]],</w:t>
      </w:r>
    </w:p>
    <w:p w14:paraId="4A07F07A" w14:textId="77777777" w:rsidR="006F3964" w:rsidRDefault="00336CC3">
      <w:pPr>
        <w:pStyle w:val="PL"/>
      </w:pPr>
      <w:r>
        <w:t xml:space="preserve">    [[</w:t>
      </w:r>
    </w:p>
    <w:p w14:paraId="2DA156F5" w14:textId="77777777" w:rsidR="006F3964" w:rsidRDefault="00336CC3">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191B84B" w14:textId="77777777" w:rsidR="006F3964" w:rsidRDefault="00336CC3">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E57CD11" w14:textId="77777777" w:rsidR="006F3964" w:rsidRDefault="00336CC3">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962EB61" w14:textId="77777777" w:rsidR="006F3964" w:rsidRDefault="00336CC3">
      <w:pPr>
        <w:pStyle w:val="PL"/>
      </w:pPr>
      <w:r>
        <w:t xml:space="preserve">    ]],</w:t>
      </w:r>
    </w:p>
    <w:p w14:paraId="22ECB8CA" w14:textId="77777777" w:rsidR="006F3964" w:rsidRDefault="00336CC3">
      <w:pPr>
        <w:pStyle w:val="PL"/>
      </w:pPr>
      <w:r>
        <w:t xml:space="preserve">    [[</w:t>
      </w:r>
    </w:p>
    <w:p w14:paraId="6E79DAF9" w14:textId="77777777" w:rsidR="006F3964" w:rsidRDefault="00336CC3">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3D26822" w14:textId="77777777" w:rsidR="006F3964" w:rsidRDefault="00336CC3">
      <w:pPr>
        <w:pStyle w:val="PL"/>
      </w:pPr>
      <w:r>
        <w:t xml:space="preserve">    ]],</w:t>
      </w:r>
    </w:p>
    <w:p w14:paraId="49F1CCEC" w14:textId="77777777" w:rsidR="006F3964" w:rsidRDefault="00336CC3">
      <w:pPr>
        <w:pStyle w:val="PL"/>
      </w:pPr>
      <w:r>
        <w:t xml:space="preserve">    [[</w:t>
      </w:r>
    </w:p>
    <w:p w14:paraId="5C4F5B24" w14:textId="77777777" w:rsidR="006F3964" w:rsidRDefault="00336CC3">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B685303" w14:textId="77777777" w:rsidR="006F3964" w:rsidRDefault="00336CC3">
      <w:pPr>
        <w:pStyle w:val="PL"/>
      </w:pPr>
      <w:r>
        <w:t xml:space="preserve">    ]],</w:t>
      </w:r>
    </w:p>
    <w:p w14:paraId="1C457940" w14:textId="77777777" w:rsidR="006F3964" w:rsidRDefault="00336CC3">
      <w:pPr>
        <w:pStyle w:val="PL"/>
      </w:pPr>
      <w:r>
        <w:t xml:space="preserve">    [[</w:t>
      </w:r>
    </w:p>
    <w:p w14:paraId="30495A1A" w14:textId="77777777" w:rsidR="006F3964" w:rsidRDefault="00336CC3">
      <w:pPr>
        <w:pStyle w:val="PL"/>
      </w:pPr>
      <w:r>
        <w:lastRenderedPageBreak/>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91266B9" w14:textId="77777777" w:rsidR="006F3964" w:rsidRDefault="00336CC3">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1FB816E" w14:textId="77777777" w:rsidR="006F3964" w:rsidRDefault="00336CC3">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8A1119B" w14:textId="77777777" w:rsidR="006F3964" w:rsidRDefault="00336CC3">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62D4D6F" w14:textId="77777777" w:rsidR="006F3964" w:rsidRDefault="00336CC3">
      <w:pPr>
        <w:pStyle w:val="PL"/>
      </w:pPr>
      <w:r>
        <w:t xml:space="preserve">    ]],</w:t>
      </w:r>
    </w:p>
    <w:p w14:paraId="73008B44" w14:textId="77777777" w:rsidR="006F3964" w:rsidRDefault="00336CC3">
      <w:pPr>
        <w:pStyle w:val="PL"/>
      </w:pPr>
      <w:r>
        <w:t xml:space="preserve">    [[</w:t>
      </w:r>
    </w:p>
    <w:p w14:paraId="76EB97C7" w14:textId="77777777" w:rsidR="006F3964" w:rsidRDefault="00336CC3">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72A92AC" w14:textId="77777777" w:rsidR="006F3964" w:rsidRDefault="00336CC3">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749A12F" w14:textId="77777777" w:rsidR="006F3964" w:rsidRDefault="00336CC3">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EB95399" w14:textId="77777777" w:rsidR="006F3964" w:rsidRDefault="00336CC3">
      <w:pPr>
        <w:pStyle w:val="PL"/>
      </w:pPr>
      <w:r>
        <w:t xml:space="preserve">    ]],</w:t>
      </w:r>
    </w:p>
    <w:p w14:paraId="56C91861" w14:textId="77777777" w:rsidR="006F3964" w:rsidRDefault="00336CC3">
      <w:pPr>
        <w:pStyle w:val="PL"/>
      </w:pPr>
      <w:r>
        <w:t xml:space="preserve">    [[</w:t>
      </w:r>
    </w:p>
    <w:p w14:paraId="7BB92E8E" w14:textId="77777777" w:rsidR="006F3964" w:rsidRDefault="00336CC3">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0A3BFE51" w14:textId="77777777" w:rsidR="006F3964" w:rsidRDefault="00336CC3">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3A981F4D" w14:textId="77777777" w:rsidR="006F3964" w:rsidRDefault="00336CC3">
      <w:pPr>
        <w:pStyle w:val="PL"/>
      </w:pPr>
      <w:r>
        <w:t xml:space="preserve">    ]]</w:t>
      </w:r>
    </w:p>
    <w:p w14:paraId="78F59773" w14:textId="77777777" w:rsidR="006F3964" w:rsidRDefault="00336CC3">
      <w:pPr>
        <w:pStyle w:val="PL"/>
      </w:pPr>
      <w:r>
        <w:t>}</w:t>
      </w:r>
    </w:p>
    <w:p w14:paraId="00C005C0" w14:textId="77777777" w:rsidR="006F3964" w:rsidRDefault="006F3964">
      <w:pPr>
        <w:pStyle w:val="PL"/>
      </w:pPr>
    </w:p>
    <w:p w14:paraId="61A94AAC" w14:textId="77777777" w:rsidR="006F3964" w:rsidRDefault="00336CC3">
      <w:pPr>
        <w:pStyle w:val="PL"/>
      </w:pPr>
      <w:r>
        <w:t xml:space="preserve">FeatureSets-v16d0 ::=    </w:t>
      </w:r>
      <w:r>
        <w:rPr>
          <w:color w:val="993366"/>
        </w:rPr>
        <w:t>SEQUENCE</w:t>
      </w:r>
      <w:r>
        <w:t xml:space="preserve"> {</w:t>
      </w:r>
    </w:p>
    <w:p w14:paraId="36A2A3F8" w14:textId="77777777" w:rsidR="006F3964" w:rsidRDefault="00336CC3">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8792D39" w14:textId="77777777" w:rsidR="006F3964" w:rsidRDefault="00336CC3">
      <w:pPr>
        <w:pStyle w:val="PL"/>
      </w:pPr>
      <w:r>
        <w:t>}</w:t>
      </w:r>
    </w:p>
    <w:p w14:paraId="7BC8AC29" w14:textId="77777777" w:rsidR="006F3964" w:rsidRDefault="006F3964">
      <w:pPr>
        <w:pStyle w:val="PL"/>
      </w:pPr>
    </w:p>
    <w:p w14:paraId="5C819389" w14:textId="77777777" w:rsidR="006F3964" w:rsidRDefault="00336CC3">
      <w:pPr>
        <w:pStyle w:val="PL"/>
        <w:rPr>
          <w:color w:val="808080"/>
        </w:rPr>
      </w:pPr>
      <w:r>
        <w:rPr>
          <w:color w:val="808080"/>
        </w:rPr>
        <w:t>-- TAG-FEATURESETS-STOP</w:t>
      </w:r>
    </w:p>
    <w:p w14:paraId="7205C54F" w14:textId="77777777" w:rsidR="006F3964" w:rsidRDefault="00336CC3">
      <w:pPr>
        <w:pStyle w:val="PL"/>
        <w:rPr>
          <w:color w:val="808080"/>
        </w:rPr>
      </w:pPr>
      <w:r>
        <w:rPr>
          <w:color w:val="808080"/>
        </w:rPr>
        <w:t>-- ASN1STOP</w:t>
      </w:r>
    </w:p>
    <w:p w14:paraId="626F6008" w14:textId="77777777" w:rsidR="006F3964" w:rsidRDefault="006F3964"/>
    <w:p w14:paraId="65C40851" w14:textId="77777777" w:rsidR="006F3964" w:rsidRDefault="00336CC3">
      <w:pPr>
        <w:pStyle w:val="Heading4"/>
      </w:pPr>
      <w:bookmarkStart w:id="3109" w:name="_Toc60777448"/>
      <w:bookmarkStart w:id="3110" w:name="_Toc146781549"/>
      <w:r>
        <w:t>–</w:t>
      </w:r>
      <w:r>
        <w:tab/>
      </w:r>
      <w:r>
        <w:rPr>
          <w:i/>
        </w:rPr>
        <w:t>FeatureSetUplink</w:t>
      </w:r>
      <w:bookmarkEnd w:id="3109"/>
      <w:bookmarkEnd w:id="3110"/>
    </w:p>
    <w:p w14:paraId="2C7FFD78" w14:textId="77777777" w:rsidR="006F3964" w:rsidRDefault="00336CC3">
      <w:r>
        <w:t xml:space="preserve">The IE </w:t>
      </w:r>
      <w:r>
        <w:rPr>
          <w:i/>
        </w:rPr>
        <w:t>FeatureSetUplink</w:t>
      </w:r>
      <w:r>
        <w:t xml:space="preserve"> is used to indicate the features that the UE supports on the carriers corresponding to one band entry in a band combination.</w:t>
      </w:r>
    </w:p>
    <w:p w14:paraId="452BA99A" w14:textId="77777777" w:rsidR="006F3964" w:rsidRDefault="00336CC3">
      <w:pPr>
        <w:pStyle w:val="TH"/>
      </w:pPr>
      <w:r>
        <w:rPr>
          <w:i/>
        </w:rPr>
        <w:lastRenderedPageBreak/>
        <w:t>FeatureSetUplink</w:t>
      </w:r>
      <w:r>
        <w:t xml:space="preserve"> information element</w:t>
      </w:r>
    </w:p>
    <w:p w14:paraId="37165DF3" w14:textId="77777777" w:rsidR="006F3964" w:rsidRDefault="00336CC3">
      <w:pPr>
        <w:pStyle w:val="PL"/>
        <w:rPr>
          <w:color w:val="808080"/>
        </w:rPr>
      </w:pPr>
      <w:r>
        <w:rPr>
          <w:color w:val="808080"/>
        </w:rPr>
        <w:t>-- ASN1START</w:t>
      </w:r>
    </w:p>
    <w:p w14:paraId="701F076B" w14:textId="77777777" w:rsidR="006F3964" w:rsidRDefault="00336CC3">
      <w:pPr>
        <w:pStyle w:val="PL"/>
        <w:rPr>
          <w:color w:val="808080"/>
        </w:rPr>
      </w:pPr>
      <w:r>
        <w:rPr>
          <w:color w:val="808080"/>
        </w:rPr>
        <w:t>-- TAG-FEATURESETUPLINK-START</w:t>
      </w:r>
    </w:p>
    <w:p w14:paraId="716C9365" w14:textId="77777777" w:rsidR="006F3964" w:rsidRDefault="006F3964">
      <w:pPr>
        <w:pStyle w:val="PL"/>
      </w:pPr>
    </w:p>
    <w:p w14:paraId="6D5F8FE3" w14:textId="77777777" w:rsidR="006F3964" w:rsidRDefault="00336CC3">
      <w:pPr>
        <w:pStyle w:val="PL"/>
      </w:pPr>
      <w:r>
        <w:t xml:space="preserve">FeatureSetUplink ::=                </w:t>
      </w:r>
      <w:r>
        <w:rPr>
          <w:color w:val="993366"/>
        </w:rPr>
        <w:t>SEQUENCE</w:t>
      </w:r>
      <w:r>
        <w:t xml:space="preserve"> {</w:t>
      </w:r>
    </w:p>
    <w:p w14:paraId="061FDD99" w14:textId="77777777" w:rsidR="006F3964" w:rsidRDefault="00336CC3">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F84D9E0" w14:textId="77777777" w:rsidR="006F3964" w:rsidRDefault="00336CC3">
      <w:pPr>
        <w:pStyle w:val="PL"/>
      </w:pPr>
      <w:r>
        <w:t xml:space="preserve">    scalingFactor                       </w:t>
      </w:r>
      <w:r>
        <w:rPr>
          <w:color w:val="993366"/>
        </w:rPr>
        <w:t>ENUMERATED</w:t>
      </w:r>
      <w:r>
        <w:t xml:space="preserve"> {f0p4, f0p75, f0p8}                                          </w:t>
      </w:r>
      <w:r>
        <w:rPr>
          <w:color w:val="993366"/>
        </w:rPr>
        <w:t>OPTIONAL</w:t>
      </w:r>
      <w:r>
        <w:t>,</w:t>
      </w:r>
    </w:p>
    <w:p w14:paraId="76A72F0D" w14:textId="77777777" w:rsidR="006F3964" w:rsidRDefault="00336CC3">
      <w:pPr>
        <w:pStyle w:val="PL"/>
      </w:pPr>
      <w:r>
        <w:t xml:space="preserve">    dummy3                              </w:t>
      </w:r>
      <w:r>
        <w:rPr>
          <w:color w:val="993366"/>
        </w:rPr>
        <w:t>ENUMERATED</w:t>
      </w:r>
      <w:r>
        <w:t xml:space="preserve"> {supported}                                                  </w:t>
      </w:r>
      <w:r>
        <w:rPr>
          <w:color w:val="993366"/>
        </w:rPr>
        <w:t>OPTIONAL</w:t>
      </w:r>
      <w:r>
        <w:t>,</w:t>
      </w:r>
    </w:p>
    <w:p w14:paraId="06C50D46" w14:textId="77777777" w:rsidR="006F3964" w:rsidRDefault="00336CC3">
      <w:pPr>
        <w:pStyle w:val="PL"/>
      </w:pPr>
      <w:r>
        <w:t xml:space="preserve">    intraBandFreqSeparationUL           FreqSeparationClass                                                     </w:t>
      </w:r>
      <w:r>
        <w:rPr>
          <w:color w:val="993366"/>
        </w:rPr>
        <w:t>OPTIONAL</w:t>
      </w:r>
      <w:r>
        <w:t>,</w:t>
      </w:r>
    </w:p>
    <w:p w14:paraId="509ADA2B" w14:textId="77777777" w:rsidR="006F3964" w:rsidRDefault="00336CC3">
      <w:pPr>
        <w:pStyle w:val="PL"/>
      </w:pPr>
      <w:r>
        <w:t xml:space="preserve">    searchSpaceSharingCA-UL             </w:t>
      </w:r>
      <w:r>
        <w:rPr>
          <w:color w:val="993366"/>
        </w:rPr>
        <w:t>ENUMERATED</w:t>
      </w:r>
      <w:r>
        <w:t xml:space="preserve"> {supported}                                                  </w:t>
      </w:r>
      <w:r>
        <w:rPr>
          <w:color w:val="993366"/>
        </w:rPr>
        <w:t>OPTIONAL</w:t>
      </w:r>
      <w:r>
        <w:t>,</w:t>
      </w:r>
    </w:p>
    <w:p w14:paraId="5FB0961C" w14:textId="77777777" w:rsidR="006F3964" w:rsidRDefault="00336CC3">
      <w:pPr>
        <w:pStyle w:val="PL"/>
      </w:pPr>
      <w:r>
        <w:t xml:space="preserve">    dummy1                              DummyI                                                                  </w:t>
      </w:r>
      <w:r>
        <w:rPr>
          <w:color w:val="993366"/>
        </w:rPr>
        <w:t>OPTIONAL</w:t>
      </w:r>
      <w:r>
        <w:t>,</w:t>
      </w:r>
    </w:p>
    <w:p w14:paraId="147B9EFE" w14:textId="77777777" w:rsidR="006F3964" w:rsidRDefault="00336CC3">
      <w:pPr>
        <w:pStyle w:val="PL"/>
      </w:pPr>
      <w:r>
        <w:t xml:space="preserve">    supportedSRS-Resources              SRS-Resources                                                           </w:t>
      </w:r>
      <w:r>
        <w:rPr>
          <w:color w:val="993366"/>
        </w:rPr>
        <w:t>OPTIONAL</w:t>
      </w:r>
      <w:r>
        <w:t>,</w:t>
      </w:r>
    </w:p>
    <w:p w14:paraId="658F428C" w14:textId="77777777" w:rsidR="006F3964" w:rsidRDefault="00336CC3">
      <w:pPr>
        <w:pStyle w:val="PL"/>
      </w:pPr>
      <w:r>
        <w:t xml:space="preserve">    twoPUCCH-Group                      </w:t>
      </w:r>
      <w:r>
        <w:rPr>
          <w:color w:val="993366"/>
        </w:rPr>
        <w:t>ENUMERATED</w:t>
      </w:r>
      <w:r>
        <w:t xml:space="preserve"> {supported}                                                  </w:t>
      </w:r>
      <w:r>
        <w:rPr>
          <w:color w:val="993366"/>
        </w:rPr>
        <w:t>OPTIONAL</w:t>
      </w:r>
      <w:r>
        <w:t>,</w:t>
      </w:r>
    </w:p>
    <w:p w14:paraId="43F8F19D" w14:textId="77777777" w:rsidR="006F3964" w:rsidRDefault="00336CC3">
      <w:pPr>
        <w:pStyle w:val="PL"/>
      </w:pPr>
      <w:r>
        <w:t xml:space="preserve">    dynamicSwitchSUL                    </w:t>
      </w:r>
      <w:r>
        <w:rPr>
          <w:color w:val="993366"/>
        </w:rPr>
        <w:t>ENUMERATED</w:t>
      </w:r>
      <w:r>
        <w:t xml:space="preserve"> {supported}                                                  </w:t>
      </w:r>
      <w:r>
        <w:rPr>
          <w:color w:val="993366"/>
        </w:rPr>
        <w:t>OPTIONAL</w:t>
      </w:r>
      <w:r>
        <w:t>,</w:t>
      </w:r>
    </w:p>
    <w:p w14:paraId="4059FE6F" w14:textId="77777777" w:rsidR="006F3964" w:rsidRDefault="00336CC3">
      <w:pPr>
        <w:pStyle w:val="PL"/>
      </w:pPr>
      <w:r>
        <w:t xml:space="preserve">    simultaneousTxSUL-NonSUL            </w:t>
      </w:r>
      <w:r>
        <w:rPr>
          <w:color w:val="993366"/>
        </w:rPr>
        <w:t>ENUMERATED</w:t>
      </w:r>
      <w:r>
        <w:t xml:space="preserve"> {supported}                                                  </w:t>
      </w:r>
      <w:r>
        <w:rPr>
          <w:color w:val="993366"/>
        </w:rPr>
        <w:t>OPTIONAL</w:t>
      </w:r>
      <w:r>
        <w:t>,</w:t>
      </w:r>
    </w:p>
    <w:p w14:paraId="5782BF77" w14:textId="77777777" w:rsidR="006F3964" w:rsidRDefault="00336CC3">
      <w:pPr>
        <w:pStyle w:val="PL"/>
      </w:pPr>
      <w:r>
        <w:t xml:space="preserve">    pusch-ProcessingType1-DifferentTB-PerSlot </w:t>
      </w:r>
      <w:r>
        <w:rPr>
          <w:color w:val="993366"/>
        </w:rPr>
        <w:t>SEQUENCE</w:t>
      </w:r>
      <w:r>
        <w:t xml:space="preserve"> {</w:t>
      </w:r>
    </w:p>
    <w:p w14:paraId="4DF81B96" w14:textId="77777777" w:rsidR="006F3964" w:rsidRDefault="00336CC3">
      <w:pPr>
        <w:pStyle w:val="PL"/>
      </w:pPr>
      <w:r>
        <w:t xml:space="preserve">        scs-15kHz                                 </w:t>
      </w:r>
      <w:r>
        <w:rPr>
          <w:color w:val="993366"/>
        </w:rPr>
        <w:t>ENUMERATED</w:t>
      </w:r>
      <w:r>
        <w:t xml:space="preserve"> {upto2, upto4, upto7}                                  </w:t>
      </w:r>
      <w:r>
        <w:rPr>
          <w:color w:val="993366"/>
        </w:rPr>
        <w:t>OPTIONAL</w:t>
      </w:r>
      <w:r>
        <w:t>,</w:t>
      </w:r>
    </w:p>
    <w:p w14:paraId="42471DC9" w14:textId="77777777" w:rsidR="006F3964" w:rsidRDefault="00336CC3">
      <w:pPr>
        <w:pStyle w:val="PL"/>
      </w:pPr>
      <w:r>
        <w:t xml:space="preserve">        scs-30kHz                                 </w:t>
      </w:r>
      <w:r>
        <w:rPr>
          <w:color w:val="993366"/>
        </w:rPr>
        <w:t>ENUMERATED</w:t>
      </w:r>
      <w:r>
        <w:t xml:space="preserve"> {upto2, upto4, upto7}                                  </w:t>
      </w:r>
      <w:r>
        <w:rPr>
          <w:color w:val="993366"/>
        </w:rPr>
        <w:t>OPTIONAL</w:t>
      </w:r>
      <w:r>
        <w:t>,</w:t>
      </w:r>
    </w:p>
    <w:p w14:paraId="3D4E8F1F" w14:textId="77777777" w:rsidR="006F3964" w:rsidRDefault="00336CC3">
      <w:pPr>
        <w:pStyle w:val="PL"/>
      </w:pPr>
      <w:r>
        <w:t xml:space="preserve">        scs-60kHz                                 </w:t>
      </w:r>
      <w:r>
        <w:rPr>
          <w:color w:val="993366"/>
        </w:rPr>
        <w:t>ENUMERATED</w:t>
      </w:r>
      <w:r>
        <w:t xml:space="preserve"> {upto2, upto4, upto7}                                  </w:t>
      </w:r>
      <w:r>
        <w:rPr>
          <w:color w:val="993366"/>
        </w:rPr>
        <w:t>OPTIONAL</w:t>
      </w:r>
      <w:r>
        <w:t>,</w:t>
      </w:r>
    </w:p>
    <w:p w14:paraId="09D56FB5" w14:textId="77777777" w:rsidR="006F3964" w:rsidRDefault="00336CC3">
      <w:pPr>
        <w:pStyle w:val="PL"/>
      </w:pPr>
      <w:r>
        <w:t xml:space="preserve">        scs-120kHz                                </w:t>
      </w:r>
      <w:r>
        <w:rPr>
          <w:color w:val="993366"/>
        </w:rPr>
        <w:t>ENUMERATED</w:t>
      </w:r>
      <w:r>
        <w:t xml:space="preserve"> {upto2, upto4, upto7}                                  </w:t>
      </w:r>
      <w:r>
        <w:rPr>
          <w:color w:val="993366"/>
        </w:rPr>
        <w:t>OPTIONAL</w:t>
      </w:r>
    </w:p>
    <w:p w14:paraId="5C2B2541" w14:textId="77777777" w:rsidR="006F3964" w:rsidRDefault="00336CC3">
      <w:pPr>
        <w:pStyle w:val="PL"/>
      </w:pPr>
      <w:r>
        <w:t xml:space="preserve">    }                                                                                                           </w:t>
      </w:r>
      <w:r>
        <w:rPr>
          <w:color w:val="993366"/>
        </w:rPr>
        <w:t>OPTIONAL</w:t>
      </w:r>
      <w:r>
        <w:t>,</w:t>
      </w:r>
    </w:p>
    <w:p w14:paraId="7E4118C8" w14:textId="77777777" w:rsidR="006F3964" w:rsidRDefault="00336CC3">
      <w:pPr>
        <w:pStyle w:val="PL"/>
      </w:pPr>
      <w:r>
        <w:t xml:space="preserve">    dummy2                               DummyF                                                                 </w:t>
      </w:r>
      <w:r>
        <w:rPr>
          <w:color w:val="993366"/>
        </w:rPr>
        <w:t>OPTIONAL</w:t>
      </w:r>
    </w:p>
    <w:p w14:paraId="2260BF9F" w14:textId="77777777" w:rsidR="006F3964" w:rsidRDefault="00336CC3">
      <w:pPr>
        <w:pStyle w:val="PL"/>
      </w:pPr>
      <w:r>
        <w:t>}</w:t>
      </w:r>
    </w:p>
    <w:p w14:paraId="74A4001D" w14:textId="77777777" w:rsidR="006F3964" w:rsidRDefault="006F3964">
      <w:pPr>
        <w:pStyle w:val="PL"/>
      </w:pPr>
    </w:p>
    <w:p w14:paraId="52A55211" w14:textId="77777777" w:rsidR="006F3964" w:rsidRDefault="00336CC3">
      <w:pPr>
        <w:pStyle w:val="PL"/>
      </w:pPr>
      <w:r>
        <w:t xml:space="preserve">FeatureSetUplink-v1540 ::=           </w:t>
      </w:r>
      <w:r>
        <w:rPr>
          <w:color w:val="993366"/>
        </w:rPr>
        <w:t>SEQUENCE</w:t>
      </w:r>
      <w:r>
        <w:t xml:space="preserve"> {</w:t>
      </w:r>
    </w:p>
    <w:p w14:paraId="2B4A47FE" w14:textId="77777777" w:rsidR="006F3964" w:rsidRDefault="00336CC3">
      <w:pPr>
        <w:pStyle w:val="PL"/>
      </w:pPr>
      <w:r>
        <w:t xml:space="preserve">    zeroSlotOffsetAperiodicSRS           </w:t>
      </w:r>
      <w:r>
        <w:rPr>
          <w:color w:val="993366"/>
        </w:rPr>
        <w:t>ENUMERATED</w:t>
      </w:r>
      <w:r>
        <w:t xml:space="preserve"> {supported}                     </w:t>
      </w:r>
      <w:r>
        <w:rPr>
          <w:color w:val="993366"/>
        </w:rPr>
        <w:t>OPTIONAL</w:t>
      </w:r>
      <w:r>
        <w:t>,</w:t>
      </w:r>
    </w:p>
    <w:p w14:paraId="5BB8B1BD" w14:textId="77777777" w:rsidR="006F3964" w:rsidRDefault="00336CC3">
      <w:pPr>
        <w:pStyle w:val="PL"/>
      </w:pPr>
      <w:r>
        <w:t xml:space="preserve">    pa-PhaseDiscontinuityImpacts         </w:t>
      </w:r>
      <w:r>
        <w:rPr>
          <w:color w:val="993366"/>
        </w:rPr>
        <w:t>ENUMERATED</w:t>
      </w:r>
      <w:r>
        <w:t xml:space="preserve"> {supported}                     </w:t>
      </w:r>
      <w:r>
        <w:rPr>
          <w:color w:val="993366"/>
        </w:rPr>
        <w:t>OPTIONAL</w:t>
      </w:r>
      <w:r>
        <w:t>,</w:t>
      </w:r>
    </w:p>
    <w:p w14:paraId="57879107" w14:textId="77777777" w:rsidR="006F3964" w:rsidRDefault="00336CC3">
      <w:pPr>
        <w:pStyle w:val="PL"/>
      </w:pPr>
      <w:r>
        <w:lastRenderedPageBreak/>
        <w:t xml:space="preserve">    pusch-SeparationWithGap              </w:t>
      </w:r>
      <w:r>
        <w:rPr>
          <w:color w:val="993366"/>
        </w:rPr>
        <w:t>ENUMERATED</w:t>
      </w:r>
      <w:r>
        <w:t xml:space="preserve"> {supported}                     </w:t>
      </w:r>
      <w:r>
        <w:rPr>
          <w:color w:val="993366"/>
        </w:rPr>
        <w:t>OPTIONAL</w:t>
      </w:r>
      <w:r>
        <w:t>,</w:t>
      </w:r>
    </w:p>
    <w:p w14:paraId="06D38C91" w14:textId="77777777" w:rsidR="006F3964" w:rsidRDefault="00336CC3">
      <w:pPr>
        <w:pStyle w:val="PL"/>
      </w:pPr>
      <w:r>
        <w:t xml:space="preserve">    pusch-ProcessingType2                </w:t>
      </w:r>
      <w:r>
        <w:rPr>
          <w:color w:val="993366"/>
        </w:rPr>
        <w:t>SEQUENCE</w:t>
      </w:r>
      <w:r>
        <w:t xml:space="preserve"> {</w:t>
      </w:r>
    </w:p>
    <w:p w14:paraId="7CC4540A" w14:textId="77777777" w:rsidR="006F3964" w:rsidRDefault="00336CC3">
      <w:pPr>
        <w:pStyle w:val="PL"/>
      </w:pPr>
      <w:r>
        <w:t xml:space="preserve">        scs-15kHz                            ProcessingParameters                       </w:t>
      </w:r>
      <w:r>
        <w:rPr>
          <w:color w:val="993366"/>
        </w:rPr>
        <w:t>OPTIONAL</w:t>
      </w:r>
      <w:r>
        <w:t>,</w:t>
      </w:r>
    </w:p>
    <w:p w14:paraId="12D8FAC6" w14:textId="77777777" w:rsidR="006F3964" w:rsidRDefault="00336CC3">
      <w:pPr>
        <w:pStyle w:val="PL"/>
      </w:pPr>
      <w:r>
        <w:t xml:space="preserve">        scs-30kHz                            ProcessingParameters                       </w:t>
      </w:r>
      <w:r>
        <w:rPr>
          <w:color w:val="993366"/>
        </w:rPr>
        <w:t>OPTIONAL</w:t>
      </w:r>
      <w:r>
        <w:t>,</w:t>
      </w:r>
    </w:p>
    <w:p w14:paraId="29192A37" w14:textId="77777777" w:rsidR="006F3964" w:rsidRDefault="00336CC3">
      <w:pPr>
        <w:pStyle w:val="PL"/>
      </w:pPr>
      <w:r>
        <w:t xml:space="preserve">        scs-60kHz                            ProcessingParameters                       </w:t>
      </w:r>
      <w:r>
        <w:rPr>
          <w:color w:val="993366"/>
        </w:rPr>
        <w:t>OPTIONAL</w:t>
      </w:r>
    </w:p>
    <w:p w14:paraId="457540DE" w14:textId="77777777" w:rsidR="006F3964" w:rsidRDefault="00336CC3">
      <w:pPr>
        <w:pStyle w:val="PL"/>
      </w:pPr>
      <w:r>
        <w:t xml:space="preserve">    }                                                                               </w:t>
      </w:r>
      <w:r>
        <w:rPr>
          <w:color w:val="993366"/>
        </w:rPr>
        <w:t>OPTIONAL</w:t>
      </w:r>
      <w:r>
        <w:t>,</w:t>
      </w:r>
    </w:p>
    <w:p w14:paraId="3E466A07" w14:textId="77777777" w:rsidR="006F3964" w:rsidRDefault="00336CC3">
      <w:pPr>
        <w:pStyle w:val="PL"/>
      </w:pPr>
      <w:r>
        <w:t xml:space="preserve">    ul-MCS-TableAlt-DynamicIndication    </w:t>
      </w:r>
      <w:r>
        <w:rPr>
          <w:color w:val="993366"/>
        </w:rPr>
        <w:t>ENUMERATED</w:t>
      </w:r>
      <w:r>
        <w:t xml:space="preserve"> {supported}                     </w:t>
      </w:r>
      <w:r>
        <w:rPr>
          <w:color w:val="993366"/>
        </w:rPr>
        <w:t>OPTIONAL</w:t>
      </w:r>
    </w:p>
    <w:p w14:paraId="2E5E5F2B" w14:textId="77777777" w:rsidR="006F3964" w:rsidRDefault="00336CC3">
      <w:pPr>
        <w:pStyle w:val="PL"/>
      </w:pPr>
      <w:r>
        <w:t>}</w:t>
      </w:r>
    </w:p>
    <w:p w14:paraId="7575B92D" w14:textId="77777777" w:rsidR="006F3964" w:rsidRDefault="006F3964">
      <w:pPr>
        <w:pStyle w:val="PL"/>
      </w:pPr>
    </w:p>
    <w:p w14:paraId="404DFB45" w14:textId="77777777" w:rsidR="006F3964" w:rsidRDefault="00336CC3">
      <w:pPr>
        <w:pStyle w:val="PL"/>
      </w:pPr>
      <w:r>
        <w:t xml:space="preserve">FeatureSetUplink-v1610 ::=       </w:t>
      </w:r>
      <w:r>
        <w:rPr>
          <w:color w:val="993366"/>
        </w:rPr>
        <w:t>SEQUENCE</w:t>
      </w:r>
      <w:r>
        <w:t xml:space="preserve"> {</w:t>
      </w:r>
    </w:p>
    <w:p w14:paraId="0AAD4CBA" w14:textId="77777777" w:rsidR="006F3964" w:rsidRDefault="00336CC3">
      <w:pPr>
        <w:pStyle w:val="PL"/>
        <w:rPr>
          <w:color w:val="808080"/>
        </w:rPr>
      </w:pPr>
      <w:r>
        <w:t xml:space="preserve">    </w:t>
      </w:r>
      <w:r>
        <w:rPr>
          <w:color w:val="808080"/>
        </w:rPr>
        <w:t>-- R1 11-5: PUsCH repetition Type B</w:t>
      </w:r>
    </w:p>
    <w:p w14:paraId="35653A10" w14:textId="77777777" w:rsidR="006F3964" w:rsidRDefault="00336CC3">
      <w:pPr>
        <w:pStyle w:val="PL"/>
      </w:pPr>
      <w:r>
        <w:t xml:space="preserve">    pusch-RepetitionTypeB-r16        </w:t>
      </w:r>
      <w:r>
        <w:rPr>
          <w:color w:val="993366"/>
        </w:rPr>
        <w:t>SEQUENCE</w:t>
      </w:r>
      <w:r>
        <w:t xml:space="preserve"> {</w:t>
      </w:r>
    </w:p>
    <w:p w14:paraId="07713E06" w14:textId="77777777" w:rsidR="006F3964" w:rsidRDefault="00336CC3">
      <w:pPr>
        <w:pStyle w:val="PL"/>
      </w:pPr>
      <w:r>
        <w:t xml:space="preserve">        maxNumberPUSCH-Tx-r16            </w:t>
      </w:r>
      <w:r>
        <w:rPr>
          <w:color w:val="993366"/>
        </w:rPr>
        <w:t>ENUMERATED</w:t>
      </w:r>
      <w:r>
        <w:t xml:space="preserve"> {n2, n3, n4, n7, n8, n12},</w:t>
      </w:r>
    </w:p>
    <w:p w14:paraId="1E65273A" w14:textId="77777777" w:rsidR="006F3964" w:rsidRDefault="00336CC3">
      <w:pPr>
        <w:pStyle w:val="PL"/>
      </w:pPr>
      <w:r>
        <w:t xml:space="preserve">        hoppingScheme-r16                </w:t>
      </w:r>
      <w:r>
        <w:rPr>
          <w:color w:val="993366"/>
        </w:rPr>
        <w:t>ENUMERATED</w:t>
      </w:r>
      <w:r>
        <w:t xml:space="preserve"> {interSlotHopping, interRepetitionHopping, both}</w:t>
      </w:r>
    </w:p>
    <w:p w14:paraId="299E94A5" w14:textId="77777777" w:rsidR="006F3964" w:rsidRDefault="00336CC3">
      <w:pPr>
        <w:pStyle w:val="PL"/>
      </w:pPr>
      <w:r>
        <w:t xml:space="preserve">    }                                                                              </w:t>
      </w:r>
      <w:r>
        <w:rPr>
          <w:color w:val="993366"/>
        </w:rPr>
        <w:t>OPTIONAL</w:t>
      </w:r>
      <w:r>
        <w:t>,</w:t>
      </w:r>
    </w:p>
    <w:p w14:paraId="43B936BD" w14:textId="77777777" w:rsidR="006F3964" w:rsidRDefault="00336CC3">
      <w:pPr>
        <w:pStyle w:val="PL"/>
        <w:rPr>
          <w:color w:val="808080"/>
        </w:rPr>
      </w:pPr>
      <w:r>
        <w:t xml:space="preserve">    </w:t>
      </w:r>
      <w:r>
        <w:rPr>
          <w:color w:val="808080"/>
        </w:rPr>
        <w:t>-- R1 11-7: UL cancelation scheme for self-carrier</w:t>
      </w:r>
    </w:p>
    <w:p w14:paraId="3375BE5D" w14:textId="77777777" w:rsidR="006F3964" w:rsidRDefault="00336CC3">
      <w:pPr>
        <w:pStyle w:val="PL"/>
      </w:pPr>
      <w:r>
        <w:t xml:space="preserve">    ul-CancellationSelfCarrier-r16       </w:t>
      </w:r>
      <w:r>
        <w:rPr>
          <w:color w:val="993366"/>
        </w:rPr>
        <w:t>ENUMERATED</w:t>
      </w:r>
      <w:r>
        <w:t xml:space="preserve"> {supported}                    </w:t>
      </w:r>
      <w:r>
        <w:rPr>
          <w:color w:val="993366"/>
        </w:rPr>
        <w:t>OPTIONAL</w:t>
      </w:r>
      <w:r>
        <w:t>,</w:t>
      </w:r>
    </w:p>
    <w:p w14:paraId="4714B71F" w14:textId="77777777" w:rsidR="006F3964" w:rsidRDefault="00336CC3">
      <w:pPr>
        <w:pStyle w:val="PL"/>
        <w:rPr>
          <w:color w:val="808080"/>
        </w:rPr>
      </w:pPr>
      <w:r>
        <w:t xml:space="preserve">    </w:t>
      </w:r>
      <w:r>
        <w:rPr>
          <w:color w:val="808080"/>
        </w:rPr>
        <w:t>-- R1 11-7a: UL cancelation scheme for cross-carrier</w:t>
      </w:r>
    </w:p>
    <w:p w14:paraId="00C20917" w14:textId="77777777" w:rsidR="006F3964" w:rsidRDefault="00336CC3">
      <w:pPr>
        <w:pStyle w:val="PL"/>
      </w:pPr>
      <w:r>
        <w:t xml:space="preserve">    ul-CancellationCrossCarrier-r16      </w:t>
      </w:r>
      <w:r>
        <w:rPr>
          <w:color w:val="993366"/>
        </w:rPr>
        <w:t>ENUMERATED</w:t>
      </w:r>
      <w:r>
        <w:t xml:space="preserve"> {supported}                    </w:t>
      </w:r>
      <w:r>
        <w:rPr>
          <w:color w:val="993366"/>
        </w:rPr>
        <w:t>OPTIONAL</w:t>
      </w:r>
      <w:r>
        <w:t>,</w:t>
      </w:r>
    </w:p>
    <w:p w14:paraId="2EE36F41" w14:textId="77777777" w:rsidR="006F3964" w:rsidRDefault="00336CC3">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62FD76B" w14:textId="77777777" w:rsidR="006F3964" w:rsidRDefault="00336CC3">
      <w:pPr>
        <w:pStyle w:val="PL"/>
      </w:pPr>
      <w:r>
        <w:t xml:space="preserve">    ul-FullPwrMode2-MaxSRS-ResInSet-r16  </w:t>
      </w:r>
      <w:r>
        <w:rPr>
          <w:color w:val="993366"/>
        </w:rPr>
        <w:t>ENUMERATED</w:t>
      </w:r>
      <w:r>
        <w:t xml:space="preserve"> {n1, n2, n4}                   </w:t>
      </w:r>
      <w:r>
        <w:rPr>
          <w:color w:val="993366"/>
        </w:rPr>
        <w:t>OPTIONAL</w:t>
      </w:r>
      <w:r>
        <w:t>,</w:t>
      </w:r>
    </w:p>
    <w:p w14:paraId="54682229" w14:textId="77777777" w:rsidR="006F3964" w:rsidRDefault="006F3964">
      <w:pPr>
        <w:pStyle w:val="PL"/>
      </w:pPr>
    </w:p>
    <w:p w14:paraId="39F371D6" w14:textId="77777777" w:rsidR="006F3964" w:rsidRDefault="00336CC3">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4B62EAA5" w14:textId="77777777" w:rsidR="006F3964" w:rsidRDefault="00336CC3">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CD095DB" w14:textId="77777777" w:rsidR="006F3964" w:rsidRDefault="00336CC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911CB33" w14:textId="77777777" w:rsidR="006F3964" w:rsidRDefault="00336CC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AD38CC" w14:textId="77777777" w:rsidR="006F3964" w:rsidRDefault="00336CC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268B8B7" w14:textId="77777777" w:rsidR="006F3964" w:rsidRDefault="00336CC3">
      <w:pPr>
        <w:pStyle w:val="PL"/>
        <w:rPr>
          <w:rFonts w:eastAsia="Malgun Gothic"/>
        </w:rPr>
      </w:pPr>
      <w:r>
        <w:lastRenderedPageBreak/>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682E65A" w14:textId="77777777" w:rsidR="006F3964" w:rsidRDefault="00336CC3">
      <w:pPr>
        <w:pStyle w:val="PL"/>
      </w:pPr>
      <w:r>
        <w:rPr>
          <w:rFonts w:eastAsia="Malgun Gothic"/>
        </w:rPr>
        <w:t xml:space="preserve">     } </w:t>
      </w:r>
      <w:r>
        <w:rPr>
          <w:rFonts w:eastAsia="Malgun Gothic"/>
          <w:color w:val="993366"/>
        </w:rPr>
        <w:t>OPTIONAL</w:t>
      </w:r>
      <w:r>
        <w:rPr>
          <w:rFonts w:eastAsia="Malgun Gothic"/>
        </w:rPr>
        <w:t>,</w:t>
      </w:r>
    </w:p>
    <w:p w14:paraId="66CBC211" w14:textId="77777777" w:rsidR="006F3964" w:rsidRDefault="006F3964">
      <w:pPr>
        <w:pStyle w:val="PL"/>
      </w:pPr>
    </w:p>
    <w:p w14:paraId="31E0FFED" w14:textId="77777777" w:rsidR="006F3964" w:rsidRDefault="00336CC3">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1FC6F806" w14:textId="77777777" w:rsidR="006F3964" w:rsidRDefault="00336CC3">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F25B840" w14:textId="77777777" w:rsidR="006F3964" w:rsidRDefault="00336CC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51A4052" w14:textId="77777777" w:rsidR="006F3964" w:rsidRDefault="00336CC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227828" w14:textId="77777777" w:rsidR="006F3964" w:rsidRDefault="00336CC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885BA" w14:textId="77777777" w:rsidR="006F3964" w:rsidRDefault="00336CC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8DEF953" w14:textId="77777777" w:rsidR="006F3964" w:rsidRDefault="00336CC3">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D0FCD4D" w14:textId="77777777" w:rsidR="006F3964" w:rsidRDefault="00336CC3">
      <w:pPr>
        <w:pStyle w:val="PL"/>
      </w:pPr>
      <w:r>
        <w:t xml:space="preserve">    supportedSRS-PosResources-r16              SRS-AllPosResources-r16             </w:t>
      </w:r>
      <w:r>
        <w:rPr>
          <w:color w:val="993366"/>
        </w:rPr>
        <w:t>OPTIONAL</w:t>
      </w:r>
      <w:r>
        <w:t>,</w:t>
      </w:r>
    </w:p>
    <w:p w14:paraId="6243EF3E" w14:textId="77777777" w:rsidR="006F3964" w:rsidRDefault="00336CC3">
      <w:pPr>
        <w:pStyle w:val="PL"/>
      </w:pPr>
      <w:r>
        <w:t xml:space="preserve">    intraFreqDAPS-UL-r16                             </w:t>
      </w:r>
      <w:r>
        <w:rPr>
          <w:color w:val="993366"/>
        </w:rPr>
        <w:t>SEQUENCE</w:t>
      </w:r>
      <w:r>
        <w:t xml:space="preserve"> {</w:t>
      </w:r>
    </w:p>
    <w:p w14:paraId="633E097E" w14:textId="77777777" w:rsidR="006F3964" w:rsidRDefault="00336CC3">
      <w:pPr>
        <w:pStyle w:val="PL"/>
      </w:pPr>
      <w:r>
        <w:t xml:space="preserve">        dummy                                            </w:t>
      </w:r>
      <w:r>
        <w:rPr>
          <w:color w:val="993366"/>
        </w:rPr>
        <w:t>ENUMERATED</w:t>
      </w:r>
      <w:r>
        <w:t xml:space="preserve"> {supported}    </w:t>
      </w:r>
      <w:r>
        <w:rPr>
          <w:color w:val="993366"/>
        </w:rPr>
        <w:t>OPTIONAL</w:t>
      </w:r>
      <w:r>
        <w:t>,</w:t>
      </w:r>
    </w:p>
    <w:p w14:paraId="5DFF1D29" w14:textId="77777777" w:rsidR="006F3964" w:rsidRDefault="00336CC3">
      <w:pPr>
        <w:pStyle w:val="PL"/>
      </w:pPr>
      <w:r>
        <w:t xml:space="preserve">        intraFreqTwoTAGs-DAPS-r16                        </w:t>
      </w:r>
      <w:r>
        <w:rPr>
          <w:color w:val="993366"/>
        </w:rPr>
        <w:t>ENUMERATED</w:t>
      </w:r>
      <w:r>
        <w:t xml:space="preserve"> {supported}    </w:t>
      </w:r>
      <w:r>
        <w:rPr>
          <w:color w:val="993366"/>
        </w:rPr>
        <w:t>OPTIONAL</w:t>
      </w:r>
      <w:r>
        <w:t>,</w:t>
      </w:r>
    </w:p>
    <w:p w14:paraId="1F0E8770" w14:textId="77777777" w:rsidR="006F3964" w:rsidRDefault="00336CC3">
      <w:pPr>
        <w:pStyle w:val="PL"/>
      </w:pPr>
      <w:r>
        <w:t xml:space="preserve">        dummy1                                           </w:t>
      </w:r>
      <w:r>
        <w:rPr>
          <w:color w:val="993366"/>
        </w:rPr>
        <w:t>ENUMERATED</w:t>
      </w:r>
      <w:r>
        <w:t xml:space="preserve"> {supported}    </w:t>
      </w:r>
      <w:r>
        <w:rPr>
          <w:color w:val="993366"/>
        </w:rPr>
        <w:t>OPTIONAL</w:t>
      </w:r>
      <w:r>
        <w:t>,</w:t>
      </w:r>
    </w:p>
    <w:p w14:paraId="0B6E897D" w14:textId="77777777" w:rsidR="006F3964" w:rsidRDefault="00336CC3">
      <w:pPr>
        <w:pStyle w:val="PL"/>
      </w:pPr>
      <w:r>
        <w:t xml:space="preserve">        dummy2                                           </w:t>
      </w:r>
      <w:r>
        <w:rPr>
          <w:color w:val="993366"/>
        </w:rPr>
        <w:t>ENUMERATED</w:t>
      </w:r>
      <w:r>
        <w:t xml:space="preserve"> {supported}    </w:t>
      </w:r>
      <w:r>
        <w:rPr>
          <w:color w:val="993366"/>
        </w:rPr>
        <w:t>OPTIONAL</w:t>
      </w:r>
      <w:r>
        <w:t>,</w:t>
      </w:r>
    </w:p>
    <w:p w14:paraId="2A9D43EC" w14:textId="77777777" w:rsidR="006F3964" w:rsidRDefault="00336CC3">
      <w:pPr>
        <w:pStyle w:val="PL"/>
      </w:pPr>
      <w:r>
        <w:t xml:space="preserve">        dummy3                                           </w:t>
      </w:r>
      <w:r>
        <w:rPr>
          <w:color w:val="993366"/>
        </w:rPr>
        <w:t>ENUMERATED</w:t>
      </w:r>
      <w:r>
        <w:t xml:space="preserve"> {short, long}  </w:t>
      </w:r>
      <w:r>
        <w:rPr>
          <w:color w:val="993366"/>
        </w:rPr>
        <w:t>OPTIONAL</w:t>
      </w:r>
    </w:p>
    <w:p w14:paraId="6E438175" w14:textId="77777777" w:rsidR="006F3964" w:rsidRDefault="00336CC3">
      <w:pPr>
        <w:pStyle w:val="PL"/>
      </w:pPr>
      <w:r>
        <w:t xml:space="preserve">    }                                                                              </w:t>
      </w:r>
      <w:r>
        <w:rPr>
          <w:color w:val="993366"/>
        </w:rPr>
        <w:t>OPTIONAL</w:t>
      </w:r>
      <w:r>
        <w:t>,</w:t>
      </w:r>
    </w:p>
    <w:p w14:paraId="2ECA65B5" w14:textId="77777777" w:rsidR="006F3964" w:rsidRDefault="00336CC3">
      <w:pPr>
        <w:pStyle w:val="PL"/>
      </w:pPr>
      <w:r>
        <w:t xml:space="preserve">    intraBandFreqSeparationUL-v1620                  FreqSeparationClassUL-v1620   </w:t>
      </w:r>
      <w:r>
        <w:rPr>
          <w:color w:val="993366"/>
        </w:rPr>
        <w:t>OPTIONAL</w:t>
      </w:r>
      <w:r>
        <w:t>,</w:t>
      </w:r>
    </w:p>
    <w:p w14:paraId="25ACA281" w14:textId="77777777" w:rsidR="006F3964" w:rsidRDefault="006F3964">
      <w:pPr>
        <w:pStyle w:val="PL"/>
      </w:pPr>
    </w:p>
    <w:p w14:paraId="6AE2E8DB" w14:textId="77777777" w:rsidR="006F3964" w:rsidRDefault="00336CC3">
      <w:pPr>
        <w:pStyle w:val="PL"/>
        <w:rPr>
          <w:color w:val="808080"/>
        </w:rPr>
      </w:pPr>
      <w:r>
        <w:t xml:space="preserve">    </w:t>
      </w:r>
      <w:r>
        <w:rPr>
          <w:color w:val="808080"/>
        </w:rPr>
        <w:t>-- R1 11-3: More than one PUCCH for HARQ-ACK transmission within a slot</w:t>
      </w:r>
    </w:p>
    <w:p w14:paraId="1E0C0A07" w14:textId="77777777" w:rsidR="006F3964" w:rsidRDefault="00336CC3">
      <w:pPr>
        <w:pStyle w:val="PL"/>
      </w:pPr>
      <w:r>
        <w:t xml:space="preserve">    multiPUCCH-r16                        </w:t>
      </w:r>
      <w:r>
        <w:rPr>
          <w:color w:val="993366"/>
        </w:rPr>
        <w:t>SEQUENCE</w:t>
      </w:r>
      <w:r>
        <w:t xml:space="preserve"> {</w:t>
      </w:r>
    </w:p>
    <w:p w14:paraId="4EE97ABF" w14:textId="77777777" w:rsidR="006F3964" w:rsidRDefault="00336CC3">
      <w:pPr>
        <w:pStyle w:val="PL"/>
      </w:pPr>
      <w:r>
        <w:t xml:space="preserve">        sub-SlotConfig-NCP-r16                </w:t>
      </w:r>
      <w:r>
        <w:rPr>
          <w:color w:val="993366"/>
        </w:rPr>
        <w:t>ENUMERATED</w:t>
      </w:r>
      <w:r>
        <w:t xml:space="preserve"> {set1, set2}              </w:t>
      </w:r>
      <w:r>
        <w:rPr>
          <w:color w:val="993366"/>
        </w:rPr>
        <w:t>OPTIONAL</w:t>
      </w:r>
      <w:r>
        <w:t>,</w:t>
      </w:r>
    </w:p>
    <w:p w14:paraId="6E16C0CF" w14:textId="77777777" w:rsidR="006F3964" w:rsidRDefault="00336CC3">
      <w:pPr>
        <w:pStyle w:val="PL"/>
      </w:pPr>
      <w:r>
        <w:t xml:space="preserve">        sub-SlotConfig-ECP-r16                </w:t>
      </w:r>
      <w:r>
        <w:rPr>
          <w:color w:val="993366"/>
        </w:rPr>
        <w:t>ENUMERATED</w:t>
      </w:r>
      <w:r>
        <w:t xml:space="preserve"> {set1, set2}              </w:t>
      </w:r>
      <w:r>
        <w:rPr>
          <w:color w:val="993366"/>
        </w:rPr>
        <w:t>OPTIONAL</w:t>
      </w:r>
    </w:p>
    <w:p w14:paraId="79EFB3B7" w14:textId="77777777" w:rsidR="006F3964" w:rsidRDefault="00336CC3">
      <w:pPr>
        <w:pStyle w:val="PL"/>
      </w:pPr>
      <w:r>
        <w:t xml:space="preserve">    }                                                                              </w:t>
      </w:r>
      <w:r>
        <w:rPr>
          <w:color w:val="993366"/>
        </w:rPr>
        <w:t>OPTIONAL</w:t>
      </w:r>
      <w:r>
        <w:t>,</w:t>
      </w:r>
    </w:p>
    <w:p w14:paraId="7BCE70AF" w14:textId="77777777" w:rsidR="006F3964" w:rsidRDefault="00336CC3">
      <w:pPr>
        <w:pStyle w:val="PL"/>
        <w:rPr>
          <w:color w:val="808080"/>
        </w:rPr>
      </w:pPr>
      <w:r>
        <w:t xml:space="preserve">    </w:t>
      </w:r>
      <w:r>
        <w:rPr>
          <w:color w:val="808080"/>
        </w:rPr>
        <w:t>-- R1 11-3c: 2 PUCCH of format 0 or 2 for a single 7*2-symbol subslot based HARQ-ACK codebook</w:t>
      </w:r>
    </w:p>
    <w:p w14:paraId="39C5D77F" w14:textId="77777777" w:rsidR="006F3964" w:rsidRDefault="00336CC3">
      <w:pPr>
        <w:pStyle w:val="PL"/>
      </w:pPr>
      <w:r>
        <w:t xml:space="preserve">    twoPUCCH-Type1-r16                    </w:t>
      </w:r>
      <w:r>
        <w:rPr>
          <w:color w:val="993366"/>
        </w:rPr>
        <w:t>ENUMERATED</w:t>
      </w:r>
      <w:r>
        <w:t xml:space="preserve"> {supported}                   </w:t>
      </w:r>
      <w:r>
        <w:rPr>
          <w:color w:val="993366"/>
        </w:rPr>
        <w:t>OPTIONAL</w:t>
      </w:r>
      <w:r>
        <w:t>,</w:t>
      </w:r>
    </w:p>
    <w:p w14:paraId="75E8E898" w14:textId="77777777" w:rsidR="006F3964" w:rsidRDefault="00336CC3">
      <w:pPr>
        <w:pStyle w:val="PL"/>
        <w:rPr>
          <w:color w:val="808080"/>
        </w:rPr>
      </w:pPr>
      <w:r>
        <w:lastRenderedPageBreak/>
        <w:t xml:space="preserve">    </w:t>
      </w:r>
      <w:r>
        <w:rPr>
          <w:color w:val="808080"/>
        </w:rPr>
        <w:t>-- R1 11-3d: 2 PUCCH of format 0 or 2 for a single 2*7-symbol subslot based HARQ-ACK codebook</w:t>
      </w:r>
    </w:p>
    <w:p w14:paraId="032FF7AC" w14:textId="77777777" w:rsidR="006F3964" w:rsidRDefault="00336CC3">
      <w:pPr>
        <w:pStyle w:val="PL"/>
      </w:pPr>
      <w:r>
        <w:t xml:space="preserve">    twoPUCCH-Type2-r16                    </w:t>
      </w:r>
      <w:r>
        <w:rPr>
          <w:color w:val="993366"/>
        </w:rPr>
        <w:t>ENUMERATED</w:t>
      </w:r>
      <w:r>
        <w:t xml:space="preserve"> {supported}                   </w:t>
      </w:r>
      <w:r>
        <w:rPr>
          <w:color w:val="993366"/>
        </w:rPr>
        <w:t>OPTIONAL</w:t>
      </w:r>
      <w:r>
        <w:t>,</w:t>
      </w:r>
    </w:p>
    <w:p w14:paraId="623D3D0D" w14:textId="77777777" w:rsidR="006F3964" w:rsidRDefault="00336CC3">
      <w:pPr>
        <w:pStyle w:val="PL"/>
        <w:rPr>
          <w:color w:val="808080"/>
        </w:rPr>
      </w:pPr>
      <w:r>
        <w:t xml:space="preserve">    </w:t>
      </w:r>
      <w:r>
        <w:rPr>
          <w:color w:val="808080"/>
        </w:rPr>
        <w:t>-- R1 11-3e: 1 PUCCH format 0 or 2 and 1 PUCCH format 1, 3 or 4 in the same subslot for a single 2*7-symbol HARQ-ACK codebooks</w:t>
      </w:r>
    </w:p>
    <w:p w14:paraId="625C0513" w14:textId="77777777" w:rsidR="006F3964" w:rsidRDefault="00336CC3">
      <w:pPr>
        <w:pStyle w:val="PL"/>
      </w:pPr>
      <w:r>
        <w:t xml:space="preserve">    twoPUCCH-Type3-r16                    </w:t>
      </w:r>
      <w:r>
        <w:rPr>
          <w:color w:val="993366"/>
        </w:rPr>
        <w:t>ENUMERATED</w:t>
      </w:r>
      <w:r>
        <w:t xml:space="preserve"> {supported}                   </w:t>
      </w:r>
      <w:r>
        <w:rPr>
          <w:color w:val="993366"/>
        </w:rPr>
        <w:t>OPTIONAL</w:t>
      </w:r>
      <w:r>
        <w:t>,</w:t>
      </w:r>
    </w:p>
    <w:p w14:paraId="7F3B8337" w14:textId="77777777" w:rsidR="006F3964" w:rsidRDefault="00336CC3">
      <w:pPr>
        <w:pStyle w:val="PL"/>
        <w:rPr>
          <w:color w:val="808080"/>
        </w:rPr>
      </w:pPr>
      <w:r>
        <w:t xml:space="preserve">    </w:t>
      </w:r>
      <w:r>
        <w:rPr>
          <w:color w:val="808080"/>
        </w:rPr>
        <w:t>-- R1 11-3f: 2 PUCCH transmissions in the same subslot for a single 2*7-symbol HARQ-ACK codebooks which are not covered by 11-3d and</w:t>
      </w:r>
    </w:p>
    <w:p w14:paraId="2925C29A" w14:textId="77777777" w:rsidR="006F3964" w:rsidRDefault="00336CC3">
      <w:pPr>
        <w:pStyle w:val="PL"/>
        <w:rPr>
          <w:color w:val="808080"/>
        </w:rPr>
      </w:pPr>
      <w:r>
        <w:t xml:space="preserve">    </w:t>
      </w:r>
      <w:r>
        <w:rPr>
          <w:color w:val="808080"/>
        </w:rPr>
        <w:t>-- 11-3e</w:t>
      </w:r>
    </w:p>
    <w:p w14:paraId="28A75DE5" w14:textId="77777777" w:rsidR="006F3964" w:rsidRDefault="00336CC3">
      <w:pPr>
        <w:pStyle w:val="PL"/>
      </w:pPr>
      <w:r>
        <w:t xml:space="preserve">    twoPUCCH-Type4-r16                    </w:t>
      </w:r>
      <w:r>
        <w:rPr>
          <w:color w:val="993366"/>
        </w:rPr>
        <w:t>ENUMERATED</w:t>
      </w:r>
      <w:r>
        <w:t xml:space="preserve"> {supported}                   </w:t>
      </w:r>
      <w:r>
        <w:rPr>
          <w:color w:val="993366"/>
        </w:rPr>
        <w:t>OPTIONAL</w:t>
      </w:r>
      <w:r>
        <w:t>,</w:t>
      </w:r>
    </w:p>
    <w:p w14:paraId="37C9ECC3" w14:textId="77777777" w:rsidR="006F3964" w:rsidRDefault="00336CC3">
      <w:pPr>
        <w:pStyle w:val="PL"/>
        <w:rPr>
          <w:color w:val="808080"/>
        </w:rPr>
      </w:pPr>
      <w:r>
        <w:t xml:space="preserve">    </w:t>
      </w:r>
      <w:r>
        <w:rPr>
          <w:color w:val="808080"/>
        </w:rPr>
        <w:t>-- R1 11-3g: SR/HARQ-ACK multiplexing once per subslot using a PUCCH (or HARQ-ACK piggybacked on a PUSCH) when SR/HARQ-ACK</w:t>
      </w:r>
    </w:p>
    <w:p w14:paraId="588CD51F" w14:textId="77777777" w:rsidR="006F3964" w:rsidRDefault="00336CC3">
      <w:pPr>
        <w:pStyle w:val="PL"/>
        <w:rPr>
          <w:color w:val="808080"/>
        </w:rPr>
      </w:pPr>
      <w:r>
        <w:t xml:space="preserve">    </w:t>
      </w:r>
      <w:r>
        <w:rPr>
          <w:color w:val="808080"/>
        </w:rPr>
        <w:t>-- are supposed to be sent with different starting symbols in a subslot</w:t>
      </w:r>
    </w:p>
    <w:p w14:paraId="2DD8EFC3" w14:textId="77777777" w:rsidR="006F3964" w:rsidRDefault="00336CC3">
      <w:pPr>
        <w:pStyle w:val="PL"/>
      </w:pPr>
      <w:r>
        <w:t xml:space="preserve">    mux-SR-HARQ-ACK-r16                   </w:t>
      </w:r>
      <w:r>
        <w:rPr>
          <w:color w:val="993366"/>
        </w:rPr>
        <w:t>ENUMERATED</w:t>
      </w:r>
      <w:r>
        <w:t xml:space="preserve"> {supported}                   </w:t>
      </w:r>
      <w:r>
        <w:rPr>
          <w:color w:val="993366"/>
        </w:rPr>
        <w:t>OPTIONAL</w:t>
      </w:r>
      <w:r>
        <w:t>,</w:t>
      </w:r>
    </w:p>
    <w:p w14:paraId="7672DC16" w14:textId="77777777" w:rsidR="006F3964" w:rsidRDefault="00336CC3">
      <w:pPr>
        <w:pStyle w:val="PL"/>
      </w:pPr>
      <w:r>
        <w:t xml:space="preserve">    dummy1                                </w:t>
      </w:r>
      <w:r>
        <w:rPr>
          <w:color w:val="993366"/>
        </w:rPr>
        <w:t>ENUMERATED</w:t>
      </w:r>
      <w:r>
        <w:t xml:space="preserve"> {supported}                   </w:t>
      </w:r>
      <w:r>
        <w:rPr>
          <w:color w:val="993366"/>
        </w:rPr>
        <w:t>OPTIONAL</w:t>
      </w:r>
      <w:r>
        <w:t>,</w:t>
      </w:r>
    </w:p>
    <w:p w14:paraId="2F722670" w14:textId="77777777" w:rsidR="006F3964" w:rsidRDefault="00336CC3">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93966A3" w14:textId="77777777" w:rsidR="006F3964" w:rsidRDefault="00336CC3">
      <w:pPr>
        <w:pStyle w:val="PL"/>
        <w:rPr>
          <w:color w:val="808080"/>
        </w:rPr>
      </w:pPr>
      <w:r>
        <w:t xml:space="preserve">    </w:t>
      </w:r>
      <w:r>
        <w:rPr>
          <w:color w:val="808080"/>
        </w:rPr>
        <w:t>-- R1 11-4c: 2 PUCCH of format 0 or 2 for two HARQ-ACK codebooks with one 7*2-symbol sub-slot based HARQ-ACK codebook</w:t>
      </w:r>
    </w:p>
    <w:p w14:paraId="3A234DC9" w14:textId="77777777" w:rsidR="006F3964" w:rsidRDefault="00336CC3">
      <w:pPr>
        <w:pStyle w:val="PL"/>
      </w:pPr>
      <w:r>
        <w:t xml:space="preserve">    twoPUCCH-Type5-r16                    </w:t>
      </w:r>
      <w:r>
        <w:rPr>
          <w:color w:val="993366"/>
        </w:rPr>
        <w:t>ENUMERATED</w:t>
      </w:r>
      <w:r>
        <w:t xml:space="preserve"> {supported}                   </w:t>
      </w:r>
      <w:r>
        <w:rPr>
          <w:color w:val="993366"/>
        </w:rPr>
        <w:t>OPTIONAL</w:t>
      </w:r>
      <w:r>
        <w:t>,</w:t>
      </w:r>
    </w:p>
    <w:p w14:paraId="776BF84D" w14:textId="77777777" w:rsidR="006F3964" w:rsidRDefault="00336CC3">
      <w:pPr>
        <w:pStyle w:val="PL"/>
        <w:rPr>
          <w:color w:val="808080"/>
        </w:rPr>
      </w:pPr>
      <w:r>
        <w:t xml:space="preserve">    </w:t>
      </w:r>
      <w:r>
        <w:rPr>
          <w:color w:val="808080"/>
        </w:rPr>
        <w:t>-- R1 11-4d: 2 PUCCH of format 0 or 2 in consecutive symbols for two HARQ-ACK codebooks with one 2*7-symbol sub-slot based HARQ-ACK</w:t>
      </w:r>
    </w:p>
    <w:p w14:paraId="04218B7A" w14:textId="77777777" w:rsidR="006F3964" w:rsidRDefault="00336CC3">
      <w:pPr>
        <w:pStyle w:val="PL"/>
        <w:rPr>
          <w:color w:val="808080"/>
        </w:rPr>
      </w:pPr>
      <w:r>
        <w:t xml:space="preserve">    </w:t>
      </w:r>
      <w:r>
        <w:rPr>
          <w:color w:val="808080"/>
        </w:rPr>
        <w:t>-- codebook</w:t>
      </w:r>
    </w:p>
    <w:p w14:paraId="15F07135" w14:textId="77777777" w:rsidR="006F3964" w:rsidRDefault="00336CC3">
      <w:pPr>
        <w:pStyle w:val="PL"/>
      </w:pPr>
      <w:r>
        <w:t xml:space="preserve">    twoPUCCH-Type6-r16                    </w:t>
      </w:r>
      <w:r>
        <w:rPr>
          <w:color w:val="993366"/>
        </w:rPr>
        <w:t>ENUMERATED</w:t>
      </w:r>
      <w:r>
        <w:t xml:space="preserve"> {supported}                   </w:t>
      </w:r>
      <w:r>
        <w:rPr>
          <w:color w:val="993366"/>
        </w:rPr>
        <w:t>OPTIONAL</w:t>
      </w:r>
      <w:r>
        <w:t>,</w:t>
      </w:r>
    </w:p>
    <w:p w14:paraId="4433C656" w14:textId="77777777" w:rsidR="006F3964" w:rsidRDefault="00336CC3">
      <w:pPr>
        <w:pStyle w:val="PL"/>
        <w:rPr>
          <w:color w:val="808080"/>
        </w:rPr>
      </w:pPr>
      <w:r>
        <w:t xml:space="preserve">    </w:t>
      </w:r>
      <w:r>
        <w:rPr>
          <w:color w:val="808080"/>
        </w:rPr>
        <w:t>-- R1 11-4e: 2 PUCCH of format 0 or 2 for two subslot based HARQ-ACK codebooks</w:t>
      </w:r>
    </w:p>
    <w:p w14:paraId="114CA10B" w14:textId="77777777" w:rsidR="006F3964" w:rsidRDefault="00336CC3">
      <w:pPr>
        <w:pStyle w:val="PL"/>
      </w:pPr>
      <w:r>
        <w:t xml:space="preserve">    twoPUCCH-Type7-r16                    </w:t>
      </w:r>
      <w:r>
        <w:rPr>
          <w:color w:val="993366"/>
        </w:rPr>
        <w:t>ENUMERATED</w:t>
      </w:r>
      <w:r>
        <w:t xml:space="preserve"> {supported}                   </w:t>
      </w:r>
      <w:r>
        <w:rPr>
          <w:color w:val="993366"/>
        </w:rPr>
        <w:t>OPTIONAL</w:t>
      </w:r>
      <w:r>
        <w:t>,</w:t>
      </w:r>
    </w:p>
    <w:p w14:paraId="43CAE7A1" w14:textId="77777777" w:rsidR="006F3964" w:rsidRDefault="00336CC3">
      <w:pPr>
        <w:pStyle w:val="PL"/>
        <w:rPr>
          <w:color w:val="808080"/>
        </w:rPr>
      </w:pPr>
      <w:r>
        <w:t xml:space="preserve">    </w:t>
      </w:r>
      <w:r>
        <w:rPr>
          <w:color w:val="808080"/>
        </w:rPr>
        <w:t>-- R1 11-4f: 1 PUCCH format 0 or 2 and 1 PUCCH format 1, 3 or 4 in the same subslot for HARQ-ACK codebooks with one 2*7-symbol</w:t>
      </w:r>
    </w:p>
    <w:p w14:paraId="5A24F403" w14:textId="77777777" w:rsidR="006F3964" w:rsidRDefault="00336CC3">
      <w:pPr>
        <w:pStyle w:val="PL"/>
        <w:rPr>
          <w:color w:val="808080"/>
        </w:rPr>
      </w:pPr>
      <w:r>
        <w:t xml:space="preserve">    </w:t>
      </w:r>
      <w:r>
        <w:rPr>
          <w:color w:val="808080"/>
        </w:rPr>
        <w:t>-- subslot based HARQ-ACK codebook</w:t>
      </w:r>
    </w:p>
    <w:p w14:paraId="56B1FFD7" w14:textId="77777777" w:rsidR="006F3964" w:rsidRDefault="00336CC3">
      <w:pPr>
        <w:pStyle w:val="PL"/>
      </w:pPr>
      <w:r>
        <w:t xml:space="preserve">    twoPUCCH-Type8-r16                    </w:t>
      </w:r>
      <w:r>
        <w:rPr>
          <w:color w:val="993366"/>
        </w:rPr>
        <w:t>ENUMERATED</w:t>
      </w:r>
      <w:r>
        <w:t xml:space="preserve"> {supported}                   </w:t>
      </w:r>
      <w:r>
        <w:rPr>
          <w:color w:val="993366"/>
        </w:rPr>
        <w:t>OPTIONAL</w:t>
      </w:r>
      <w:r>
        <w:t>,</w:t>
      </w:r>
    </w:p>
    <w:p w14:paraId="05B0B267" w14:textId="77777777" w:rsidR="006F3964" w:rsidRDefault="00336CC3">
      <w:pPr>
        <w:pStyle w:val="PL"/>
        <w:rPr>
          <w:color w:val="808080"/>
        </w:rPr>
      </w:pPr>
      <w:r>
        <w:t xml:space="preserve">    </w:t>
      </w:r>
      <w:r>
        <w:rPr>
          <w:color w:val="808080"/>
        </w:rPr>
        <w:t>-- R1 11-4g: 1 PUCCH format 0 or 2 and 1 PUCCH format 1, 3 or 4 in the same subslot for two subslot based HARQ-ACK codebooks</w:t>
      </w:r>
    </w:p>
    <w:p w14:paraId="66B8BDFB" w14:textId="77777777" w:rsidR="006F3964" w:rsidRDefault="00336CC3">
      <w:pPr>
        <w:pStyle w:val="PL"/>
      </w:pPr>
      <w:r>
        <w:t xml:space="preserve">    twoPUCCH-Type9-r16                    </w:t>
      </w:r>
      <w:r>
        <w:rPr>
          <w:color w:val="993366"/>
        </w:rPr>
        <w:t>ENUMERATED</w:t>
      </w:r>
      <w:r>
        <w:t xml:space="preserve"> {supported}                   </w:t>
      </w:r>
      <w:r>
        <w:rPr>
          <w:color w:val="993366"/>
        </w:rPr>
        <w:t>OPTIONAL</w:t>
      </w:r>
      <w:r>
        <w:t>,</w:t>
      </w:r>
    </w:p>
    <w:p w14:paraId="585D3899" w14:textId="77777777" w:rsidR="006F3964" w:rsidRDefault="00336CC3">
      <w:pPr>
        <w:pStyle w:val="PL"/>
        <w:rPr>
          <w:color w:val="808080"/>
        </w:rPr>
      </w:pPr>
      <w:r>
        <w:t xml:space="preserve">    </w:t>
      </w:r>
      <w:r>
        <w:rPr>
          <w:color w:val="808080"/>
        </w:rPr>
        <w:t>-- R1 11-4h: 2 PUCCH transmissions in the same subslot for two HARQ-ACK codebooks with one 2*7-symbol subslot which are not covered</w:t>
      </w:r>
    </w:p>
    <w:p w14:paraId="0B512D70" w14:textId="77777777" w:rsidR="006F3964" w:rsidRDefault="00336CC3">
      <w:pPr>
        <w:pStyle w:val="PL"/>
        <w:rPr>
          <w:color w:val="808080"/>
        </w:rPr>
      </w:pPr>
      <w:r>
        <w:t xml:space="preserve">    </w:t>
      </w:r>
      <w:r>
        <w:rPr>
          <w:color w:val="808080"/>
        </w:rPr>
        <w:t>-- by 11-4c and 11-4e</w:t>
      </w:r>
    </w:p>
    <w:p w14:paraId="4448CBB9" w14:textId="77777777" w:rsidR="006F3964" w:rsidRDefault="00336CC3">
      <w:pPr>
        <w:pStyle w:val="PL"/>
      </w:pPr>
      <w:r>
        <w:t xml:space="preserve">    twoPUCCH-Type10-r16                   </w:t>
      </w:r>
      <w:r>
        <w:rPr>
          <w:color w:val="993366"/>
        </w:rPr>
        <w:t>ENUMERATED</w:t>
      </w:r>
      <w:r>
        <w:t xml:space="preserve"> {supported}                   </w:t>
      </w:r>
      <w:r>
        <w:rPr>
          <w:color w:val="993366"/>
        </w:rPr>
        <w:t>OPTIONAL</w:t>
      </w:r>
      <w:r>
        <w:t>,</w:t>
      </w:r>
    </w:p>
    <w:p w14:paraId="37BC4E3A" w14:textId="77777777" w:rsidR="006F3964" w:rsidRDefault="00336CC3">
      <w:pPr>
        <w:pStyle w:val="PL"/>
        <w:rPr>
          <w:color w:val="808080"/>
        </w:rPr>
      </w:pPr>
      <w:r>
        <w:lastRenderedPageBreak/>
        <w:t xml:space="preserve">    </w:t>
      </w:r>
      <w:r>
        <w:rPr>
          <w:color w:val="808080"/>
        </w:rPr>
        <w:t>-- R1 11-4i: 2 PUCCH transmissions in the same subslot for two subslot based HARQ-ACK codebooks which are not covered by 11-4d and</w:t>
      </w:r>
    </w:p>
    <w:p w14:paraId="4E11CEA0" w14:textId="77777777" w:rsidR="006F3964" w:rsidRDefault="00336CC3">
      <w:pPr>
        <w:pStyle w:val="PL"/>
        <w:rPr>
          <w:color w:val="808080"/>
        </w:rPr>
      </w:pPr>
      <w:r>
        <w:t xml:space="preserve">    </w:t>
      </w:r>
      <w:r>
        <w:rPr>
          <w:color w:val="808080"/>
        </w:rPr>
        <w:t>-- 11-4f</w:t>
      </w:r>
    </w:p>
    <w:p w14:paraId="1C30BBE0" w14:textId="77777777" w:rsidR="006F3964" w:rsidRDefault="00336CC3">
      <w:pPr>
        <w:pStyle w:val="PL"/>
      </w:pPr>
      <w:r>
        <w:t xml:space="preserve">    twoPUCCH-Type11-r16                   </w:t>
      </w:r>
      <w:r>
        <w:rPr>
          <w:color w:val="993366"/>
        </w:rPr>
        <w:t>ENUMERATED</w:t>
      </w:r>
      <w:r>
        <w:t xml:space="preserve"> {supported}                   </w:t>
      </w:r>
      <w:r>
        <w:rPr>
          <w:color w:val="993366"/>
        </w:rPr>
        <w:t>OPTIONAL</w:t>
      </w:r>
      <w:r>
        <w:t>,</w:t>
      </w:r>
    </w:p>
    <w:p w14:paraId="14A43B7F" w14:textId="77777777" w:rsidR="006F3964" w:rsidRDefault="00336CC3">
      <w:pPr>
        <w:pStyle w:val="PL"/>
        <w:rPr>
          <w:color w:val="808080"/>
        </w:rPr>
      </w:pPr>
      <w:r>
        <w:t xml:space="preserve">    </w:t>
      </w:r>
      <w:r>
        <w:rPr>
          <w:color w:val="808080"/>
        </w:rPr>
        <w:t>-- R1 12-1: UL intra-UE multiplexing/prioritization of overlapping channel/signals with two priority levels in physical layer</w:t>
      </w:r>
    </w:p>
    <w:p w14:paraId="7B8B36AC" w14:textId="77777777" w:rsidR="006F3964" w:rsidRDefault="00336CC3">
      <w:pPr>
        <w:pStyle w:val="PL"/>
      </w:pPr>
      <w:r>
        <w:t xml:space="preserve">    ul-IntraUE-Mux-r16                    </w:t>
      </w:r>
      <w:r>
        <w:rPr>
          <w:color w:val="993366"/>
        </w:rPr>
        <w:t>SEQUENCE</w:t>
      </w:r>
      <w:r>
        <w:t xml:space="preserve"> {</w:t>
      </w:r>
    </w:p>
    <w:p w14:paraId="26BD65E3" w14:textId="77777777" w:rsidR="006F3964" w:rsidRDefault="00336CC3">
      <w:pPr>
        <w:pStyle w:val="PL"/>
      </w:pPr>
      <w:r>
        <w:t xml:space="preserve">        pusch-PreparationLowPriority-r16      </w:t>
      </w:r>
      <w:r>
        <w:rPr>
          <w:color w:val="993366"/>
        </w:rPr>
        <w:t>ENUMERATED</w:t>
      </w:r>
      <w:r>
        <w:t xml:space="preserve"> {sym0, sym1, sym2},</w:t>
      </w:r>
    </w:p>
    <w:p w14:paraId="4AFA839D" w14:textId="77777777" w:rsidR="006F3964" w:rsidRDefault="00336CC3">
      <w:pPr>
        <w:pStyle w:val="PL"/>
      </w:pPr>
      <w:r>
        <w:t xml:space="preserve">        pusch-PreparationHighPriority-r16     </w:t>
      </w:r>
      <w:r>
        <w:rPr>
          <w:color w:val="993366"/>
        </w:rPr>
        <w:t>ENUMERATED</w:t>
      </w:r>
      <w:r>
        <w:t xml:space="preserve"> {sym0, sym1, sym2}</w:t>
      </w:r>
    </w:p>
    <w:p w14:paraId="07980930" w14:textId="77777777" w:rsidR="006F3964" w:rsidRDefault="00336CC3">
      <w:pPr>
        <w:pStyle w:val="PL"/>
      </w:pPr>
      <w:r>
        <w:t xml:space="preserve">    }                                                                              </w:t>
      </w:r>
      <w:r>
        <w:rPr>
          <w:color w:val="993366"/>
        </w:rPr>
        <w:t>OPTIONAL</w:t>
      </w:r>
      <w:r>
        <w:t>,</w:t>
      </w:r>
    </w:p>
    <w:p w14:paraId="6EA5202C" w14:textId="77777777" w:rsidR="006F3964" w:rsidRDefault="00336CC3">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FD0187E" w14:textId="77777777" w:rsidR="006F3964" w:rsidRDefault="00336CC3">
      <w:pPr>
        <w:pStyle w:val="PL"/>
      </w:pPr>
      <w:r>
        <w:t xml:space="preserve">    ul-FullPwrMode-r16                    </w:t>
      </w:r>
      <w:r>
        <w:rPr>
          <w:color w:val="993366"/>
        </w:rPr>
        <w:t>ENUMERATED</w:t>
      </w:r>
      <w:r>
        <w:t xml:space="preserve"> {supported}                   </w:t>
      </w:r>
      <w:r>
        <w:rPr>
          <w:color w:val="993366"/>
        </w:rPr>
        <w:t>OPTIONAL</w:t>
      </w:r>
      <w:r>
        <w:t>,</w:t>
      </w:r>
    </w:p>
    <w:p w14:paraId="7D4871D0" w14:textId="77777777" w:rsidR="006F3964" w:rsidRDefault="00336CC3">
      <w:pPr>
        <w:pStyle w:val="PL"/>
        <w:rPr>
          <w:color w:val="808080"/>
        </w:rPr>
      </w:pPr>
      <w:r>
        <w:t xml:space="preserve">    </w:t>
      </w:r>
      <w:r>
        <w:rPr>
          <w:color w:val="808080"/>
        </w:rPr>
        <w:t>-- R1 18-5d: Processing up to X unicast DCI scheduling for UL per scheduled CC</w:t>
      </w:r>
    </w:p>
    <w:p w14:paraId="5F4322CF" w14:textId="77777777" w:rsidR="006F3964" w:rsidRDefault="00336CC3">
      <w:pPr>
        <w:pStyle w:val="PL"/>
      </w:pPr>
      <w:r>
        <w:t xml:space="preserve">    crossCarrierSchedulingProcessing-DiffSCS-r16    </w:t>
      </w:r>
      <w:r>
        <w:rPr>
          <w:color w:val="993366"/>
        </w:rPr>
        <w:t>SEQUENCE</w:t>
      </w:r>
      <w:r>
        <w:t xml:space="preserve"> {</w:t>
      </w:r>
    </w:p>
    <w:p w14:paraId="2D9B4EEB" w14:textId="77777777" w:rsidR="006F3964" w:rsidRDefault="00336CC3">
      <w:pPr>
        <w:pStyle w:val="PL"/>
      </w:pPr>
      <w:r>
        <w:t xml:space="preserve">        scs-15kHz-120kHz-r16                  </w:t>
      </w:r>
      <w:r>
        <w:rPr>
          <w:color w:val="993366"/>
        </w:rPr>
        <w:t>ENUMERATED</w:t>
      </w:r>
      <w:r>
        <w:t xml:space="preserve"> {n1,n2,n4}                </w:t>
      </w:r>
      <w:r>
        <w:rPr>
          <w:color w:val="993366"/>
        </w:rPr>
        <w:t>OPTIONAL</w:t>
      </w:r>
      <w:r>
        <w:t>,</w:t>
      </w:r>
    </w:p>
    <w:p w14:paraId="3A2F608B" w14:textId="77777777" w:rsidR="006F3964" w:rsidRDefault="00336CC3">
      <w:pPr>
        <w:pStyle w:val="PL"/>
      </w:pPr>
      <w:r>
        <w:t xml:space="preserve">        scs-15kHz-60kHz-r16                   </w:t>
      </w:r>
      <w:r>
        <w:rPr>
          <w:color w:val="993366"/>
        </w:rPr>
        <w:t>ENUMERATED</w:t>
      </w:r>
      <w:r>
        <w:t xml:space="preserve"> {n1,n2,n4}                </w:t>
      </w:r>
      <w:r>
        <w:rPr>
          <w:color w:val="993366"/>
        </w:rPr>
        <w:t>OPTIONAL</w:t>
      </w:r>
      <w:r>
        <w:t>,</w:t>
      </w:r>
    </w:p>
    <w:p w14:paraId="46977FCD" w14:textId="77777777" w:rsidR="006F3964" w:rsidRDefault="00336CC3">
      <w:pPr>
        <w:pStyle w:val="PL"/>
      </w:pPr>
      <w:r>
        <w:t xml:space="preserve">        scs-30kHz-120kHz-r16                  </w:t>
      </w:r>
      <w:r>
        <w:rPr>
          <w:color w:val="993366"/>
        </w:rPr>
        <w:t>ENUMERATED</w:t>
      </w:r>
      <w:r>
        <w:t xml:space="preserve"> {n1,n2,n4}                </w:t>
      </w:r>
      <w:r>
        <w:rPr>
          <w:color w:val="993366"/>
        </w:rPr>
        <w:t>OPTIONAL</w:t>
      </w:r>
      <w:r>
        <w:t>,</w:t>
      </w:r>
    </w:p>
    <w:p w14:paraId="3D0EA401" w14:textId="77777777" w:rsidR="006F3964" w:rsidRDefault="00336CC3">
      <w:pPr>
        <w:pStyle w:val="PL"/>
      </w:pPr>
      <w:r>
        <w:t xml:space="preserve">        scs-15kHz-30kHz-r16                   </w:t>
      </w:r>
      <w:r>
        <w:rPr>
          <w:color w:val="993366"/>
        </w:rPr>
        <w:t>ENUMERATED</w:t>
      </w:r>
      <w:r>
        <w:t xml:space="preserve"> {n2}                      </w:t>
      </w:r>
      <w:r>
        <w:rPr>
          <w:color w:val="993366"/>
        </w:rPr>
        <w:t>OPTIONAL</w:t>
      </w:r>
      <w:r>
        <w:t>,</w:t>
      </w:r>
    </w:p>
    <w:p w14:paraId="75B68D9B" w14:textId="77777777" w:rsidR="006F3964" w:rsidRDefault="00336CC3">
      <w:pPr>
        <w:pStyle w:val="PL"/>
      </w:pPr>
      <w:r>
        <w:t xml:space="preserve">        scs-30kHz-60kHz-r16                   </w:t>
      </w:r>
      <w:r>
        <w:rPr>
          <w:color w:val="993366"/>
        </w:rPr>
        <w:t>ENUMERATED</w:t>
      </w:r>
      <w:r>
        <w:t xml:space="preserve"> {n2}                      </w:t>
      </w:r>
      <w:r>
        <w:rPr>
          <w:color w:val="993366"/>
        </w:rPr>
        <w:t>OPTIONAL</w:t>
      </w:r>
      <w:r>
        <w:t>,</w:t>
      </w:r>
    </w:p>
    <w:p w14:paraId="77636BF1" w14:textId="77777777" w:rsidR="006F3964" w:rsidRDefault="00336CC3">
      <w:pPr>
        <w:pStyle w:val="PL"/>
      </w:pPr>
      <w:r>
        <w:t xml:space="preserve">        scs-60kHz-120kHz-r16                  </w:t>
      </w:r>
      <w:r>
        <w:rPr>
          <w:color w:val="993366"/>
        </w:rPr>
        <w:t>ENUMERATED</w:t>
      </w:r>
      <w:r>
        <w:t xml:space="preserve"> {n2}                      </w:t>
      </w:r>
      <w:r>
        <w:rPr>
          <w:color w:val="993366"/>
        </w:rPr>
        <w:t>OPTIONAL</w:t>
      </w:r>
    </w:p>
    <w:p w14:paraId="3C30E779" w14:textId="77777777" w:rsidR="006F3964" w:rsidRDefault="00336CC3">
      <w:pPr>
        <w:pStyle w:val="PL"/>
      </w:pPr>
      <w:r>
        <w:t xml:space="preserve">    }                                                                              </w:t>
      </w:r>
      <w:r>
        <w:rPr>
          <w:color w:val="993366"/>
        </w:rPr>
        <w:t>OPTIONAL</w:t>
      </w:r>
      <w:r>
        <w:t>,</w:t>
      </w:r>
    </w:p>
    <w:p w14:paraId="3B2CEE97" w14:textId="77777777" w:rsidR="006F3964" w:rsidRDefault="00336CC3">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45C9E455" w14:textId="77777777" w:rsidR="006F3964" w:rsidRDefault="00336CC3">
      <w:pPr>
        <w:pStyle w:val="PL"/>
      </w:pPr>
      <w:r>
        <w:t xml:space="preserve">    ul-FullPwrMode1-r16                   </w:t>
      </w:r>
      <w:r>
        <w:rPr>
          <w:color w:val="993366"/>
        </w:rPr>
        <w:t>ENUMERATED</w:t>
      </w:r>
      <w:r>
        <w:t xml:space="preserve"> {supported}                   </w:t>
      </w:r>
      <w:r>
        <w:rPr>
          <w:color w:val="993366"/>
        </w:rPr>
        <w:t>OPTIONAL</w:t>
      </w:r>
      <w:r>
        <w:t>,</w:t>
      </w:r>
    </w:p>
    <w:p w14:paraId="6D4963AC" w14:textId="77777777" w:rsidR="006F3964" w:rsidRDefault="00336CC3">
      <w:pPr>
        <w:pStyle w:val="PL"/>
        <w:rPr>
          <w:color w:val="808080"/>
        </w:rPr>
      </w:pPr>
      <w:r>
        <w:t xml:space="preserve">    </w:t>
      </w:r>
      <w:r>
        <w:rPr>
          <w:color w:val="808080"/>
        </w:rPr>
        <w:t xml:space="preserve">-- R1 16-5c-2: </w:t>
      </w:r>
      <w:r>
        <w:rPr>
          <w:rFonts w:eastAsia="Malgun Gothic"/>
          <w:color w:val="808080"/>
        </w:rPr>
        <w:t>Ports configuration for Mode 2</w:t>
      </w:r>
    </w:p>
    <w:p w14:paraId="3381B2AC" w14:textId="77777777" w:rsidR="006F3964" w:rsidRDefault="00336CC3">
      <w:pPr>
        <w:pStyle w:val="PL"/>
      </w:pPr>
      <w:r>
        <w:t xml:space="preserve">    ul-FullPwrMode2-SRSConfig-diffNumSRSPorts-r16  </w:t>
      </w:r>
      <w:r>
        <w:rPr>
          <w:color w:val="993366"/>
        </w:rPr>
        <w:t>ENUMERATED</w:t>
      </w:r>
      <w:r>
        <w:t xml:space="preserve"> {p1-2, p1-4, p1-2-4} </w:t>
      </w:r>
      <w:r>
        <w:rPr>
          <w:color w:val="993366"/>
        </w:rPr>
        <w:t>OPTIONAL</w:t>
      </w:r>
      <w:r>
        <w:t>,</w:t>
      </w:r>
    </w:p>
    <w:p w14:paraId="11B04DA0" w14:textId="77777777" w:rsidR="006F3964" w:rsidRDefault="00336CC3">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39E9E23" w14:textId="77777777" w:rsidR="006F3964" w:rsidRDefault="00336CC3">
      <w:pPr>
        <w:pStyle w:val="PL"/>
      </w:pPr>
      <w:r>
        <w:t xml:space="preserve">    ul-FullPwrMode2-TPMIGroup-r16         </w:t>
      </w:r>
      <w:r>
        <w:rPr>
          <w:color w:val="993366"/>
        </w:rPr>
        <w:t>SEQUENCE</w:t>
      </w:r>
      <w:r>
        <w:t xml:space="preserve"> {</w:t>
      </w:r>
    </w:p>
    <w:p w14:paraId="6725623B" w14:textId="77777777" w:rsidR="006F3964" w:rsidRDefault="00336CC3">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0365025" w14:textId="77777777" w:rsidR="006F3964" w:rsidRDefault="00336CC3">
      <w:pPr>
        <w:pStyle w:val="PL"/>
      </w:pPr>
      <w:r>
        <w:t xml:space="preserve">        fourPortsNonCoherent-r16              </w:t>
      </w:r>
      <w:r>
        <w:rPr>
          <w:color w:val="993366"/>
        </w:rPr>
        <w:t>ENUMERATED</w:t>
      </w:r>
      <w:r>
        <w:t xml:space="preserve">{g0, g1, g2, g3}               </w:t>
      </w:r>
      <w:r>
        <w:rPr>
          <w:color w:val="993366"/>
        </w:rPr>
        <w:t>OPTIONAL</w:t>
      </w:r>
      <w:r>
        <w:t>,</w:t>
      </w:r>
    </w:p>
    <w:p w14:paraId="5EAD65B2" w14:textId="77777777" w:rsidR="006F3964" w:rsidRDefault="00336CC3">
      <w:pPr>
        <w:pStyle w:val="PL"/>
      </w:pPr>
      <w:r>
        <w:lastRenderedPageBreak/>
        <w:t xml:space="preserve">        fourPortsPartialCoherent-r16          </w:t>
      </w:r>
      <w:r>
        <w:rPr>
          <w:color w:val="993366"/>
        </w:rPr>
        <w:t>ENUMERATED</w:t>
      </w:r>
      <w:r>
        <w:t xml:space="preserve">{g0, g1, g2, g3, g4, g5, g6}   </w:t>
      </w:r>
      <w:r>
        <w:rPr>
          <w:color w:val="993366"/>
        </w:rPr>
        <w:t>OPTIONAL</w:t>
      </w:r>
    </w:p>
    <w:p w14:paraId="3D2337BA" w14:textId="77777777" w:rsidR="006F3964" w:rsidRDefault="00336CC3">
      <w:pPr>
        <w:pStyle w:val="PL"/>
      </w:pPr>
      <w:r>
        <w:t xml:space="preserve">    }                                                                                  </w:t>
      </w:r>
      <w:r>
        <w:rPr>
          <w:color w:val="993366"/>
        </w:rPr>
        <w:t>OPTIONAL</w:t>
      </w:r>
    </w:p>
    <w:p w14:paraId="0B1DC127" w14:textId="77777777" w:rsidR="006F3964" w:rsidRDefault="00336CC3">
      <w:pPr>
        <w:pStyle w:val="PL"/>
      </w:pPr>
      <w:r>
        <w:t>}</w:t>
      </w:r>
    </w:p>
    <w:p w14:paraId="0F879BD6" w14:textId="77777777" w:rsidR="006F3964" w:rsidRDefault="006F3964">
      <w:pPr>
        <w:pStyle w:val="PL"/>
      </w:pPr>
    </w:p>
    <w:p w14:paraId="607209BA" w14:textId="77777777" w:rsidR="006F3964" w:rsidRDefault="00336CC3">
      <w:pPr>
        <w:pStyle w:val="PL"/>
      </w:pPr>
      <w:r>
        <w:t xml:space="preserve">FeatureSetUplink-v1630 ::=       </w:t>
      </w:r>
      <w:r>
        <w:rPr>
          <w:color w:val="993366"/>
        </w:rPr>
        <w:t>SEQUENCE</w:t>
      </w:r>
      <w:r>
        <w:t xml:space="preserve"> {</w:t>
      </w:r>
    </w:p>
    <w:p w14:paraId="11EC0C20" w14:textId="77777777" w:rsidR="006F3964" w:rsidRDefault="00336CC3">
      <w:pPr>
        <w:pStyle w:val="PL"/>
        <w:rPr>
          <w:color w:val="808080"/>
        </w:rPr>
      </w:pPr>
      <w:r>
        <w:t xml:space="preserve">    </w:t>
      </w:r>
      <w:r>
        <w:rPr>
          <w:color w:val="808080"/>
        </w:rPr>
        <w:t>-- R1 22-8: For SRS for CB PUSCH and antenna switching on FR1 with symbol level offset for aperiodic SRS transmission</w:t>
      </w:r>
    </w:p>
    <w:p w14:paraId="2799DC27" w14:textId="77777777" w:rsidR="006F3964" w:rsidRDefault="00336CC3">
      <w:pPr>
        <w:pStyle w:val="PL"/>
      </w:pPr>
      <w:r>
        <w:t xml:space="preserve">    offsetSRS-CB-PUSCH-Ant-Switch-fr1-r16                       </w:t>
      </w:r>
      <w:r>
        <w:rPr>
          <w:color w:val="993366"/>
        </w:rPr>
        <w:t>ENUMERATED</w:t>
      </w:r>
      <w:r>
        <w:t xml:space="preserve"> {supported}                   </w:t>
      </w:r>
      <w:r>
        <w:rPr>
          <w:color w:val="993366"/>
        </w:rPr>
        <w:t>OPTIONAL</w:t>
      </w:r>
      <w:r>
        <w:t>,</w:t>
      </w:r>
    </w:p>
    <w:p w14:paraId="549F844E" w14:textId="77777777" w:rsidR="006F3964" w:rsidRDefault="00336CC3">
      <w:pPr>
        <w:pStyle w:val="PL"/>
        <w:rPr>
          <w:color w:val="808080"/>
        </w:rPr>
      </w:pPr>
      <w:r>
        <w:t xml:space="preserve">    </w:t>
      </w:r>
      <w:r>
        <w:rPr>
          <w:color w:val="808080"/>
        </w:rPr>
        <w:t>-- R1 22-8a: PDCCH monitoring on any span of up to 3 consecutive OFDM symbols of a slot and constrained timeline for SRS for CB</w:t>
      </w:r>
    </w:p>
    <w:p w14:paraId="06A390C3" w14:textId="77777777" w:rsidR="006F3964" w:rsidRDefault="00336CC3">
      <w:pPr>
        <w:pStyle w:val="PL"/>
        <w:rPr>
          <w:color w:val="808080"/>
        </w:rPr>
      </w:pPr>
      <w:r>
        <w:t xml:space="preserve">    </w:t>
      </w:r>
      <w:r>
        <w:rPr>
          <w:color w:val="808080"/>
        </w:rPr>
        <w:t>-- PUSCH and antenna switching on FR1</w:t>
      </w:r>
    </w:p>
    <w:p w14:paraId="4BF535F2" w14:textId="77777777" w:rsidR="006F3964" w:rsidRDefault="00336CC3">
      <w:pPr>
        <w:pStyle w:val="PL"/>
      </w:pPr>
      <w:r>
        <w:t xml:space="preserve">    offsetSRS-CB-PUSCH-PDCCH-MonitorSingleOcc-fr1-r16           </w:t>
      </w:r>
      <w:r>
        <w:rPr>
          <w:color w:val="993366"/>
        </w:rPr>
        <w:t>ENUMERATED</w:t>
      </w:r>
      <w:r>
        <w:t xml:space="preserve"> {supported}                   </w:t>
      </w:r>
      <w:r>
        <w:rPr>
          <w:color w:val="993366"/>
        </w:rPr>
        <w:t>OPTIONAL</w:t>
      </w:r>
      <w:r>
        <w:t>,</w:t>
      </w:r>
    </w:p>
    <w:p w14:paraId="19236C18" w14:textId="77777777" w:rsidR="006F3964" w:rsidRDefault="00336CC3">
      <w:pPr>
        <w:pStyle w:val="PL"/>
        <w:rPr>
          <w:color w:val="808080"/>
        </w:rPr>
      </w:pPr>
      <w:r>
        <w:t xml:space="preserve">    </w:t>
      </w:r>
      <w:r>
        <w:rPr>
          <w:color w:val="808080"/>
        </w:rPr>
        <w:t>-- R1 22-8b: For type 1 CSS with dedicated RRC configuration, type 3 CSS, and UE-SS, monitoring occasion can be any OFDM symbol(s)</w:t>
      </w:r>
    </w:p>
    <w:p w14:paraId="7EF68CC3" w14:textId="77777777" w:rsidR="006F3964" w:rsidRDefault="00336CC3">
      <w:pPr>
        <w:pStyle w:val="PL"/>
        <w:rPr>
          <w:color w:val="808080"/>
        </w:rPr>
      </w:pPr>
      <w:r>
        <w:t xml:space="preserve">    </w:t>
      </w:r>
      <w:r>
        <w:rPr>
          <w:color w:val="808080"/>
        </w:rPr>
        <w:t>-- of a slot for Case 2 and constrained timeline for SRS for CB PUSCH and antenna switching on FR1</w:t>
      </w:r>
    </w:p>
    <w:p w14:paraId="53830FF2" w14:textId="77777777" w:rsidR="006F3964" w:rsidRDefault="00336CC3">
      <w:pPr>
        <w:pStyle w:val="PL"/>
      </w:pPr>
      <w:r>
        <w:t xml:space="preserve">    offsetSRS-CB-PUSCH-PDCCH-MonitorAnyOccWithoutGap-fr1-r16    </w:t>
      </w:r>
      <w:r>
        <w:rPr>
          <w:color w:val="993366"/>
        </w:rPr>
        <w:t>ENUMERATED</w:t>
      </w:r>
      <w:r>
        <w:t xml:space="preserve"> {supported}                   </w:t>
      </w:r>
      <w:r>
        <w:rPr>
          <w:color w:val="993366"/>
        </w:rPr>
        <w:t>OPTIONAL</w:t>
      </w:r>
      <w:r>
        <w:t>,</w:t>
      </w:r>
    </w:p>
    <w:p w14:paraId="6607A189" w14:textId="77777777" w:rsidR="006F3964" w:rsidRDefault="00336CC3">
      <w:pPr>
        <w:pStyle w:val="PL"/>
        <w:rPr>
          <w:color w:val="808080"/>
        </w:rPr>
      </w:pPr>
      <w:r>
        <w:t xml:space="preserve">    </w:t>
      </w:r>
      <w:r>
        <w:rPr>
          <w:color w:val="808080"/>
        </w:rPr>
        <w:t>-- R1 22-8c: For type 1 CSS with dedicated RRC configuration, type 3 CSS, and UE-SS, monitoring occasion can be any OFDM symbol(s)</w:t>
      </w:r>
    </w:p>
    <w:p w14:paraId="4DCCF0D1" w14:textId="77777777" w:rsidR="006F3964" w:rsidRDefault="00336CC3">
      <w:pPr>
        <w:pStyle w:val="PL"/>
        <w:rPr>
          <w:color w:val="808080"/>
        </w:rPr>
      </w:pPr>
      <w:r>
        <w:t xml:space="preserve">    </w:t>
      </w:r>
      <w:r>
        <w:rPr>
          <w:color w:val="808080"/>
        </w:rPr>
        <w:t>-- of a slot for Case 2 with a DCI gap and constrained timeline for SRS for CB PUSCH and antenna switching on FR1</w:t>
      </w:r>
    </w:p>
    <w:p w14:paraId="4A3F58EB" w14:textId="77777777" w:rsidR="006F3964" w:rsidRDefault="00336CC3">
      <w:pPr>
        <w:pStyle w:val="PL"/>
      </w:pPr>
      <w:r>
        <w:t xml:space="preserve">    offsetSRS-CB-PUSCH-PDCCH-MonitorAnyOccWithGap-fr1-r16       </w:t>
      </w:r>
      <w:r>
        <w:rPr>
          <w:color w:val="993366"/>
        </w:rPr>
        <w:t>ENUMERATED</w:t>
      </w:r>
      <w:r>
        <w:t xml:space="preserve"> {supported}                   </w:t>
      </w:r>
      <w:r>
        <w:rPr>
          <w:color w:val="993366"/>
        </w:rPr>
        <w:t>OPTIONAL</w:t>
      </w:r>
      <w:r>
        <w:t>,</w:t>
      </w:r>
    </w:p>
    <w:p w14:paraId="7B4304C9" w14:textId="77777777" w:rsidR="006F3964" w:rsidRDefault="00336CC3">
      <w:pPr>
        <w:pStyle w:val="PL"/>
      </w:pPr>
      <w:r>
        <w:t xml:space="preserve">    dummy                                                       </w:t>
      </w:r>
      <w:r>
        <w:rPr>
          <w:color w:val="993366"/>
        </w:rPr>
        <w:t>ENUMERATED</w:t>
      </w:r>
      <w:r>
        <w:t xml:space="preserve"> {supported}                   </w:t>
      </w:r>
      <w:r>
        <w:rPr>
          <w:color w:val="993366"/>
        </w:rPr>
        <w:t>OPTIONAL</w:t>
      </w:r>
      <w:r>
        <w:t>,</w:t>
      </w:r>
    </w:p>
    <w:p w14:paraId="551B95EB" w14:textId="77777777" w:rsidR="006F3964" w:rsidRDefault="00336CC3">
      <w:pPr>
        <w:pStyle w:val="PL"/>
        <w:rPr>
          <w:color w:val="808080"/>
        </w:rPr>
      </w:pPr>
      <w:r>
        <w:t xml:space="preserve">    </w:t>
      </w:r>
      <w:r>
        <w:rPr>
          <w:color w:val="808080"/>
        </w:rPr>
        <w:t>-- R1 22-9: Cancellation of PUCCH, PUSCH or PRACH with a DCI scheduling a PDSCH or CSI-RS or a DCI format 2_0 for SFI</w:t>
      </w:r>
    </w:p>
    <w:p w14:paraId="1E533ECD" w14:textId="77777777" w:rsidR="006F3964" w:rsidRDefault="00336CC3">
      <w:pPr>
        <w:pStyle w:val="PL"/>
      </w:pPr>
      <w:r>
        <w:t xml:space="preserve">    partialCancellationPUCCH-PUSCH-PRACH-TX-r16                 </w:t>
      </w:r>
      <w:r>
        <w:rPr>
          <w:color w:val="993366"/>
        </w:rPr>
        <w:t>ENUMERATED</w:t>
      </w:r>
      <w:r>
        <w:t xml:space="preserve"> {supported}                   </w:t>
      </w:r>
      <w:r>
        <w:rPr>
          <w:color w:val="993366"/>
        </w:rPr>
        <w:t>OPTIONAL</w:t>
      </w:r>
    </w:p>
    <w:p w14:paraId="7A9CFD8F" w14:textId="77777777" w:rsidR="006F3964" w:rsidRDefault="00336CC3">
      <w:pPr>
        <w:pStyle w:val="PL"/>
      </w:pPr>
      <w:r>
        <w:t>}</w:t>
      </w:r>
    </w:p>
    <w:p w14:paraId="73B854E7" w14:textId="77777777" w:rsidR="006F3964" w:rsidRDefault="006F3964">
      <w:pPr>
        <w:pStyle w:val="PL"/>
      </w:pPr>
    </w:p>
    <w:p w14:paraId="019E08CC" w14:textId="77777777" w:rsidR="006F3964" w:rsidRDefault="00336CC3">
      <w:pPr>
        <w:pStyle w:val="PL"/>
      </w:pPr>
      <w:r>
        <w:t xml:space="preserve">FeatureSetUplink-v1640 ::=              </w:t>
      </w:r>
      <w:r>
        <w:rPr>
          <w:color w:val="993366"/>
        </w:rPr>
        <w:t>SEQUENCE</w:t>
      </w:r>
      <w:r>
        <w:t xml:space="preserve"> {</w:t>
      </w:r>
    </w:p>
    <w:p w14:paraId="26C43CB9" w14:textId="77777777" w:rsidR="006F3964" w:rsidRDefault="00336CC3">
      <w:pPr>
        <w:pStyle w:val="PL"/>
        <w:rPr>
          <w:color w:val="808080"/>
        </w:rPr>
      </w:pPr>
      <w:r>
        <w:t xml:space="preserve">   </w:t>
      </w:r>
      <w:r>
        <w:rPr>
          <w:color w:val="808080"/>
        </w:rPr>
        <w:t>-- R1 11-4: Two HARQ-ACK codebooks with up to one sub-slot based HARQ-ACK codebook (i.e. slot-based + slot-based, or slot-based +</w:t>
      </w:r>
    </w:p>
    <w:p w14:paraId="515A4B0A" w14:textId="77777777" w:rsidR="006F3964" w:rsidRDefault="00336CC3">
      <w:pPr>
        <w:pStyle w:val="PL"/>
        <w:rPr>
          <w:color w:val="808080"/>
        </w:rPr>
      </w:pPr>
      <w:r>
        <w:t xml:space="preserve">    </w:t>
      </w:r>
      <w:r>
        <w:rPr>
          <w:color w:val="808080"/>
        </w:rPr>
        <w:t>-- sub-slot based) simultaneously constructed for supporting HARQ-ACK codebooks with different priorities at a UE</w:t>
      </w:r>
    </w:p>
    <w:p w14:paraId="0FFDAF11" w14:textId="77777777" w:rsidR="006F3964" w:rsidRDefault="00336CC3">
      <w:pPr>
        <w:pStyle w:val="PL"/>
      </w:pPr>
      <w:r>
        <w:t xml:space="preserve">    twoHARQ-ACK-Codebook-type1-r16          SubSlot-Config-r16      </w:t>
      </w:r>
      <w:r>
        <w:rPr>
          <w:color w:val="993366"/>
        </w:rPr>
        <w:t>OPTIONAL</w:t>
      </w:r>
      <w:r>
        <w:t>,</w:t>
      </w:r>
    </w:p>
    <w:p w14:paraId="1231D4AD" w14:textId="77777777" w:rsidR="006F3964" w:rsidRDefault="00336CC3">
      <w:pPr>
        <w:pStyle w:val="PL"/>
        <w:rPr>
          <w:color w:val="808080"/>
        </w:rPr>
      </w:pPr>
      <w:r>
        <w:t xml:space="preserve">    </w:t>
      </w:r>
      <w:r>
        <w:rPr>
          <w:color w:val="808080"/>
        </w:rPr>
        <w:t>-- R1 11-4a: Two sub-slot based HARQ-ACK codebooks simultaneously constructed for supporting HARQ-ACK codebooks with different</w:t>
      </w:r>
    </w:p>
    <w:p w14:paraId="1CB8BEDA" w14:textId="77777777" w:rsidR="006F3964" w:rsidRDefault="00336CC3">
      <w:pPr>
        <w:pStyle w:val="PL"/>
        <w:rPr>
          <w:color w:val="808080"/>
        </w:rPr>
      </w:pPr>
      <w:r>
        <w:t xml:space="preserve">    </w:t>
      </w:r>
      <w:r>
        <w:rPr>
          <w:color w:val="808080"/>
        </w:rPr>
        <w:t>-- priorities at a UE</w:t>
      </w:r>
    </w:p>
    <w:p w14:paraId="767E680A" w14:textId="77777777" w:rsidR="006F3964" w:rsidRDefault="00336CC3">
      <w:pPr>
        <w:pStyle w:val="PL"/>
      </w:pPr>
      <w:r>
        <w:lastRenderedPageBreak/>
        <w:t xml:space="preserve">    twoHARQ-ACK-Codebook-type2-r16          SubSlot-Config-r16      </w:t>
      </w:r>
      <w:r>
        <w:rPr>
          <w:color w:val="993366"/>
        </w:rPr>
        <w:t>OPTIONAL</w:t>
      </w:r>
      <w:r>
        <w:t>,</w:t>
      </w:r>
    </w:p>
    <w:p w14:paraId="6A6A4656" w14:textId="77777777" w:rsidR="006F3964" w:rsidRDefault="00336CC3">
      <w:pPr>
        <w:pStyle w:val="PL"/>
        <w:rPr>
          <w:color w:val="808080"/>
        </w:rPr>
      </w:pPr>
      <w:r>
        <w:t xml:space="preserve">    </w:t>
      </w:r>
      <w:r>
        <w:rPr>
          <w:color w:val="808080"/>
        </w:rPr>
        <w:t>-- R1 22-8d: All PDCCH monitoring occasion can be any OFDM symbol(s) of a slot for Case 2 with a span gap and constrained timeline</w:t>
      </w:r>
    </w:p>
    <w:p w14:paraId="0A193114" w14:textId="77777777" w:rsidR="006F3964" w:rsidRDefault="00336CC3">
      <w:pPr>
        <w:pStyle w:val="PL"/>
        <w:rPr>
          <w:color w:val="808080"/>
        </w:rPr>
      </w:pPr>
      <w:r>
        <w:t xml:space="preserve">    </w:t>
      </w:r>
      <w:r>
        <w:rPr>
          <w:color w:val="808080"/>
        </w:rPr>
        <w:t>-- for SRS for CB PUSCH and antenna switching on FR1</w:t>
      </w:r>
    </w:p>
    <w:p w14:paraId="037C8BF5" w14:textId="77777777" w:rsidR="006F3964" w:rsidRDefault="00336CC3">
      <w:pPr>
        <w:pStyle w:val="PL"/>
      </w:pPr>
      <w:r>
        <w:t xml:space="preserve">    offsetSRS-CB-PUSCH-PDCCH-MonitorAnyOccWithSpanGap-fr1-r16 </w:t>
      </w:r>
      <w:r>
        <w:rPr>
          <w:color w:val="993366"/>
        </w:rPr>
        <w:t>SEQUENCE</w:t>
      </w:r>
      <w:r>
        <w:t xml:space="preserve"> {</w:t>
      </w:r>
    </w:p>
    <w:p w14:paraId="5C11F89D" w14:textId="77777777" w:rsidR="006F3964" w:rsidRDefault="00336CC3">
      <w:pPr>
        <w:pStyle w:val="PL"/>
      </w:pPr>
      <w:r>
        <w:t xml:space="preserve">        scs-15kHz-r16                                 </w:t>
      </w:r>
      <w:r>
        <w:rPr>
          <w:color w:val="993366"/>
        </w:rPr>
        <w:t>ENUMERATED</w:t>
      </w:r>
      <w:r>
        <w:t xml:space="preserve"> {set1, set2, set3}                             </w:t>
      </w:r>
      <w:r>
        <w:rPr>
          <w:color w:val="993366"/>
        </w:rPr>
        <w:t>OPTIONAL</w:t>
      </w:r>
      <w:r>
        <w:t>,</w:t>
      </w:r>
    </w:p>
    <w:p w14:paraId="387B8B3B" w14:textId="77777777" w:rsidR="006F3964" w:rsidRDefault="00336CC3">
      <w:pPr>
        <w:pStyle w:val="PL"/>
      </w:pPr>
      <w:r>
        <w:t xml:space="preserve">        scs-30kHz-r16                                 </w:t>
      </w:r>
      <w:r>
        <w:rPr>
          <w:color w:val="993366"/>
        </w:rPr>
        <w:t>ENUMERATED</w:t>
      </w:r>
      <w:r>
        <w:t xml:space="preserve"> {set1, set2, set3}                             </w:t>
      </w:r>
      <w:r>
        <w:rPr>
          <w:color w:val="993366"/>
        </w:rPr>
        <w:t>OPTIONAL</w:t>
      </w:r>
      <w:r>
        <w:t>,</w:t>
      </w:r>
    </w:p>
    <w:p w14:paraId="76993B5C" w14:textId="77777777" w:rsidR="006F3964" w:rsidRDefault="00336CC3">
      <w:pPr>
        <w:pStyle w:val="PL"/>
      </w:pPr>
      <w:r>
        <w:t xml:space="preserve">        scs-60kHz-r16                                 </w:t>
      </w:r>
      <w:r>
        <w:rPr>
          <w:color w:val="993366"/>
        </w:rPr>
        <w:t>ENUMERATED</w:t>
      </w:r>
      <w:r>
        <w:t xml:space="preserve"> {set1, set2, set3}                             </w:t>
      </w:r>
      <w:r>
        <w:rPr>
          <w:color w:val="993366"/>
        </w:rPr>
        <w:t>OPTIONAL</w:t>
      </w:r>
    </w:p>
    <w:p w14:paraId="6F872BF5" w14:textId="77777777" w:rsidR="006F3964" w:rsidRDefault="00336CC3">
      <w:pPr>
        <w:pStyle w:val="PL"/>
      </w:pPr>
      <w:r>
        <w:t xml:space="preserve">    }                                                                                                           </w:t>
      </w:r>
      <w:r>
        <w:rPr>
          <w:color w:val="993366"/>
        </w:rPr>
        <w:t>OPTIONAL</w:t>
      </w:r>
    </w:p>
    <w:p w14:paraId="2FAE59CE" w14:textId="77777777" w:rsidR="006F3964" w:rsidRDefault="00336CC3">
      <w:pPr>
        <w:pStyle w:val="PL"/>
      </w:pPr>
      <w:r>
        <w:t>}</w:t>
      </w:r>
    </w:p>
    <w:p w14:paraId="4EB7FACB" w14:textId="77777777" w:rsidR="006F3964" w:rsidRDefault="006F3964">
      <w:pPr>
        <w:pStyle w:val="PL"/>
      </w:pPr>
    </w:p>
    <w:p w14:paraId="031D181D" w14:textId="77777777" w:rsidR="006F3964" w:rsidRDefault="00336CC3">
      <w:pPr>
        <w:pStyle w:val="PL"/>
      </w:pPr>
      <w:r>
        <w:t xml:space="preserve">FeatureSetUplink-v16d0 ::=       </w:t>
      </w:r>
      <w:r>
        <w:rPr>
          <w:color w:val="993366"/>
        </w:rPr>
        <w:t>SEQUENCE</w:t>
      </w:r>
      <w:r>
        <w:t xml:space="preserve"> {</w:t>
      </w:r>
    </w:p>
    <w:p w14:paraId="0E32C643" w14:textId="77777777" w:rsidR="006F3964" w:rsidRDefault="00336CC3">
      <w:pPr>
        <w:pStyle w:val="PL"/>
      </w:pPr>
      <w:r>
        <w:t xml:space="preserve">    pusch-RepetitionTypeB-v16d0      </w:t>
      </w:r>
      <w:r>
        <w:rPr>
          <w:color w:val="993366"/>
        </w:rPr>
        <w:t>SEQUENCE</w:t>
      </w:r>
      <w:r>
        <w:t xml:space="preserve"> {</w:t>
      </w:r>
    </w:p>
    <w:p w14:paraId="4CECB4E2" w14:textId="77777777" w:rsidR="006F3964" w:rsidRDefault="00336CC3">
      <w:pPr>
        <w:pStyle w:val="PL"/>
      </w:pPr>
      <w:r>
        <w:t xml:space="preserve">        maxNumberPUSCH-Tx-Cap1-r16       </w:t>
      </w:r>
      <w:r>
        <w:rPr>
          <w:color w:val="993366"/>
        </w:rPr>
        <w:t>ENUMERATED</w:t>
      </w:r>
      <w:r>
        <w:t xml:space="preserve"> {n2, n3, n4, n7, n8, n12},</w:t>
      </w:r>
    </w:p>
    <w:p w14:paraId="2FE429F4" w14:textId="77777777" w:rsidR="006F3964" w:rsidRDefault="00336CC3">
      <w:pPr>
        <w:pStyle w:val="PL"/>
      </w:pPr>
      <w:r>
        <w:t xml:space="preserve">        maxNumberPUSCH-Tx-Cap2-r16       </w:t>
      </w:r>
      <w:r>
        <w:rPr>
          <w:color w:val="993366"/>
        </w:rPr>
        <w:t>ENUMERATED</w:t>
      </w:r>
      <w:r>
        <w:t xml:space="preserve"> {n2, n3, n4, n7, n8, n12}</w:t>
      </w:r>
    </w:p>
    <w:p w14:paraId="5F2A4609" w14:textId="77777777" w:rsidR="006F3964" w:rsidRDefault="00336CC3">
      <w:pPr>
        <w:pStyle w:val="PL"/>
      </w:pPr>
      <w:r>
        <w:t xml:space="preserve">    }                                                                                         </w:t>
      </w:r>
      <w:r>
        <w:rPr>
          <w:color w:val="993366"/>
        </w:rPr>
        <w:t>OPTIONAL</w:t>
      </w:r>
    </w:p>
    <w:p w14:paraId="73CDC3A6" w14:textId="77777777" w:rsidR="006F3964" w:rsidRDefault="00336CC3">
      <w:pPr>
        <w:pStyle w:val="PL"/>
      </w:pPr>
      <w:r>
        <w:t>}</w:t>
      </w:r>
    </w:p>
    <w:p w14:paraId="37D7A53A" w14:textId="77777777" w:rsidR="006F3964" w:rsidRDefault="006F3964">
      <w:pPr>
        <w:pStyle w:val="PL"/>
      </w:pPr>
    </w:p>
    <w:p w14:paraId="66EA6787" w14:textId="77777777" w:rsidR="006F3964" w:rsidRDefault="00336CC3">
      <w:pPr>
        <w:pStyle w:val="PL"/>
      </w:pPr>
      <w:r>
        <w:t xml:space="preserve">FeatureSetUplink-v1710 ::= </w:t>
      </w:r>
      <w:r>
        <w:rPr>
          <w:color w:val="993366"/>
        </w:rPr>
        <w:t>SEQUENCE</w:t>
      </w:r>
      <w:r>
        <w:t xml:space="preserve"> {</w:t>
      </w:r>
    </w:p>
    <w:p w14:paraId="49928E7E" w14:textId="77777777" w:rsidR="006F3964" w:rsidRDefault="00336CC3">
      <w:pPr>
        <w:pStyle w:val="PL"/>
        <w:rPr>
          <w:color w:val="808080"/>
        </w:rPr>
      </w:pPr>
      <w:r>
        <w:t xml:space="preserve">    </w:t>
      </w:r>
      <w:r>
        <w:rPr>
          <w:color w:val="808080"/>
        </w:rPr>
        <w:t>-- R1 23-3-1</w:t>
      </w:r>
      <w:r>
        <w:rPr>
          <w:color w:val="808080"/>
        </w:rPr>
        <w:tab/>
        <w:t>Multi-TRP PUSCH repetition (type A) -codebook based</w:t>
      </w:r>
    </w:p>
    <w:p w14:paraId="1671598F" w14:textId="77777777" w:rsidR="006F3964" w:rsidRDefault="00336CC3">
      <w:pPr>
        <w:pStyle w:val="PL"/>
      </w:pPr>
      <w:r>
        <w:t xml:space="preserve">    mTRP-PUSCH-TypeA-CB-r17                </w:t>
      </w:r>
      <w:r>
        <w:rPr>
          <w:color w:val="993366"/>
        </w:rPr>
        <w:t>ENUMERATED</w:t>
      </w:r>
      <w:r>
        <w:t xml:space="preserve"> {n1,n2,n4}                              </w:t>
      </w:r>
      <w:r>
        <w:rPr>
          <w:color w:val="993366"/>
        </w:rPr>
        <w:t>OPTIONAL</w:t>
      </w:r>
      <w:r>
        <w:t>,</w:t>
      </w:r>
    </w:p>
    <w:p w14:paraId="15857800" w14:textId="77777777" w:rsidR="006F3964" w:rsidRDefault="00336CC3">
      <w:pPr>
        <w:pStyle w:val="PL"/>
        <w:rPr>
          <w:color w:val="808080"/>
        </w:rPr>
      </w:pPr>
      <w:r>
        <w:t xml:space="preserve">    </w:t>
      </w:r>
      <w:r>
        <w:rPr>
          <w:color w:val="808080"/>
        </w:rPr>
        <w:t>-- R1 23-3-1-2</w:t>
      </w:r>
      <w:r>
        <w:rPr>
          <w:color w:val="808080"/>
        </w:rPr>
        <w:tab/>
        <w:t>Multi-TRP PUSCH repetition (type A) - non-codebook based</w:t>
      </w:r>
    </w:p>
    <w:p w14:paraId="3C59628E" w14:textId="77777777" w:rsidR="006F3964" w:rsidRDefault="00336CC3">
      <w:pPr>
        <w:pStyle w:val="PL"/>
      </w:pPr>
      <w:r>
        <w:t xml:space="preserve">    mTRP-PUSCH-RepetitionTypeA-r17         </w:t>
      </w:r>
      <w:r>
        <w:rPr>
          <w:color w:val="993366"/>
        </w:rPr>
        <w:t>ENUMERATED</w:t>
      </w:r>
      <w:r>
        <w:t xml:space="preserve"> {n1,n2,n3,n4}                           </w:t>
      </w:r>
      <w:r>
        <w:rPr>
          <w:color w:val="993366"/>
        </w:rPr>
        <w:t>OPTIONAL</w:t>
      </w:r>
      <w:r>
        <w:t>,</w:t>
      </w:r>
    </w:p>
    <w:p w14:paraId="4C26B129" w14:textId="77777777" w:rsidR="006F3964" w:rsidRDefault="00336CC3">
      <w:pPr>
        <w:pStyle w:val="PL"/>
        <w:rPr>
          <w:color w:val="808080"/>
        </w:rPr>
      </w:pPr>
      <w:r>
        <w:t xml:space="preserve">    </w:t>
      </w:r>
      <w:r>
        <w:rPr>
          <w:color w:val="808080"/>
        </w:rPr>
        <w:t>-- R1 23-3-3</w:t>
      </w:r>
      <w:r>
        <w:rPr>
          <w:color w:val="808080"/>
        </w:rPr>
        <w:tab/>
        <w:t>Multi-TRP PUCCH repetition-intra-slot</w:t>
      </w:r>
    </w:p>
    <w:p w14:paraId="036747FE" w14:textId="77777777" w:rsidR="006F3964" w:rsidRDefault="00336CC3">
      <w:pPr>
        <w:pStyle w:val="PL"/>
      </w:pPr>
      <w:r>
        <w:t xml:space="preserve">    mTRP-PUCCH-IntraSlot-r17               </w:t>
      </w:r>
      <w:r>
        <w:rPr>
          <w:color w:val="993366"/>
        </w:rPr>
        <w:t>ENUMERATED</w:t>
      </w:r>
      <w:r>
        <w:t xml:space="preserve"> {pf0-2, pf1-3-4, pf0-4}                 </w:t>
      </w:r>
      <w:r>
        <w:rPr>
          <w:color w:val="993366"/>
        </w:rPr>
        <w:t>OPTIONAL</w:t>
      </w:r>
      <w:r>
        <w:t>,</w:t>
      </w:r>
    </w:p>
    <w:p w14:paraId="2C418370" w14:textId="77777777" w:rsidR="006F3964" w:rsidRDefault="00336CC3">
      <w:pPr>
        <w:pStyle w:val="PL"/>
        <w:rPr>
          <w:color w:val="808080"/>
        </w:rPr>
      </w:pPr>
      <w:r>
        <w:t xml:space="preserve">    </w:t>
      </w:r>
      <w:r>
        <w:rPr>
          <w:color w:val="808080"/>
        </w:rPr>
        <w:t>-- R1 23-8-4</w:t>
      </w:r>
      <w:r>
        <w:rPr>
          <w:color w:val="808080"/>
        </w:rPr>
        <w:tab/>
        <w:t>Maximum 2 SP and 1 periodic SRS sets for antenna switching</w:t>
      </w:r>
    </w:p>
    <w:p w14:paraId="685C20F3" w14:textId="77777777" w:rsidR="006F3964" w:rsidRDefault="00336CC3">
      <w:pPr>
        <w:pStyle w:val="PL"/>
      </w:pPr>
      <w:r>
        <w:t xml:space="preserve">    srs-AntennaSwitching2SP-1Periodic-r17  </w:t>
      </w:r>
      <w:r>
        <w:rPr>
          <w:color w:val="993366"/>
        </w:rPr>
        <w:t>ENUMERATED</w:t>
      </w:r>
      <w:r>
        <w:t xml:space="preserve"> {supported}                             </w:t>
      </w:r>
      <w:r>
        <w:rPr>
          <w:color w:val="993366"/>
        </w:rPr>
        <w:t>OPTIONAL</w:t>
      </w:r>
      <w:r>
        <w:t>,</w:t>
      </w:r>
    </w:p>
    <w:p w14:paraId="3168EC23" w14:textId="77777777" w:rsidR="006F3964" w:rsidRDefault="00336CC3">
      <w:pPr>
        <w:pStyle w:val="PL"/>
        <w:rPr>
          <w:color w:val="808080"/>
        </w:rPr>
      </w:pPr>
      <w:r>
        <w:t xml:space="preserve">    </w:t>
      </w:r>
      <w:r>
        <w:rPr>
          <w:color w:val="808080"/>
        </w:rPr>
        <w:t>-- R1 23-8-9</w:t>
      </w:r>
      <w:r>
        <w:rPr>
          <w:color w:val="808080"/>
        </w:rPr>
        <w:tab/>
        <w:t>Extension of aperiodic SRS configuration for 1T4R, 1T2R and 2T4R</w:t>
      </w:r>
    </w:p>
    <w:p w14:paraId="2137B6BC" w14:textId="77777777" w:rsidR="006F3964" w:rsidRDefault="00336CC3">
      <w:pPr>
        <w:pStyle w:val="PL"/>
      </w:pPr>
      <w:r>
        <w:lastRenderedPageBreak/>
        <w:t xml:space="preserve">    srs-ExtensionAperiodicSRS-r17          </w:t>
      </w:r>
      <w:r>
        <w:rPr>
          <w:color w:val="993366"/>
        </w:rPr>
        <w:t>ENUMERATED</w:t>
      </w:r>
      <w:r>
        <w:t xml:space="preserve"> {supported}                             </w:t>
      </w:r>
      <w:r>
        <w:rPr>
          <w:color w:val="993366"/>
        </w:rPr>
        <w:t>OPTIONAL</w:t>
      </w:r>
      <w:r>
        <w:t>,</w:t>
      </w:r>
    </w:p>
    <w:p w14:paraId="716A10BA" w14:textId="77777777" w:rsidR="006F3964" w:rsidRDefault="00336CC3">
      <w:pPr>
        <w:pStyle w:val="PL"/>
        <w:rPr>
          <w:color w:val="808080"/>
        </w:rPr>
      </w:pPr>
      <w:r>
        <w:t xml:space="preserve">    </w:t>
      </w:r>
      <w:r>
        <w:rPr>
          <w:color w:val="808080"/>
        </w:rPr>
        <w:t>-- R1 23-8-10</w:t>
      </w:r>
      <w:r>
        <w:rPr>
          <w:color w:val="808080"/>
        </w:rPr>
        <w:tab/>
        <w:t>1 aperiodic SRS resource set for 1T4R</w:t>
      </w:r>
    </w:p>
    <w:p w14:paraId="0D10A5E3" w14:textId="77777777" w:rsidR="006F3964" w:rsidRDefault="00336CC3">
      <w:pPr>
        <w:pStyle w:val="PL"/>
      </w:pPr>
      <w:r>
        <w:t xml:space="preserve">    srs-OneAP-SRS-r17                      </w:t>
      </w:r>
      <w:r>
        <w:rPr>
          <w:color w:val="993366"/>
        </w:rPr>
        <w:t>ENUMERATED</w:t>
      </w:r>
      <w:r>
        <w:t xml:space="preserve"> {supported}                             </w:t>
      </w:r>
      <w:r>
        <w:rPr>
          <w:color w:val="993366"/>
        </w:rPr>
        <w:t>OPTIONAL</w:t>
      </w:r>
      <w:r>
        <w:t>,</w:t>
      </w:r>
    </w:p>
    <w:p w14:paraId="52B8A1BF" w14:textId="77777777" w:rsidR="006F3964" w:rsidRDefault="00336CC3">
      <w:pPr>
        <w:pStyle w:val="PL"/>
        <w:rPr>
          <w:color w:val="808080"/>
        </w:rPr>
      </w:pPr>
      <w:r>
        <w:t xml:space="preserve">    </w:t>
      </w:r>
      <w:r>
        <w:rPr>
          <w:color w:val="808080"/>
        </w:rPr>
        <w:t>-- R4 16-8 UE power class per band per band combination</w:t>
      </w:r>
    </w:p>
    <w:p w14:paraId="102203A4" w14:textId="77777777" w:rsidR="006F3964" w:rsidRDefault="00336CC3">
      <w:pPr>
        <w:pStyle w:val="PL"/>
      </w:pPr>
      <w:r>
        <w:t xml:space="preserve">    ue-PowerClassPerBandPerBC-r17          </w:t>
      </w:r>
      <w:r>
        <w:rPr>
          <w:color w:val="993366"/>
        </w:rPr>
        <w:t>ENUMERATED</w:t>
      </w:r>
      <w:r>
        <w:t xml:space="preserve"> {pc1dot5, pc2, pc3}                     </w:t>
      </w:r>
      <w:r>
        <w:rPr>
          <w:color w:val="993366"/>
        </w:rPr>
        <w:t>OPTIONAL</w:t>
      </w:r>
      <w:r>
        <w:t>,</w:t>
      </w:r>
    </w:p>
    <w:p w14:paraId="03F26999" w14:textId="77777777" w:rsidR="006F3964" w:rsidRDefault="00336CC3">
      <w:pPr>
        <w:pStyle w:val="PL"/>
        <w:rPr>
          <w:color w:val="808080"/>
        </w:rPr>
      </w:pPr>
      <w:r>
        <w:t xml:space="preserve">    </w:t>
      </w:r>
      <w:r>
        <w:rPr>
          <w:color w:val="808080"/>
        </w:rPr>
        <w:t>-- R4 17-8 UL transmission in FR2 bands within an UL gap when the UL gap is activated</w:t>
      </w:r>
    </w:p>
    <w:p w14:paraId="05C9BCD8" w14:textId="77777777" w:rsidR="006F3964" w:rsidRDefault="00336CC3">
      <w:pPr>
        <w:pStyle w:val="PL"/>
      </w:pPr>
      <w:r>
        <w:t xml:space="preserve">    tx-Support-UL-GapFR2-r17               </w:t>
      </w:r>
      <w:r>
        <w:rPr>
          <w:color w:val="993366"/>
        </w:rPr>
        <w:t>ENUMERATED</w:t>
      </w:r>
      <w:r>
        <w:t xml:space="preserve"> {supported}                             </w:t>
      </w:r>
      <w:r>
        <w:rPr>
          <w:color w:val="993366"/>
        </w:rPr>
        <w:t>OPTIONAL</w:t>
      </w:r>
    </w:p>
    <w:p w14:paraId="275E6F08" w14:textId="77777777" w:rsidR="006F3964" w:rsidRDefault="00336CC3">
      <w:pPr>
        <w:pStyle w:val="PL"/>
      </w:pPr>
      <w:r>
        <w:t>}</w:t>
      </w:r>
    </w:p>
    <w:p w14:paraId="6CD64119" w14:textId="77777777" w:rsidR="006F3964" w:rsidRDefault="006F3964">
      <w:pPr>
        <w:pStyle w:val="PL"/>
      </w:pPr>
    </w:p>
    <w:p w14:paraId="728C48F3" w14:textId="77777777" w:rsidR="006F3964" w:rsidRDefault="00336CC3">
      <w:pPr>
        <w:pStyle w:val="PL"/>
      </w:pPr>
      <w:r>
        <w:t xml:space="preserve">FeatureSetUplink-v1720 ::= </w:t>
      </w:r>
      <w:r>
        <w:rPr>
          <w:color w:val="993366"/>
        </w:rPr>
        <w:t>SEQUENCE</w:t>
      </w:r>
      <w:r>
        <w:t xml:space="preserve"> {</w:t>
      </w:r>
    </w:p>
    <w:p w14:paraId="0AD78FA3" w14:textId="77777777" w:rsidR="006F3964" w:rsidRDefault="00336CC3">
      <w:pPr>
        <w:pStyle w:val="PL"/>
        <w:rPr>
          <w:color w:val="808080"/>
        </w:rPr>
      </w:pPr>
      <w:r>
        <w:t xml:space="preserve">    </w:t>
      </w:r>
      <w:r>
        <w:rPr>
          <w:color w:val="808080"/>
        </w:rPr>
        <w:t>-- R1 25-3: Repetitions for PUCCH format 0, 1, 2, 3 and 4 over multiple PUCCH subslots with configured K = 2, 4, 8</w:t>
      </w:r>
    </w:p>
    <w:p w14:paraId="0AAE0F59" w14:textId="77777777" w:rsidR="006F3964" w:rsidRDefault="00336CC3">
      <w:pPr>
        <w:pStyle w:val="PL"/>
      </w:pPr>
      <w:r>
        <w:t xml:space="preserve">    pucch-Repetition-F0-1-2-3-4-RRC-Config-r17         </w:t>
      </w:r>
      <w:r>
        <w:rPr>
          <w:color w:val="993366"/>
        </w:rPr>
        <w:t>ENUMERATED</w:t>
      </w:r>
      <w:r>
        <w:t xml:space="preserve"> {supported}                 </w:t>
      </w:r>
      <w:r>
        <w:rPr>
          <w:color w:val="993366"/>
        </w:rPr>
        <w:t>OPTIONAL</w:t>
      </w:r>
      <w:r>
        <w:t>,</w:t>
      </w:r>
    </w:p>
    <w:p w14:paraId="528F8679" w14:textId="77777777" w:rsidR="006F3964" w:rsidRDefault="00336CC3">
      <w:pPr>
        <w:pStyle w:val="PL"/>
        <w:rPr>
          <w:color w:val="808080"/>
        </w:rPr>
      </w:pPr>
      <w:r>
        <w:t xml:space="preserve">    </w:t>
      </w:r>
      <w:r>
        <w:rPr>
          <w:color w:val="808080"/>
        </w:rPr>
        <w:t>-- R1 25-3a: Repetitions for PUCCH format 0, 1, 2, 3 and 4 over multiple PUCCH subslots using dynamic repetition indication</w:t>
      </w:r>
    </w:p>
    <w:p w14:paraId="6726B230" w14:textId="77777777" w:rsidR="006F3964" w:rsidRDefault="00336CC3">
      <w:pPr>
        <w:pStyle w:val="PL"/>
      </w:pPr>
      <w:r>
        <w:t xml:space="preserve">    pucch-Repetition-F0-1-2-3-4-DynamicIndication-r17  </w:t>
      </w:r>
      <w:r>
        <w:rPr>
          <w:color w:val="993366"/>
        </w:rPr>
        <w:t>ENUMERATED</w:t>
      </w:r>
      <w:r>
        <w:t xml:space="preserve"> {supported}                 </w:t>
      </w:r>
      <w:r>
        <w:rPr>
          <w:color w:val="993366"/>
        </w:rPr>
        <w:t>OPTIONAL</w:t>
      </w:r>
      <w:r>
        <w:t>,</w:t>
      </w:r>
    </w:p>
    <w:p w14:paraId="528EBA4C" w14:textId="77777777" w:rsidR="006F3964" w:rsidRDefault="00336CC3">
      <w:pPr>
        <w:pStyle w:val="PL"/>
        <w:rPr>
          <w:color w:val="808080"/>
        </w:rPr>
      </w:pPr>
      <w:r>
        <w:t xml:space="preserve">    </w:t>
      </w:r>
      <w:r>
        <w:rPr>
          <w:color w:val="808080"/>
        </w:rPr>
        <w:t>-- R1 25-3b: Inter-subslot frequency hopping for PUCCH repetitions</w:t>
      </w:r>
    </w:p>
    <w:p w14:paraId="488DCDCD" w14:textId="77777777" w:rsidR="006F3964" w:rsidRDefault="00336CC3">
      <w:pPr>
        <w:pStyle w:val="PL"/>
      </w:pPr>
      <w:r>
        <w:t xml:space="preserve">    interSubslotFreqHopping-PUCCH-r17                  </w:t>
      </w:r>
      <w:r>
        <w:rPr>
          <w:color w:val="993366"/>
        </w:rPr>
        <w:t>ENUMERATED</w:t>
      </w:r>
      <w:r>
        <w:t xml:space="preserve"> {supported}                 </w:t>
      </w:r>
      <w:r>
        <w:rPr>
          <w:color w:val="993366"/>
        </w:rPr>
        <w:t>OPTIONAL</w:t>
      </w:r>
      <w:r>
        <w:t>,</w:t>
      </w:r>
    </w:p>
    <w:p w14:paraId="031D034C" w14:textId="77777777" w:rsidR="006F3964" w:rsidRDefault="00336CC3">
      <w:pPr>
        <w:pStyle w:val="PL"/>
        <w:rPr>
          <w:color w:val="808080"/>
        </w:rPr>
      </w:pPr>
      <w:r>
        <w:t xml:space="preserve">    </w:t>
      </w:r>
      <w:r>
        <w:rPr>
          <w:color w:val="808080"/>
        </w:rPr>
        <w:t>-- R1 25-8: Semi-static HARQ-ACK codebook for sub-slot PUCCH</w:t>
      </w:r>
    </w:p>
    <w:p w14:paraId="0B143B93" w14:textId="77777777" w:rsidR="006F3964" w:rsidRDefault="00336CC3">
      <w:pPr>
        <w:pStyle w:val="PL"/>
      </w:pPr>
      <w:r>
        <w:t xml:space="preserve">    semiStaticHARQ-ACK-CodebookSub-SlotPUCCH-r17       </w:t>
      </w:r>
      <w:r>
        <w:rPr>
          <w:color w:val="993366"/>
        </w:rPr>
        <w:t>ENUMERATED</w:t>
      </w:r>
      <w:r>
        <w:t xml:space="preserve"> {supported}                 </w:t>
      </w:r>
      <w:r>
        <w:rPr>
          <w:color w:val="993366"/>
        </w:rPr>
        <w:t>OPTIONAL</w:t>
      </w:r>
      <w:r>
        <w:t>,</w:t>
      </w:r>
    </w:p>
    <w:p w14:paraId="223E3C64" w14:textId="77777777" w:rsidR="006F3964" w:rsidRDefault="00336CC3">
      <w:pPr>
        <w:pStyle w:val="PL"/>
        <w:rPr>
          <w:color w:val="808080"/>
        </w:rPr>
      </w:pPr>
      <w:r>
        <w:t xml:space="preserve">    </w:t>
      </w:r>
      <w:r>
        <w:rPr>
          <w:color w:val="808080"/>
        </w:rPr>
        <w:t>-- R1 25-14: PHY prioritization of overlapping low-priority DG-PUSCH and high-priority CG-PUSCH</w:t>
      </w:r>
    </w:p>
    <w:p w14:paraId="489F8576" w14:textId="77777777" w:rsidR="006F3964" w:rsidRDefault="00336CC3">
      <w:pPr>
        <w:pStyle w:val="PL"/>
      </w:pPr>
      <w:r>
        <w:t xml:space="preserve">    phy-PrioritizationLowPriorityDG-HighPriorityCG-r17 </w:t>
      </w:r>
      <w:r>
        <w:rPr>
          <w:color w:val="993366"/>
        </w:rPr>
        <w:t>INTEGER</w:t>
      </w:r>
      <w:r>
        <w:t xml:space="preserve">(1..16)                         </w:t>
      </w:r>
      <w:r>
        <w:rPr>
          <w:color w:val="993366"/>
        </w:rPr>
        <w:t>OPTIONAL</w:t>
      </w:r>
      <w:r>
        <w:t>,</w:t>
      </w:r>
    </w:p>
    <w:p w14:paraId="2ACFD2DA" w14:textId="77777777" w:rsidR="006F3964" w:rsidRDefault="00336CC3">
      <w:pPr>
        <w:pStyle w:val="PL"/>
        <w:rPr>
          <w:color w:val="808080"/>
        </w:rPr>
      </w:pPr>
      <w:r>
        <w:t xml:space="preserve">    </w:t>
      </w:r>
      <w:r>
        <w:rPr>
          <w:color w:val="808080"/>
        </w:rPr>
        <w:t>-- R1 25-15: PHY prioritization of overlapping high-priority DG-PUSCH and low-priority CG-PUSCH</w:t>
      </w:r>
    </w:p>
    <w:p w14:paraId="01D8C23A" w14:textId="77777777" w:rsidR="006F3964" w:rsidRDefault="00336CC3">
      <w:pPr>
        <w:pStyle w:val="PL"/>
      </w:pPr>
      <w:r>
        <w:t xml:space="preserve">    phy-PrioritizationHighPriorityDG-LowPriorityCG-r17 </w:t>
      </w:r>
      <w:r>
        <w:rPr>
          <w:color w:val="993366"/>
        </w:rPr>
        <w:t>SEQUENCE</w:t>
      </w:r>
      <w:r>
        <w:t xml:space="preserve"> {</w:t>
      </w:r>
    </w:p>
    <w:p w14:paraId="739FD40E" w14:textId="77777777" w:rsidR="006F3964" w:rsidRDefault="00336CC3">
      <w:pPr>
        <w:pStyle w:val="PL"/>
      </w:pPr>
      <w:r>
        <w:t xml:space="preserve">        pusch-PreparationLowPriority-r17                   </w:t>
      </w:r>
      <w:r>
        <w:rPr>
          <w:color w:val="993366"/>
        </w:rPr>
        <w:t>ENUMERATED</w:t>
      </w:r>
      <w:r>
        <w:t>{sym0, sym1, sym2},</w:t>
      </w:r>
    </w:p>
    <w:p w14:paraId="559704A3" w14:textId="77777777" w:rsidR="006F3964" w:rsidRDefault="00336CC3">
      <w:pPr>
        <w:pStyle w:val="PL"/>
      </w:pPr>
      <w:r>
        <w:t xml:space="preserve">        additionalCancellationTime-r17                     </w:t>
      </w:r>
      <w:r>
        <w:rPr>
          <w:color w:val="993366"/>
        </w:rPr>
        <w:t>SEQUENCE</w:t>
      </w:r>
      <w:r>
        <w:t xml:space="preserve"> {</w:t>
      </w:r>
    </w:p>
    <w:p w14:paraId="1D99D32F" w14:textId="77777777" w:rsidR="006F3964" w:rsidRDefault="00336CC3">
      <w:pPr>
        <w:pStyle w:val="PL"/>
      </w:pPr>
      <w:r>
        <w:t xml:space="preserve">            scs-15kHz-r17                                      </w:t>
      </w:r>
      <w:r>
        <w:rPr>
          <w:color w:val="993366"/>
        </w:rPr>
        <w:t>ENUMERATED</w:t>
      </w:r>
      <w:r>
        <w:t xml:space="preserve">{sym0, sym1, sym2}   </w:t>
      </w:r>
      <w:r>
        <w:rPr>
          <w:color w:val="993366"/>
        </w:rPr>
        <w:t>OPTIONAL</w:t>
      </w:r>
      <w:r>
        <w:t>,</w:t>
      </w:r>
    </w:p>
    <w:p w14:paraId="3147701E" w14:textId="77777777" w:rsidR="006F3964" w:rsidRDefault="00336CC3">
      <w:pPr>
        <w:pStyle w:val="PL"/>
      </w:pPr>
      <w:r>
        <w:t xml:space="preserve">            scs-30kHz-r17                                      </w:t>
      </w:r>
      <w:r>
        <w:rPr>
          <w:color w:val="993366"/>
        </w:rPr>
        <w:t>ENUMERATED</w:t>
      </w:r>
      <w:r>
        <w:t xml:space="preserve">{sym0, sym1, sym2, sym3, sym4}    </w:t>
      </w:r>
      <w:r>
        <w:rPr>
          <w:color w:val="993366"/>
        </w:rPr>
        <w:t>OPTIONAL</w:t>
      </w:r>
      <w:r>
        <w:t>,</w:t>
      </w:r>
    </w:p>
    <w:p w14:paraId="1CA4F1A9" w14:textId="77777777" w:rsidR="006F3964" w:rsidRDefault="00336CC3">
      <w:pPr>
        <w:pStyle w:val="PL"/>
      </w:pPr>
      <w:r>
        <w:t xml:space="preserve">            scs-60kHz-r17                                      </w:t>
      </w:r>
      <w:r>
        <w:rPr>
          <w:color w:val="993366"/>
        </w:rPr>
        <w:t>ENUMERATED</w:t>
      </w:r>
      <w:r>
        <w:t xml:space="preserve">{sym0, sym1, sym2, sym3, sym4, sym5, sym6, sym7, sym8} </w:t>
      </w:r>
      <w:r>
        <w:rPr>
          <w:color w:val="993366"/>
        </w:rPr>
        <w:t>OPTIONAL</w:t>
      </w:r>
      <w:r>
        <w:t>,</w:t>
      </w:r>
    </w:p>
    <w:p w14:paraId="7ED7B429" w14:textId="77777777" w:rsidR="006F3964" w:rsidRDefault="00336CC3">
      <w:pPr>
        <w:pStyle w:val="PL"/>
      </w:pPr>
      <w:r>
        <w:lastRenderedPageBreak/>
        <w:t xml:space="preserve">            scs-120kHz-r17                                     </w:t>
      </w:r>
      <w:r>
        <w:rPr>
          <w:color w:val="993366"/>
        </w:rPr>
        <w:t>ENUMERATED</w:t>
      </w:r>
      <w:r>
        <w:t>{sym0, sym1, sym2, sym3, sym4, sym5, sym6, sym7, sym8, sym9,</w:t>
      </w:r>
    </w:p>
    <w:p w14:paraId="34278BF2" w14:textId="77777777" w:rsidR="006F3964" w:rsidRDefault="00336CC3">
      <w:pPr>
        <w:pStyle w:val="PL"/>
      </w:pPr>
      <w:r>
        <w:t xml:space="preserve">                                                                          sym10, sym11, sym12, sym13, sym14, sym15, sym16}    </w:t>
      </w:r>
      <w:r>
        <w:rPr>
          <w:color w:val="993366"/>
        </w:rPr>
        <w:t>OPTIONAL</w:t>
      </w:r>
    </w:p>
    <w:p w14:paraId="6C3090E9" w14:textId="77777777" w:rsidR="006F3964" w:rsidRDefault="00336CC3">
      <w:pPr>
        <w:pStyle w:val="PL"/>
      </w:pPr>
      <w:r>
        <w:t xml:space="preserve">        },</w:t>
      </w:r>
    </w:p>
    <w:p w14:paraId="1E343E39" w14:textId="77777777" w:rsidR="006F3964" w:rsidRDefault="00336CC3">
      <w:pPr>
        <w:pStyle w:val="PL"/>
      </w:pPr>
      <w:r>
        <w:t xml:space="preserve">        maxNumberCarriers-r17                              </w:t>
      </w:r>
      <w:r>
        <w:rPr>
          <w:color w:val="993366"/>
        </w:rPr>
        <w:t>INTEGER</w:t>
      </w:r>
      <w:r>
        <w:t>(1..16)</w:t>
      </w:r>
    </w:p>
    <w:p w14:paraId="5543C2AF" w14:textId="77777777" w:rsidR="006F3964" w:rsidRDefault="00336CC3">
      <w:pPr>
        <w:pStyle w:val="PL"/>
      </w:pPr>
      <w:r>
        <w:t xml:space="preserve">    }                                                                                         </w:t>
      </w:r>
      <w:r>
        <w:rPr>
          <w:color w:val="993366"/>
        </w:rPr>
        <w:t>OPTIONAL</w:t>
      </w:r>
      <w:r>
        <w:t>,</w:t>
      </w:r>
    </w:p>
    <w:p w14:paraId="23909356" w14:textId="77777777" w:rsidR="006F3964" w:rsidRDefault="00336CC3">
      <w:pPr>
        <w:pStyle w:val="PL"/>
        <w:rPr>
          <w:color w:val="808080"/>
        </w:rPr>
      </w:pPr>
      <w:r>
        <w:t xml:space="preserve">    </w:t>
      </w:r>
      <w:r>
        <w:rPr>
          <w:color w:val="808080"/>
        </w:rPr>
        <w:t>-- R4 17-5 Support of UL DC location(s) report</w:t>
      </w:r>
    </w:p>
    <w:p w14:paraId="7C7102F6" w14:textId="77777777" w:rsidR="006F3964" w:rsidRDefault="00336CC3">
      <w:pPr>
        <w:pStyle w:val="PL"/>
      </w:pPr>
      <w:r>
        <w:t xml:space="preserve">    extendedDC-LocationReport-r17                      </w:t>
      </w:r>
      <w:r>
        <w:rPr>
          <w:color w:val="993366"/>
        </w:rPr>
        <w:t>ENUMERATED</w:t>
      </w:r>
      <w:r>
        <w:t xml:space="preserve"> {supported}                 </w:t>
      </w:r>
      <w:r>
        <w:rPr>
          <w:color w:val="993366"/>
        </w:rPr>
        <w:t>OPTIONAL</w:t>
      </w:r>
    </w:p>
    <w:p w14:paraId="168B8477" w14:textId="77777777" w:rsidR="006F3964" w:rsidRDefault="00336CC3">
      <w:pPr>
        <w:pStyle w:val="PL"/>
      </w:pPr>
      <w:r>
        <w:t>}</w:t>
      </w:r>
    </w:p>
    <w:p w14:paraId="01658EB1" w14:textId="77777777" w:rsidR="006F3964" w:rsidRDefault="006F3964">
      <w:pPr>
        <w:pStyle w:val="PL"/>
      </w:pPr>
    </w:p>
    <w:p w14:paraId="301FDE64" w14:textId="77777777" w:rsidR="006F3964" w:rsidRDefault="00336CC3">
      <w:pPr>
        <w:pStyle w:val="PL"/>
      </w:pPr>
      <w:r>
        <w:t xml:space="preserve">SubSlot-Config-r16 ::=                  </w:t>
      </w:r>
      <w:r>
        <w:rPr>
          <w:color w:val="993366"/>
        </w:rPr>
        <w:t>SEQUENCE</w:t>
      </w:r>
      <w:r>
        <w:t xml:space="preserve"> {</w:t>
      </w:r>
    </w:p>
    <w:p w14:paraId="51A35DBF" w14:textId="77777777" w:rsidR="006F3964" w:rsidRDefault="00336CC3">
      <w:pPr>
        <w:pStyle w:val="PL"/>
      </w:pPr>
      <w:r>
        <w:t xml:space="preserve">    sub-SlotConfig-NCP-r16                  </w:t>
      </w:r>
      <w:r>
        <w:rPr>
          <w:color w:val="993366"/>
        </w:rPr>
        <w:t>ENUMERATED</w:t>
      </w:r>
      <w:r>
        <w:t xml:space="preserve"> {n4,n5,n6,n7}              </w:t>
      </w:r>
      <w:r>
        <w:rPr>
          <w:color w:val="993366"/>
        </w:rPr>
        <w:t>OPTIONAL</w:t>
      </w:r>
      <w:r>
        <w:t>,</w:t>
      </w:r>
    </w:p>
    <w:p w14:paraId="03504F4E" w14:textId="77777777" w:rsidR="006F3964" w:rsidRDefault="00336CC3">
      <w:pPr>
        <w:pStyle w:val="PL"/>
      </w:pPr>
      <w:r>
        <w:t xml:space="preserve">    sub-SlotConfig-ECP-r16                  </w:t>
      </w:r>
      <w:r>
        <w:rPr>
          <w:color w:val="993366"/>
        </w:rPr>
        <w:t>ENUMERATED</w:t>
      </w:r>
      <w:r>
        <w:t xml:space="preserve"> {n4,n5,n6}                 </w:t>
      </w:r>
      <w:r>
        <w:rPr>
          <w:color w:val="993366"/>
        </w:rPr>
        <w:t>OPTIONAL</w:t>
      </w:r>
    </w:p>
    <w:p w14:paraId="3AFF1623" w14:textId="77777777" w:rsidR="006F3964" w:rsidRDefault="00336CC3">
      <w:pPr>
        <w:pStyle w:val="PL"/>
      </w:pPr>
      <w:r>
        <w:t>}</w:t>
      </w:r>
    </w:p>
    <w:p w14:paraId="67011C66" w14:textId="77777777" w:rsidR="006F3964" w:rsidRDefault="006F3964">
      <w:pPr>
        <w:pStyle w:val="PL"/>
      </w:pPr>
    </w:p>
    <w:p w14:paraId="30AB642D" w14:textId="77777777" w:rsidR="006F3964" w:rsidRDefault="00336CC3">
      <w:pPr>
        <w:pStyle w:val="PL"/>
      </w:pPr>
      <w:r>
        <w:t xml:space="preserve">SRS-AllPosResources-r16 ::=               </w:t>
      </w:r>
      <w:r>
        <w:rPr>
          <w:color w:val="993366"/>
        </w:rPr>
        <w:t>SEQUENCE</w:t>
      </w:r>
      <w:r>
        <w:t xml:space="preserve"> {</w:t>
      </w:r>
    </w:p>
    <w:p w14:paraId="3A2ED423" w14:textId="77777777" w:rsidR="006F3964" w:rsidRDefault="00336CC3">
      <w:pPr>
        <w:pStyle w:val="PL"/>
      </w:pPr>
      <w:r>
        <w:t xml:space="preserve">    srs-PosResources-r16                      SRS-PosResources-r16,</w:t>
      </w:r>
    </w:p>
    <w:p w14:paraId="318D08A0" w14:textId="77777777" w:rsidR="006F3964" w:rsidRDefault="00336CC3">
      <w:pPr>
        <w:pStyle w:val="PL"/>
      </w:pPr>
      <w:r>
        <w:t xml:space="preserve">    srs-PosResourceAP-r16                     SRS-PosResourceAP-r16                </w:t>
      </w:r>
      <w:r>
        <w:rPr>
          <w:color w:val="993366"/>
        </w:rPr>
        <w:t>OPTIONAL</w:t>
      </w:r>
      <w:r>
        <w:t>,</w:t>
      </w:r>
    </w:p>
    <w:p w14:paraId="0A90A7A9" w14:textId="77777777" w:rsidR="006F3964" w:rsidRDefault="00336CC3">
      <w:pPr>
        <w:pStyle w:val="PL"/>
      </w:pPr>
      <w:r>
        <w:t xml:space="preserve">    srs-PosResourceSP-r16                     SRS-PosResourceSP-r16                </w:t>
      </w:r>
      <w:r>
        <w:rPr>
          <w:color w:val="993366"/>
        </w:rPr>
        <w:t>OPTIONAL</w:t>
      </w:r>
    </w:p>
    <w:p w14:paraId="6A7CC773" w14:textId="77777777" w:rsidR="006F3964" w:rsidRDefault="00336CC3">
      <w:pPr>
        <w:pStyle w:val="PL"/>
      </w:pPr>
      <w:r>
        <w:t>}</w:t>
      </w:r>
    </w:p>
    <w:p w14:paraId="4FFC6470" w14:textId="77777777" w:rsidR="006F3964" w:rsidRDefault="006F3964">
      <w:pPr>
        <w:pStyle w:val="PL"/>
      </w:pPr>
    </w:p>
    <w:p w14:paraId="20A5F87A" w14:textId="77777777" w:rsidR="006F3964" w:rsidRDefault="00336CC3">
      <w:pPr>
        <w:pStyle w:val="PL"/>
      </w:pPr>
      <w:r>
        <w:t xml:space="preserve">SRS-PosResources-r16 ::=                       </w:t>
      </w:r>
      <w:r>
        <w:rPr>
          <w:color w:val="993366"/>
        </w:rPr>
        <w:t>SEQUENCE</w:t>
      </w:r>
      <w:r>
        <w:t xml:space="preserve"> {</w:t>
      </w:r>
    </w:p>
    <w:p w14:paraId="1A3A275B" w14:textId="77777777" w:rsidR="006F3964" w:rsidRDefault="00336CC3">
      <w:pPr>
        <w:pStyle w:val="PL"/>
      </w:pPr>
      <w:r>
        <w:t xml:space="preserve">    maxNumberSRS-PosResourceSetPerBWP-r16                </w:t>
      </w:r>
      <w:r>
        <w:rPr>
          <w:color w:val="993366"/>
        </w:rPr>
        <w:t>ENUMERATED</w:t>
      </w:r>
      <w:r>
        <w:t xml:space="preserve"> {n1, n2, n4, n8, n12, n16},</w:t>
      </w:r>
    </w:p>
    <w:p w14:paraId="44048907" w14:textId="77777777" w:rsidR="006F3964" w:rsidRDefault="00336CC3">
      <w:pPr>
        <w:pStyle w:val="PL"/>
      </w:pPr>
      <w:r>
        <w:t xml:space="preserve">    maxNumberSRS-PosResourcesPerBWP-r16                  </w:t>
      </w:r>
      <w:r>
        <w:rPr>
          <w:color w:val="993366"/>
        </w:rPr>
        <w:t>ENUMERATED</w:t>
      </w:r>
      <w:r>
        <w:t xml:space="preserve"> {n1, n2, n4, n8, n16, n32, n64},</w:t>
      </w:r>
    </w:p>
    <w:p w14:paraId="7D09A981" w14:textId="77777777" w:rsidR="006F3964" w:rsidRDefault="00336CC3">
      <w:pPr>
        <w:pStyle w:val="PL"/>
      </w:pPr>
      <w:r>
        <w:t xml:space="preserve">    maxNumberSRS-ResourcesPerBWP-PerSlot-r16             </w:t>
      </w:r>
      <w:r>
        <w:rPr>
          <w:color w:val="993366"/>
        </w:rPr>
        <w:t>ENUMERATED</w:t>
      </w:r>
      <w:r>
        <w:t xml:space="preserve"> {n1, n2, n3, n4, n5, n6, n8, n10, n12, n14},</w:t>
      </w:r>
    </w:p>
    <w:p w14:paraId="76B8C381" w14:textId="77777777" w:rsidR="006F3964" w:rsidRDefault="00336CC3">
      <w:pPr>
        <w:pStyle w:val="PL"/>
      </w:pPr>
      <w:r>
        <w:t xml:space="preserve">    maxNumberPeriodicSRS-PosResourcesPerBWP-r16          </w:t>
      </w:r>
      <w:r>
        <w:rPr>
          <w:color w:val="993366"/>
        </w:rPr>
        <w:t>ENUMERATED</w:t>
      </w:r>
      <w:r>
        <w:t xml:space="preserve"> {n1, n2, n4, n8, n16, n32, n64},</w:t>
      </w:r>
    </w:p>
    <w:p w14:paraId="29311FA1" w14:textId="77777777" w:rsidR="006F3964" w:rsidRDefault="00336CC3">
      <w:pPr>
        <w:pStyle w:val="PL"/>
      </w:pPr>
      <w:r>
        <w:t xml:space="preserve">    maxNumberPeriodicSRS-PosResourcesPerBWP-PerSlot-r16  </w:t>
      </w:r>
      <w:r>
        <w:rPr>
          <w:color w:val="993366"/>
        </w:rPr>
        <w:t>ENUMERATED</w:t>
      </w:r>
      <w:r>
        <w:t xml:space="preserve"> {n1, n2, n3, n4, n5, n6, n8, n10, n12, n14}</w:t>
      </w:r>
    </w:p>
    <w:p w14:paraId="5C972F64" w14:textId="77777777" w:rsidR="006F3964" w:rsidRDefault="00336CC3">
      <w:pPr>
        <w:pStyle w:val="PL"/>
      </w:pPr>
      <w:r>
        <w:t>}</w:t>
      </w:r>
    </w:p>
    <w:p w14:paraId="2F01E93E" w14:textId="77777777" w:rsidR="006F3964" w:rsidRDefault="006F3964">
      <w:pPr>
        <w:pStyle w:val="PL"/>
      </w:pPr>
    </w:p>
    <w:p w14:paraId="775DC829" w14:textId="77777777" w:rsidR="006F3964" w:rsidRDefault="00336CC3">
      <w:pPr>
        <w:pStyle w:val="PL"/>
      </w:pPr>
      <w:r>
        <w:t xml:space="preserve">SRS-PosResourceAP-r16 ::=                </w:t>
      </w:r>
      <w:r>
        <w:rPr>
          <w:color w:val="993366"/>
        </w:rPr>
        <w:t>SEQUENCE</w:t>
      </w:r>
      <w:r>
        <w:t xml:space="preserve"> {</w:t>
      </w:r>
    </w:p>
    <w:p w14:paraId="63D4C886" w14:textId="77777777" w:rsidR="006F3964" w:rsidRDefault="00336CC3">
      <w:pPr>
        <w:pStyle w:val="PL"/>
      </w:pPr>
      <w:r>
        <w:t xml:space="preserve">    maxNumberAP-SRS-PosResourcesPerBWP-r16         </w:t>
      </w:r>
      <w:r>
        <w:rPr>
          <w:color w:val="993366"/>
        </w:rPr>
        <w:t>ENUMERATED</w:t>
      </w:r>
      <w:r>
        <w:t xml:space="preserve"> {n1, n2, n4, n8, n16, n32, n64},</w:t>
      </w:r>
    </w:p>
    <w:p w14:paraId="751DB1CA" w14:textId="77777777" w:rsidR="006F3964" w:rsidRDefault="00336CC3">
      <w:pPr>
        <w:pStyle w:val="PL"/>
      </w:pPr>
      <w:r>
        <w:t xml:space="preserve">    maxNumberAP-SRS-PosResourcesPerBWP-PerSlot-r16 </w:t>
      </w:r>
      <w:r>
        <w:rPr>
          <w:color w:val="993366"/>
        </w:rPr>
        <w:t>ENUMERATED</w:t>
      </w:r>
      <w:r>
        <w:t xml:space="preserve"> {n1, n2, n3, n4, n5, n6, n8, n10, n12, n14}</w:t>
      </w:r>
    </w:p>
    <w:p w14:paraId="0F3A8EEB" w14:textId="77777777" w:rsidR="006F3964" w:rsidRDefault="00336CC3">
      <w:pPr>
        <w:pStyle w:val="PL"/>
      </w:pPr>
      <w:r>
        <w:t>}</w:t>
      </w:r>
    </w:p>
    <w:p w14:paraId="54897CA6" w14:textId="77777777" w:rsidR="006F3964" w:rsidRDefault="006F3964">
      <w:pPr>
        <w:pStyle w:val="PL"/>
      </w:pPr>
    </w:p>
    <w:p w14:paraId="397FDDBF" w14:textId="77777777" w:rsidR="006F3964" w:rsidRDefault="00336CC3">
      <w:pPr>
        <w:pStyle w:val="PL"/>
      </w:pPr>
      <w:r>
        <w:t xml:space="preserve">SRS-PosResourceSP-r16 ::=                       </w:t>
      </w:r>
      <w:r>
        <w:rPr>
          <w:color w:val="993366"/>
        </w:rPr>
        <w:t>SEQUENCE</w:t>
      </w:r>
      <w:r>
        <w:t xml:space="preserve"> {</w:t>
      </w:r>
    </w:p>
    <w:p w14:paraId="796AC25F" w14:textId="77777777" w:rsidR="006F3964" w:rsidRDefault="00336CC3">
      <w:pPr>
        <w:pStyle w:val="PL"/>
      </w:pPr>
      <w:r>
        <w:t xml:space="preserve">    maxNumberSP-SRS-PosResourcesPerBWP-r16               </w:t>
      </w:r>
      <w:r>
        <w:rPr>
          <w:color w:val="993366"/>
        </w:rPr>
        <w:t>ENUMERATED</w:t>
      </w:r>
      <w:r>
        <w:t xml:space="preserve"> {n1, n2, n4, n8, n16, n32, n64},</w:t>
      </w:r>
    </w:p>
    <w:p w14:paraId="0FAFBC7D" w14:textId="77777777" w:rsidR="006F3964" w:rsidRDefault="00336CC3">
      <w:pPr>
        <w:pStyle w:val="PL"/>
      </w:pPr>
      <w:r>
        <w:t xml:space="preserve">    maxNumberSP-SRS-PosResourcesPerBWP-PerSlot-r16       </w:t>
      </w:r>
      <w:r>
        <w:rPr>
          <w:color w:val="993366"/>
        </w:rPr>
        <w:t>ENUMERATED</w:t>
      </w:r>
      <w:r>
        <w:t xml:space="preserve"> {n1, n2, n3, n4, n5, n6, n8, n10, n12, n14}</w:t>
      </w:r>
    </w:p>
    <w:p w14:paraId="63DEB231" w14:textId="77777777" w:rsidR="006F3964" w:rsidRDefault="00336CC3">
      <w:pPr>
        <w:pStyle w:val="PL"/>
      </w:pPr>
      <w:r>
        <w:t>}</w:t>
      </w:r>
    </w:p>
    <w:p w14:paraId="7166F723" w14:textId="77777777" w:rsidR="006F3964" w:rsidRDefault="006F3964">
      <w:pPr>
        <w:pStyle w:val="PL"/>
      </w:pPr>
    </w:p>
    <w:p w14:paraId="1623E4CA" w14:textId="77777777" w:rsidR="006F3964" w:rsidRDefault="00336CC3">
      <w:pPr>
        <w:pStyle w:val="PL"/>
      </w:pPr>
      <w:r>
        <w:t xml:space="preserve">SRS-Resources ::=                           </w:t>
      </w:r>
      <w:r>
        <w:rPr>
          <w:color w:val="993366"/>
        </w:rPr>
        <w:t>SEQUENCE</w:t>
      </w:r>
      <w:r>
        <w:t xml:space="preserve"> {</w:t>
      </w:r>
    </w:p>
    <w:p w14:paraId="7A0CE296" w14:textId="77777777" w:rsidR="006F3964" w:rsidRDefault="00336CC3">
      <w:pPr>
        <w:pStyle w:val="PL"/>
      </w:pPr>
      <w:r>
        <w:t xml:space="preserve">    maxNumberAperiodicSRS-PerBWP                </w:t>
      </w:r>
      <w:r>
        <w:rPr>
          <w:color w:val="993366"/>
        </w:rPr>
        <w:t>ENUMERATED</w:t>
      </w:r>
      <w:r>
        <w:t xml:space="preserve"> {n1, n2, n4, n8, n16},</w:t>
      </w:r>
    </w:p>
    <w:p w14:paraId="5B5D8016" w14:textId="77777777" w:rsidR="006F3964" w:rsidRDefault="00336CC3">
      <w:pPr>
        <w:pStyle w:val="PL"/>
      </w:pPr>
      <w:r>
        <w:t xml:space="preserve">    maxNumberAperiodicSRS-PerBWP-PerSlot        </w:t>
      </w:r>
      <w:r>
        <w:rPr>
          <w:color w:val="993366"/>
        </w:rPr>
        <w:t>INTEGER</w:t>
      </w:r>
      <w:r>
        <w:t xml:space="preserve"> (1..6),</w:t>
      </w:r>
    </w:p>
    <w:p w14:paraId="2D07C5E7" w14:textId="77777777" w:rsidR="006F3964" w:rsidRDefault="00336CC3">
      <w:pPr>
        <w:pStyle w:val="PL"/>
      </w:pPr>
      <w:r>
        <w:t xml:space="preserve">    maxNumberPeriodicSRS-PerBWP                 </w:t>
      </w:r>
      <w:r>
        <w:rPr>
          <w:color w:val="993366"/>
        </w:rPr>
        <w:t>ENUMERATED</w:t>
      </w:r>
      <w:r>
        <w:t xml:space="preserve"> {n1, n2, n4, n8, n16},</w:t>
      </w:r>
    </w:p>
    <w:p w14:paraId="1E3FF6B4" w14:textId="77777777" w:rsidR="006F3964" w:rsidRDefault="00336CC3">
      <w:pPr>
        <w:pStyle w:val="PL"/>
      </w:pPr>
      <w:r>
        <w:t xml:space="preserve">    maxNumberPeriodicSRS-PerBWP-PerSlot         </w:t>
      </w:r>
      <w:r>
        <w:rPr>
          <w:color w:val="993366"/>
        </w:rPr>
        <w:t>INTEGER</w:t>
      </w:r>
      <w:r>
        <w:t xml:space="preserve"> (1..6),</w:t>
      </w:r>
    </w:p>
    <w:p w14:paraId="16E80B52" w14:textId="77777777" w:rsidR="006F3964" w:rsidRDefault="00336CC3">
      <w:pPr>
        <w:pStyle w:val="PL"/>
      </w:pPr>
      <w:r>
        <w:t xml:space="preserve">    maxNumberSemiPersistentSRS-PerBWP           </w:t>
      </w:r>
      <w:r>
        <w:rPr>
          <w:color w:val="993366"/>
        </w:rPr>
        <w:t>ENUMERATED</w:t>
      </w:r>
      <w:r>
        <w:t xml:space="preserve"> {n1, n2, n4, n8, n16},</w:t>
      </w:r>
    </w:p>
    <w:p w14:paraId="5F06F78B" w14:textId="77777777" w:rsidR="006F3964" w:rsidRDefault="00336CC3">
      <w:pPr>
        <w:pStyle w:val="PL"/>
      </w:pPr>
      <w:r>
        <w:t xml:space="preserve">    maxNumberSemiPersistentSRS-PerBWP-PerSlot   </w:t>
      </w:r>
      <w:r>
        <w:rPr>
          <w:color w:val="993366"/>
        </w:rPr>
        <w:t>INTEGER</w:t>
      </w:r>
      <w:r>
        <w:t xml:space="preserve"> (1..6),</w:t>
      </w:r>
    </w:p>
    <w:p w14:paraId="29537686" w14:textId="77777777" w:rsidR="006F3964" w:rsidRDefault="00336CC3">
      <w:pPr>
        <w:pStyle w:val="PL"/>
      </w:pPr>
      <w:r>
        <w:t xml:space="preserve">    maxNumberSRS-Ports-PerResource              </w:t>
      </w:r>
      <w:r>
        <w:rPr>
          <w:color w:val="993366"/>
        </w:rPr>
        <w:t>ENUMERATED</w:t>
      </w:r>
      <w:r>
        <w:t xml:space="preserve"> {n1, n2, n4}</w:t>
      </w:r>
    </w:p>
    <w:p w14:paraId="01F6C328" w14:textId="77777777" w:rsidR="006F3964" w:rsidRDefault="00336CC3">
      <w:pPr>
        <w:pStyle w:val="PL"/>
      </w:pPr>
      <w:r>
        <w:t>}</w:t>
      </w:r>
    </w:p>
    <w:p w14:paraId="72A98C27" w14:textId="77777777" w:rsidR="006F3964" w:rsidRDefault="006F3964">
      <w:pPr>
        <w:pStyle w:val="PL"/>
      </w:pPr>
    </w:p>
    <w:p w14:paraId="6D729DF7" w14:textId="77777777" w:rsidR="006F3964" w:rsidRDefault="00336CC3">
      <w:pPr>
        <w:pStyle w:val="PL"/>
      </w:pPr>
      <w:r>
        <w:t xml:space="preserve">DummyF ::=                                  </w:t>
      </w:r>
      <w:r>
        <w:rPr>
          <w:color w:val="993366"/>
        </w:rPr>
        <w:t>SEQUENCE</w:t>
      </w:r>
      <w:r>
        <w:t xml:space="preserve"> {</w:t>
      </w:r>
    </w:p>
    <w:p w14:paraId="61230FEE" w14:textId="77777777" w:rsidR="006F3964" w:rsidRDefault="00336CC3">
      <w:pPr>
        <w:pStyle w:val="PL"/>
      </w:pPr>
      <w:r>
        <w:t xml:space="preserve">    maxNumberPeriodicCSI-ReportPerBWP           </w:t>
      </w:r>
      <w:r>
        <w:rPr>
          <w:color w:val="993366"/>
        </w:rPr>
        <w:t>INTEGER</w:t>
      </w:r>
      <w:r>
        <w:t xml:space="preserve"> (1..4),</w:t>
      </w:r>
    </w:p>
    <w:p w14:paraId="1926F967" w14:textId="77777777" w:rsidR="006F3964" w:rsidRDefault="00336CC3">
      <w:pPr>
        <w:pStyle w:val="PL"/>
      </w:pPr>
      <w:r>
        <w:t xml:space="preserve">    maxNumberAperiodicCSI-ReportPerBWP          </w:t>
      </w:r>
      <w:r>
        <w:rPr>
          <w:color w:val="993366"/>
        </w:rPr>
        <w:t>INTEGER</w:t>
      </w:r>
      <w:r>
        <w:t xml:space="preserve"> (1..4),</w:t>
      </w:r>
    </w:p>
    <w:p w14:paraId="073A9307" w14:textId="77777777" w:rsidR="006F3964" w:rsidRDefault="00336CC3">
      <w:pPr>
        <w:pStyle w:val="PL"/>
      </w:pPr>
      <w:r>
        <w:t xml:space="preserve">    maxNumberSemiPersistentCSI-ReportPerBWP     </w:t>
      </w:r>
      <w:r>
        <w:rPr>
          <w:color w:val="993366"/>
        </w:rPr>
        <w:t>INTEGER</w:t>
      </w:r>
      <w:r>
        <w:t xml:space="preserve"> (0..4),</w:t>
      </w:r>
    </w:p>
    <w:p w14:paraId="6D272644" w14:textId="77777777" w:rsidR="006F3964" w:rsidRDefault="00336CC3">
      <w:pPr>
        <w:pStyle w:val="PL"/>
      </w:pPr>
      <w:r>
        <w:t xml:space="preserve">    simultaneousCSI-ReportsAllCC                </w:t>
      </w:r>
      <w:r>
        <w:rPr>
          <w:color w:val="993366"/>
        </w:rPr>
        <w:t>INTEGER</w:t>
      </w:r>
      <w:r>
        <w:t xml:space="preserve"> (5..32)</w:t>
      </w:r>
    </w:p>
    <w:p w14:paraId="11F3FDC9" w14:textId="77777777" w:rsidR="006F3964" w:rsidRDefault="00336CC3">
      <w:pPr>
        <w:pStyle w:val="PL"/>
      </w:pPr>
      <w:r>
        <w:t>}</w:t>
      </w:r>
    </w:p>
    <w:p w14:paraId="585BBDE4" w14:textId="77777777" w:rsidR="006F3964" w:rsidRDefault="006F3964">
      <w:pPr>
        <w:pStyle w:val="PL"/>
      </w:pPr>
    </w:p>
    <w:p w14:paraId="5290C4AB" w14:textId="77777777" w:rsidR="006F3964" w:rsidRDefault="00336CC3">
      <w:pPr>
        <w:pStyle w:val="PL"/>
        <w:rPr>
          <w:color w:val="808080"/>
        </w:rPr>
      </w:pPr>
      <w:r>
        <w:rPr>
          <w:color w:val="808080"/>
        </w:rPr>
        <w:t>-- TAG-FEATURESETUPLINK-STOP</w:t>
      </w:r>
    </w:p>
    <w:p w14:paraId="16D5C318" w14:textId="77777777" w:rsidR="006F3964" w:rsidRDefault="00336CC3">
      <w:pPr>
        <w:pStyle w:val="PL"/>
        <w:rPr>
          <w:color w:val="808080"/>
        </w:rPr>
      </w:pPr>
      <w:r>
        <w:rPr>
          <w:color w:val="808080"/>
        </w:rPr>
        <w:t>-- ASN1STOP</w:t>
      </w:r>
    </w:p>
    <w:p w14:paraId="21AA239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4142A96" w14:textId="77777777">
        <w:tc>
          <w:tcPr>
            <w:tcW w:w="14173" w:type="dxa"/>
            <w:tcBorders>
              <w:top w:val="single" w:sz="4" w:space="0" w:color="auto"/>
              <w:left w:val="single" w:sz="4" w:space="0" w:color="auto"/>
              <w:bottom w:val="single" w:sz="4" w:space="0" w:color="auto"/>
              <w:right w:val="single" w:sz="4" w:space="0" w:color="auto"/>
            </w:tcBorders>
          </w:tcPr>
          <w:p w14:paraId="17236631" w14:textId="77777777" w:rsidR="006F3964" w:rsidRDefault="00336CC3">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F3964" w14:paraId="01B290D4" w14:textId="77777777">
        <w:tc>
          <w:tcPr>
            <w:tcW w:w="14173" w:type="dxa"/>
            <w:tcBorders>
              <w:top w:val="single" w:sz="4" w:space="0" w:color="auto"/>
              <w:left w:val="single" w:sz="4" w:space="0" w:color="auto"/>
              <w:bottom w:val="single" w:sz="4" w:space="0" w:color="auto"/>
              <w:right w:val="single" w:sz="4" w:space="0" w:color="auto"/>
            </w:tcBorders>
          </w:tcPr>
          <w:p w14:paraId="54B28C97" w14:textId="77777777" w:rsidR="006F3964" w:rsidRDefault="00336CC3">
            <w:pPr>
              <w:pStyle w:val="TAL"/>
              <w:rPr>
                <w:rFonts w:eastAsia="Malgun Gothic"/>
                <w:szCs w:val="22"/>
                <w:lang w:eastAsia="sv-SE"/>
              </w:rPr>
            </w:pPr>
            <w:r>
              <w:rPr>
                <w:rFonts w:eastAsia="Malgun Gothic"/>
                <w:b/>
                <w:i/>
                <w:szCs w:val="22"/>
                <w:lang w:eastAsia="sv-SE"/>
              </w:rPr>
              <w:t>featureSetListPerUplinkCC</w:t>
            </w:r>
          </w:p>
          <w:p w14:paraId="60C85D5D" w14:textId="77777777" w:rsidR="006F3964" w:rsidRDefault="00336CC3">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A6AD8E7" w14:textId="77777777" w:rsidR="006F3964" w:rsidRDefault="006F3964"/>
    <w:p w14:paraId="300FDF20" w14:textId="77777777" w:rsidR="006F3964" w:rsidRDefault="00336CC3">
      <w:pPr>
        <w:pStyle w:val="Heading4"/>
        <w:rPr>
          <w:rFonts w:eastAsia="Malgun Gothic"/>
        </w:rPr>
      </w:pPr>
      <w:bookmarkStart w:id="3111" w:name="_Toc146781550"/>
      <w:bookmarkStart w:id="3112" w:name="_Toc60777449"/>
      <w:r>
        <w:rPr>
          <w:rFonts w:eastAsia="Malgun Gothic"/>
        </w:rPr>
        <w:t>–</w:t>
      </w:r>
      <w:r>
        <w:rPr>
          <w:rFonts w:eastAsia="Malgun Gothic"/>
        </w:rPr>
        <w:tab/>
      </w:r>
      <w:r>
        <w:rPr>
          <w:rFonts w:eastAsia="Malgun Gothic"/>
          <w:i/>
        </w:rPr>
        <w:t>FeatureSetUplinkId</w:t>
      </w:r>
      <w:bookmarkEnd w:id="3111"/>
      <w:bookmarkEnd w:id="3112"/>
    </w:p>
    <w:p w14:paraId="6BEFAADC" w14:textId="77777777" w:rsidR="006F3964" w:rsidRDefault="00336CC3">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47AAAC3" w14:textId="77777777" w:rsidR="006F3964" w:rsidRDefault="00336CC3">
      <w:pPr>
        <w:pStyle w:val="TH"/>
        <w:rPr>
          <w:rFonts w:eastAsia="Malgun Gothic"/>
        </w:rPr>
      </w:pPr>
      <w:r>
        <w:rPr>
          <w:rFonts w:eastAsia="Malgun Gothic"/>
          <w:i/>
        </w:rPr>
        <w:t>FeatureSetUplinkId</w:t>
      </w:r>
      <w:r>
        <w:rPr>
          <w:rFonts w:eastAsia="Malgun Gothic"/>
        </w:rPr>
        <w:t xml:space="preserve"> information element</w:t>
      </w:r>
    </w:p>
    <w:p w14:paraId="50F5E9F5" w14:textId="77777777" w:rsidR="006F3964" w:rsidRDefault="00336CC3">
      <w:pPr>
        <w:pStyle w:val="PL"/>
        <w:rPr>
          <w:color w:val="808080"/>
        </w:rPr>
      </w:pPr>
      <w:r>
        <w:rPr>
          <w:color w:val="808080"/>
        </w:rPr>
        <w:t>-- ASN1START</w:t>
      </w:r>
    </w:p>
    <w:p w14:paraId="051D4428" w14:textId="77777777" w:rsidR="006F3964" w:rsidRDefault="00336CC3">
      <w:pPr>
        <w:pStyle w:val="PL"/>
        <w:rPr>
          <w:color w:val="808080"/>
        </w:rPr>
      </w:pPr>
      <w:r>
        <w:rPr>
          <w:color w:val="808080"/>
        </w:rPr>
        <w:t>-- TAG-FEATURESETUPLINKID-START</w:t>
      </w:r>
    </w:p>
    <w:p w14:paraId="4ECC7870" w14:textId="77777777" w:rsidR="006F3964" w:rsidRDefault="006F3964">
      <w:pPr>
        <w:pStyle w:val="PL"/>
      </w:pPr>
    </w:p>
    <w:p w14:paraId="15354C96" w14:textId="77777777" w:rsidR="006F3964" w:rsidRDefault="00336CC3">
      <w:pPr>
        <w:pStyle w:val="PL"/>
      </w:pPr>
      <w:r>
        <w:t xml:space="preserve">FeatureSetUplinkId ::=                  </w:t>
      </w:r>
      <w:r>
        <w:rPr>
          <w:color w:val="993366"/>
        </w:rPr>
        <w:t>INTEGER</w:t>
      </w:r>
      <w:r>
        <w:t xml:space="preserve"> (0..maxUplinkFeatureSets)</w:t>
      </w:r>
    </w:p>
    <w:p w14:paraId="38C7DF8C" w14:textId="77777777" w:rsidR="006F3964" w:rsidRDefault="006F3964">
      <w:pPr>
        <w:pStyle w:val="PL"/>
      </w:pPr>
    </w:p>
    <w:p w14:paraId="66D7DB85" w14:textId="77777777" w:rsidR="006F3964" w:rsidRDefault="00336CC3">
      <w:pPr>
        <w:pStyle w:val="PL"/>
        <w:rPr>
          <w:color w:val="808080"/>
        </w:rPr>
      </w:pPr>
      <w:r>
        <w:rPr>
          <w:color w:val="808080"/>
        </w:rPr>
        <w:t>-- TAG-FEATURESETUPLINKID-STOP</w:t>
      </w:r>
    </w:p>
    <w:p w14:paraId="020D591C" w14:textId="77777777" w:rsidR="006F3964" w:rsidRDefault="00336CC3">
      <w:pPr>
        <w:pStyle w:val="PL"/>
        <w:rPr>
          <w:color w:val="808080"/>
        </w:rPr>
      </w:pPr>
      <w:r>
        <w:rPr>
          <w:color w:val="808080"/>
        </w:rPr>
        <w:t>-- ASN1STOP</w:t>
      </w:r>
    </w:p>
    <w:p w14:paraId="552027D7" w14:textId="77777777" w:rsidR="006F3964" w:rsidRDefault="006F3964"/>
    <w:p w14:paraId="4DA54470" w14:textId="77777777" w:rsidR="006F3964" w:rsidRDefault="00336CC3">
      <w:pPr>
        <w:pStyle w:val="Heading4"/>
        <w:rPr>
          <w:i/>
        </w:rPr>
      </w:pPr>
      <w:bookmarkStart w:id="3113" w:name="_Toc60777450"/>
      <w:bookmarkStart w:id="3114" w:name="_Toc146781551"/>
      <w:r>
        <w:t>–</w:t>
      </w:r>
      <w:r>
        <w:tab/>
      </w:r>
      <w:r>
        <w:rPr>
          <w:i/>
        </w:rPr>
        <w:t>FeatureSetUplinkPerCC</w:t>
      </w:r>
      <w:bookmarkEnd w:id="3113"/>
      <w:bookmarkEnd w:id="3114"/>
    </w:p>
    <w:p w14:paraId="583F6BA8" w14:textId="77777777" w:rsidR="006F3964" w:rsidRDefault="00336CC3">
      <w:r>
        <w:t xml:space="preserve">The IE </w:t>
      </w:r>
      <w:r>
        <w:rPr>
          <w:i/>
        </w:rPr>
        <w:t>FeatureSetUplinkPerCC</w:t>
      </w:r>
      <w:r>
        <w:t xml:space="preserve"> indicates a set of features that the UE supports on the corresponding carrier of one band entry of a band combination.</w:t>
      </w:r>
    </w:p>
    <w:p w14:paraId="1411E63F" w14:textId="77777777" w:rsidR="006F3964" w:rsidRDefault="00336CC3">
      <w:pPr>
        <w:pStyle w:val="TH"/>
      </w:pPr>
      <w:r>
        <w:rPr>
          <w:i/>
        </w:rPr>
        <w:lastRenderedPageBreak/>
        <w:t xml:space="preserve">FeatureSetUplinkPerCC </w:t>
      </w:r>
      <w:r>
        <w:t>information element</w:t>
      </w:r>
    </w:p>
    <w:p w14:paraId="0DBACD0A" w14:textId="77777777" w:rsidR="006F3964" w:rsidRDefault="00336CC3">
      <w:pPr>
        <w:pStyle w:val="PL"/>
        <w:rPr>
          <w:color w:val="808080"/>
        </w:rPr>
      </w:pPr>
      <w:r>
        <w:rPr>
          <w:color w:val="808080"/>
        </w:rPr>
        <w:t>-- ASN1START</w:t>
      </w:r>
    </w:p>
    <w:p w14:paraId="5258BD6B" w14:textId="77777777" w:rsidR="006F3964" w:rsidRDefault="00336CC3">
      <w:pPr>
        <w:pStyle w:val="PL"/>
        <w:rPr>
          <w:color w:val="808080"/>
        </w:rPr>
      </w:pPr>
      <w:r>
        <w:rPr>
          <w:color w:val="808080"/>
        </w:rPr>
        <w:t>-- TAG-FEATURESETUPLINKPERCC-START</w:t>
      </w:r>
    </w:p>
    <w:p w14:paraId="316781F8" w14:textId="77777777" w:rsidR="006F3964" w:rsidRDefault="006F3964">
      <w:pPr>
        <w:pStyle w:val="PL"/>
      </w:pPr>
    </w:p>
    <w:p w14:paraId="6AF1E799" w14:textId="77777777" w:rsidR="006F3964" w:rsidRDefault="00336CC3">
      <w:pPr>
        <w:pStyle w:val="PL"/>
      </w:pPr>
      <w:r>
        <w:t xml:space="preserve">FeatureSetUplinkPerCC ::=               </w:t>
      </w:r>
      <w:r>
        <w:rPr>
          <w:color w:val="993366"/>
        </w:rPr>
        <w:t>SEQUENCE</w:t>
      </w:r>
      <w:r>
        <w:t xml:space="preserve"> {</w:t>
      </w:r>
    </w:p>
    <w:p w14:paraId="5D4ED6FC" w14:textId="77777777" w:rsidR="006F3964" w:rsidRDefault="00336CC3">
      <w:pPr>
        <w:pStyle w:val="PL"/>
      </w:pPr>
      <w:r>
        <w:t xml:space="preserve">    supportedSubcarrierSpacingUL            SubcarrierSpacing,</w:t>
      </w:r>
    </w:p>
    <w:p w14:paraId="349A6BDF" w14:textId="77777777" w:rsidR="006F3964" w:rsidRDefault="00336CC3">
      <w:pPr>
        <w:pStyle w:val="PL"/>
      </w:pPr>
      <w:r>
        <w:t xml:space="preserve">    supportedBandwidthUL                    SupportedBandwidth,</w:t>
      </w:r>
    </w:p>
    <w:p w14:paraId="23291A30" w14:textId="77777777" w:rsidR="006F3964" w:rsidRDefault="00336CC3">
      <w:pPr>
        <w:pStyle w:val="PL"/>
      </w:pPr>
      <w:r>
        <w:t xml:space="preserve">    channelBW-90mhz                         </w:t>
      </w:r>
      <w:r>
        <w:rPr>
          <w:color w:val="993366"/>
        </w:rPr>
        <w:t>ENUMERATED</w:t>
      </w:r>
      <w:r>
        <w:t xml:space="preserve"> {supported}                      </w:t>
      </w:r>
      <w:r>
        <w:rPr>
          <w:color w:val="993366"/>
        </w:rPr>
        <w:t>OPTIONAL</w:t>
      </w:r>
      <w:r>
        <w:t>,</w:t>
      </w:r>
    </w:p>
    <w:p w14:paraId="7ADE648C" w14:textId="77777777" w:rsidR="006F3964" w:rsidRDefault="00336CC3">
      <w:pPr>
        <w:pStyle w:val="PL"/>
      </w:pPr>
      <w:r>
        <w:t xml:space="preserve">    mimo-CB-PUSCH                           </w:t>
      </w:r>
      <w:r>
        <w:rPr>
          <w:color w:val="993366"/>
        </w:rPr>
        <w:t>SEQUENCE</w:t>
      </w:r>
      <w:r>
        <w:t xml:space="preserve"> {</w:t>
      </w:r>
    </w:p>
    <w:p w14:paraId="40C44925" w14:textId="77777777" w:rsidR="006F3964" w:rsidRDefault="00336CC3">
      <w:pPr>
        <w:pStyle w:val="PL"/>
      </w:pPr>
      <w:r>
        <w:t xml:space="preserve">        maxNumberMIMO-LayersCB-PUSCH            MIMO-LayersUL                               </w:t>
      </w:r>
      <w:r>
        <w:rPr>
          <w:color w:val="993366"/>
        </w:rPr>
        <w:t>OPTIONAL</w:t>
      </w:r>
      <w:r>
        <w:t>,</w:t>
      </w:r>
    </w:p>
    <w:p w14:paraId="4536D4B3" w14:textId="77777777" w:rsidR="006F3964" w:rsidRDefault="00336CC3">
      <w:pPr>
        <w:pStyle w:val="PL"/>
      </w:pPr>
      <w:r>
        <w:t xml:space="preserve">        maxNumberSRS-ResourcePerSet             </w:t>
      </w:r>
      <w:r>
        <w:rPr>
          <w:color w:val="993366"/>
        </w:rPr>
        <w:t>INTEGER</w:t>
      </w:r>
      <w:r>
        <w:t xml:space="preserve"> (1..2)</w:t>
      </w:r>
    </w:p>
    <w:p w14:paraId="638AC312" w14:textId="77777777" w:rsidR="006F3964" w:rsidRDefault="00336CC3">
      <w:pPr>
        <w:pStyle w:val="PL"/>
      </w:pPr>
      <w:r>
        <w:t xml:space="preserve">    }                                                                                   </w:t>
      </w:r>
      <w:r>
        <w:rPr>
          <w:color w:val="993366"/>
        </w:rPr>
        <w:t>OPTIONAL</w:t>
      </w:r>
      <w:r>
        <w:t>,</w:t>
      </w:r>
    </w:p>
    <w:p w14:paraId="5D6A86E5" w14:textId="77777777" w:rsidR="006F3964" w:rsidRDefault="00336CC3">
      <w:pPr>
        <w:pStyle w:val="PL"/>
      </w:pPr>
      <w:r>
        <w:t xml:space="preserve">    maxNumberMIMO-LayersNonCB-PUSCH         MIMO-LayersUL                               </w:t>
      </w:r>
      <w:r>
        <w:rPr>
          <w:color w:val="993366"/>
        </w:rPr>
        <w:t>OPTIONAL</w:t>
      </w:r>
      <w:r>
        <w:t>,</w:t>
      </w:r>
    </w:p>
    <w:p w14:paraId="5AC5D49C" w14:textId="77777777" w:rsidR="006F3964" w:rsidRDefault="00336CC3">
      <w:pPr>
        <w:pStyle w:val="PL"/>
      </w:pPr>
      <w:r>
        <w:t xml:space="preserve">    supportedModulationOrderUL              ModulationOrder                             </w:t>
      </w:r>
      <w:r>
        <w:rPr>
          <w:color w:val="993366"/>
        </w:rPr>
        <w:t>OPTIONAL</w:t>
      </w:r>
    </w:p>
    <w:p w14:paraId="727A4135" w14:textId="77777777" w:rsidR="006F3964" w:rsidRDefault="00336CC3">
      <w:pPr>
        <w:pStyle w:val="PL"/>
      </w:pPr>
      <w:r>
        <w:t>}</w:t>
      </w:r>
    </w:p>
    <w:p w14:paraId="5724749B" w14:textId="77777777" w:rsidR="006F3964" w:rsidRDefault="00336CC3">
      <w:pPr>
        <w:pStyle w:val="PL"/>
      </w:pPr>
      <w:r>
        <w:t xml:space="preserve">FeatureSetUplinkPerCC-v1540 ::=       </w:t>
      </w:r>
      <w:r>
        <w:rPr>
          <w:color w:val="993366"/>
        </w:rPr>
        <w:t>SEQUENCE</w:t>
      </w:r>
      <w:r>
        <w:t xml:space="preserve"> {</w:t>
      </w:r>
    </w:p>
    <w:p w14:paraId="2C9A3CF2" w14:textId="77777777" w:rsidR="006F3964" w:rsidRDefault="00336CC3">
      <w:pPr>
        <w:pStyle w:val="PL"/>
      </w:pPr>
      <w:r>
        <w:t xml:space="preserve">    mimo-NonCB-PUSCH                      </w:t>
      </w:r>
      <w:r>
        <w:rPr>
          <w:color w:val="993366"/>
        </w:rPr>
        <w:t>SEQUENCE</w:t>
      </w:r>
      <w:r>
        <w:t xml:space="preserve"> {</w:t>
      </w:r>
    </w:p>
    <w:p w14:paraId="3420D333" w14:textId="77777777" w:rsidR="006F3964" w:rsidRDefault="00336CC3">
      <w:pPr>
        <w:pStyle w:val="PL"/>
      </w:pPr>
      <w:r>
        <w:t xml:space="preserve">        maxNumberSRS-ResourcePerSet           </w:t>
      </w:r>
      <w:r>
        <w:rPr>
          <w:color w:val="993366"/>
        </w:rPr>
        <w:t>INTEGER</w:t>
      </w:r>
      <w:r>
        <w:t xml:space="preserve"> (1..4),</w:t>
      </w:r>
    </w:p>
    <w:p w14:paraId="6A5329B6" w14:textId="77777777" w:rsidR="006F3964" w:rsidRDefault="00336CC3">
      <w:pPr>
        <w:pStyle w:val="PL"/>
      </w:pPr>
      <w:r>
        <w:t xml:space="preserve">        maxNumberSimultaneousSRS-ResourceTx   </w:t>
      </w:r>
      <w:r>
        <w:rPr>
          <w:color w:val="993366"/>
        </w:rPr>
        <w:t>INTEGER</w:t>
      </w:r>
      <w:r>
        <w:t xml:space="preserve"> (1..4)</w:t>
      </w:r>
    </w:p>
    <w:p w14:paraId="13741153" w14:textId="77777777" w:rsidR="006F3964" w:rsidRDefault="00336CC3">
      <w:pPr>
        <w:pStyle w:val="PL"/>
      </w:pPr>
      <w:r>
        <w:t xml:space="preserve">    } </w:t>
      </w:r>
      <w:r>
        <w:rPr>
          <w:color w:val="993366"/>
        </w:rPr>
        <w:t>OPTIONAL</w:t>
      </w:r>
    </w:p>
    <w:p w14:paraId="66C94756" w14:textId="77777777" w:rsidR="006F3964" w:rsidRDefault="00336CC3">
      <w:pPr>
        <w:pStyle w:val="PL"/>
      </w:pPr>
      <w:r>
        <w:t>}</w:t>
      </w:r>
    </w:p>
    <w:p w14:paraId="52C29232" w14:textId="77777777" w:rsidR="006F3964" w:rsidRDefault="006F3964">
      <w:pPr>
        <w:pStyle w:val="PL"/>
      </w:pPr>
    </w:p>
    <w:p w14:paraId="0D6F6DD8" w14:textId="77777777" w:rsidR="006F3964" w:rsidRDefault="00336CC3">
      <w:pPr>
        <w:pStyle w:val="PL"/>
      </w:pPr>
      <w:r>
        <w:t xml:space="preserve">FeatureSetUplinkPerCC-v1700 ::=   </w:t>
      </w:r>
      <w:r>
        <w:rPr>
          <w:color w:val="993366"/>
        </w:rPr>
        <w:t>SEQUENCE</w:t>
      </w:r>
      <w:r>
        <w:t xml:space="preserve"> {</w:t>
      </w:r>
    </w:p>
    <w:p w14:paraId="06D5BD9B" w14:textId="77777777" w:rsidR="006F3964" w:rsidRDefault="00336CC3">
      <w:pPr>
        <w:pStyle w:val="PL"/>
      </w:pPr>
      <w:r>
        <w:t xml:space="preserve">    supportedMinBandwidthUL-r17       SupportedBandwidth-v1700                          </w:t>
      </w:r>
      <w:r>
        <w:rPr>
          <w:color w:val="993366"/>
        </w:rPr>
        <w:t>OPTIONAL</w:t>
      </w:r>
      <w:r>
        <w:t>,</w:t>
      </w:r>
    </w:p>
    <w:p w14:paraId="50D79762" w14:textId="77777777" w:rsidR="006F3964" w:rsidRDefault="00336CC3">
      <w:pPr>
        <w:pStyle w:val="PL"/>
        <w:rPr>
          <w:color w:val="808080"/>
        </w:rPr>
      </w:pPr>
      <w:r>
        <w:t xml:space="preserve">    </w:t>
      </w:r>
      <w:r>
        <w:rPr>
          <w:color w:val="808080"/>
        </w:rPr>
        <w:t>-- R1 23-3-1-3</w:t>
      </w:r>
      <w:r>
        <w:rPr>
          <w:color w:val="808080"/>
        </w:rPr>
        <w:tab/>
        <w:t>FeMIMO: Multi-TRP PUSCH repetition (type B) - non-codebook based</w:t>
      </w:r>
    </w:p>
    <w:p w14:paraId="79D76DA7" w14:textId="77777777" w:rsidR="006F3964" w:rsidRDefault="00336CC3">
      <w:pPr>
        <w:pStyle w:val="PL"/>
      </w:pPr>
      <w:r>
        <w:t xml:space="preserve">    mTRP-PUSCH-RepetitionTypeB-r17    </w:t>
      </w:r>
      <w:r>
        <w:rPr>
          <w:color w:val="993366"/>
        </w:rPr>
        <w:t>ENUMERATED</w:t>
      </w:r>
      <w:r>
        <w:t xml:space="preserve"> {n1,n2,n3,n4}                          </w:t>
      </w:r>
      <w:r>
        <w:rPr>
          <w:color w:val="993366"/>
        </w:rPr>
        <w:t>OPTIONAL</w:t>
      </w:r>
      <w:r>
        <w:t>,</w:t>
      </w:r>
    </w:p>
    <w:p w14:paraId="5896A4D0" w14:textId="77777777" w:rsidR="006F3964" w:rsidRDefault="00336CC3">
      <w:pPr>
        <w:pStyle w:val="PL"/>
        <w:rPr>
          <w:color w:val="808080"/>
        </w:rPr>
      </w:pPr>
      <w:r>
        <w:t xml:space="preserve">    </w:t>
      </w:r>
      <w:r>
        <w:rPr>
          <w:color w:val="808080"/>
        </w:rPr>
        <w:t>-- R1 23-3-1-1 -codebook based Multi-TRP PUSCH repetition (type B)</w:t>
      </w:r>
    </w:p>
    <w:p w14:paraId="263DB73A" w14:textId="77777777" w:rsidR="006F3964" w:rsidRDefault="00336CC3">
      <w:pPr>
        <w:pStyle w:val="PL"/>
      </w:pPr>
      <w:r>
        <w:lastRenderedPageBreak/>
        <w:t xml:space="preserve">    mTRP-PUSCH-TypeB-CB-r17           </w:t>
      </w:r>
      <w:r>
        <w:rPr>
          <w:color w:val="993366"/>
        </w:rPr>
        <w:t>ENUMERATED</w:t>
      </w:r>
      <w:r>
        <w:t xml:space="preserve"> {n1,n2,n4}                             </w:t>
      </w:r>
      <w:r>
        <w:rPr>
          <w:color w:val="993366"/>
        </w:rPr>
        <w:t>OPTIONAL</w:t>
      </w:r>
      <w:r>
        <w:t>,</w:t>
      </w:r>
    </w:p>
    <w:p w14:paraId="28AAE29F" w14:textId="77777777" w:rsidR="006F3964" w:rsidRDefault="00336CC3">
      <w:pPr>
        <w:pStyle w:val="PL"/>
      </w:pPr>
      <w:r>
        <w:t xml:space="preserve">    supportedBandwidthUL-v1710        SupportedBandwidth-v1700                          </w:t>
      </w:r>
      <w:r>
        <w:rPr>
          <w:color w:val="993366"/>
        </w:rPr>
        <w:t>OPTIONAL</w:t>
      </w:r>
    </w:p>
    <w:p w14:paraId="3EC4AA3B" w14:textId="77777777" w:rsidR="006F3964" w:rsidRDefault="00336CC3">
      <w:pPr>
        <w:pStyle w:val="PL"/>
      </w:pPr>
      <w:r>
        <w:t>}</w:t>
      </w:r>
    </w:p>
    <w:p w14:paraId="19C36351" w14:textId="77777777" w:rsidR="006F3964" w:rsidRDefault="006F3964">
      <w:pPr>
        <w:pStyle w:val="PL"/>
      </w:pPr>
    </w:p>
    <w:p w14:paraId="77C5D1A5" w14:textId="77777777" w:rsidR="006F3964" w:rsidRDefault="00336CC3">
      <w:pPr>
        <w:pStyle w:val="PL"/>
        <w:rPr>
          <w:color w:val="808080"/>
        </w:rPr>
      </w:pPr>
      <w:r>
        <w:rPr>
          <w:color w:val="808080"/>
        </w:rPr>
        <w:t>-- TAG-FEATURESETUPLINKPERCC-STOP</w:t>
      </w:r>
    </w:p>
    <w:p w14:paraId="7B08A21F" w14:textId="77777777" w:rsidR="006F3964" w:rsidRDefault="00336CC3">
      <w:pPr>
        <w:pStyle w:val="PL"/>
        <w:rPr>
          <w:color w:val="808080"/>
        </w:rPr>
      </w:pPr>
      <w:r>
        <w:rPr>
          <w:color w:val="808080"/>
        </w:rPr>
        <w:t>-- ASN1STOP</w:t>
      </w:r>
    </w:p>
    <w:p w14:paraId="154070C8" w14:textId="77777777" w:rsidR="006F3964" w:rsidRDefault="006F3964"/>
    <w:p w14:paraId="64336353" w14:textId="77777777" w:rsidR="006F3964" w:rsidRDefault="00336CC3">
      <w:pPr>
        <w:pStyle w:val="Heading4"/>
      </w:pPr>
      <w:bookmarkStart w:id="3115" w:name="_Toc60777451"/>
      <w:bookmarkStart w:id="3116" w:name="_Toc146781552"/>
      <w:r>
        <w:t>–</w:t>
      </w:r>
      <w:r>
        <w:tab/>
      </w:r>
      <w:r>
        <w:rPr>
          <w:i/>
        </w:rPr>
        <w:t>FeatureSetUplinkPerCC-Id</w:t>
      </w:r>
      <w:bookmarkEnd w:id="3115"/>
      <w:bookmarkEnd w:id="3116"/>
    </w:p>
    <w:p w14:paraId="2276499C" w14:textId="77777777" w:rsidR="006F3964" w:rsidRDefault="00336CC3">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EF2B313" w14:textId="77777777" w:rsidR="006F3964" w:rsidRDefault="00336CC3">
      <w:pPr>
        <w:pStyle w:val="TH"/>
      </w:pPr>
      <w:r>
        <w:rPr>
          <w:i/>
        </w:rPr>
        <w:t>FeatureSetUplinkPerCC-Id</w:t>
      </w:r>
      <w:r>
        <w:t xml:space="preserve"> information element</w:t>
      </w:r>
    </w:p>
    <w:p w14:paraId="2FCCABBB" w14:textId="77777777" w:rsidR="006F3964" w:rsidRDefault="00336CC3">
      <w:pPr>
        <w:pStyle w:val="PL"/>
        <w:rPr>
          <w:color w:val="808080"/>
        </w:rPr>
      </w:pPr>
      <w:r>
        <w:rPr>
          <w:color w:val="808080"/>
        </w:rPr>
        <w:t>-- ASN1START</w:t>
      </w:r>
    </w:p>
    <w:p w14:paraId="59E4F7E1" w14:textId="77777777" w:rsidR="006F3964" w:rsidRDefault="00336CC3">
      <w:pPr>
        <w:pStyle w:val="PL"/>
        <w:rPr>
          <w:color w:val="808080"/>
        </w:rPr>
      </w:pPr>
      <w:r>
        <w:rPr>
          <w:color w:val="808080"/>
        </w:rPr>
        <w:t>-- TAG-FEATURESETUPLINKPERCC-ID-START</w:t>
      </w:r>
    </w:p>
    <w:p w14:paraId="40064F80" w14:textId="77777777" w:rsidR="006F3964" w:rsidRDefault="006F3964">
      <w:pPr>
        <w:pStyle w:val="PL"/>
      </w:pPr>
    </w:p>
    <w:p w14:paraId="4D24B665" w14:textId="77777777" w:rsidR="006F3964" w:rsidRDefault="00336CC3">
      <w:pPr>
        <w:pStyle w:val="PL"/>
      </w:pPr>
      <w:r>
        <w:t xml:space="preserve">FeatureSetUplinkPerCC-Id ::=            </w:t>
      </w:r>
      <w:r>
        <w:rPr>
          <w:color w:val="993366"/>
        </w:rPr>
        <w:t>INTEGER</w:t>
      </w:r>
      <w:r>
        <w:t xml:space="preserve"> (1..maxPerCC-FeatureSets)</w:t>
      </w:r>
    </w:p>
    <w:p w14:paraId="147612D1" w14:textId="77777777" w:rsidR="006F3964" w:rsidRDefault="006F3964">
      <w:pPr>
        <w:pStyle w:val="PL"/>
      </w:pPr>
    </w:p>
    <w:p w14:paraId="10BC9267" w14:textId="77777777" w:rsidR="006F3964" w:rsidRDefault="00336CC3">
      <w:pPr>
        <w:pStyle w:val="PL"/>
        <w:rPr>
          <w:color w:val="808080"/>
        </w:rPr>
      </w:pPr>
      <w:r>
        <w:rPr>
          <w:color w:val="808080"/>
        </w:rPr>
        <w:t>-- TAG-FEATURESETUPLINKPERCC-ID-STOP</w:t>
      </w:r>
    </w:p>
    <w:p w14:paraId="2D492EEB" w14:textId="77777777" w:rsidR="006F3964" w:rsidRDefault="00336CC3">
      <w:pPr>
        <w:pStyle w:val="PL"/>
        <w:rPr>
          <w:color w:val="808080"/>
        </w:rPr>
      </w:pPr>
      <w:r>
        <w:rPr>
          <w:color w:val="808080"/>
        </w:rPr>
        <w:t>-- ASN1STOP</w:t>
      </w:r>
    </w:p>
    <w:p w14:paraId="6B99BB5E" w14:textId="77777777" w:rsidR="006F3964" w:rsidRDefault="006F3964"/>
    <w:p w14:paraId="03B608BA" w14:textId="77777777" w:rsidR="006F3964" w:rsidRDefault="00336CC3">
      <w:pPr>
        <w:pStyle w:val="Heading4"/>
      </w:pPr>
      <w:bookmarkStart w:id="3117" w:name="_Toc60777452"/>
      <w:bookmarkStart w:id="3118" w:name="_Toc146781553"/>
      <w:r>
        <w:t>–</w:t>
      </w:r>
      <w:r>
        <w:tab/>
      </w:r>
      <w:r>
        <w:rPr>
          <w:i/>
        </w:rPr>
        <w:t>FreqBandIndicatorEUTRA</w:t>
      </w:r>
      <w:bookmarkEnd w:id="3117"/>
      <w:bookmarkEnd w:id="3118"/>
    </w:p>
    <w:p w14:paraId="7979798B" w14:textId="77777777" w:rsidR="006F3964" w:rsidRDefault="00336CC3">
      <w:pPr>
        <w:pStyle w:val="PL"/>
        <w:rPr>
          <w:color w:val="808080"/>
        </w:rPr>
      </w:pPr>
      <w:r>
        <w:rPr>
          <w:color w:val="808080"/>
        </w:rPr>
        <w:t>-- ASN1START</w:t>
      </w:r>
    </w:p>
    <w:p w14:paraId="4438CF9E" w14:textId="77777777" w:rsidR="006F3964" w:rsidRDefault="00336CC3">
      <w:pPr>
        <w:pStyle w:val="PL"/>
        <w:rPr>
          <w:color w:val="808080"/>
        </w:rPr>
      </w:pPr>
      <w:r>
        <w:rPr>
          <w:color w:val="808080"/>
        </w:rPr>
        <w:t>-- TAG-FREQBANDINDICATOREUTRA-START</w:t>
      </w:r>
    </w:p>
    <w:p w14:paraId="5281BFA2" w14:textId="77777777" w:rsidR="006F3964" w:rsidRDefault="006F3964">
      <w:pPr>
        <w:pStyle w:val="PL"/>
      </w:pPr>
    </w:p>
    <w:p w14:paraId="56A17E85" w14:textId="77777777" w:rsidR="006F3964" w:rsidRDefault="00336CC3">
      <w:pPr>
        <w:pStyle w:val="PL"/>
      </w:pPr>
      <w:r>
        <w:t xml:space="preserve">FreqBandIndicatorEUTRA ::=  </w:t>
      </w:r>
      <w:r>
        <w:rPr>
          <w:color w:val="993366"/>
        </w:rPr>
        <w:t>INTEGER</w:t>
      </w:r>
      <w:r>
        <w:t xml:space="preserve"> (1..maxBandsEUTRA)</w:t>
      </w:r>
    </w:p>
    <w:p w14:paraId="0C7F97E6" w14:textId="77777777" w:rsidR="006F3964" w:rsidRDefault="006F3964">
      <w:pPr>
        <w:pStyle w:val="PL"/>
      </w:pPr>
    </w:p>
    <w:p w14:paraId="15F31565" w14:textId="77777777" w:rsidR="006F3964" w:rsidRDefault="00336CC3">
      <w:pPr>
        <w:pStyle w:val="PL"/>
        <w:rPr>
          <w:color w:val="808080"/>
        </w:rPr>
      </w:pPr>
      <w:r>
        <w:rPr>
          <w:color w:val="808080"/>
        </w:rPr>
        <w:t>-- TAG-FREQBANDINDICATOREUTRA-STOP</w:t>
      </w:r>
    </w:p>
    <w:p w14:paraId="29887811" w14:textId="77777777" w:rsidR="006F3964" w:rsidRDefault="00336CC3">
      <w:pPr>
        <w:pStyle w:val="PL"/>
        <w:rPr>
          <w:color w:val="808080"/>
        </w:rPr>
      </w:pPr>
      <w:r>
        <w:rPr>
          <w:color w:val="808080"/>
        </w:rPr>
        <w:lastRenderedPageBreak/>
        <w:t>-- ASN1STOP</w:t>
      </w:r>
    </w:p>
    <w:p w14:paraId="7372FCBD" w14:textId="77777777" w:rsidR="006F3964" w:rsidRDefault="006F3964"/>
    <w:p w14:paraId="1D56D353" w14:textId="77777777" w:rsidR="006F3964" w:rsidRDefault="00336CC3">
      <w:pPr>
        <w:pStyle w:val="Heading4"/>
      </w:pPr>
      <w:bookmarkStart w:id="3119" w:name="_Toc146781554"/>
      <w:bookmarkStart w:id="3120" w:name="_Toc60777453"/>
      <w:r>
        <w:t>–</w:t>
      </w:r>
      <w:r>
        <w:tab/>
      </w:r>
      <w:r>
        <w:rPr>
          <w:i/>
        </w:rPr>
        <w:t>FreqBandList</w:t>
      </w:r>
      <w:bookmarkEnd w:id="3119"/>
      <w:bookmarkEnd w:id="3120"/>
    </w:p>
    <w:p w14:paraId="26F5E9F3" w14:textId="77777777" w:rsidR="006F3964" w:rsidRDefault="00336CC3">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431CDE1A" w14:textId="77777777" w:rsidR="006F3964" w:rsidRDefault="00336CC3">
      <w:pPr>
        <w:pStyle w:val="TH"/>
      </w:pPr>
      <w:r>
        <w:rPr>
          <w:bCs/>
          <w:i/>
          <w:iCs/>
        </w:rPr>
        <w:t>FreqBandList</w:t>
      </w:r>
      <w:r>
        <w:t xml:space="preserve"> information element</w:t>
      </w:r>
    </w:p>
    <w:p w14:paraId="45816895" w14:textId="77777777" w:rsidR="006F3964" w:rsidRDefault="00336CC3">
      <w:pPr>
        <w:pStyle w:val="PL"/>
        <w:rPr>
          <w:color w:val="808080"/>
        </w:rPr>
      </w:pPr>
      <w:r>
        <w:rPr>
          <w:color w:val="808080"/>
        </w:rPr>
        <w:t>-- ASN1START</w:t>
      </w:r>
    </w:p>
    <w:p w14:paraId="1095ED81" w14:textId="77777777" w:rsidR="006F3964" w:rsidRDefault="00336CC3">
      <w:pPr>
        <w:pStyle w:val="PL"/>
        <w:rPr>
          <w:color w:val="808080"/>
        </w:rPr>
      </w:pPr>
      <w:r>
        <w:rPr>
          <w:color w:val="808080"/>
        </w:rPr>
        <w:t>-- TAG-FREQBANDLIST-START</w:t>
      </w:r>
    </w:p>
    <w:p w14:paraId="62C52B61" w14:textId="77777777" w:rsidR="006F3964" w:rsidRDefault="006F3964">
      <w:pPr>
        <w:pStyle w:val="PL"/>
      </w:pPr>
    </w:p>
    <w:p w14:paraId="411E06F3" w14:textId="77777777" w:rsidR="006F3964" w:rsidRDefault="00336CC3">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37FD6288" w14:textId="77777777" w:rsidR="006F3964" w:rsidRDefault="006F3964">
      <w:pPr>
        <w:pStyle w:val="PL"/>
      </w:pPr>
    </w:p>
    <w:p w14:paraId="0EB9D579" w14:textId="77777777" w:rsidR="006F3964" w:rsidRDefault="00336CC3">
      <w:pPr>
        <w:pStyle w:val="PL"/>
      </w:pPr>
      <w:r>
        <w:t xml:space="preserve">FreqBandInformation ::=         </w:t>
      </w:r>
      <w:r>
        <w:rPr>
          <w:color w:val="993366"/>
        </w:rPr>
        <w:t>CHOICE</w:t>
      </w:r>
      <w:r>
        <w:t xml:space="preserve"> {</w:t>
      </w:r>
    </w:p>
    <w:p w14:paraId="0A3F432D" w14:textId="77777777" w:rsidR="006F3964" w:rsidRDefault="00336CC3">
      <w:pPr>
        <w:pStyle w:val="PL"/>
      </w:pPr>
      <w:r>
        <w:t xml:space="preserve">    bandInformationEUTRA            FreqBandInformationEUTRA,</w:t>
      </w:r>
    </w:p>
    <w:p w14:paraId="3800BC03" w14:textId="77777777" w:rsidR="006F3964" w:rsidRDefault="00336CC3">
      <w:pPr>
        <w:pStyle w:val="PL"/>
      </w:pPr>
      <w:r>
        <w:t xml:space="preserve">    bandInformationNR               FreqBandInformationNR</w:t>
      </w:r>
    </w:p>
    <w:p w14:paraId="0F398E71" w14:textId="77777777" w:rsidR="006F3964" w:rsidRDefault="00336CC3">
      <w:pPr>
        <w:pStyle w:val="PL"/>
      </w:pPr>
      <w:r>
        <w:t>}</w:t>
      </w:r>
    </w:p>
    <w:p w14:paraId="2E1A463D" w14:textId="77777777" w:rsidR="006F3964" w:rsidRDefault="006F3964">
      <w:pPr>
        <w:pStyle w:val="PL"/>
      </w:pPr>
    </w:p>
    <w:p w14:paraId="41056D0C" w14:textId="77777777" w:rsidR="006F3964" w:rsidRDefault="00336CC3">
      <w:pPr>
        <w:pStyle w:val="PL"/>
      </w:pPr>
      <w:r>
        <w:t xml:space="preserve">FreqBandInformationEUTRA ::=    </w:t>
      </w:r>
      <w:r>
        <w:rPr>
          <w:color w:val="993366"/>
        </w:rPr>
        <w:t>SEQUENCE</w:t>
      </w:r>
      <w:r>
        <w:t xml:space="preserve"> {</w:t>
      </w:r>
    </w:p>
    <w:p w14:paraId="08354BDD" w14:textId="77777777" w:rsidR="006F3964" w:rsidRDefault="00336CC3">
      <w:pPr>
        <w:pStyle w:val="PL"/>
      </w:pPr>
      <w:r>
        <w:t xml:space="preserve">    bandEUTRA                       FreqBandIndicatorEUTRA,</w:t>
      </w:r>
    </w:p>
    <w:p w14:paraId="7FAC2357" w14:textId="77777777" w:rsidR="006F3964" w:rsidRDefault="00336CC3">
      <w:pPr>
        <w:pStyle w:val="PL"/>
        <w:rPr>
          <w:color w:val="808080"/>
        </w:rPr>
      </w:pPr>
      <w:r>
        <w:t xml:space="preserve">    ca-BandwidthClassDL-EUTRA       CA-BandwidthClassEUTRA                  </w:t>
      </w:r>
      <w:r>
        <w:rPr>
          <w:color w:val="993366"/>
        </w:rPr>
        <w:t>OPTIONAL</w:t>
      </w:r>
      <w:r>
        <w:t xml:space="preserve">,   </w:t>
      </w:r>
      <w:r>
        <w:rPr>
          <w:color w:val="808080"/>
        </w:rPr>
        <w:t>-- Need N</w:t>
      </w:r>
    </w:p>
    <w:p w14:paraId="09D4BA71" w14:textId="77777777" w:rsidR="006F3964" w:rsidRDefault="00336CC3">
      <w:pPr>
        <w:pStyle w:val="PL"/>
        <w:rPr>
          <w:color w:val="808080"/>
        </w:rPr>
      </w:pPr>
      <w:r>
        <w:t xml:space="preserve">    ca-BandwidthClassUL-EUTRA       CA-BandwidthClassEUTRA                  </w:t>
      </w:r>
      <w:r>
        <w:rPr>
          <w:color w:val="993366"/>
        </w:rPr>
        <w:t>OPTIONAL</w:t>
      </w:r>
      <w:r>
        <w:t xml:space="preserve">    </w:t>
      </w:r>
      <w:r>
        <w:rPr>
          <w:color w:val="808080"/>
        </w:rPr>
        <w:t>-- Need N</w:t>
      </w:r>
    </w:p>
    <w:p w14:paraId="41014204" w14:textId="77777777" w:rsidR="006F3964" w:rsidRDefault="00336CC3">
      <w:pPr>
        <w:pStyle w:val="PL"/>
      </w:pPr>
      <w:r>
        <w:t>}</w:t>
      </w:r>
    </w:p>
    <w:p w14:paraId="684E596F" w14:textId="77777777" w:rsidR="006F3964" w:rsidRDefault="006F3964">
      <w:pPr>
        <w:pStyle w:val="PL"/>
      </w:pPr>
    </w:p>
    <w:p w14:paraId="20C9EA31" w14:textId="77777777" w:rsidR="006F3964" w:rsidRDefault="00336CC3">
      <w:pPr>
        <w:pStyle w:val="PL"/>
      </w:pPr>
      <w:r>
        <w:t xml:space="preserve">FreqBandInformationNR ::=       </w:t>
      </w:r>
      <w:r>
        <w:rPr>
          <w:color w:val="993366"/>
        </w:rPr>
        <w:t>SEQUENCE</w:t>
      </w:r>
      <w:r>
        <w:t xml:space="preserve"> {</w:t>
      </w:r>
    </w:p>
    <w:p w14:paraId="7D2A1EBB" w14:textId="77777777" w:rsidR="006F3964" w:rsidRDefault="00336CC3">
      <w:pPr>
        <w:pStyle w:val="PL"/>
      </w:pPr>
      <w:r>
        <w:t xml:space="preserve">    bandNR                          FreqBandIndicatorNR,</w:t>
      </w:r>
    </w:p>
    <w:p w14:paraId="53E9F055" w14:textId="77777777" w:rsidR="006F3964" w:rsidRDefault="00336CC3">
      <w:pPr>
        <w:pStyle w:val="PL"/>
        <w:rPr>
          <w:color w:val="808080"/>
        </w:rPr>
      </w:pPr>
      <w:r>
        <w:t xml:space="preserve">    maxBandwidthRequestedDL         AggregatedBandwidth                     </w:t>
      </w:r>
      <w:r>
        <w:rPr>
          <w:color w:val="993366"/>
        </w:rPr>
        <w:t>OPTIONAL</w:t>
      </w:r>
      <w:r>
        <w:t xml:space="preserve">,   </w:t>
      </w:r>
      <w:r>
        <w:rPr>
          <w:color w:val="808080"/>
        </w:rPr>
        <w:t>-- Need N</w:t>
      </w:r>
    </w:p>
    <w:p w14:paraId="50B5C538" w14:textId="77777777" w:rsidR="006F3964" w:rsidRDefault="00336CC3">
      <w:pPr>
        <w:pStyle w:val="PL"/>
        <w:rPr>
          <w:color w:val="808080"/>
        </w:rPr>
      </w:pPr>
      <w:r>
        <w:lastRenderedPageBreak/>
        <w:t xml:space="preserve">    maxBandwidthRequestedUL         AggregatedBandwidth                     </w:t>
      </w:r>
      <w:r>
        <w:rPr>
          <w:color w:val="993366"/>
        </w:rPr>
        <w:t>OPTIONAL</w:t>
      </w:r>
      <w:r>
        <w:t xml:space="preserve">,   </w:t>
      </w:r>
      <w:r>
        <w:rPr>
          <w:color w:val="808080"/>
        </w:rPr>
        <w:t>-- Need N</w:t>
      </w:r>
    </w:p>
    <w:p w14:paraId="685BD51A" w14:textId="77777777" w:rsidR="006F3964" w:rsidRDefault="00336CC3">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60B2588" w14:textId="77777777" w:rsidR="006F3964" w:rsidRDefault="00336CC3">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4AB9924" w14:textId="77777777" w:rsidR="006F3964" w:rsidRDefault="00336CC3">
      <w:pPr>
        <w:pStyle w:val="PL"/>
      </w:pPr>
      <w:r>
        <w:t>}</w:t>
      </w:r>
    </w:p>
    <w:p w14:paraId="161EBF8A" w14:textId="77777777" w:rsidR="006F3964" w:rsidRDefault="006F3964">
      <w:pPr>
        <w:pStyle w:val="PL"/>
      </w:pPr>
    </w:p>
    <w:p w14:paraId="34A6D338" w14:textId="77777777" w:rsidR="006F3964" w:rsidRDefault="00336CC3">
      <w:pPr>
        <w:pStyle w:val="PL"/>
      </w:pPr>
      <w:r>
        <w:t xml:space="preserve">AggregatedBandwidth ::=         </w:t>
      </w:r>
      <w:r>
        <w:rPr>
          <w:color w:val="993366"/>
        </w:rPr>
        <w:t>ENUMERATED</w:t>
      </w:r>
      <w:r>
        <w:t xml:space="preserve"> {mhz50, mhz100, mhz150, mhz200, mhz250, mhz300, mhz350,</w:t>
      </w:r>
    </w:p>
    <w:p w14:paraId="7F01ED1F" w14:textId="77777777" w:rsidR="006F3964" w:rsidRDefault="00336CC3">
      <w:pPr>
        <w:pStyle w:val="PL"/>
      </w:pPr>
      <w:r>
        <w:t xml:space="preserve">                                            mhz400, mhz450, mhz500, mhz550, mhz600, mhz650, mhz700, mhz750, mhz800}</w:t>
      </w:r>
    </w:p>
    <w:p w14:paraId="07F2C00B" w14:textId="77777777" w:rsidR="006F3964" w:rsidRDefault="006F3964">
      <w:pPr>
        <w:pStyle w:val="PL"/>
      </w:pPr>
    </w:p>
    <w:p w14:paraId="06BE0A31" w14:textId="77777777" w:rsidR="006F3964" w:rsidRDefault="00336CC3">
      <w:pPr>
        <w:pStyle w:val="PL"/>
        <w:rPr>
          <w:color w:val="808080"/>
        </w:rPr>
      </w:pPr>
      <w:r>
        <w:rPr>
          <w:color w:val="808080"/>
        </w:rPr>
        <w:t>-- TAG-FREQBANDLIST-STOP</w:t>
      </w:r>
    </w:p>
    <w:p w14:paraId="4399A303" w14:textId="77777777" w:rsidR="006F3964" w:rsidRDefault="00336CC3">
      <w:pPr>
        <w:pStyle w:val="PL"/>
        <w:rPr>
          <w:color w:val="808080"/>
        </w:rPr>
      </w:pPr>
      <w:r>
        <w:rPr>
          <w:color w:val="808080"/>
        </w:rPr>
        <w:t>-- ASN1STOP</w:t>
      </w:r>
    </w:p>
    <w:p w14:paraId="780F802E" w14:textId="77777777" w:rsidR="006F3964" w:rsidRDefault="006F3964"/>
    <w:p w14:paraId="05B5599A" w14:textId="77777777" w:rsidR="006F3964" w:rsidRDefault="00336CC3">
      <w:pPr>
        <w:pStyle w:val="Heading4"/>
      </w:pPr>
      <w:bookmarkStart w:id="3121" w:name="_Toc146781555"/>
      <w:bookmarkStart w:id="3122" w:name="_Toc60777454"/>
      <w:r>
        <w:t>–</w:t>
      </w:r>
      <w:r>
        <w:tab/>
      </w:r>
      <w:r>
        <w:rPr>
          <w:i/>
        </w:rPr>
        <w:t>FreqSeparationClass</w:t>
      </w:r>
      <w:bookmarkEnd w:id="3121"/>
      <w:bookmarkEnd w:id="3122"/>
    </w:p>
    <w:p w14:paraId="193B2A36" w14:textId="77777777" w:rsidR="006F3964" w:rsidRDefault="00336CC3">
      <w:r>
        <w:t xml:space="preserve">The IE </w:t>
      </w:r>
      <w:r>
        <w:rPr>
          <w:i/>
        </w:rPr>
        <w:t>FreqSeparationClas</w:t>
      </w:r>
      <w:r>
        <w:t>s is used for an intra-band non-contiguous CA band combination to indicate frequency separation between lower edge of lowest CC and upper edge of highest CC in a frequency band.</w:t>
      </w:r>
    </w:p>
    <w:p w14:paraId="0DCF151D" w14:textId="77777777" w:rsidR="006F3964" w:rsidRDefault="00336CC3">
      <w:pPr>
        <w:pStyle w:val="TH"/>
      </w:pPr>
      <w:r>
        <w:rPr>
          <w:i/>
        </w:rPr>
        <w:t>FreqSeparationClass</w:t>
      </w:r>
      <w:r>
        <w:t xml:space="preserve"> information element</w:t>
      </w:r>
    </w:p>
    <w:p w14:paraId="5C69B58D" w14:textId="77777777" w:rsidR="006F3964" w:rsidRDefault="00336CC3">
      <w:pPr>
        <w:pStyle w:val="PL"/>
        <w:rPr>
          <w:color w:val="808080"/>
        </w:rPr>
      </w:pPr>
      <w:r>
        <w:rPr>
          <w:color w:val="808080"/>
        </w:rPr>
        <w:t>-- ASN1START</w:t>
      </w:r>
    </w:p>
    <w:p w14:paraId="5E66CF04" w14:textId="77777777" w:rsidR="006F3964" w:rsidRDefault="00336CC3">
      <w:pPr>
        <w:pStyle w:val="PL"/>
        <w:rPr>
          <w:color w:val="808080"/>
        </w:rPr>
      </w:pPr>
      <w:r>
        <w:rPr>
          <w:color w:val="808080"/>
        </w:rPr>
        <w:t>-- TAG-FREQSEPARATIONCLASS-START</w:t>
      </w:r>
    </w:p>
    <w:p w14:paraId="2920C2C4" w14:textId="77777777" w:rsidR="006F3964" w:rsidRDefault="006F3964">
      <w:pPr>
        <w:pStyle w:val="PL"/>
      </w:pPr>
    </w:p>
    <w:p w14:paraId="68DCABC6" w14:textId="77777777" w:rsidR="006F3964" w:rsidRDefault="00336CC3">
      <w:pPr>
        <w:pStyle w:val="PL"/>
      </w:pPr>
      <w:r>
        <w:t xml:space="preserve">FreqSeparationClass ::= </w:t>
      </w:r>
      <w:r>
        <w:rPr>
          <w:color w:val="993366"/>
        </w:rPr>
        <w:t>ENUMERATED</w:t>
      </w:r>
      <w:r>
        <w:t xml:space="preserve"> { mhz800, mhz1200, mhz1400, ..., mhz400-v1650, mhz600-v1650}</w:t>
      </w:r>
    </w:p>
    <w:p w14:paraId="74B6AB36" w14:textId="77777777" w:rsidR="006F3964" w:rsidRDefault="006F3964">
      <w:pPr>
        <w:pStyle w:val="PL"/>
      </w:pPr>
    </w:p>
    <w:p w14:paraId="1ED3201E" w14:textId="77777777" w:rsidR="006F3964" w:rsidRDefault="00336CC3">
      <w:pPr>
        <w:pStyle w:val="PL"/>
      </w:pPr>
      <w:r>
        <w:t xml:space="preserve">FreqSeparationClassDL-v1620 ::= </w:t>
      </w:r>
      <w:r>
        <w:rPr>
          <w:color w:val="993366"/>
        </w:rPr>
        <w:t>ENUMERATED</w:t>
      </w:r>
      <w:r>
        <w:t xml:space="preserve"> {mhz1000, mhz1600, mhz1800, mhz2000, mhz2200, mhz2400}</w:t>
      </w:r>
    </w:p>
    <w:p w14:paraId="2483EF26" w14:textId="77777777" w:rsidR="006F3964" w:rsidRDefault="006F3964">
      <w:pPr>
        <w:pStyle w:val="PL"/>
      </w:pPr>
    </w:p>
    <w:p w14:paraId="747A4CE2" w14:textId="77777777" w:rsidR="006F3964" w:rsidRDefault="00336CC3">
      <w:pPr>
        <w:pStyle w:val="PL"/>
      </w:pPr>
      <w:r>
        <w:t xml:space="preserve">FreqSeparationClassUL-v1620 ::= </w:t>
      </w:r>
      <w:r>
        <w:rPr>
          <w:color w:val="993366"/>
        </w:rPr>
        <w:t>ENUMERATED</w:t>
      </w:r>
      <w:r>
        <w:t xml:space="preserve"> {mhz1000}</w:t>
      </w:r>
    </w:p>
    <w:p w14:paraId="12E47044" w14:textId="77777777" w:rsidR="006F3964" w:rsidRDefault="006F3964">
      <w:pPr>
        <w:pStyle w:val="PL"/>
      </w:pPr>
    </w:p>
    <w:p w14:paraId="60B3A569" w14:textId="77777777" w:rsidR="006F3964" w:rsidRDefault="00336CC3">
      <w:pPr>
        <w:pStyle w:val="PL"/>
        <w:rPr>
          <w:color w:val="808080"/>
        </w:rPr>
      </w:pPr>
      <w:r>
        <w:rPr>
          <w:color w:val="808080"/>
        </w:rPr>
        <w:t>-- TAG-FREQSEPARATIONCLASS-STOP</w:t>
      </w:r>
    </w:p>
    <w:p w14:paraId="66DD9CA3" w14:textId="77777777" w:rsidR="006F3964" w:rsidRDefault="00336CC3">
      <w:pPr>
        <w:pStyle w:val="PL"/>
        <w:rPr>
          <w:color w:val="808080"/>
        </w:rPr>
      </w:pPr>
      <w:r>
        <w:rPr>
          <w:color w:val="808080"/>
        </w:rPr>
        <w:t>-- ASN1STOP</w:t>
      </w:r>
    </w:p>
    <w:p w14:paraId="5ECEFDD8" w14:textId="77777777" w:rsidR="006F3964" w:rsidRDefault="006F3964">
      <w:pPr>
        <w:rPr>
          <w:rFonts w:eastAsiaTheme="minorEastAsia"/>
        </w:rPr>
      </w:pPr>
    </w:p>
    <w:p w14:paraId="45ED1F23" w14:textId="77777777" w:rsidR="006F3964" w:rsidRDefault="00336CC3">
      <w:pPr>
        <w:pStyle w:val="Heading4"/>
        <w:rPr>
          <w:i/>
          <w:iCs/>
        </w:rPr>
      </w:pPr>
      <w:bookmarkStart w:id="3123" w:name="_Toc60777455"/>
      <w:bookmarkStart w:id="3124" w:name="_Toc146781556"/>
      <w:r>
        <w:rPr>
          <w:i/>
          <w:iCs/>
        </w:rPr>
        <w:t>–</w:t>
      </w:r>
      <w:r>
        <w:rPr>
          <w:i/>
          <w:iCs/>
        </w:rPr>
        <w:tab/>
        <w:t>FreqSeparationClassDL-Only</w:t>
      </w:r>
      <w:bookmarkEnd w:id="3123"/>
      <w:bookmarkEnd w:id="3124"/>
    </w:p>
    <w:p w14:paraId="34D0491F" w14:textId="77777777" w:rsidR="006F3964" w:rsidRDefault="00336CC3">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5920813" w14:textId="77777777" w:rsidR="006F3964" w:rsidRDefault="00336CC3">
      <w:pPr>
        <w:pStyle w:val="TH"/>
      </w:pPr>
      <w:r>
        <w:rPr>
          <w:i/>
          <w:iCs/>
        </w:rPr>
        <w:t>FreqSeparationClassDL-Only</w:t>
      </w:r>
      <w:r>
        <w:t xml:space="preserve"> information element</w:t>
      </w:r>
    </w:p>
    <w:p w14:paraId="3E4C8443" w14:textId="77777777" w:rsidR="006F3964" w:rsidRDefault="00336CC3">
      <w:pPr>
        <w:pStyle w:val="PL"/>
        <w:rPr>
          <w:color w:val="808080"/>
        </w:rPr>
      </w:pPr>
      <w:r>
        <w:rPr>
          <w:color w:val="808080"/>
        </w:rPr>
        <w:t>-- ASN1START</w:t>
      </w:r>
    </w:p>
    <w:p w14:paraId="187AE37F" w14:textId="77777777" w:rsidR="006F3964" w:rsidRDefault="00336CC3">
      <w:pPr>
        <w:pStyle w:val="PL"/>
        <w:rPr>
          <w:color w:val="808080"/>
        </w:rPr>
      </w:pPr>
      <w:r>
        <w:rPr>
          <w:color w:val="808080"/>
        </w:rPr>
        <w:t>-- TAG-FREQSEPARATIONCLASSDL-Only-START</w:t>
      </w:r>
    </w:p>
    <w:p w14:paraId="3D763ADB" w14:textId="77777777" w:rsidR="006F3964" w:rsidRDefault="006F3964">
      <w:pPr>
        <w:pStyle w:val="PL"/>
      </w:pPr>
    </w:p>
    <w:p w14:paraId="7BBCB47A" w14:textId="77777777" w:rsidR="006F3964" w:rsidRDefault="00336CC3">
      <w:pPr>
        <w:pStyle w:val="PL"/>
      </w:pPr>
      <w:r>
        <w:t xml:space="preserve">FreqSeparationClassDL-Only-r16 ::= </w:t>
      </w:r>
      <w:r>
        <w:rPr>
          <w:color w:val="993366"/>
        </w:rPr>
        <w:t>ENUMERATED</w:t>
      </w:r>
      <w:r>
        <w:t xml:space="preserve"> {mhz200, mhz400, mhz600, mhz800, mhz1000, mhz1200}</w:t>
      </w:r>
    </w:p>
    <w:p w14:paraId="1164B31F" w14:textId="77777777" w:rsidR="006F3964" w:rsidRDefault="006F3964">
      <w:pPr>
        <w:pStyle w:val="PL"/>
      </w:pPr>
    </w:p>
    <w:p w14:paraId="5F38570B" w14:textId="77777777" w:rsidR="006F3964" w:rsidRDefault="00336CC3">
      <w:pPr>
        <w:pStyle w:val="PL"/>
        <w:rPr>
          <w:color w:val="808080"/>
        </w:rPr>
      </w:pPr>
      <w:r>
        <w:rPr>
          <w:color w:val="808080"/>
        </w:rPr>
        <w:t>-- TAG-FREQSEPARATIONCLASSDL-Only-STOP</w:t>
      </w:r>
    </w:p>
    <w:p w14:paraId="0F703656" w14:textId="77777777" w:rsidR="006F3964" w:rsidRDefault="00336CC3">
      <w:pPr>
        <w:pStyle w:val="PL"/>
        <w:rPr>
          <w:color w:val="808080"/>
        </w:rPr>
      </w:pPr>
      <w:r>
        <w:rPr>
          <w:color w:val="808080"/>
        </w:rPr>
        <w:t>-- ASN1STOP</w:t>
      </w:r>
    </w:p>
    <w:p w14:paraId="5EE145F3" w14:textId="77777777" w:rsidR="006F3964" w:rsidRDefault="006F3964">
      <w:pPr>
        <w:rPr>
          <w:rFonts w:eastAsiaTheme="minorEastAsia"/>
        </w:rPr>
      </w:pPr>
    </w:p>
    <w:p w14:paraId="03456AC6" w14:textId="77777777" w:rsidR="006F3964" w:rsidRDefault="00336CC3">
      <w:pPr>
        <w:pStyle w:val="Heading4"/>
      </w:pPr>
      <w:bookmarkStart w:id="3125" w:name="_Toc146781557"/>
      <w:r>
        <w:t>–</w:t>
      </w:r>
      <w:r>
        <w:tab/>
      </w:r>
      <w:r>
        <w:rPr>
          <w:i/>
        </w:rPr>
        <w:t>FR2-2-AccessParamsPerBand</w:t>
      </w:r>
      <w:bookmarkEnd w:id="3125"/>
    </w:p>
    <w:p w14:paraId="191DEC33" w14:textId="77777777" w:rsidR="006F3964" w:rsidRDefault="00336CC3">
      <w:r>
        <w:t xml:space="preserve">The IE </w:t>
      </w:r>
      <w:r>
        <w:rPr>
          <w:i/>
        </w:rPr>
        <w:t>FR2-2-AccessParamsPerBand</w:t>
      </w:r>
      <w:r>
        <w:t xml:space="preserve"> is used to convey FR2-2 related parameters specific for a certain frequency band (not per feature set or band combination).</w:t>
      </w:r>
    </w:p>
    <w:p w14:paraId="2BFB11D6" w14:textId="77777777" w:rsidR="006F3964" w:rsidRDefault="00336CC3">
      <w:pPr>
        <w:pStyle w:val="TH"/>
      </w:pPr>
      <w:r>
        <w:t>FR2-2-AccessParamsPerBand information element</w:t>
      </w:r>
    </w:p>
    <w:p w14:paraId="59E7F6CA" w14:textId="77777777" w:rsidR="006F3964" w:rsidRDefault="00336CC3">
      <w:pPr>
        <w:pStyle w:val="PL"/>
        <w:rPr>
          <w:color w:val="808080"/>
        </w:rPr>
      </w:pPr>
      <w:r>
        <w:rPr>
          <w:color w:val="808080"/>
        </w:rPr>
        <w:t>-- ASN1START</w:t>
      </w:r>
    </w:p>
    <w:p w14:paraId="32F37821" w14:textId="77777777" w:rsidR="006F3964" w:rsidRDefault="00336CC3">
      <w:pPr>
        <w:pStyle w:val="PL"/>
        <w:rPr>
          <w:color w:val="808080"/>
        </w:rPr>
      </w:pPr>
      <w:r>
        <w:rPr>
          <w:color w:val="808080"/>
        </w:rPr>
        <w:t>-- TAG-FR2-2-ACCESSPARAMSPERBAND-START</w:t>
      </w:r>
    </w:p>
    <w:p w14:paraId="41544E2C" w14:textId="77777777" w:rsidR="006F3964" w:rsidRDefault="006F3964">
      <w:pPr>
        <w:pStyle w:val="PL"/>
      </w:pPr>
    </w:p>
    <w:p w14:paraId="5A47D310" w14:textId="77777777" w:rsidR="006F3964" w:rsidRDefault="00336CC3">
      <w:pPr>
        <w:pStyle w:val="PL"/>
      </w:pPr>
      <w:r>
        <w:t xml:space="preserve">FR2-2-AccessParamsPerBand-r17 ::=       </w:t>
      </w:r>
      <w:r>
        <w:rPr>
          <w:color w:val="993366"/>
        </w:rPr>
        <w:t>SEQUENCE</w:t>
      </w:r>
      <w:r>
        <w:t xml:space="preserve"> {</w:t>
      </w:r>
    </w:p>
    <w:p w14:paraId="1078E7EE" w14:textId="77777777" w:rsidR="006F3964" w:rsidRDefault="00336CC3">
      <w:pPr>
        <w:pStyle w:val="PL"/>
        <w:rPr>
          <w:color w:val="808080"/>
        </w:rPr>
      </w:pPr>
      <w:r>
        <w:t xml:space="preserve">    </w:t>
      </w:r>
      <w:r>
        <w:rPr>
          <w:color w:val="808080"/>
        </w:rPr>
        <w:t>-- R1 24-1: Basic FR2-2 DL support</w:t>
      </w:r>
    </w:p>
    <w:p w14:paraId="09664425" w14:textId="77777777" w:rsidR="006F3964" w:rsidRDefault="00336CC3">
      <w:pPr>
        <w:pStyle w:val="PL"/>
      </w:pPr>
      <w:r>
        <w:t xml:space="preserve">    dl-FR2-2-SCS-120kHz-r17                 </w:t>
      </w:r>
      <w:r>
        <w:rPr>
          <w:color w:val="993366"/>
        </w:rPr>
        <w:t>ENUMERATED</w:t>
      </w:r>
      <w:r>
        <w:t xml:space="preserve"> {supported}            </w:t>
      </w:r>
      <w:r>
        <w:rPr>
          <w:color w:val="993366"/>
        </w:rPr>
        <w:t>OPTIONAL</w:t>
      </w:r>
      <w:r>
        <w:t>,</w:t>
      </w:r>
    </w:p>
    <w:p w14:paraId="3350F923" w14:textId="77777777" w:rsidR="006F3964" w:rsidRDefault="00336CC3">
      <w:pPr>
        <w:pStyle w:val="PL"/>
        <w:rPr>
          <w:color w:val="808080"/>
        </w:rPr>
      </w:pPr>
      <w:r>
        <w:t xml:space="preserve">    </w:t>
      </w:r>
      <w:r>
        <w:rPr>
          <w:color w:val="808080"/>
        </w:rPr>
        <w:t>-- R1 24-1a: Basic FR2-2 UL support</w:t>
      </w:r>
    </w:p>
    <w:p w14:paraId="4472884F" w14:textId="77777777" w:rsidR="006F3964" w:rsidRDefault="00336CC3">
      <w:pPr>
        <w:pStyle w:val="PL"/>
      </w:pPr>
      <w:r>
        <w:t xml:space="preserve">    ul-FR2-2-SCS-120kHz-r17                 </w:t>
      </w:r>
      <w:r>
        <w:rPr>
          <w:color w:val="993366"/>
        </w:rPr>
        <w:t>ENUMERATED</w:t>
      </w:r>
      <w:r>
        <w:t xml:space="preserve"> {supported}            </w:t>
      </w:r>
      <w:r>
        <w:rPr>
          <w:color w:val="993366"/>
        </w:rPr>
        <w:t>OPTIONAL</w:t>
      </w:r>
      <w:r>
        <w:t>,</w:t>
      </w:r>
    </w:p>
    <w:p w14:paraId="78E41B4F" w14:textId="77777777" w:rsidR="006F3964" w:rsidRDefault="00336CC3">
      <w:pPr>
        <w:pStyle w:val="PL"/>
        <w:rPr>
          <w:color w:val="808080"/>
        </w:rPr>
      </w:pPr>
      <w:r>
        <w:t xml:space="preserve">    </w:t>
      </w:r>
      <w:r>
        <w:rPr>
          <w:color w:val="808080"/>
        </w:rPr>
        <w:t>-- R1 24-2: 120KHz SSB support for initial access in FR2-2</w:t>
      </w:r>
    </w:p>
    <w:p w14:paraId="61F89305" w14:textId="77777777" w:rsidR="006F3964" w:rsidRDefault="00336CC3">
      <w:pPr>
        <w:pStyle w:val="PL"/>
      </w:pPr>
      <w:r>
        <w:lastRenderedPageBreak/>
        <w:t xml:space="preserve">    initialAccessSSB-120kHz-r17             </w:t>
      </w:r>
      <w:r>
        <w:rPr>
          <w:color w:val="993366"/>
        </w:rPr>
        <w:t>ENUMERATED</w:t>
      </w:r>
      <w:r>
        <w:t xml:space="preserve"> {supported}            </w:t>
      </w:r>
      <w:r>
        <w:rPr>
          <w:color w:val="993366"/>
        </w:rPr>
        <w:t>OPTIONAL</w:t>
      </w:r>
      <w:r>
        <w:t>,</w:t>
      </w:r>
    </w:p>
    <w:p w14:paraId="182D0142" w14:textId="77777777" w:rsidR="006F3964" w:rsidRDefault="00336CC3">
      <w:pPr>
        <w:pStyle w:val="PL"/>
        <w:rPr>
          <w:color w:val="808080"/>
        </w:rPr>
      </w:pPr>
      <w:r>
        <w:t xml:space="preserve">    </w:t>
      </w:r>
      <w:r>
        <w:rPr>
          <w:color w:val="808080"/>
        </w:rPr>
        <w:t>-- R1 24-1b: Wideband PRACH for 120 kHz in FR2-2</w:t>
      </w:r>
    </w:p>
    <w:p w14:paraId="1195FDAC" w14:textId="77777777" w:rsidR="006F3964" w:rsidRDefault="00336CC3">
      <w:pPr>
        <w:pStyle w:val="PL"/>
      </w:pPr>
      <w:r>
        <w:t xml:space="preserve">    widebandPRACH-SCS-120kHz-r17            </w:t>
      </w:r>
      <w:r>
        <w:rPr>
          <w:color w:val="993366"/>
        </w:rPr>
        <w:t>ENUMERATED</w:t>
      </w:r>
      <w:r>
        <w:t xml:space="preserve"> {supported}            </w:t>
      </w:r>
      <w:r>
        <w:rPr>
          <w:color w:val="993366"/>
        </w:rPr>
        <w:t>OPTIONAL</w:t>
      </w:r>
      <w:r>
        <w:t>,</w:t>
      </w:r>
    </w:p>
    <w:p w14:paraId="423167E8" w14:textId="77777777" w:rsidR="006F3964" w:rsidRDefault="00336CC3">
      <w:pPr>
        <w:pStyle w:val="PL"/>
        <w:rPr>
          <w:color w:val="808080"/>
        </w:rPr>
      </w:pPr>
      <w:r>
        <w:t xml:space="preserve">    </w:t>
      </w:r>
      <w:r>
        <w:rPr>
          <w:color w:val="808080"/>
        </w:rPr>
        <w:t>-- R1 24-1c: Multi-RB support PUCCH format 0/1/4 for 120 kHz in FR2-2</w:t>
      </w:r>
    </w:p>
    <w:p w14:paraId="7C6C0080" w14:textId="77777777" w:rsidR="006F3964" w:rsidRDefault="00336CC3">
      <w:pPr>
        <w:pStyle w:val="PL"/>
      </w:pPr>
      <w:r>
        <w:t xml:space="preserve">    multiRB-PUCCH-SCS-120kHz-r17            </w:t>
      </w:r>
      <w:r>
        <w:rPr>
          <w:color w:val="993366"/>
        </w:rPr>
        <w:t>ENUMERATED</w:t>
      </w:r>
      <w:r>
        <w:t xml:space="preserve"> {supported}            </w:t>
      </w:r>
      <w:r>
        <w:rPr>
          <w:color w:val="993366"/>
        </w:rPr>
        <w:t>OPTIONAL</w:t>
      </w:r>
      <w:r>
        <w:t>,</w:t>
      </w:r>
    </w:p>
    <w:p w14:paraId="565C2ACE" w14:textId="77777777" w:rsidR="006F3964" w:rsidRDefault="00336CC3">
      <w:pPr>
        <w:pStyle w:val="PL"/>
        <w:rPr>
          <w:color w:val="808080"/>
        </w:rPr>
      </w:pPr>
      <w:r>
        <w:t xml:space="preserve">    </w:t>
      </w:r>
      <w:r>
        <w:rPr>
          <w:color w:val="808080"/>
        </w:rPr>
        <w:t>-- R1 24-1d: Multiple PDSCH scheduling by single DCI for 120kHz in FR2-2</w:t>
      </w:r>
    </w:p>
    <w:p w14:paraId="28E307DD" w14:textId="77777777" w:rsidR="006F3964" w:rsidRDefault="00336CC3">
      <w:pPr>
        <w:pStyle w:val="PL"/>
      </w:pPr>
      <w:r>
        <w:t xml:space="preserve">    multiPDSCH-SingleDCI-FR2-2-SCS-120kHz-r17 </w:t>
      </w:r>
      <w:r>
        <w:rPr>
          <w:color w:val="993366"/>
        </w:rPr>
        <w:t>ENUMERATED</w:t>
      </w:r>
      <w:r>
        <w:t xml:space="preserve"> {supported}          </w:t>
      </w:r>
      <w:r>
        <w:rPr>
          <w:color w:val="993366"/>
        </w:rPr>
        <w:t>OPTIONAL</w:t>
      </w:r>
      <w:r>
        <w:t>,</w:t>
      </w:r>
    </w:p>
    <w:p w14:paraId="28B179C3" w14:textId="77777777" w:rsidR="006F3964" w:rsidRDefault="00336CC3">
      <w:pPr>
        <w:pStyle w:val="PL"/>
        <w:rPr>
          <w:color w:val="808080"/>
        </w:rPr>
      </w:pPr>
      <w:r>
        <w:t xml:space="preserve">    </w:t>
      </w:r>
      <w:r>
        <w:rPr>
          <w:color w:val="808080"/>
        </w:rPr>
        <w:t>-- R1 24-1e: Multiple PUSCH scheduling by single DCI for 120kHz in FR2-2</w:t>
      </w:r>
    </w:p>
    <w:p w14:paraId="3B98E477" w14:textId="77777777" w:rsidR="006F3964" w:rsidRDefault="00336CC3">
      <w:pPr>
        <w:pStyle w:val="PL"/>
      </w:pPr>
      <w:r>
        <w:t xml:space="preserve">    multiPUSCH-SingleDCI-FR2-2-SCS-120kHz-r17 </w:t>
      </w:r>
      <w:r>
        <w:rPr>
          <w:color w:val="993366"/>
        </w:rPr>
        <w:t>ENUMERATED</w:t>
      </w:r>
      <w:r>
        <w:t xml:space="preserve"> {supported}          </w:t>
      </w:r>
      <w:r>
        <w:rPr>
          <w:color w:val="993366"/>
        </w:rPr>
        <w:t>OPTIONAL</w:t>
      </w:r>
      <w:r>
        <w:t>,</w:t>
      </w:r>
    </w:p>
    <w:p w14:paraId="73816CAA" w14:textId="77777777" w:rsidR="006F3964" w:rsidRDefault="00336CC3">
      <w:pPr>
        <w:pStyle w:val="PL"/>
        <w:rPr>
          <w:color w:val="808080"/>
        </w:rPr>
      </w:pPr>
      <w:r>
        <w:t xml:space="preserve">    </w:t>
      </w:r>
      <w:r>
        <w:rPr>
          <w:color w:val="808080"/>
        </w:rPr>
        <w:t>-- R1 24-4: 480KHz SCS support for DL</w:t>
      </w:r>
    </w:p>
    <w:p w14:paraId="4732A1E1" w14:textId="77777777" w:rsidR="006F3964" w:rsidRDefault="00336CC3">
      <w:pPr>
        <w:pStyle w:val="PL"/>
      </w:pPr>
      <w:r>
        <w:t xml:space="preserve">    dl-FR2-2-SCS-480kHz-r17                 </w:t>
      </w:r>
      <w:r>
        <w:rPr>
          <w:color w:val="993366"/>
        </w:rPr>
        <w:t>ENUMERATED</w:t>
      </w:r>
      <w:r>
        <w:t xml:space="preserve"> {supported}            </w:t>
      </w:r>
      <w:r>
        <w:rPr>
          <w:color w:val="993366"/>
        </w:rPr>
        <w:t>OPTIONAL</w:t>
      </w:r>
      <w:r>
        <w:t>,</w:t>
      </w:r>
    </w:p>
    <w:p w14:paraId="7C7912C5" w14:textId="77777777" w:rsidR="006F3964" w:rsidRDefault="00336CC3">
      <w:pPr>
        <w:pStyle w:val="PL"/>
        <w:rPr>
          <w:color w:val="808080"/>
        </w:rPr>
      </w:pPr>
      <w:r>
        <w:t xml:space="preserve">    </w:t>
      </w:r>
      <w:r>
        <w:rPr>
          <w:color w:val="808080"/>
        </w:rPr>
        <w:t>-- R1 24-4a: 480KHz SCS support for UL</w:t>
      </w:r>
    </w:p>
    <w:p w14:paraId="4BD20E32" w14:textId="77777777" w:rsidR="006F3964" w:rsidRDefault="00336CC3">
      <w:pPr>
        <w:pStyle w:val="PL"/>
      </w:pPr>
      <w:r>
        <w:t xml:space="preserve">    ul-FR2-2-SCS-480kHz-r17                 </w:t>
      </w:r>
      <w:r>
        <w:rPr>
          <w:color w:val="993366"/>
        </w:rPr>
        <w:t>ENUMERATED</w:t>
      </w:r>
      <w:r>
        <w:t xml:space="preserve"> {supported}            </w:t>
      </w:r>
      <w:r>
        <w:rPr>
          <w:color w:val="993366"/>
        </w:rPr>
        <w:t>OPTIONAL</w:t>
      </w:r>
      <w:r>
        <w:t>,</w:t>
      </w:r>
    </w:p>
    <w:p w14:paraId="54776D1A" w14:textId="77777777" w:rsidR="006F3964" w:rsidRDefault="00336CC3">
      <w:pPr>
        <w:pStyle w:val="PL"/>
        <w:rPr>
          <w:color w:val="808080"/>
        </w:rPr>
      </w:pPr>
      <w:r>
        <w:t xml:space="preserve">    </w:t>
      </w:r>
      <w:r>
        <w:rPr>
          <w:color w:val="808080"/>
        </w:rPr>
        <w:t>-- R1 24-3: 480KHz SSB support for initial access in FR2-2</w:t>
      </w:r>
    </w:p>
    <w:p w14:paraId="04A16F97" w14:textId="77777777" w:rsidR="006F3964" w:rsidRDefault="00336CC3">
      <w:pPr>
        <w:pStyle w:val="PL"/>
      </w:pPr>
      <w:r>
        <w:t xml:space="preserve">    initialAccessSSB-480kHz-r17             </w:t>
      </w:r>
      <w:r>
        <w:rPr>
          <w:color w:val="993366"/>
        </w:rPr>
        <w:t>ENUMERATED</w:t>
      </w:r>
      <w:r>
        <w:t xml:space="preserve"> {supported}            </w:t>
      </w:r>
      <w:r>
        <w:rPr>
          <w:color w:val="993366"/>
        </w:rPr>
        <w:t>OPTIONAL</w:t>
      </w:r>
      <w:r>
        <w:t>,</w:t>
      </w:r>
    </w:p>
    <w:p w14:paraId="4042B1F9" w14:textId="77777777" w:rsidR="006F3964" w:rsidRDefault="00336CC3">
      <w:pPr>
        <w:pStyle w:val="PL"/>
        <w:rPr>
          <w:color w:val="808080"/>
        </w:rPr>
      </w:pPr>
      <w:r>
        <w:t xml:space="preserve">    </w:t>
      </w:r>
      <w:r>
        <w:rPr>
          <w:color w:val="808080"/>
        </w:rPr>
        <w:t>-- R1 24-4b: Wideband PRACH for 480 kHz in FR2-2</w:t>
      </w:r>
    </w:p>
    <w:p w14:paraId="59B2672F" w14:textId="77777777" w:rsidR="006F3964" w:rsidRDefault="00336CC3">
      <w:pPr>
        <w:pStyle w:val="PL"/>
      </w:pPr>
      <w:r>
        <w:t xml:space="preserve">    widebandPRACH-SCS-480kHz-r17            </w:t>
      </w:r>
      <w:r>
        <w:rPr>
          <w:color w:val="993366"/>
        </w:rPr>
        <w:t>ENUMERATED</w:t>
      </w:r>
      <w:r>
        <w:t xml:space="preserve"> {supported}            </w:t>
      </w:r>
      <w:r>
        <w:rPr>
          <w:color w:val="993366"/>
        </w:rPr>
        <w:t>OPTIONAL</w:t>
      </w:r>
      <w:r>
        <w:t>,</w:t>
      </w:r>
    </w:p>
    <w:p w14:paraId="2C2D6C16" w14:textId="77777777" w:rsidR="006F3964" w:rsidRDefault="00336CC3">
      <w:pPr>
        <w:pStyle w:val="PL"/>
        <w:rPr>
          <w:color w:val="808080"/>
        </w:rPr>
      </w:pPr>
      <w:r>
        <w:t xml:space="preserve">    </w:t>
      </w:r>
      <w:r>
        <w:rPr>
          <w:color w:val="808080"/>
        </w:rPr>
        <w:t>-- R1 24-4c: Multi-RB support PUCCH format 0/1/4 for 480 kHz in FR2-2</w:t>
      </w:r>
    </w:p>
    <w:p w14:paraId="6598650D" w14:textId="77777777" w:rsidR="006F3964" w:rsidRDefault="00336CC3">
      <w:pPr>
        <w:pStyle w:val="PL"/>
      </w:pPr>
      <w:r>
        <w:t xml:space="preserve">    multiRB-PUCCH-SCS-480kHz-r17            </w:t>
      </w:r>
      <w:r>
        <w:rPr>
          <w:color w:val="993366"/>
        </w:rPr>
        <w:t>ENUMERATED</w:t>
      </w:r>
      <w:r>
        <w:t xml:space="preserve"> {supported}            </w:t>
      </w:r>
      <w:r>
        <w:rPr>
          <w:color w:val="993366"/>
        </w:rPr>
        <w:t>OPTIONAL</w:t>
      </w:r>
      <w:r>
        <w:t>,</w:t>
      </w:r>
    </w:p>
    <w:p w14:paraId="2269947E" w14:textId="77777777" w:rsidR="006F3964" w:rsidRDefault="00336CC3">
      <w:pPr>
        <w:pStyle w:val="PL"/>
        <w:rPr>
          <w:color w:val="808080"/>
        </w:rPr>
      </w:pPr>
      <w:r>
        <w:t xml:space="preserve">    </w:t>
      </w:r>
      <w:r>
        <w:rPr>
          <w:color w:val="808080"/>
        </w:rPr>
        <w:t>-- R1 24-4f: Enhanced PDCCH monitoring for 480KHz in FR2-2</w:t>
      </w:r>
    </w:p>
    <w:p w14:paraId="47726769" w14:textId="77777777" w:rsidR="006F3964" w:rsidRDefault="00336CC3">
      <w:pPr>
        <w:pStyle w:val="PL"/>
      </w:pPr>
      <w:r>
        <w:t xml:space="preserve">    enhancedPDCCH-monitoringSCS-480kHz-r17  </w:t>
      </w:r>
      <w:r>
        <w:rPr>
          <w:color w:val="993366"/>
        </w:rPr>
        <w:t>ENUMERATED</w:t>
      </w:r>
      <w:r>
        <w:t xml:space="preserve"> {supported}            </w:t>
      </w:r>
      <w:r>
        <w:rPr>
          <w:color w:val="993366"/>
        </w:rPr>
        <w:t>OPTIONAL</w:t>
      </w:r>
      <w:r>
        <w:t>,</w:t>
      </w:r>
    </w:p>
    <w:p w14:paraId="0AF6057C" w14:textId="77777777" w:rsidR="006F3964" w:rsidRDefault="00336CC3">
      <w:pPr>
        <w:pStyle w:val="PL"/>
        <w:rPr>
          <w:color w:val="808080"/>
        </w:rPr>
      </w:pPr>
      <w:r>
        <w:t xml:space="preserve">    </w:t>
      </w:r>
      <w:r>
        <w:rPr>
          <w:color w:val="808080"/>
        </w:rPr>
        <w:t>-- R1 24-5: 960KHz SCS support for DL</w:t>
      </w:r>
    </w:p>
    <w:p w14:paraId="1B3D0D76" w14:textId="77777777" w:rsidR="006F3964" w:rsidRDefault="00336CC3">
      <w:pPr>
        <w:pStyle w:val="PL"/>
      </w:pPr>
      <w:r>
        <w:t xml:space="preserve">    dl-FR2-2-SCS-960kHz-r17                 </w:t>
      </w:r>
      <w:r>
        <w:rPr>
          <w:color w:val="993366"/>
        </w:rPr>
        <w:t>ENUMERATED</w:t>
      </w:r>
      <w:r>
        <w:t xml:space="preserve"> {supported}            </w:t>
      </w:r>
      <w:r>
        <w:rPr>
          <w:color w:val="993366"/>
        </w:rPr>
        <w:t>OPTIONAL</w:t>
      </w:r>
      <w:r>
        <w:t>,</w:t>
      </w:r>
    </w:p>
    <w:p w14:paraId="103A302D" w14:textId="77777777" w:rsidR="006F3964" w:rsidRDefault="00336CC3">
      <w:pPr>
        <w:pStyle w:val="PL"/>
        <w:rPr>
          <w:color w:val="808080"/>
        </w:rPr>
      </w:pPr>
      <w:r>
        <w:t xml:space="preserve">    </w:t>
      </w:r>
      <w:r>
        <w:rPr>
          <w:color w:val="808080"/>
        </w:rPr>
        <w:t>-- R1 24-5a: 960KHz SCS support for UL</w:t>
      </w:r>
    </w:p>
    <w:p w14:paraId="2356ECB1" w14:textId="77777777" w:rsidR="006F3964" w:rsidRDefault="00336CC3">
      <w:pPr>
        <w:pStyle w:val="PL"/>
      </w:pPr>
      <w:r>
        <w:t xml:space="preserve">    ul-FR2-2-SCS-960kHz-r17                 </w:t>
      </w:r>
      <w:r>
        <w:rPr>
          <w:color w:val="993366"/>
        </w:rPr>
        <w:t>ENUMERATED</w:t>
      </w:r>
      <w:r>
        <w:t xml:space="preserve"> {supported}            </w:t>
      </w:r>
      <w:r>
        <w:rPr>
          <w:color w:val="993366"/>
        </w:rPr>
        <w:t>OPTIONAL</w:t>
      </w:r>
      <w:r>
        <w:t>,</w:t>
      </w:r>
    </w:p>
    <w:p w14:paraId="58C2FA92" w14:textId="77777777" w:rsidR="006F3964" w:rsidRDefault="00336CC3">
      <w:pPr>
        <w:pStyle w:val="PL"/>
        <w:rPr>
          <w:color w:val="808080"/>
        </w:rPr>
      </w:pPr>
      <w:r>
        <w:t xml:space="preserve">    </w:t>
      </w:r>
      <w:r>
        <w:rPr>
          <w:color w:val="808080"/>
        </w:rPr>
        <w:t>-- R1 24-5c: Multi-RB support PUCCH format 0/1/4 for 960 kHz in FR2-2</w:t>
      </w:r>
    </w:p>
    <w:p w14:paraId="4B139CB0" w14:textId="77777777" w:rsidR="006F3964" w:rsidRDefault="00336CC3">
      <w:pPr>
        <w:pStyle w:val="PL"/>
      </w:pPr>
      <w:r>
        <w:t xml:space="preserve">    multiRB-PUCCH-SCS-960kHz-r17            </w:t>
      </w:r>
      <w:r>
        <w:rPr>
          <w:color w:val="993366"/>
        </w:rPr>
        <w:t>ENUMERATED</w:t>
      </w:r>
      <w:r>
        <w:t xml:space="preserve"> {supported}            </w:t>
      </w:r>
      <w:r>
        <w:rPr>
          <w:color w:val="993366"/>
        </w:rPr>
        <w:t>OPTIONAL</w:t>
      </w:r>
      <w:r>
        <w:t>,</w:t>
      </w:r>
    </w:p>
    <w:p w14:paraId="4A6EEA1F" w14:textId="77777777" w:rsidR="006F3964" w:rsidRDefault="00336CC3">
      <w:pPr>
        <w:pStyle w:val="PL"/>
        <w:rPr>
          <w:color w:val="808080"/>
        </w:rPr>
      </w:pPr>
      <w:r>
        <w:lastRenderedPageBreak/>
        <w:t xml:space="preserve">    </w:t>
      </w:r>
      <w:r>
        <w:rPr>
          <w:color w:val="808080"/>
        </w:rPr>
        <w:t>-- R1 24-5f: Enhanced PDCCH monitoring for 960KHz in FR2-2</w:t>
      </w:r>
    </w:p>
    <w:p w14:paraId="1C188D77" w14:textId="77777777" w:rsidR="006F3964" w:rsidRDefault="00336CC3">
      <w:pPr>
        <w:pStyle w:val="PL"/>
      </w:pPr>
      <w:r>
        <w:t xml:space="preserve">    enhancedPDCCH-monitoringSCS-960kHz-r17  </w:t>
      </w:r>
      <w:r>
        <w:rPr>
          <w:color w:val="993366"/>
        </w:rPr>
        <w:t>SEQUENCE</w:t>
      </w:r>
      <w:r>
        <w:t xml:space="preserve"> {</w:t>
      </w:r>
    </w:p>
    <w:p w14:paraId="74F7DEC7" w14:textId="77777777" w:rsidR="006F3964" w:rsidRDefault="00336CC3">
      <w:pPr>
        <w:pStyle w:val="PL"/>
      </w:pPr>
      <w:r>
        <w:t xml:space="preserve">        pdcch-monitoring4-1-r17                 </w:t>
      </w:r>
      <w:r>
        <w:rPr>
          <w:color w:val="993366"/>
        </w:rPr>
        <w:t>ENUMERATED</w:t>
      </w:r>
      <w:r>
        <w:t xml:space="preserve"> {supported}        </w:t>
      </w:r>
      <w:r>
        <w:rPr>
          <w:color w:val="993366"/>
        </w:rPr>
        <w:t>OPTIONAL</w:t>
      </w:r>
      <w:r>
        <w:t>,</w:t>
      </w:r>
    </w:p>
    <w:p w14:paraId="642A5C3F" w14:textId="77777777" w:rsidR="006F3964" w:rsidRDefault="00336CC3">
      <w:pPr>
        <w:pStyle w:val="PL"/>
      </w:pPr>
      <w:r>
        <w:t xml:space="preserve">        pdcch-monitoring4-2-r17                 </w:t>
      </w:r>
      <w:r>
        <w:rPr>
          <w:color w:val="993366"/>
        </w:rPr>
        <w:t>ENUMERATED</w:t>
      </w:r>
      <w:r>
        <w:t xml:space="preserve"> {supported}        </w:t>
      </w:r>
      <w:r>
        <w:rPr>
          <w:color w:val="993366"/>
        </w:rPr>
        <w:t>OPTIONAL</w:t>
      </w:r>
      <w:r>
        <w:t>,</w:t>
      </w:r>
    </w:p>
    <w:p w14:paraId="4821C2B7" w14:textId="77777777" w:rsidR="006F3964" w:rsidRDefault="00336CC3">
      <w:pPr>
        <w:pStyle w:val="PL"/>
      </w:pPr>
      <w:r>
        <w:t xml:space="preserve">        pdcch-monitoring8-4-r17                 </w:t>
      </w:r>
      <w:r>
        <w:rPr>
          <w:color w:val="993366"/>
        </w:rPr>
        <w:t>ENUMERATED</w:t>
      </w:r>
      <w:r>
        <w:t xml:space="preserve"> {supported}        </w:t>
      </w:r>
      <w:r>
        <w:rPr>
          <w:color w:val="993366"/>
        </w:rPr>
        <w:t>OPTIONAL</w:t>
      </w:r>
    </w:p>
    <w:p w14:paraId="5237BA8D" w14:textId="77777777" w:rsidR="006F3964" w:rsidRDefault="00336CC3">
      <w:pPr>
        <w:pStyle w:val="PL"/>
      </w:pPr>
      <w:r>
        <w:t xml:space="preserve">    }                                                                         </w:t>
      </w:r>
      <w:r>
        <w:rPr>
          <w:color w:val="993366"/>
        </w:rPr>
        <w:t>OPTIONAL</w:t>
      </w:r>
      <w:r>
        <w:t>,</w:t>
      </w:r>
    </w:p>
    <w:p w14:paraId="3EFC856B" w14:textId="77777777" w:rsidR="006F3964" w:rsidRDefault="00336CC3">
      <w:pPr>
        <w:pStyle w:val="PL"/>
        <w:rPr>
          <w:color w:val="808080"/>
        </w:rPr>
      </w:pPr>
      <w:r>
        <w:t xml:space="preserve">    </w:t>
      </w:r>
      <w:r>
        <w:rPr>
          <w:color w:val="808080"/>
        </w:rPr>
        <w:t>-- R1 24-6: Type 1 channel access procedure in uplink for FR2-2 with shared spectrum channel access</w:t>
      </w:r>
    </w:p>
    <w:p w14:paraId="78973DAC" w14:textId="77777777" w:rsidR="006F3964" w:rsidRDefault="00336CC3">
      <w:pPr>
        <w:pStyle w:val="PL"/>
      </w:pPr>
      <w:r>
        <w:t xml:space="preserve">    type1-ChannelAccess-FR2-2-r17           </w:t>
      </w:r>
      <w:r>
        <w:rPr>
          <w:color w:val="993366"/>
        </w:rPr>
        <w:t>ENUMERATED</w:t>
      </w:r>
      <w:r>
        <w:t xml:space="preserve"> {supported}            </w:t>
      </w:r>
      <w:r>
        <w:rPr>
          <w:color w:val="993366"/>
        </w:rPr>
        <w:t>OPTIONAL</w:t>
      </w:r>
      <w:r>
        <w:t>,</w:t>
      </w:r>
    </w:p>
    <w:p w14:paraId="5D25ED96" w14:textId="77777777" w:rsidR="006F3964" w:rsidRDefault="00336CC3">
      <w:pPr>
        <w:pStyle w:val="PL"/>
        <w:rPr>
          <w:color w:val="808080"/>
        </w:rPr>
      </w:pPr>
      <w:r>
        <w:t xml:space="preserve">    </w:t>
      </w:r>
      <w:r>
        <w:rPr>
          <w:color w:val="808080"/>
        </w:rPr>
        <w:t>-- R1 24-7: Type 2 channel access procedure in uplink for FR2-2 with shared spectrum channel access</w:t>
      </w:r>
    </w:p>
    <w:p w14:paraId="1318884F" w14:textId="77777777" w:rsidR="006F3964" w:rsidRDefault="00336CC3">
      <w:pPr>
        <w:pStyle w:val="PL"/>
      </w:pPr>
      <w:r>
        <w:t xml:space="preserve">    type2-ChannelAccess-FR2-2-r17           </w:t>
      </w:r>
      <w:r>
        <w:rPr>
          <w:color w:val="993366"/>
        </w:rPr>
        <w:t>ENUMERATED</w:t>
      </w:r>
      <w:r>
        <w:t xml:space="preserve"> {supported}            </w:t>
      </w:r>
      <w:r>
        <w:rPr>
          <w:color w:val="993366"/>
        </w:rPr>
        <w:t>OPTIONAL</w:t>
      </w:r>
      <w:r>
        <w:t>,</w:t>
      </w:r>
    </w:p>
    <w:p w14:paraId="2F31F8FF" w14:textId="77777777" w:rsidR="006F3964" w:rsidRDefault="00336CC3">
      <w:pPr>
        <w:pStyle w:val="PL"/>
        <w:rPr>
          <w:color w:val="808080"/>
        </w:rPr>
      </w:pPr>
      <w:r>
        <w:t xml:space="preserve">    </w:t>
      </w:r>
      <w:r>
        <w:rPr>
          <w:color w:val="808080"/>
        </w:rPr>
        <w:t>-- R1 24-10: Reduced beam switching time delay</w:t>
      </w:r>
    </w:p>
    <w:p w14:paraId="2B2A0E41" w14:textId="77777777" w:rsidR="006F3964" w:rsidRDefault="00336CC3">
      <w:pPr>
        <w:pStyle w:val="PL"/>
      </w:pPr>
      <w:r>
        <w:t xml:space="preserve">    reduced-BeamSwitchTiming-FR2-2-r17      </w:t>
      </w:r>
      <w:r>
        <w:rPr>
          <w:color w:val="993366"/>
        </w:rPr>
        <w:t>ENUMERATED</w:t>
      </w:r>
      <w:r>
        <w:t xml:space="preserve"> {supported}            </w:t>
      </w:r>
      <w:r>
        <w:rPr>
          <w:color w:val="993366"/>
        </w:rPr>
        <w:t>OPTIONAL</w:t>
      </w:r>
      <w:r>
        <w:t>,</w:t>
      </w:r>
    </w:p>
    <w:p w14:paraId="07718F43" w14:textId="77777777" w:rsidR="006F3964" w:rsidRDefault="00336CC3">
      <w:pPr>
        <w:pStyle w:val="PL"/>
        <w:rPr>
          <w:color w:val="808080"/>
        </w:rPr>
      </w:pPr>
      <w:r>
        <w:t xml:space="preserve">    </w:t>
      </w:r>
      <w:r>
        <w:rPr>
          <w:color w:val="808080"/>
        </w:rPr>
        <w:t>-- R1 24-8: 32 DL HARQ processes for FR 2-2</w:t>
      </w:r>
    </w:p>
    <w:p w14:paraId="2A91A0EF" w14:textId="77777777" w:rsidR="006F3964" w:rsidRDefault="00336CC3">
      <w:pPr>
        <w:pStyle w:val="PL"/>
      </w:pPr>
      <w:r>
        <w:t xml:space="preserve">    support32-DL-HARQ-ProcessPerSCS-r17     </w:t>
      </w:r>
      <w:r>
        <w:rPr>
          <w:color w:val="993366"/>
        </w:rPr>
        <w:t>SEQUENCE</w:t>
      </w:r>
      <w:r>
        <w:t xml:space="preserve"> {</w:t>
      </w:r>
    </w:p>
    <w:p w14:paraId="2FD7AF04" w14:textId="77777777" w:rsidR="006F3964" w:rsidRDefault="00336CC3">
      <w:pPr>
        <w:pStyle w:val="PL"/>
      </w:pPr>
      <w:r>
        <w:t xml:space="preserve">        scs-120kHz-r17                          </w:t>
      </w:r>
      <w:r>
        <w:rPr>
          <w:color w:val="993366"/>
        </w:rPr>
        <w:t>ENUMERATED</w:t>
      </w:r>
      <w:r>
        <w:t xml:space="preserve"> {supported}        </w:t>
      </w:r>
      <w:r>
        <w:rPr>
          <w:color w:val="993366"/>
        </w:rPr>
        <w:t>OPTIONAL</w:t>
      </w:r>
      <w:r>
        <w:t>,</w:t>
      </w:r>
    </w:p>
    <w:p w14:paraId="0061FD28" w14:textId="77777777" w:rsidR="006F3964" w:rsidRDefault="00336CC3">
      <w:pPr>
        <w:pStyle w:val="PL"/>
      </w:pPr>
      <w:r>
        <w:t xml:space="preserve">        scs-480kHz-r17                          </w:t>
      </w:r>
      <w:r>
        <w:rPr>
          <w:color w:val="993366"/>
        </w:rPr>
        <w:t>ENUMERATED</w:t>
      </w:r>
      <w:r>
        <w:t xml:space="preserve"> {supported}        </w:t>
      </w:r>
      <w:r>
        <w:rPr>
          <w:color w:val="993366"/>
        </w:rPr>
        <w:t>OPTIONAL</w:t>
      </w:r>
      <w:r>
        <w:t>,</w:t>
      </w:r>
    </w:p>
    <w:p w14:paraId="4A398CB2" w14:textId="77777777" w:rsidR="006F3964" w:rsidRDefault="00336CC3">
      <w:pPr>
        <w:pStyle w:val="PL"/>
      </w:pPr>
      <w:r>
        <w:t xml:space="preserve">        scs-960kHz-r17                          </w:t>
      </w:r>
      <w:r>
        <w:rPr>
          <w:color w:val="993366"/>
        </w:rPr>
        <w:t>ENUMERATED</w:t>
      </w:r>
      <w:r>
        <w:t xml:space="preserve"> {supported}        </w:t>
      </w:r>
      <w:r>
        <w:rPr>
          <w:color w:val="993366"/>
        </w:rPr>
        <w:t>OPTIONAL</w:t>
      </w:r>
    </w:p>
    <w:p w14:paraId="1CD7661B" w14:textId="77777777" w:rsidR="006F3964" w:rsidRDefault="00336CC3">
      <w:pPr>
        <w:pStyle w:val="PL"/>
      </w:pPr>
      <w:r>
        <w:t xml:space="preserve">    }                                                                         </w:t>
      </w:r>
      <w:r>
        <w:rPr>
          <w:color w:val="993366"/>
        </w:rPr>
        <w:t>OPTIONAL</w:t>
      </w:r>
      <w:r>
        <w:t>,</w:t>
      </w:r>
    </w:p>
    <w:p w14:paraId="0E74C8B8" w14:textId="77777777" w:rsidR="006F3964" w:rsidRDefault="00336CC3">
      <w:pPr>
        <w:pStyle w:val="PL"/>
        <w:rPr>
          <w:color w:val="808080"/>
        </w:rPr>
      </w:pPr>
      <w:r>
        <w:t xml:space="preserve">    </w:t>
      </w:r>
      <w:r>
        <w:rPr>
          <w:color w:val="808080"/>
        </w:rPr>
        <w:t>-- R1 24-9: 32 UL HARQ processes for FR 2-2</w:t>
      </w:r>
    </w:p>
    <w:p w14:paraId="3144E315" w14:textId="77777777" w:rsidR="006F3964" w:rsidRDefault="00336CC3">
      <w:pPr>
        <w:pStyle w:val="PL"/>
      </w:pPr>
      <w:r>
        <w:t xml:space="preserve">    support32-UL-HARQ-ProcessPerSCS-r17</w:t>
      </w:r>
      <w:r>
        <w:tab/>
      </w:r>
      <w:r>
        <w:tab/>
      </w:r>
      <w:r>
        <w:rPr>
          <w:color w:val="993366"/>
        </w:rPr>
        <w:t>SEQUENCE</w:t>
      </w:r>
      <w:r>
        <w:t xml:space="preserve"> {</w:t>
      </w:r>
    </w:p>
    <w:p w14:paraId="3AC864DC" w14:textId="77777777" w:rsidR="006F3964" w:rsidRDefault="00336CC3">
      <w:pPr>
        <w:pStyle w:val="PL"/>
      </w:pPr>
      <w:r>
        <w:t xml:space="preserve">        scs-120kHz-r17                          </w:t>
      </w:r>
      <w:r>
        <w:rPr>
          <w:color w:val="993366"/>
        </w:rPr>
        <w:t>ENUMERATED</w:t>
      </w:r>
      <w:r>
        <w:t xml:space="preserve"> {supported}        </w:t>
      </w:r>
      <w:r>
        <w:rPr>
          <w:color w:val="993366"/>
        </w:rPr>
        <w:t>OPTIONAL</w:t>
      </w:r>
      <w:r>
        <w:t>,</w:t>
      </w:r>
    </w:p>
    <w:p w14:paraId="34D229A8" w14:textId="77777777" w:rsidR="006F3964" w:rsidRDefault="00336CC3">
      <w:pPr>
        <w:pStyle w:val="PL"/>
      </w:pPr>
      <w:r>
        <w:t xml:space="preserve">        scs-480kHz-r17                          </w:t>
      </w:r>
      <w:r>
        <w:rPr>
          <w:color w:val="993366"/>
        </w:rPr>
        <w:t>ENUMERATED</w:t>
      </w:r>
      <w:r>
        <w:t xml:space="preserve"> {supported}        </w:t>
      </w:r>
      <w:r>
        <w:rPr>
          <w:color w:val="993366"/>
        </w:rPr>
        <w:t>OPTIONAL</w:t>
      </w:r>
      <w:r>
        <w:t>,</w:t>
      </w:r>
    </w:p>
    <w:p w14:paraId="7D94F4C9" w14:textId="77777777" w:rsidR="006F3964" w:rsidRDefault="00336CC3">
      <w:pPr>
        <w:pStyle w:val="PL"/>
      </w:pPr>
      <w:r>
        <w:t xml:space="preserve">        scs-960kHz-r17                          </w:t>
      </w:r>
      <w:r>
        <w:rPr>
          <w:color w:val="993366"/>
        </w:rPr>
        <w:t>ENUMERATED</w:t>
      </w:r>
      <w:r>
        <w:t xml:space="preserve"> {supported}        </w:t>
      </w:r>
      <w:r>
        <w:rPr>
          <w:color w:val="993366"/>
        </w:rPr>
        <w:t>OPTIONAL</w:t>
      </w:r>
    </w:p>
    <w:p w14:paraId="567FAC4B" w14:textId="77777777" w:rsidR="006F3964" w:rsidRDefault="00336CC3">
      <w:pPr>
        <w:pStyle w:val="PL"/>
      </w:pPr>
      <w:r>
        <w:t xml:space="preserve">    }                                                                         </w:t>
      </w:r>
      <w:r>
        <w:rPr>
          <w:color w:val="993366"/>
        </w:rPr>
        <w:t>OPTIONAL</w:t>
      </w:r>
      <w:r>
        <w:t>,</w:t>
      </w:r>
    </w:p>
    <w:p w14:paraId="7B019B06" w14:textId="77777777" w:rsidR="006F3964" w:rsidRDefault="00336CC3">
      <w:pPr>
        <w:pStyle w:val="PL"/>
      </w:pPr>
      <w:r>
        <w:t xml:space="preserve">    ...,</w:t>
      </w:r>
    </w:p>
    <w:p w14:paraId="07A536F6" w14:textId="77777777" w:rsidR="006F3964" w:rsidRDefault="00336CC3">
      <w:pPr>
        <w:pStyle w:val="PL"/>
      </w:pPr>
      <w:r>
        <w:t xml:space="preserve">    [[</w:t>
      </w:r>
    </w:p>
    <w:p w14:paraId="683A1F8E" w14:textId="77777777" w:rsidR="006F3964" w:rsidRDefault="00336CC3">
      <w:pPr>
        <w:pStyle w:val="PL"/>
        <w:rPr>
          <w:color w:val="808080"/>
        </w:rPr>
      </w:pPr>
      <w:r>
        <w:t xml:space="preserve">    </w:t>
      </w:r>
      <w:r>
        <w:rPr>
          <w:color w:val="808080"/>
        </w:rPr>
        <w:t>-- R4 15-1: 64QAM for PUSCH for FR2-2</w:t>
      </w:r>
    </w:p>
    <w:p w14:paraId="18D98087" w14:textId="77777777" w:rsidR="006F3964" w:rsidRDefault="00336CC3">
      <w:pPr>
        <w:pStyle w:val="PL"/>
      </w:pPr>
      <w:r>
        <w:lastRenderedPageBreak/>
        <w:t xml:space="preserve">    modulation64-QAM-PUSCH-FR2-2-r17            </w:t>
      </w:r>
      <w:r>
        <w:rPr>
          <w:color w:val="993366"/>
        </w:rPr>
        <w:t>ENUMERATED</w:t>
      </w:r>
      <w:r>
        <w:t xml:space="preserve"> {supported}        </w:t>
      </w:r>
      <w:r>
        <w:rPr>
          <w:color w:val="993366"/>
        </w:rPr>
        <w:t>OPTIONAL</w:t>
      </w:r>
    </w:p>
    <w:p w14:paraId="6B246AC5" w14:textId="77777777" w:rsidR="006F3964" w:rsidRDefault="00336CC3">
      <w:pPr>
        <w:pStyle w:val="PL"/>
      </w:pPr>
      <w:r>
        <w:t xml:space="preserve">    ]]</w:t>
      </w:r>
    </w:p>
    <w:p w14:paraId="6F20FC74" w14:textId="77777777" w:rsidR="006F3964" w:rsidRDefault="00336CC3">
      <w:pPr>
        <w:pStyle w:val="PL"/>
      </w:pPr>
      <w:r>
        <w:t>}</w:t>
      </w:r>
    </w:p>
    <w:p w14:paraId="5F81D5C4" w14:textId="77777777" w:rsidR="006F3964" w:rsidRDefault="006F3964">
      <w:pPr>
        <w:pStyle w:val="PL"/>
      </w:pPr>
    </w:p>
    <w:p w14:paraId="12F2A223" w14:textId="77777777" w:rsidR="006F3964" w:rsidRDefault="00336CC3">
      <w:pPr>
        <w:pStyle w:val="PL"/>
        <w:rPr>
          <w:color w:val="808080"/>
        </w:rPr>
      </w:pPr>
      <w:r>
        <w:rPr>
          <w:color w:val="808080"/>
        </w:rPr>
        <w:t>-- TAG-FR2-2-ACCESSPARAMSPERBAND-STOP</w:t>
      </w:r>
    </w:p>
    <w:p w14:paraId="0142DBB4" w14:textId="77777777" w:rsidR="006F3964" w:rsidRDefault="00336CC3">
      <w:pPr>
        <w:pStyle w:val="PL"/>
        <w:rPr>
          <w:color w:val="808080"/>
        </w:rPr>
      </w:pPr>
      <w:r>
        <w:rPr>
          <w:color w:val="808080"/>
        </w:rPr>
        <w:t>-- ASN1STOP</w:t>
      </w:r>
    </w:p>
    <w:p w14:paraId="7CF34AB3" w14:textId="77777777" w:rsidR="006F3964" w:rsidRDefault="006F3964">
      <w:pPr>
        <w:rPr>
          <w:rFonts w:eastAsiaTheme="minorEastAsia"/>
        </w:rPr>
      </w:pPr>
    </w:p>
    <w:p w14:paraId="1C85ABB8" w14:textId="77777777" w:rsidR="006F3964" w:rsidRDefault="00336CC3">
      <w:pPr>
        <w:pStyle w:val="Heading4"/>
      </w:pPr>
      <w:bookmarkStart w:id="3126" w:name="_Toc60777456"/>
      <w:bookmarkStart w:id="3127" w:name="_Toc146781558"/>
      <w:r>
        <w:t>–</w:t>
      </w:r>
      <w:r>
        <w:tab/>
      </w:r>
      <w:r>
        <w:rPr>
          <w:i/>
          <w:iCs/>
        </w:rPr>
        <w:t>HighSpeedParameters</w:t>
      </w:r>
      <w:bookmarkEnd w:id="3126"/>
      <w:bookmarkEnd w:id="3127"/>
    </w:p>
    <w:p w14:paraId="4F196611" w14:textId="77777777" w:rsidR="006F3964" w:rsidRDefault="00336CC3">
      <w:r>
        <w:t xml:space="preserve">The IE </w:t>
      </w:r>
      <w:r>
        <w:rPr>
          <w:i/>
        </w:rPr>
        <w:t xml:space="preserve">HighSpeedParameters </w:t>
      </w:r>
      <w:r>
        <w:t>is used to convey capabilities related to high speed scenarios.</w:t>
      </w:r>
    </w:p>
    <w:p w14:paraId="1C6D8B2C" w14:textId="77777777" w:rsidR="006F3964" w:rsidRDefault="00336CC3">
      <w:pPr>
        <w:pStyle w:val="TH"/>
      </w:pPr>
      <w:r>
        <w:rPr>
          <w:i/>
          <w:iCs/>
        </w:rPr>
        <w:t>HighSpeedParameters</w:t>
      </w:r>
      <w:r>
        <w:t xml:space="preserve"> information element</w:t>
      </w:r>
    </w:p>
    <w:p w14:paraId="3180C72A" w14:textId="77777777" w:rsidR="006F3964" w:rsidRDefault="00336CC3">
      <w:pPr>
        <w:pStyle w:val="PL"/>
        <w:rPr>
          <w:color w:val="808080"/>
        </w:rPr>
      </w:pPr>
      <w:r>
        <w:rPr>
          <w:color w:val="808080"/>
        </w:rPr>
        <w:t>-- ASN1START</w:t>
      </w:r>
    </w:p>
    <w:p w14:paraId="3465683B" w14:textId="77777777" w:rsidR="006F3964" w:rsidRDefault="00336CC3">
      <w:pPr>
        <w:pStyle w:val="PL"/>
        <w:rPr>
          <w:color w:val="808080"/>
        </w:rPr>
      </w:pPr>
      <w:r>
        <w:rPr>
          <w:color w:val="808080"/>
        </w:rPr>
        <w:t>-- TAG-HIGHSPEEDPARAMETERS-START</w:t>
      </w:r>
    </w:p>
    <w:p w14:paraId="315C6E56" w14:textId="77777777" w:rsidR="006F3964" w:rsidRDefault="006F3964">
      <w:pPr>
        <w:pStyle w:val="PL"/>
      </w:pPr>
    </w:p>
    <w:p w14:paraId="420196FC" w14:textId="77777777" w:rsidR="006F3964" w:rsidRDefault="00336CC3">
      <w:pPr>
        <w:pStyle w:val="PL"/>
      </w:pPr>
      <w:r>
        <w:t xml:space="preserve">HighSpeedParameters-r16 ::= </w:t>
      </w:r>
      <w:r>
        <w:rPr>
          <w:color w:val="993366"/>
        </w:rPr>
        <w:t>SEQUENCE</w:t>
      </w:r>
      <w:r>
        <w:t xml:space="preserve"> {</w:t>
      </w:r>
    </w:p>
    <w:p w14:paraId="520A0ECC" w14:textId="77777777" w:rsidR="006F3964" w:rsidRDefault="00336CC3">
      <w:pPr>
        <w:pStyle w:val="PL"/>
      </w:pPr>
      <w:r>
        <w:t xml:space="preserve">    measurementEnhancement-r16       </w:t>
      </w:r>
      <w:r>
        <w:rPr>
          <w:color w:val="993366"/>
        </w:rPr>
        <w:t>ENUMERATED</w:t>
      </w:r>
      <w:r>
        <w:t xml:space="preserve"> {supported}   </w:t>
      </w:r>
      <w:r>
        <w:rPr>
          <w:color w:val="993366"/>
        </w:rPr>
        <w:t>OPTIONAL</w:t>
      </w:r>
      <w:r>
        <w:t>,</w:t>
      </w:r>
    </w:p>
    <w:p w14:paraId="66E68C5D" w14:textId="77777777" w:rsidR="006F3964" w:rsidRDefault="00336CC3">
      <w:pPr>
        <w:pStyle w:val="PL"/>
      </w:pPr>
      <w:r>
        <w:t xml:space="preserve">    demodulationEnhancement-r16      </w:t>
      </w:r>
      <w:r>
        <w:rPr>
          <w:color w:val="993366"/>
        </w:rPr>
        <w:t>ENUMERATED</w:t>
      </w:r>
      <w:r>
        <w:t xml:space="preserve"> {supported}   </w:t>
      </w:r>
      <w:r>
        <w:rPr>
          <w:color w:val="993366"/>
        </w:rPr>
        <w:t>OPTIONAL</w:t>
      </w:r>
    </w:p>
    <w:p w14:paraId="35A3A6F9" w14:textId="77777777" w:rsidR="006F3964" w:rsidRDefault="00336CC3">
      <w:pPr>
        <w:pStyle w:val="PL"/>
      </w:pPr>
      <w:r>
        <w:t>}</w:t>
      </w:r>
    </w:p>
    <w:p w14:paraId="62497A78" w14:textId="77777777" w:rsidR="006F3964" w:rsidRDefault="006F3964">
      <w:pPr>
        <w:pStyle w:val="PL"/>
      </w:pPr>
    </w:p>
    <w:p w14:paraId="37EC2988" w14:textId="77777777" w:rsidR="006F3964" w:rsidRDefault="00336CC3">
      <w:pPr>
        <w:pStyle w:val="PL"/>
      </w:pPr>
      <w:r>
        <w:t xml:space="preserve">HighSpeedParameters-v1650 ::= </w:t>
      </w:r>
      <w:r>
        <w:rPr>
          <w:color w:val="993366"/>
        </w:rPr>
        <w:t>CHOICE</w:t>
      </w:r>
      <w:r>
        <w:t xml:space="preserve"> {</w:t>
      </w:r>
    </w:p>
    <w:p w14:paraId="7A021B5F" w14:textId="77777777" w:rsidR="006F3964" w:rsidRDefault="00336CC3">
      <w:pPr>
        <w:pStyle w:val="PL"/>
      </w:pPr>
      <w:r>
        <w:t xml:space="preserve">    intraNR-MeasurementEnhancement-r16       </w:t>
      </w:r>
      <w:r>
        <w:rPr>
          <w:color w:val="993366"/>
        </w:rPr>
        <w:t>ENUMERATED</w:t>
      </w:r>
      <w:r>
        <w:t xml:space="preserve"> {supported},</w:t>
      </w:r>
    </w:p>
    <w:p w14:paraId="3DE10AF7" w14:textId="77777777" w:rsidR="006F3964" w:rsidRDefault="00336CC3">
      <w:pPr>
        <w:pStyle w:val="PL"/>
      </w:pPr>
      <w:r>
        <w:t xml:space="preserve">    interRAT-MeasurementEnhancement-r16      </w:t>
      </w:r>
      <w:r>
        <w:rPr>
          <w:color w:val="993366"/>
        </w:rPr>
        <w:t>ENUMERATED</w:t>
      </w:r>
      <w:r>
        <w:t xml:space="preserve"> {supported}</w:t>
      </w:r>
    </w:p>
    <w:p w14:paraId="7D6E7E84" w14:textId="77777777" w:rsidR="006F3964" w:rsidRDefault="00336CC3">
      <w:pPr>
        <w:pStyle w:val="PL"/>
      </w:pPr>
      <w:r>
        <w:t>}</w:t>
      </w:r>
    </w:p>
    <w:p w14:paraId="12F89786" w14:textId="77777777" w:rsidR="006F3964" w:rsidRDefault="006F3964">
      <w:pPr>
        <w:pStyle w:val="PL"/>
      </w:pPr>
    </w:p>
    <w:p w14:paraId="65D9B609" w14:textId="77777777" w:rsidR="006F3964" w:rsidRDefault="00336CC3">
      <w:pPr>
        <w:pStyle w:val="PL"/>
      </w:pPr>
      <w:r>
        <w:t xml:space="preserve">HighSpeedParameters-v1700 ::= </w:t>
      </w:r>
      <w:r>
        <w:rPr>
          <w:color w:val="993366"/>
        </w:rPr>
        <w:t>SEQUENCE</w:t>
      </w:r>
      <w:r>
        <w:t xml:space="preserve"> {</w:t>
      </w:r>
    </w:p>
    <w:p w14:paraId="6C29669C" w14:textId="77777777" w:rsidR="006F3964" w:rsidRDefault="00336CC3">
      <w:pPr>
        <w:pStyle w:val="PL"/>
        <w:rPr>
          <w:color w:val="808080"/>
        </w:rPr>
      </w:pPr>
      <w:r>
        <w:t xml:space="preserve">    </w:t>
      </w:r>
      <w:r>
        <w:rPr>
          <w:color w:val="808080"/>
        </w:rPr>
        <w:t>-- R4 18-1: Enhanced RRM requirements specified for CA for FR1 HST</w:t>
      </w:r>
    </w:p>
    <w:p w14:paraId="0B526BBB" w14:textId="77777777" w:rsidR="006F3964" w:rsidRDefault="00336CC3">
      <w:pPr>
        <w:pStyle w:val="PL"/>
      </w:pPr>
      <w:r>
        <w:t xml:space="preserve">    measurementEnhancementCA-r17            </w:t>
      </w:r>
      <w:r>
        <w:rPr>
          <w:color w:val="993366"/>
        </w:rPr>
        <w:t>ENUMERATED</w:t>
      </w:r>
      <w:r>
        <w:t xml:space="preserve"> {supported}   </w:t>
      </w:r>
      <w:r>
        <w:rPr>
          <w:color w:val="993366"/>
        </w:rPr>
        <w:t>OPTIONAL</w:t>
      </w:r>
      <w:r>
        <w:t>,</w:t>
      </w:r>
    </w:p>
    <w:p w14:paraId="73FB9E8D" w14:textId="77777777" w:rsidR="006F3964" w:rsidRDefault="00336CC3">
      <w:pPr>
        <w:pStyle w:val="PL"/>
        <w:rPr>
          <w:color w:val="808080"/>
        </w:rPr>
      </w:pPr>
      <w:r>
        <w:lastRenderedPageBreak/>
        <w:t xml:space="preserve">    </w:t>
      </w:r>
      <w:r>
        <w:rPr>
          <w:color w:val="808080"/>
        </w:rPr>
        <w:t>-- R4 18-2: Enhanced RRM requirements specified for inter-frequency measurement in connected mode for FR1 HST</w:t>
      </w:r>
    </w:p>
    <w:p w14:paraId="16FE7B37" w14:textId="77777777" w:rsidR="006F3964" w:rsidRDefault="00336CC3">
      <w:pPr>
        <w:pStyle w:val="PL"/>
      </w:pPr>
      <w:r>
        <w:t xml:space="preserve">    measurementEnhancementInterFreq-r17     </w:t>
      </w:r>
      <w:r>
        <w:rPr>
          <w:color w:val="993366"/>
        </w:rPr>
        <w:t>ENUMERATED</w:t>
      </w:r>
      <w:r>
        <w:t xml:space="preserve"> {supported}   </w:t>
      </w:r>
      <w:r>
        <w:rPr>
          <w:color w:val="993366"/>
        </w:rPr>
        <w:t>OPTIONAL</w:t>
      </w:r>
    </w:p>
    <w:p w14:paraId="3BC9A75A" w14:textId="77777777" w:rsidR="006F3964" w:rsidRDefault="00336CC3">
      <w:pPr>
        <w:pStyle w:val="PL"/>
      </w:pPr>
      <w:r>
        <w:t>}</w:t>
      </w:r>
    </w:p>
    <w:p w14:paraId="4225EE47" w14:textId="77777777" w:rsidR="006F3964" w:rsidRDefault="006F3964">
      <w:pPr>
        <w:pStyle w:val="PL"/>
      </w:pPr>
    </w:p>
    <w:p w14:paraId="4432F7AE" w14:textId="77777777" w:rsidR="006F3964" w:rsidRDefault="00336CC3">
      <w:pPr>
        <w:pStyle w:val="PL"/>
        <w:rPr>
          <w:color w:val="808080"/>
        </w:rPr>
      </w:pPr>
      <w:r>
        <w:rPr>
          <w:color w:val="808080"/>
        </w:rPr>
        <w:t>-- TAG-HIGHSPEEDPARAMETERS-STOP</w:t>
      </w:r>
    </w:p>
    <w:p w14:paraId="72549889" w14:textId="77777777" w:rsidR="006F3964" w:rsidRDefault="00336CC3">
      <w:pPr>
        <w:pStyle w:val="PL"/>
        <w:rPr>
          <w:color w:val="808080"/>
        </w:rPr>
      </w:pPr>
      <w:r>
        <w:rPr>
          <w:color w:val="808080"/>
        </w:rPr>
        <w:t>-- ASN1STOP</w:t>
      </w:r>
    </w:p>
    <w:p w14:paraId="326CC72B" w14:textId="77777777" w:rsidR="006F3964" w:rsidRDefault="006F3964"/>
    <w:p w14:paraId="122178CB" w14:textId="77777777" w:rsidR="006F3964" w:rsidRDefault="00336CC3">
      <w:pPr>
        <w:pStyle w:val="Heading4"/>
      </w:pPr>
      <w:bookmarkStart w:id="3128" w:name="_Toc60777457"/>
      <w:bookmarkStart w:id="3129" w:name="_Toc146781559"/>
      <w:r>
        <w:t>–</w:t>
      </w:r>
      <w:r>
        <w:tab/>
      </w:r>
      <w:r>
        <w:rPr>
          <w:i/>
        </w:rPr>
        <w:t>IMS-Parameters</w:t>
      </w:r>
      <w:bookmarkEnd w:id="3128"/>
      <w:bookmarkEnd w:id="3129"/>
    </w:p>
    <w:p w14:paraId="2923B1C1" w14:textId="77777777" w:rsidR="006F3964" w:rsidRDefault="00336CC3">
      <w:r>
        <w:t xml:space="preserve">The IE </w:t>
      </w:r>
      <w:r>
        <w:rPr>
          <w:i/>
        </w:rPr>
        <w:t>IMS-Parameters</w:t>
      </w:r>
      <w:r>
        <w:t xml:space="preserve"> is used to convey capabilities related to IMS.</w:t>
      </w:r>
    </w:p>
    <w:p w14:paraId="596700D2" w14:textId="77777777" w:rsidR="006F3964" w:rsidRDefault="00336CC3">
      <w:pPr>
        <w:pStyle w:val="TH"/>
      </w:pPr>
      <w:r>
        <w:rPr>
          <w:i/>
        </w:rPr>
        <w:t>IMS-Parameters</w:t>
      </w:r>
      <w:r>
        <w:t xml:space="preserve"> information element</w:t>
      </w:r>
    </w:p>
    <w:p w14:paraId="5F974B9C" w14:textId="77777777" w:rsidR="006F3964" w:rsidRDefault="00336CC3">
      <w:pPr>
        <w:pStyle w:val="PL"/>
        <w:rPr>
          <w:color w:val="808080"/>
        </w:rPr>
      </w:pPr>
      <w:r>
        <w:rPr>
          <w:color w:val="808080"/>
        </w:rPr>
        <w:t>-- ASN1START</w:t>
      </w:r>
    </w:p>
    <w:p w14:paraId="4A3C78E9" w14:textId="77777777" w:rsidR="006F3964" w:rsidRDefault="00336CC3">
      <w:pPr>
        <w:pStyle w:val="PL"/>
        <w:rPr>
          <w:color w:val="808080"/>
        </w:rPr>
      </w:pPr>
      <w:r>
        <w:rPr>
          <w:color w:val="808080"/>
        </w:rPr>
        <w:t>-- TAG-IMS-PARAMETERS-START</w:t>
      </w:r>
    </w:p>
    <w:p w14:paraId="0CF7694D" w14:textId="77777777" w:rsidR="006F3964" w:rsidRDefault="006F3964">
      <w:pPr>
        <w:pStyle w:val="PL"/>
      </w:pPr>
    </w:p>
    <w:p w14:paraId="0A8F5C9C" w14:textId="77777777" w:rsidR="006F3964" w:rsidRDefault="00336CC3">
      <w:pPr>
        <w:pStyle w:val="PL"/>
      </w:pPr>
      <w:r>
        <w:t xml:space="preserve">IMS-Parameters ::=         </w:t>
      </w:r>
      <w:r>
        <w:rPr>
          <w:color w:val="993366"/>
        </w:rPr>
        <w:t>SEQUENCE</w:t>
      </w:r>
      <w:r>
        <w:t xml:space="preserve"> {</w:t>
      </w:r>
    </w:p>
    <w:p w14:paraId="38E0718A" w14:textId="77777777" w:rsidR="006F3964" w:rsidRDefault="00336CC3">
      <w:pPr>
        <w:pStyle w:val="PL"/>
      </w:pPr>
      <w:r>
        <w:t xml:space="preserve">    ims-ParametersCommon       IMS-ParametersCommon                  </w:t>
      </w:r>
      <w:r>
        <w:rPr>
          <w:color w:val="993366"/>
        </w:rPr>
        <w:t>OPTIONAL</w:t>
      </w:r>
      <w:r>
        <w:t>,</w:t>
      </w:r>
    </w:p>
    <w:p w14:paraId="15707CB3" w14:textId="77777777" w:rsidR="006F3964" w:rsidRDefault="00336CC3">
      <w:pPr>
        <w:pStyle w:val="PL"/>
      </w:pPr>
      <w:r>
        <w:t xml:space="preserve">    ims-ParametersFRX-Diff     IMS-ParametersFRX-Diff                </w:t>
      </w:r>
      <w:r>
        <w:rPr>
          <w:color w:val="993366"/>
        </w:rPr>
        <w:t>OPTIONAL</w:t>
      </w:r>
      <w:r>
        <w:t>,</w:t>
      </w:r>
    </w:p>
    <w:p w14:paraId="176C9009" w14:textId="77777777" w:rsidR="006F3964" w:rsidRDefault="00336CC3">
      <w:pPr>
        <w:pStyle w:val="PL"/>
      </w:pPr>
      <w:r>
        <w:t xml:space="preserve">    ...</w:t>
      </w:r>
    </w:p>
    <w:p w14:paraId="3ADE54CE" w14:textId="77777777" w:rsidR="006F3964" w:rsidRDefault="00336CC3">
      <w:pPr>
        <w:pStyle w:val="PL"/>
      </w:pPr>
      <w:r>
        <w:t>}</w:t>
      </w:r>
    </w:p>
    <w:p w14:paraId="7E682AC3" w14:textId="77777777" w:rsidR="006F3964" w:rsidRDefault="006F3964">
      <w:pPr>
        <w:pStyle w:val="PL"/>
      </w:pPr>
    </w:p>
    <w:p w14:paraId="7D3D896D" w14:textId="77777777" w:rsidR="006F3964" w:rsidRDefault="00336CC3">
      <w:pPr>
        <w:pStyle w:val="PL"/>
      </w:pPr>
      <w:r>
        <w:t xml:space="preserve">IMS-Parameters-v1700 ::=   </w:t>
      </w:r>
      <w:r>
        <w:rPr>
          <w:color w:val="993366"/>
        </w:rPr>
        <w:t>SEQUENCE</w:t>
      </w:r>
      <w:r>
        <w:t xml:space="preserve"> {</w:t>
      </w:r>
    </w:p>
    <w:p w14:paraId="3CCE0DEA" w14:textId="77777777" w:rsidR="006F3964" w:rsidRDefault="00336CC3">
      <w:pPr>
        <w:pStyle w:val="PL"/>
      </w:pPr>
      <w:r>
        <w:t xml:space="preserve">    ims-ParametersFR2-2-r17    IMS-ParametersFR2-2-r17               </w:t>
      </w:r>
      <w:r>
        <w:rPr>
          <w:color w:val="993366"/>
        </w:rPr>
        <w:t>OPTIONAL</w:t>
      </w:r>
    </w:p>
    <w:p w14:paraId="47F89277" w14:textId="77777777" w:rsidR="006F3964" w:rsidRDefault="00336CC3">
      <w:pPr>
        <w:pStyle w:val="PL"/>
      </w:pPr>
      <w:r>
        <w:t>}</w:t>
      </w:r>
    </w:p>
    <w:p w14:paraId="2617AB82" w14:textId="77777777" w:rsidR="006F3964" w:rsidRDefault="006F3964">
      <w:pPr>
        <w:pStyle w:val="PL"/>
      </w:pPr>
    </w:p>
    <w:p w14:paraId="751B709E" w14:textId="77777777" w:rsidR="006F3964" w:rsidRDefault="00336CC3">
      <w:pPr>
        <w:pStyle w:val="PL"/>
      </w:pPr>
      <w:r>
        <w:rPr>
          <w:rFonts w:eastAsia="Yu Mincho"/>
        </w:rPr>
        <w:t xml:space="preserve">IMS-ParametersCommon ::=   </w:t>
      </w:r>
      <w:r>
        <w:rPr>
          <w:color w:val="993366"/>
        </w:rPr>
        <w:t>SEQUENCE</w:t>
      </w:r>
      <w:r>
        <w:t xml:space="preserve"> {</w:t>
      </w:r>
    </w:p>
    <w:p w14:paraId="38BC47CC" w14:textId="77777777" w:rsidR="006F3964" w:rsidRDefault="00336CC3">
      <w:pPr>
        <w:pStyle w:val="PL"/>
      </w:pPr>
      <w:r>
        <w:t xml:space="preserve">    voiceOverEUTRA-5GC                  </w:t>
      </w:r>
      <w:r>
        <w:rPr>
          <w:color w:val="993366"/>
        </w:rPr>
        <w:t>ENUMERATED</w:t>
      </w:r>
      <w:r>
        <w:t xml:space="preserve"> {supported}                </w:t>
      </w:r>
      <w:r>
        <w:rPr>
          <w:color w:val="993366"/>
        </w:rPr>
        <w:t>OPTIONAL</w:t>
      </w:r>
      <w:r>
        <w:t>,</w:t>
      </w:r>
    </w:p>
    <w:p w14:paraId="2A1B3441" w14:textId="77777777" w:rsidR="006F3964" w:rsidRDefault="00336CC3">
      <w:pPr>
        <w:pStyle w:val="PL"/>
        <w:rPr>
          <w:rFonts w:eastAsia="Yu Mincho"/>
        </w:rPr>
      </w:pPr>
      <w:r>
        <w:rPr>
          <w:rFonts w:eastAsia="Yu Mincho"/>
        </w:rPr>
        <w:t xml:space="preserve">    ...,</w:t>
      </w:r>
    </w:p>
    <w:p w14:paraId="70B05E9A" w14:textId="77777777" w:rsidR="006F3964" w:rsidRDefault="00336CC3">
      <w:pPr>
        <w:pStyle w:val="PL"/>
        <w:rPr>
          <w:rFonts w:eastAsia="Yu Mincho"/>
        </w:rPr>
      </w:pPr>
      <w:r>
        <w:rPr>
          <w:rFonts w:eastAsia="Yu Mincho"/>
        </w:rPr>
        <w:lastRenderedPageBreak/>
        <w:t xml:space="preserve">    [[</w:t>
      </w:r>
    </w:p>
    <w:p w14:paraId="392A349B" w14:textId="77777777" w:rsidR="006F3964" w:rsidRDefault="00336CC3">
      <w:pPr>
        <w:pStyle w:val="PL"/>
      </w:pPr>
      <w:r>
        <w:t xml:space="preserve">    voiceOverSCG-BearerEUTRA-5GC        </w:t>
      </w:r>
      <w:r>
        <w:rPr>
          <w:color w:val="993366"/>
        </w:rPr>
        <w:t>ENUMERATED</w:t>
      </w:r>
      <w:r>
        <w:t xml:space="preserve"> {supported}                </w:t>
      </w:r>
      <w:r>
        <w:rPr>
          <w:color w:val="993366"/>
        </w:rPr>
        <w:t>OPTIONAL</w:t>
      </w:r>
    </w:p>
    <w:p w14:paraId="2330DF20" w14:textId="77777777" w:rsidR="006F3964" w:rsidRDefault="00336CC3">
      <w:pPr>
        <w:pStyle w:val="PL"/>
        <w:rPr>
          <w:rFonts w:eastAsia="Yu Mincho"/>
        </w:rPr>
      </w:pPr>
      <w:r>
        <w:rPr>
          <w:rFonts w:eastAsia="Yu Mincho"/>
        </w:rPr>
        <w:t xml:space="preserve">    ]],</w:t>
      </w:r>
    </w:p>
    <w:p w14:paraId="24EC86AC" w14:textId="77777777" w:rsidR="006F3964" w:rsidRDefault="00336CC3">
      <w:pPr>
        <w:pStyle w:val="PL"/>
        <w:rPr>
          <w:rFonts w:eastAsia="Yu Mincho"/>
        </w:rPr>
      </w:pPr>
      <w:r>
        <w:rPr>
          <w:rFonts w:eastAsia="Yu Mincho"/>
        </w:rPr>
        <w:t xml:space="preserve">    [[</w:t>
      </w:r>
    </w:p>
    <w:p w14:paraId="20F7493B" w14:textId="77777777" w:rsidR="006F3964" w:rsidRDefault="00336CC3">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9C1209E" w14:textId="77777777" w:rsidR="006F3964" w:rsidRDefault="00336CC3">
      <w:pPr>
        <w:pStyle w:val="PL"/>
        <w:rPr>
          <w:rFonts w:eastAsia="Yu Mincho"/>
        </w:rPr>
      </w:pPr>
      <w:r>
        <w:rPr>
          <w:rFonts w:eastAsia="Yu Mincho"/>
        </w:rPr>
        <w:t xml:space="preserve">    ]]</w:t>
      </w:r>
    </w:p>
    <w:p w14:paraId="110D327B" w14:textId="77777777" w:rsidR="006F3964" w:rsidRDefault="00336CC3">
      <w:pPr>
        <w:pStyle w:val="PL"/>
        <w:rPr>
          <w:rFonts w:eastAsia="Yu Mincho"/>
        </w:rPr>
      </w:pPr>
      <w:r>
        <w:rPr>
          <w:rFonts w:eastAsia="Yu Mincho"/>
        </w:rPr>
        <w:t>}</w:t>
      </w:r>
    </w:p>
    <w:p w14:paraId="42564D6F" w14:textId="77777777" w:rsidR="006F3964" w:rsidRDefault="006F3964">
      <w:pPr>
        <w:pStyle w:val="PL"/>
        <w:rPr>
          <w:rFonts w:eastAsia="Yu Mincho"/>
        </w:rPr>
      </w:pPr>
    </w:p>
    <w:p w14:paraId="03E5705F" w14:textId="77777777" w:rsidR="006F3964" w:rsidRDefault="00336CC3">
      <w:pPr>
        <w:pStyle w:val="PL"/>
      </w:pPr>
      <w:r>
        <w:rPr>
          <w:rFonts w:eastAsia="Yu Mincho"/>
        </w:rPr>
        <w:t xml:space="preserve">IMS-ParametersFRX-Diff ::= </w:t>
      </w:r>
      <w:r>
        <w:rPr>
          <w:color w:val="993366"/>
        </w:rPr>
        <w:t>SEQUENCE</w:t>
      </w:r>
      <w:r>
        <w:t xml:space="preserve"> {</w:t>
      </w:r>
    </w:p>
    <w:p w14:paraId="1414A636" w14:textId="77777777" w:rsidR="006F3964" w:rsidRDefault="00336CC3">
      <w:pPr>
        <w:pStyle w:val="PL"/>
      </w:pPr>
      <w:r>
        <w:t xml:space="preserve">    voiceOverNR                </w:t>
      </w:r>
      <w:r>
        <w:rPr>
          <w:color w:val="993366"/>
        </w:rPr>
        <w:t>ENUMERATED</w:t>
      </w:r>
      <w:r>
        <w:t xml:space="preserve"> {supported}                </w:t>
      </w:r>
      <w:r>
        <w:rPr>
          <w:color w:val="993366"/>
        </w:rPr>
        <w:t>OPTIONAL</w:t>
      </w:r>
      <w:r>
        <w:t>,</w:t>
      </w:r>
    </w:p>
    <w:p w14:paraId="773913D8" w14:textId="77777777" w:rsidR="006F3964" w:rsidRDefault="00336CC3">
      <w:pPr>
        <w:pStyle w:val="PL"/>
      </w:pPr>
      <w:r>
        <w:t xml:space="preserve">    ...</w:t>
      </w:r>
    </w:p>
    <w:p w14:paraId="63BB4871" w14:textId="77777777" w:rsidR="006F3964" w:rsidRDefault="00336CC3">
      <w:pPr>
        <w:pStyle w:val="PL"/>
      </w:pPr>
      <w:r>
        <w:t>}</w:t>
      </w:r>
    </w:p>
    <w:p w14:paraId="22D70460" w14:textId="77777777" w:rsidR="006F3964" w:rsidRDefault="006F3964">
      <w:pPr>
        <w:pStyle w:val="PL"/>
      </w:pPr>
    </w:p>
    <w:p w14:paraId="2DCF8AE0" w14:textId="77777777" w:rsidR="006F3964" w:rsidRDefault="00336CC3">
      <w:pPr>
        <w:pStyle w:val="PL"/>
      </w:pPr>
      <w:r>
        <w:t xml:space="preserve">IMS-ParametersFR2-2-r17 ::= </w:t>
      </w:r>
      <w:r>
        <w:rPr>
          <w:color w:val="993366"/>
        </w:rPr>
        <w:t>SEQUENCE</w:t>
      </w:r>
      <w:r>
        <w:t xml:space="preserve"> {</w:t>
      </w:r>
    </w:p>
    <w:p w14:paraId="0E0F8F77" w14:textId="77777777" w:rsidR="006F3964" w:rsidRDefault="00336CC3">
      <w:pPr>
        <w:pStyle w:val="PL"/>
      </w:pPr>
      <w:r>
        <w:t xml:space="preserve">    voiceOverNR-r17             </w:t>
      </w:r>
      <w:r>
        <w:rPr>
          <w:color w:val="993366"/>
        </w:rPr>
        <w:t>ENUMERATED</w:t>
      </w:r>
      <w:r>
        <w:t xml:space="preserve"> {supported}               </w:t>
      </w:r>
      <w:r>
        <w:rPr>
          <w:color w:val="993366"/>
        </w:rPr>
        <w:t>OPTIONAL</w:t>
      </w:r>
      <w:r>
        <w:t>,</w:t>
      </w:r>
    </w:p>
    <w:p w14:paraId="05FF84C7" w14:textId="77777777" w:rsidR="006F3964" w:rsidRDefault="00336CC3">
      <w:pPr>
        <w:pStyle w:val="PL"/>
      </w:pPr>
      <w:r>
        <w:t xml:space="preserve">    ...</w:t>
      </w:r>
    </w:p>
    <w:p w14:paraId="369570C7" w14:textId="77777777" w:rsidR="006F3964" w:rsidRDefault="00336CC3">
      <w:pPr>
        <w:pStyle w:val="PL"/>
      </w:pPr>
      <w:r>
        <w:t>}</w:t>
      </w:r>
    </w:p>
    <w:p w14:paraId="1E145BC2" w14:textId="77777777" w:rsidR="006F3964" w:rsidRDefault="006F3964">
      <w:pPr>
        <w:pStyle w:val="PL"/>
      </w:pPr>
    </w:p>
    <w:p w14:paraId="0E10F6AC" w14:textId="77777777" w:rsidR="006F3964" w:rsidRDefault="00336CC3">
      <w:pPr>
        <w:pStyle w:val="PL"/>
        <w:rPr>
          <w:color w:val="808080"/>
        </w:rPr>
      </w:pPr>
      <w:r>
        <w:rPr>
          <w:color w:val="808080"/>
        </w:rPr>
        <w:t>-- TAG-IMS-PARAMETERS-STOP</w:t>
      </w:r>
    </w:p>
    <w:p w14:paraId="3BD3EC1E" w14:textId="77777777" w:rsidR="006F3964" w:rsidRDefault="00336CC3">
      <w:pPr>
        <w:pStyle w:val="PL"/>
        <w:rPr>
          <w:color w:val="808080"/>
        </w:rPr>
      </w:pPr>
      <w:r>
        <w:rPr>
          <w:color w:val="808080"/>
        </w:rPr>
        <w:t>-- ASN1STOP</w:t>
      </w:r>
    </w:p>
    <w:p w14:paraId="4C160740" w14:textId="77777777" w:rsidR="006F3964" w:rsidRDefault="006F3964"/>
    <w:p w14:paraId="0420FF9D" w14:textId="77777777" w:rsidR="006F3964" w:rsidRDefault="00336CC3">
      <w:pPr>
        <w:pStyle w:val="Heading4"/>
      </w:pPr>
      <w:bookmarkStart w:id="3130" w:name="_Toc146781560"/>
      <w:bookmarkStart w:id="3131" w:name="_Toc60777458"/>
      <w:r>
        <w:t>–</w:t>
      </w:r>
      <w:r>
        <w:tab/>
      </w:r>
      <w:r>
        <w:rPr>
          <w:i/>
        </w:rPr>
        <w:t>InterRAT-Parameters</w:t>
      </w:r>
      <w:bookmarkEnd w:id="3130"/>
      <w:bookmarkEnd w:id="3131"/>
    </w:p>
    <w:p w14:paraId="00FAE9F4" w14:textId="77777777" w:rsidR="006F3964" w:rsidRDefault="00336CC3">
      <w:r>
        <w:t xml:space="preserve">The IE </w:t>
      </w:r>
      <w:r>
        <w:rPr>
          <w:i/>
        </w:rPr>
        <w:t>InterRAT-Parameters</w:t>
      </w:r>
      <w:r>
        <w:t xml:space="preserve"> is used convey UE capabilities related to the other RATs.</w:t>
      </w:r>
    </w:p>
    <w:p w14:paraId="34EDE6CB" w14:textId="77777777" w:rsidR="006F3964" w:rsidRDefault="00336CC3">
      <w:pPr>
        <w:pStyle w:val="TH"/>
      </w:pPr>
      <w:r>
        <w:rPr>
          <w:i/>
        </w:rPr>
        <w:t>InterRAT-Parameters</w:t>
      </w:r>
      <w:r>
        <w:t xml:space="preserve"> information element</w:t>
      </w:r>
    </w:p>
    <w:p w14:paraId="25BBD995" w14:textId="77777777" w:rsidR="006F3964" w:rsidRDefault="00336CC3">
      <w:pPr>
        <w:pStyle w:val="PL"/>
        <w:rPr>
          <w:color w:val="808080"/>
        </w:rPr>
      </w:pPr>
      <w:r>
        <w:rPr>
          <w:color w:val="808080"/>
        </w:rPr>
        <w:t>-- ASN1START</w:t>
      </w:r>
    </w:p>
    <w:p w14:paraId="3296F452" w14:textId="77777777" w:rsidR="006F3964" w:rsidRDefault="00336CC3">
      <w:pPr>
        <w:pStyle w:val="PL"/>
        <w:rPr>
          <w:color w:val="808080"/>
        </w:rPr>
      </w:pPr>
      <w:r>
        <w:rPr>
          <w:color w:val="808080"/>
        </w:rPr>
        <w:t>-- TAG-INTERRAT-PARAMETERS-START</w:t>
      </w:r>
    </w:p>
    <w:p w14:paraId="6427BF0C" w14:textId="77777777" w:rsidR="006F3964" w:rsidRDefault="006F3964">
      <w:pPr>
        <w:pStyle w:val="PL"/>
      </w:pPr>
    </w:p>
    <w:p w14:paraId="63D91BF7" w14:textId="77777777" w:rsidR="006F3964" w:rsidRDefault="00336CC3">
      <w:pPr>
        <w:pStyle w:val="PL"/>
      </w:pPr>
      <w:r>
        <w:t xml:space="preserve">InterRAT-Parameters ::=             </w:t>
      </w:r>
      <w:r>
        <w:rPr>
          <w:color w:val="993366"/>
        </w:rPr>
        <w:t>SEQUENCE</w:t>
      </w:r>
      <w:r>
        <w:t xml:space="preserve"> {</w:t>
      </w:r>
    </w:p>
    <w:p w14:paraId="1B12CAC5" w14:textId="77777777" w:rsidR="006F3964" w:rsidRDefault="00336CC3">
      <w:pPr>
        <w:pStyle w:val="PL"/>
      </w:pPr>
      <w:r>
        <w:t xml:space="preserve">    eutra                               EUTRA-Parameters                </w:t>
      </w:r>
      <w:r>
        <w:rPr>
          <w:color w:val="993366"/>
        </w:rPr>
        <w:t>OPTIONAL</w:t>
      </w:r>
      <w:r>
        <w:t>,</w:t>
      </w:r>
    </w:p>
    <w:p w14:paraId="3AF99A98" w14:textId="77777777" w:rsidR="006F3964" w:rsidRDefault="00336CC3">
      <w:pPr>
        <w:pStyle w:val="PL"/>
      </w:pPr>
      <w:r>
        <w:t xml:space="preserve">    ...,</w:t>
      </w:r>
    </w:p>
    <w:p w14:paraId="14AC8772" w14:textId="77777777" w:rsidR="006F3964" w:rsidRDefault="00336CC3">
      <w:pPr>
        <w:pStyle w:val="PL"/>
      </w:pPr>
      <w:r>
        <w:t xml:space="preserve">    [[</w:t>
      </w:r>
    </w:p>
    <w:p w14:paraId="39D4EC2B" w14:textId="77777777" w:rsidR="006F3964" w:rsidRDefault="00336CC3">
      <w:pPr>
        <w:pStyle w:val="PL"/>
      </w:pPr>
      <w:r>
        <w:t xml:space="preserve">    utra-FDD-r16                        UTRA-FDD-Parameters-r16         </w:t>
      </w:r>
      <w:r>
        <w:rPr>
          <w:color w:val="993366"/>
        </w:rPr>
        <w:t>OPTIONAL</w:t>
      </w:r>
    </w:p>
    <w:p w14:paraId="3874F999" w14:textId="77777777" w:rsidR="006F3964" w:rsidRDefault="00336CC3">
      <w:pPr>
        <w:pStyle w:val="PL"/>
      </w:pPr>
      <w:r>
        <w:t xml:space="preserve">    ]]</w:t>
      </w:r>
    </w:p>
    <w:p w14:paraId="7A984376" w14:textId="77777777" w:rsidR="006F3964" w:rsidRDefault="006F3964">
      <w:pPr>
        <w:pStyle w:val="PL"/>
      </w:pPr>
    </w:p>
    <w:p w14:paraId="3E6100C0" w14:textId="77777777" w:rsidR="006F3964" w:rsidRDefault="00336CC3">
      <w:pPr>
        <w:pStyle w:val="PL"/>
      </w:pPr>
      <w:r>
        <w:t>}</w:t>
      </w:r>
    </w:p>
    <w:p w14:paraId="2A669B65" w14:textId="77777777" w:rsidR="006F3964" w:rsidRDefault="006F3964">
      <w:pPr>
        <w:pStyle w:val="PL"/>
      </w:pPr>
    </w:p>
    <w:p w14:paraId="3D643CC5" w14:textId="77777777" w:rsidR="006F3964" w:rsidRDefault="00336CC3">
      <w:pPr>
        <w:pStyle w:val="PL"/>
      </w:pPr>
      <w:r>
        <w:t xml:space="preserve">EUTRA-Parameters ::=                </w:t>
      </w:r>
      <w:r>
        <w:rPr>
          <w:color w:val="993366"/>
        </w:rPr>
        <w:t>SEQUENCE</w:t>
      </w:r>
      <w:r>
        <w:t xml:space="preserve"> {</w:t>
      </w:r>
    </w:p>
    <w:p w14:paraId="497C2B8E" w14:textId="77777777" w:rsidR="006F3964" w:rsidRDefault="00336CC3">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B9FC632" w14:textId="77777777" w:rsidR="006F3964" w:rsidRDefault="00336CC3">
      <w:pPr>
        <w:pStyle w:val="PL"/>
      </w:pPr>
      <w:r>
        <w:t xml:space="preserve">    eutra-ParametersCommon              EUTRA-ParametersCommon                                      </w:t>
      </w:r>
      <w:r>
        <w:rPr>
          <w:color w:val="993366"/>
        </w:rPr>
        <w:t>OPTIONAL</w:t>
      </w:r>
      <w:r>
        <w:t>,</w:t>
      </w:r>
    </w:p>
    <w:p w14:paraId="7B833D4F" w14:textId="77777777" w:rsidR="006F3964" w:rsidRDefault="00336CC3">
      <w:pPr>
        <w:pStyle w:val="PL"/>
      </w:pPr>
      <w:r>
        <w:t xml:space="preserve">    eutra-ParametersXDD-Diff            EUTRA-ParametersXDD-Diff                                    </w:t>
      </w:r>
      <w:r>
        <w:rPr>
          <w:color w:val="993366"/>
        </w:rPr>
        <w:t>OPTIONAL</w:t>
      </w:r>
      <w:r>
        <w:t>,</w:t>
      </w:r>
    </w:p>
    <w:p w14:paraId="74D3F509" w14:textId="77777777" w:rsidR="006F3964" w:rsidRDefault="00336CC3">
      <w:pPr>
        <w:pStyle w:val="PL"/>
      </w:pPr>
      <w:r>
        <w:t xml:space="preserve">    ...</w:t>
      </w:r>
    </w:p>
    <w:p w14:paraId="026C457F" w14:textId="77777777" w:rsidR="006F3964" w:rsidRDefault="00336CC3">
      <w:pPr>
        <w:pStyle w:val="PL"/>
      </w:pPr>
      <w:r>
        <w:t>}</w:t>
      </w:r>
    </w:p>
    <w:p w14:paraId="0EB2C9EB" w14:textId="77777777" w:rsidR="006F3964" w:rsidRDefault="006F3964">
      <w:pPr>
        <w:pStyle w:val="PL"/>
      </w:pPr>
    </w:p>
    <w:p w14:paraId="7BF8F95D" w14:textId="77777777" w:rsidR="006F3964" w:rsidRDefault="00336CC3">
      <w:pPr>
        <w:pStyle w:val="PL"/>
      </w:pPr>
      <w:r>
        <w:t xml:space="preserve">EUTRA-ParametersCommon ::=      </w:t>
      </w:r>
      <w:r>
        <w:rPr>
          <w:color w:val="993366"/>
        </w:rPr>
        <w:t>SEQUENCE</w:t>
      </w:r>
      <w:r>
        <w:t xml:space="preserve"> {</w:t>
      </w:r>
    </w:p>
    <w:p w14:paraId="19835016" w14:textId="77777777" w:rsidR="006F3964" w:rsidRDefault="00336CC3">
      <w:pPr>
        <w:pStyle w:val="PL"/>
      </w:pPr>
      <w:r>
        <w:t xml:space="preserve">    mfbi-EUTRA                          </w:t>
      </w:r>
      <w:r>
        <w:rPr>
          <w:color w:val="993366"/>
        </w:rPr>
        <w:t>ENUMERATED</w:t>
      </w:r>
      <w:r>
        <w:t xml:space="preserve"> {supported}          </w:t>
      </w:r>
      <w:r>
        <w:rPr>
          <w:color w:val="993366"/>
        </w:rPr>
        <w:t>OPTIONAL</w:t>
      </w:r>
      <w:r>
        <w:t>,</w:t>
      </w:r>
    </w:p>
    <w:p w14:paraId="5DA413AA" w14:textId="77777777" w:rsidR="006F3964" w:rsidRDefault="00336CC3">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A933905" w14:textId="77777777" w:rsidR="006F3964" w:rsidRDefault="00336CC3">
      <w:pPr>
        <w:pStyle w:val="PL"/>
      </w:pPr>
      <w:r>
        <w:t xml:space="preserve">    multiNS-Pmax-EUTRA                  </w:t>
      </w:r>
      <w:r>
        <w:rPr>
          <w:color w:val="993366"/>
        </w:rPr>
        <w:t>ENUMERATED</w:t>
      </w:r>
      <w:r>
        <w:t xml:space="preserve"> {supported}          </w:t>
      </w:r>
      <w:r>
        <w:rPr>
          <w:color w:val="993366"/>
        </w:rPr>
        <w:t>OPTIONAL</w:t>
      </w:r>
      <w:r>
        <w:t>,</w:t>
      </w:r>
    </w:p>
    <w:p w14:paraId="7CFF73F7" w14:textId="77777777" w:rsidR="006F3964" w:rsidRDefault="00336CC3">
      <w:pPr>
        <w:pStyle w:val="PL"/>
      </w:pPr>
      <w:r>
        <w:t xml:space="preserve">    rs-SINR-MeasEUTRA                   </w:t>
      </w:r>
      <w:r>
        <w:rPr>
          <w:color w:val="993366"/>
        </w:rPr>
        <w:t>ENUMERATED</w:t>
      </w:r>
      <w:r>
        <w:t xml:space="preserve"> {supported}          </w:t>
      </w:r>
      <w:r>
        <w:rPr>
          <w:color w:val="993366"/>
        </w:rPr>
        <w:t>OPTIONAL</w:t>
      </w:r>
      <w:r>
        <w:t>,</w:t>
      </w:r>
    </w:p>
    <w:p w14:paraId="6F10D45F" w14:textId="77777777" w:rsidR="006F3964" w:rsidRDefault="00336CC3">
      <w:pPr>
        <w:pStyle w:val="PL"/>
      </w:pPr>
      <w:r>
        <w:t xml:space="preserve">    ...,</w:t>
      </w:r>
    </w:p>
    <w:p w14:paraId="73B03446" w14:textId="77777777" w:rsidR="006F3964" w:rsidRDefault="00336CC3">
      <w:pPr>
        <w:pStyle w:val="PL"/>
      </w:pPr>
      <w:r>
        <w:t xml:space="preserve">    [[</w:t>
      </w:r>
    </w:p>
    <w:p w14:paraId="49D253B2" w14:textId="77777777" w:rsidR="006F3964" w:rsidRDefault="00336CC3">
      <w:pPr>
        <w:pStyle w:val="PL"/>
      </w:pPr>
      <w:r>
        <w:t xml:space="preserve">    ne-DC                               </w:t>
      </w:r>
      <w:r>
        <w:rPr>
          <w:color w:val="993366"/>
        </w:rPr>
        <w:t>ENUMERATED</w:t>
      </w:r>
      <w:r>
        <w:t xml:space="preserve"> {supported}          </w:t>
      </w:r>
      <w:r>
        <w:rPr>
          <w:color w:val="993366"/>
        </w:rPr>
        <w:t>OPTIONAL</w:t>
      </w:r>
    </w:p>
    <w:p w14:paraId="24E1ADA8" w14:textId="77777777" w:rsidR="006F3964" w:rsidRDefault="00336CC3">
      <w:pPr>
        <w:pStyle w:val="PL"/>
        <w:rPr>
          <w:rFonts w:eastAsia="SimSun"/>
        </w:rPr>
      </w:pPr>
      <w:r>
        <w:t xml:space="preserve">    ]]</w:t>
      </w:r>
      <w:r>
        <w:rPr>
          <w:rFonts w:eastAsia="SimSun"/>
        </w:rPr>
        <w:t>,</w:t>
      </w:r>
    </w:p>
    <w:p w14:paraId="00CFBF48" w14:textId="77777777" w:rsidR="006F3964" w:rsidRDefault="00336CC3">
      <w:pPr>
        <w:pStyle w:val="PL"/>
        <w:rPr>
          <w:rFonts w:eastAsia="SimSun"/>
        </w:rPr>
      </w:pPr>
      <w:r>
        <w:t xml:space="preserve">    [[</w:t>
      </w:r>
    </w:p>
    <w:p w14:paraId="3CE9D7F1" w14:textId="77777777" w:rsidR="006F3964" w:rsidRDefault="00336CC3">
      <w:pPr>
        <w:pStyle w:val="PL"/>
      </w:pPr>
      <w:r>
        <w:lastRenderedPageBreak/>
        <w:t xml:space="preserve">    </w:t>
      </w:r>
      <w:r>
        <w:rPr>
          <w:rFonts w:eastAsia="SimSun"/>
        </w:rPr>
        <w:t>n</w:t>
      </w:r>
      <w:r>
        <w:t xml:space="preserve">r-HO-ToEN-DC-r16                   </w:t>
      </w:r>
      <w:r>
        <w:rPr>
          <w:color w:val="993366"/>
        </w:rPr>
        <w:t>ENUMERATED</w:t>
      </w:r>
      <w:r>
        <w:t xml:space="preserve"> {supported}          </w:t>
      </w:r>
      <w:r>
        <w:rPr>
          <w:color w:val="993366"/>
        </w:rPr>
        <w:t>OPTIONAL</w:t>
      </w:r>
    </w:p>
    <w:p w14:paraId="720E0786" w14:textId="77777777" w:rsidR="006F3964" w:rsidRDefault="00336CC3">
      <w:pPr>
        <w:pStyle w:val="PL"/>
      </w:pPr>
      <w:r>
        <w:t xml:space="preserve">    ]]</w:t>
      </w:r>
    </w:p>
    <w:p w14:paraId="1F439638" w14:textId="77777777" w:rsidR="006F3964" w:rsidRDefault="00336CC3">
      <w:pPr>
        <w:pStyle w:val="PL"/>
      </w:pPr>
      <w:r>
        <w:t>}</w:t>
      </w:r>
    </w:p>
    <w:p w14:paraId="7EE6A39A" w14:textId="77777777" w:rsidR="006F3964" w:rsidRDefault="006F3964">
      <w:pPr>
        <w:pStyle w:val="PL"/>
      </w:pPr>
    </w:p>
    <w:p w14:paraId="711F532A" w14:textId="77777777" w:rsidR="006F3964" w:rsidRDefault="00336CC3">
      <w:pPr>
        <w:pStyle w:val="PL"/>
      </w:pPr>
      <w:r>
        <w:t xml:space="preserve">EUTRA-ParametersXDD-Diff ::=        </w:t>
      </w:r>
      <w:r>
        <w:rPr>
          <w:color w:val="993366"/>
        </w:rPr>
        <w:t>SEQUENCE</w:t>
      </w:r>
      <w:r>
        <w:t xml:space="preserve"> {</w:t>
      </w:r>
    </w:p>
    <w:p w14:paraId="59C654CA" w14:textId="77777777" w:rsidR="006F3964" w:rsidRDefault="00336CC3">
      <w:pPr>
        <w:pStyle w:val="PL"/>
      </w:pPr>
      <w:r>
        <w:t xml:space="preserve">    rsrqMeasWidebandEUTRA               </w:t>
      </w:r>
      <w:r>
        <w:rPr>
          <w:color w:val="993366"/>
        </w:rPr>
        <w:t>ENUMERATED</w:t>
      </w:r>
      <w:r>
        <w:t xml:space="preserve"> {supported}          </w:t>
      </w:r>
      <w:r>
        <w:rPr>
          <w:color w:val="993366"/>
        </w:rPr>
        <w:t>OPTIONAL</w:t>
      </w:r>
      <w:r>
        <w:t>,</w:t>
      </w:r>
    </w:p>
    <w:p w14:paraId="28AF9DD4" w14:textId="77777777" w:rsidR="006F3964" w:rsidRDefault="00336CC3">
      <w:pPr>
        <w:pStyle w:val="PL"/>
      </w:pPr>
      <w:r>
        <w:t xml:space="preserve">    ...</w:t>
      </w:r>
    </w:p>
    <w:p w14:paraId="74469CB0" w14:textId="77777777" w:rsidR="006F3964" w:rsidRDefault="00336CC3">
      <w:pPr>
        <w:pStyle w:val="PL"/>
      </w:pPr>
      <w:r>
        <w:t>}</w:t>
      </w:r>
    </w:p>
    <w:p w14:paraId="53F60180" w14:textId="77777777" w:rsidR="006F3964" w:rsidRDefault="006F3964">
      <w:pPr>
        <w:pStyle w:val="PL"/>
      </w:pPr>
    </w:p>
    <w:p w14:paraId="1FA46531" w14:textId="77777777" w:rsidR="006F3964" w:rsidRDefault="00336CC3">
      <w:pPr>
        <w:pStyle w:val="PL"/>
      </w:pPr>
      <w:r>
        <w:t xml:space="preserve">UTRA-FDD-Parameters-r16 ::=                </w:t>
      </w:r>
      <w:r>
        <w:rPr>
          <w:color w:val="993366"/>
        </w:rPr>
        <w:t>SEQUENCE</w:t>
      </w:r>
      <w:r>
        <w:t xml:space="preserve"> {</w:t>
      </w:r>
    </w:p>
    <w:p w14:paraId="00CACC8A" w14:textId="77777777" w:rsidR="006F3964" w:rsidRDefault="00336CC3">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7F158566" w14:textId="77777777" w:rsidR="006F3964" w:rsidRDefault="00336CC3">
      <w:pPr>
        <w:pStyle w:val="PL"/>
      </w:pPr>
      <w:r>
        <w:t xml:space="preserve">    ...</w:t>
      </w:r>
    </w:p>
    <w:p w14:paraId="77AB8DE4" w14:textId="77777777" w:rsidR="006F3964" w:rsidRDefault="00336CC3">
      <w:pPr>
        <w:pStyle w:val="PL"/>
      </w:pPr>
      <w:r>
        <w:t>}</w:t>
      </w:r>
    </w:p>
    <w:p w14:paraId="0B6F6888" w14:textId="77777777" w:rsidR="006F3964" w:rsidRDefault="006F3964">
      <w:pPr>
        <w:pStyle w:val="PL"/>
      </w:pPr>
    </w:p>
    <w:p w14:paraId="4C09D0E5" w14:textId="77777777" w:rsidR="006F3964" w:rsidRDefault="00336CC3">
      <w:pPr>
        <w:pStyle w:val="PL"/>
      </w:pPr>
      <w:r>
        <w:t xml:space="preserve">SupportedBandUTRA-FDD-r16 ::=           </w:t>
      </w:r>
      <w:r>
        <w:rPr>
          <w:color w:val="993366"/>
        </w:rPr>
        <w:t>ENUMERATED</w:t>
      </w:r>
      <w:r>
        <w:t xml:space="preserve"> {</w:t>
      </w:r>
    </w:p>
    <w:p w14:paraId="2F9FB078" w14:textId="77777777" w:rsidR="006F3964" w:rsidRDefault="00336CC3">
      <w:pPr>
        <w:pStyle w:val="PL"/>
      </w:pPr>
      <w:r>
        <w:t xml:space="preserve">                                            bandI, bandII, bandIII, bandIV, bandV, bandVI,</w:t>
      </w:r>
    </w:p>
    <w:p w14:paraId="1C41A5D1" w14:textId="77777777" w:rsidR="006F3964" w:rsidRDefault="00336CC3">
      <w:pPr>
        <w:pStyle w:val="PL"/>
      </w:pPr>
      <w:r>
        <w:t xml:space="preserve">                                            bandVII, bandVIII, bandIX, bandX, bandXI,</w:t>
      </w:r>
    </w:p>
    <w:p w14:paraId="1D82FB93" w14:textId="77777777" w:rsidR="006F3964" w:rsidRDefault="00336CC3">
      <w:pPr>
        <w:pStyle w:val="PL"/>
      </w:pPr>
      <w:r>
        <w:t xml:space="preserve">                                            bandXII, bandXIII, bandXIV, bandXV, bandXVI,</w:t>
      </w:r>
    </w:p>
    <w:p w14:paraId="44F9F62B" w14:textId="77777777" w:rsidR="006F3964" w:rsidRDefault="00336CC3">
      <w:pPr>
        <w:pStyle w:val="PL"/>
      </w:pPr>
      <w:r>
        <w:t xml:space="preserve">                                            bandXVII, bandXVIII, bandXIX, bandXX,</w:t>
      </w:r>
    </w:p>
    <w:p w14:paraId="44659933" w14:textId="77777777" w:rsidR="006F3964" w:rsidRDefault="00336CC3">
      <w:pPr>
        <w:pStyle w:val="PL"/>
      </w:pPr>
      <w:r>
        <w:t xml:space="preserve">                                            bandXXI, bandXXII, bandXXIII, bandXXIV,</w:t>
      </w:r>
    </w:p>
    <w:p w14:paraId="08B3219B" w14:textId="77777777" w:rsidR="006F3964" w:rsidRDefault="00336CC3">
      <w:pPr>
        <w:pStyle w:val="PL"/>
      </w:pPr>
      <w:r>
        <w:t xml:space="preserve">                                            bandXXV, bandXXVI, bandXXVII, bandXXVIII,</w:t>
      </w:r>
    </w:p>
    <w:p w14:paraId="5B1CF63F" w14:textId="77777777" w:rsidR="006F3964" w:rsidRDefault="00336CC3">
      <w:pPr>
        <w:pStyle w:val="PL"/>
      </w:pPr>
      <w:r>
        <w:t xml:space="preserve">                                            bandXXIX, bandXXX, bandXXXI, bandXXXII}</w:t>
      </w:r>
    </w:p>
    <w:p w14:paraId="011FBEE9" w14:textId="77777777" w:rsidR="006F3964" w:rsidRDefault="006F3964">
      <w:pPr>
        <w:pStyle w:val="PL"/>
      </w:pPr>
    </w:p>
    <w:p w14:paraId="39EB92F6" w14:textId="77777777" w:rsidR="006F3964" w:rsidRDefault="00336CC3">
      <w:pPr>
        <w:pStyle w:val="PL"/>
        <w:rPr>
          <w:color w:val="808080"/>
        </w:rPr>
      </w:pPr>
      <w:r>
        <w:rPr>
          <w:color w:val="808080"/>
        </w:rPr>
        <w:t>-- TAG-INTERRAT-PARAMETERS-STOP</w:t>
      </w:r>
    </w:p>
    <w:p w14:paraId="1D71C88E" w14:textId="77777777" w:rsidR="006F3964" w:rsidRDefault="00336CC3">
      <w:pPr>
        <w:pStyle w:val="PL"/>
        <w:rPr>
          <w:color w:val="808080"/>
        </w:rPr>
      </w:pPr>
      <w:r>
        <w:rPr>
          <w:color w:val="808080"/>
        </w:rPr>
        <w:t>-- ASN1STOP</w:t>
      </w:r>
    </w:p>
    <w:p w14:paraId="31279EB8" w14:textId="77777777" w:rsidR="006F3964" w:rsidRDefault="006F3964"/>
    <w:p w14:paraId="5800B5FC" w14:textId="77777777" w:rsidR="006F3964" w:rsidRDefault="00336CC3">
      <w:pPr>
        <w:pStyle w:val="Heading4"/>
        <w:rPr>
          <w:rFonts w:eastAsia="Malgun Gothic"/>
        </w:rPr>
      </w:pPr>
      <w:bookmarkStart w:id="3132" w:name="_Toc146781561"/>
      <w:bookmarkStart w:id="3133" w:name="_Toc60777459"/>
      <w:r>
        <w:rPr>
          <w:rFonts w:eastAsia="Malgun Gothic"/>
        </w:rPr>
        <w:lastRenderedPageBreak/>
        <w:t>–</w:t>
      </w:r>
      <w:r>
        <w:rPr>
          <w:rFonts w:eastAsia="Malgun Gothic"/>
        </w:rPr>
        <w:tab/>
      </w:r>
      <w:r>
        <w:rPr>
          <w:rFonts w:eastAsia="Malgun Gothic"/>
          <w:i/>
        </w:rPr>
        <w:t>MAC-Parameters</w:t>
      </w:r>
      <w:bookmarkEnd w:id="3132"/>
      <w:bookmarkEnd w:id="3133"/>
    </w:p>
    <w:p w14:paraId="2E5266C7" w14:textId="77777777" w:rsidR="006F3964" w:rsidRDefault="00336CC3">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A3DBF27" w14:textId="77777777" w:rsidR="006F3964" w:rsidRDefault="00336CC3">
      <w:pPr>
        <w:pStyle w:val="TH"/>
        <w:rPr>
          <w:rFonts w:eastAsia="Malgun Gothic"/>
        </w:rPr>
      </w:pPr>
      <w:r>
        <w:rPr>
          <w:rFonts w:eastAsia="Malgun Gothic"/>
          <w:i/>
        </w:rPr>
        <w:t>MAC-Parameters</w:t>
      </w:r>
      <w:r>
        <w:rPr>
          <w:rFonts w:eastAsia="Malgun Gothic"/>
        </w:rPr>
        <w:t xml:space="preserve"> information element</w:t>
      </w:r>
    </w:p>
    <w:p w14:paraId="1DDB135C" w14:textId="77777777" w:rsidR="006F3964" w:rsidRDefault="00336CC3">
      <w:pPr>
        <w:pStyle w:val="PL"/>
        <w:rPr>
          <w:color w:val="808080"/>
        </w:rPr>
      </w:pPr>
      <w:r>
        <w:rPr>
          <w:color w:val="808080"/>
        </w:rPr>
        <w:t>-- ASN1START</w:t>
      </w:r>
    </w:p>
    <w:p w14:paraId="7882823E" w14:textId="77777777" w:rsidR="006F3964" w:rsidRDefault="00336CC3">
      <w:pPr>
        <w:pStyle w:val="PL"/>
        <w:rPr>
          <w:color w:val="808080"/>
        </w:rPr>
      </w:pPr>
      <w:r>
        <w:rPr>
          <w:color w:val="808080"/>
        </w:rPr>
        <w:t>-- TAG-MAC-PARAMETERS-START</w:t>
      </w:r>
    </w:p>
    <w:p w14:paraId="41CB6BDA" w14:textId="77777777" w:rsidR="006F3964" w:rsidRDefault="006F3964">
      <w:pPr>
        <w:pStyle w:val="PL"/>
      </w:pPr>
    </w:p>
    <w:p w14:paraId="33F55041" w14:textId="77777777" w:rsidR="006F3964" w:rsidRDefault="00336CC3">
      <w:pPr>
        <w:pStyle w:val="PL"/>
      </w:pPr>
      <w:r>
        <w:t xml:space="preserve">MAC-Parameters ::= </w:t>
      </w:r>
      <w:r>
        <w:rPr>
          <w:color w:val="993366"/>
        </w:rPr>
        <w:t>SEQUENCE</w:t>
      </w:r>
      <w:r>
        <w:t xml:space="preserve"> {</w:t>
      </w:r>
    </w:p>
    <w:p w14:paraId="6514A115" w14:textId="77777777" w:rsidR="006F3964" w:rsidRDefault="00336CC3">
      <w:pPr>
        <w:pStyle w:val="PL"/>
      </w:pPr>
      <w:r>
        <w:t xml:space="preserve">    mac-ParametersCommon            MAC-ParametersCommon        </w:t>
      </w:r>
      <w:r>
        <w:rPr>
          <w:color w:val="993366"/>
        </w:rPr>
        <w:t>OPTIONAL</w:t>
      </w:r>
      <w:r>
        <w:t>,</w:t>
      </w:r>
    </w:p>
    <w:p w14:paraId="637489CE" w14:textId="77777777" w:rsidR="006F3964" w:rsidRDefault="00336CC3">
      <w:pPr>
        <w:pStyle w:val="PL"/>
      </w:pPr>
      <w:r>
        <w:t xml:space="preserve">    mac-ParametersXDD-Diff          MAC-ParametersXDD-Diff      </w:t>
      </w:r>
      <w:r>
        <w:rPr>
          <w:color w:val="993366"/>
        </w:rPr>
        <w:t>OPTIONAL</w:t>
      </w:r>
    </w:p>
    <w:p w14:paraId="08D78240" w14:textId="77777777" w:rsidR="006F3964" w:rsidRDefault="00336CC3">
      <w:pPr>
        <w:pStyle w:val="PL"/>
      </w:pPr>
      <w:r>
        <w:t>}</w:t>
      </w:r>
    </w:p>
    <w:p w14:paraId="4EAC7FA1" w14:textId="77777777" w:rsidR="006F3964" w:rsidRDefault="006F3964">
      <w:pPr>
        <w:pStyle w:val="PL"/>
      </w:pPr>
    </w:p>
    <w:p w14:paraId="4AA92E09" w14:textId="77777777" w:rsidR="006F3964" w:rsidRDefault="00336CC3">
      <w:pPr>
        <w:pStyle w:val="PL"/>
      </w:pPr>
      <w:r>
        <w:t xml:space="preserve">MAC-Parameters-v1610 ::= </w:t>
      </w:r>
      <w:r>
        <w:rPr>
          <w:color w:val="993366"/>
        </w:rPr>
        <w:t>SEQUENCE</w:t>
      </w:r>
      <w:r>
        <w:t xml:space="preserve"> {</w:t>
      </w:r>
    </w:p>
    <w:p w14:paraId="5757F459" w14:textId="77777777" w:rsidR="006F3964" w:rsidRDefault="00336CC3">
      <w:pPr>
        <w:pStyle w:val="PL"/>
      </w:pPr>
      <w:r>
        <w:t xml:space="preserve">    mac-ParametersFRX-Diff-r16      MAC-ParametersFRX-Diff-r16  </w:t>
      </w:r>
      <w:r>
        <w:rPr>
          <w:color w:val="993366"/>
        </w:rPr>
        <w:t>OPTIONAL</w:t>
      </w:r>
    </w:p>
    <w:p w14:paraId="6445D571" w14:textId="77777777" w:rsidR="006F3964" w:rsidRDefault="00336CC3">
      <w:pPr>
        <w:pStyle w:val="PL"/>
      </w:pPr>
      <w:r>
        <w:t>}</w:t>
      </w:r>
    </w:p>
    <w:p w14:paraId="661A4B75" w14:textId="77777777" w:rsidR="006F3964" w:rsidRDefault="006F3964">
      <w:pPr>
        <w:pStyle w:val="PL"/>
      </w:pPr>
    </w:p>
    <w:p w14:paraId="19CDA791" w14:textId="77777777" w:rsidR="006F3964" w:rsidRDefault="00336CC3">
      <w:pPr>
        <w:pStyle w:val="PL"/>
      </w:pPr>
      <w:r>
        <w:t xml:space="preserve">MAC-Parameters-v1700 ::= </w:t>
      </w:r>
      <w:r>
        <w:rPr>
          <w:color w:val="993366"/>
        </w:rPr>
        <w:t>SEQUENCE</w:t>
      </w:r>
      <w:r>
        <w:t xml:space="preserve"> {</w:t>
      </w:r>
    </w:p>
    <w:p w14:paraId="01A213E9" w14:textId="77777777" w:rsidR="006F3964" w:rsidRDefault="00336CC3">
      <w:pPr>
        <w:pStyle w:val="PL"/>
      </w:pPr>
      <w:r>
        <w:t xml:space="preserve">    mac-ParametersFR2-2-r17         MAC-ParametersFR2-2-r17     </w:t>
      </w:r>
      <w:r>
        <w:rPr>
          <w:color w:val="993366"/>
        </w:rPr>
        <w:t>OPTIONAL</w:t>
      </w:r>
    </w:p>
    <w:p w14:paraId="41E287E5" w14:textId="77777777" w:rsidR="006F3964" w:rsidRDefault="00336CC3">
      <w:pPr>
        <w:pStyle w:val="PL"/>
      </w:pPr>
      <w:r>
        <w:t>}</w:t>
      </w:r>
    </w:p>
    <w:p w14:paraId="2A842327" w14:textId="77777777" w:rsidR="006F3964" w:rsidRDefault="006F3964">
      <w:pPr>
        <w:pStyle w:val="PL"/>
      </w:pPr>
    </w:p>
    <w:p w14:paraId="2A454EA2" w14:textId="77777777" w:rsidR="006F3964" w:rsidRDefault="00336CC3">
      <w:pPr>
        <w:pStyle w:val="PL"/>
      </w:pPr>
      <w:r>
        <w:t xml:space="preserve">MAC-ParametersCommon ::=    </w:t>
      </w:r>
      <w:r>
        <w:rPr>
          <w:color w:val="993366"/>
        </w:rPr>
        <w:t>SEQUENCE</w:t>
      </w:r>
      <w:r>
        <w:t xml:space="preserve"> {</w:t>
      </w:r>
    </w:p>
    <w:p w14:paraId="3FE670EC" w14:textId="77777777" w:rsidR="006F3964" w:rsidRDefault="00336CC3">
      <w:pPr>
        <w:pStyle w:val="PL"/>
      </w:pPr>
      <w:r>
        <w:t xml:space="preserve">    lcp-Restriction                         </w:t>
      </w:r>
      <w:r>
        <w:rPr>
          <w:color w:val="993366"/>
        </w:rPr>
        <w:t>ENUMERATED</w:t>
      </w:r>
      <w:r>
        <w:t xml:space="preserve"> {supported}      </w:t>
      </w:r>
      <w:r>
        <w:rPr>
          <w:color w:val="993366"/>
        </w:rPr>
        <w:t>OPTIONAL</w:t>
      </w:r>
      <w:r>
        <w:t>,</w:t>
      </w:r>
    </w:p>
    <w:p w14:paraId="0686DFEF" w14:textId="77777777" w:rsidR="006F3964" w:rsidRDefault="00336CC3">
      <w:pPr>
        <w:pStyle w:val="PL"/>
      </w:pPr>
      <w:r>
        <w:t xml:space="preserve">    dummy                                   </w:t>
      </w:r>
      <w:r>
        <w:rPr>
          <w:color w:val="993366"/>
        </w:rPr>
        <w:t>ENUMERATED</w:t>
      </w:r>
      <w:r>
        <w:t xml:space="preserve"> {supported}      </w:t>
      </w:r>
      <w:r>
        <w:rPr>
          <w:color w:val="993366"/>
        </w:rPr>
        <w:t>OPTIONAL</w:t>
      </w:r>
      <w:r>
        <w:t>,</w:t>
      </w:r>
    </w:p>
    <w:p w14:paraId="7F499143" w14:textId="77777777" w:rsidR="006F3964" w:rsidRDefault="00336CC3">
      <w:pPr>
        <w:pStyle w:val="PL"/>
      </w:pPr>
      <w:r>
        <w:t xml:space="preserve">    lch-ToSCellRestriction                  </w:t>
      </w:r>
      <w:r>
        <w:rPr>
          <w:color w:val="993366"/>
        </w:rPr>
        <w:t>ENUMERATED</w:t>
      </w:r>
      <w:r>
        <w:t xml:space="preserve"> {supported}      </w:t>
      </w:r>
      <w:r>
        <w:rPr>
          <w:color w:val="993366"/>
        </w:rPr>
        <w:t>OPTIONAL</w:t>
      </w:r>
      <w:r>
        <w:t>,</w:t>
      </w:r>
    </w:p>
    <w:p w14:paraId="4456B572" w14:textId="77777777" w:rsidR="006F3964" w:rsidRDefault="00336CC3">
      <w:pPr>
        <w:pStyle w:val="PL"/>
      </w:pPr>
      <w:r>
        <w:t xml:space="preserve">    ...,</w:t>
      </w:r>
    </w:p>
    <w:p w14:paraId="4D7BA4DD" w14:textId="77777777" w:rsidR="006F3964" w:rsidRDefault="00336CC3">
      <w:pPr>
        <w:pStyle w:val="PL"/>
      </w:pPr>
      <w:r>
        <w:t xml:space="preserve">    [[</w:t>
      </w:r>
    </w:p>
    <w:p w14:paraId="1B7092F2" w14:textId="77777777" w:rsidR="006F3964" w:rsidRDefault="00336CC3">
      <w:pPr>
        <w:pStyle w:val="PL"/>
      </w:pPr>
      <w:r>
        <w:t xml:space="preserve">    recommendedBitRate                      </w:t>
      </w:r>
      <w:r>
        <w:rPr>
          <w:color w:val="993366"/>
        </w:rPr>
        <w:t>ENUMERATED</w:t>
      </w:r>
      <w:r>
        <w:t xml:space="preserve"> {supported}      </w:t>
      </w:r>
      <w:r>
        <w:rPr>
          <w:color w:val="993366"/>
        </w:rPr>
        <w:t>OPTIONAL</w:t>
      </w:r>
      <w:r>
        <w:t>,</w:t>
      </w:r>
    </w:p>
    <w:p w14:paraId="48C20D87" w14:textId="77777777" w:rsidR="006F3964" w:rsidRDefault="00336CC3">
      <w:pPr>
        <w:pStyle w:val="PL"/>
      </w:pPr>
      <w:r>
        <w:lastRenderedPageBreak/>
        <w:t xml:space="preserve">    recommendedBitRateQuery                 </w:t>
      </w:r>
      <w:r>
        <w:rPr>
          <w:color w:val="993366"/>
        </w:rPr>
        <w:t>ENUMERATED</w:t>
      </w:r>
      <w:r>
        <w:t xml:space="preserve"> {supported}      </w:t>
      </w:r>
      <w:r>
        <w:rPr>
          <w:color w:val="993366"/>
        </w:rPr>
        <w:t>OPTIONAL</w:t>
      </w:r>
    </w:p>
    <w:p w14:paraId="578DD60C" w14:textId="77777777" w:rsidR="006F3964" w:rsidRDefault="00336CC3">
      <w:pPr>
        <w:pStyle w:val="PL"/>
      </w:pPr>
      <w:r>
        <w:t xml:space="preserve">    ]],</w:t>
      </w:r>
    </w:p>
    <w:p w14:paraId="77597AAD" w14:textId="77777777" w:rsidR="006F3964" w:rsidRDefault="00336CC3">
      <w:pPr>
        <w:pStyle w:val="PL"/>
      </w:pPr>
      <w:r>
        <w:t xml:space="preserve">    [[</w:t>
      </w:r>
    </w:p>
    <w:p w14:paraId="3EC42367" w14:textId="77777777" w:rsidR="006F3964" w:rsidRDefault="00336CC3">
      <w:pPr>
        <w:pStyle w:val="PL"/>
      </w:pPr>
      <w:r>
        <w:t xml:space="preserve">    recommendedBitRateMultiplier-r16         </w:t>
      </w:r>
      <w:r>
        <w:rPr>
          <w:color w:val="993366"/>
        </w:rPr>
        <w:t>ENUMERATED</w:t>
      </w:r>
      <w:r>
        <w:t xml:space="preserve"> {supported}     </w:t>
      </w:r>
      <w:r>
        <w:rPr>
          <w:color w:val="993366"/>
        </w:rPr>
        <w:t>OPTIONAL</w:t>
      </w:r>
      <w:r>
        <w:t>,</w:t>
      </w:r>
    </w:p>
    <w:p w14:paraId="058EF745" w14:textId="77777777" w:rsidR="006F3964" w:rsidRDefault="00336CC3">
      <w:pPr>
        <w:pStyle w:val="PL"/>
      </w:pPr>
      <w:r>
        <w:t xml:space="preserve">    preEmptiveBSR-r16                        </w:t>
      </w:r>
      <w:r>
        <w:rPr>
          <w:color w:val="993366"/>
        </w:rPr>
        <w:t>ENUMERATED</w:t>
      </w:r>
      <w:r>
        <w:t xml:space="preserve"> {supported}     </w:t>
      </w:r>
      <w:r>
        <w:rPr>
          <w:color w:val="993366"/>
        </w:rPr>
        <w:t>OPTIONAL</w:t>
      </w:r>
      <w:r>
        <w:t>,</w:t>
      </w:r>
    </w:p>
    <w:p w14:paraId="58B0C52B" w14:textId="77777777" w:rsidR="006F3964" w:rsidRDefault="00336CC3">
      <w:pPr>
        <w:pStyle w:val="PL"/>
      </w:pPr>
      <w:r>
        <w:t xml:space="preserve">    autonomousTransmission-r16               </w:t>
      </w:r>
      <w:r>
        <w:rPr>
          <w:color w:val="993366"/>
        </w:rPr>
        <w:t>ENUMERATED</w:t>
      </w:r>
      <w:r>
        <w:t xml:space="preserve"> {supported}     </w:t>
      </w:r>
      <w:r>
        <w:rPr>
          <w:color w:val="993366"/>
        </w:rPr>
        <w:t>OPTIONAL</w:t>
      </w:r>
      <w:r>
        <w:t>,</w:t>
      </w:r>
    </w:p>
    <w:p w14:paraId="1088D7D1" w14:textId="77777777" w:rsidR="006F3964" w:rsidRDefault="00336CC3">
      <w:pPr>
        <w:pStyle w:val="PL"/>
      </w:pPr>
      <w:r>
        <w:t xml:space="preserve">    lch-PriorityBasedPrioritization-r16      </w:t>
      </w:r>
      <w:r>
        <w:rPr>
          <w:color w:val="993366"/>
        </w:rPr>
        <w:t>ENUMERATED</w:t>
      </w:r>
      <w:r>
        <w:t xml:space="preserve"> {supported}     </w:t>
      </w:r>
      <w:r>
        <w:rPr>
          <w:color w:val="993366"/>
        </w:rPr>
        <w:t>OPTIONAL</w:t>
      </w:r>
      <w:r>
        <w:t>,</w:t>
      </w:r>
    </w:p>
    <w:p w14:paraId="6CCC348E" w14:textId="77777777" w:rsidR="006F3964" w:rsidRDefault="00336CC3">
      <w:pPr>
        <w:pStyle w:val="PL"/>
      </w:pPr>
      <w:r>
        <w:t xml:space="preserve">    lch-ToConfiguredGrantMapping-r16         </w:t>
      </w:r>
      <w:r>
        <w:rPr>
          <w:color w:val="993366"/>
        </w:rPr>
        <w:t>ENUMERATED</w:t>
      </w:r>
      <w:r>
        <w:t xml:space="preserve"> {supported}     </w:t>
      </w:r>
      <w:r>
        <w:rPr>
          <w:color w:val="993366"/>
        </w:rPr>
        <w:t>OPTIONAL</w:t>
      </w:r>
      <w:r>
        <w:t>,</w:t>
      </w:r>
    </w:p>
    <w:p w14:paraId="71091E4C" w14:textId="77777777" w:rsidR="006F3964" w:rsidRDefault="00336CC3">
      <w:pPr>
        <w:pStyle w:val="PL"/>
      </w:pPr>
      <w:r>
        <w:t xml:space="preserve">    lch-ToGrantPriorityRestriction-r16       </w:t>
      </w:r>
      <w:r>
        <w:rPr>
          <w:color w:val="993366"/>
        </w:rPr>
        <w:t>ENUMERATED</w:t>
      </w:r>
      <w:r>
        <w:t xml:space="preserve"> {supported}     </w:t>
      </w:r>
      <w:r>
        <w:rPr>
          <w:color w:val="993366"/>
        </w:rPr>
        <w:t>OPTIONAL</w:t>
      </w:r>
      <w:r>
        <w:t>,</w:t>
      </w:r>
    </w:p>
    <w:p w14:paraId="05DC4D6A" w14:textId="77777777" w:rsidR="006F3964" w:rsidRDefault="00336CC3">
      <w:pPr>
        <w:pStyle w:val="PL"/>
      </w:pPr>
      <w:r>
        <w:t xml:space="preserve">    singlePHR-P-r16                          </w:t>
      </w:r>
      <w:r>
        <w:rPr>
          <w:color w:val="993366"/>
        </w:rPr>
        <w:t>ENUMERATED</w:t>
      </w:r>
      <w:r>
        <w:t xml:space="preserve"> {supported}     </w:t>
      </w:r>
      <w:r>
        <w:rPr>
          <w:color w:val="993366"/>
        </w:rPr>
        <w:t>OPTIONAL</w:t>
      </w:r>
      <w:r>
        <w:t>,</w:t>
      </w:r>
    </w:p>
    <w:p w14:paraId="6F927C19" w14:textId="77777777" w:rsidR="006F3964" w:rsidRDefault="00336CC3">
      <w:pPr>
        <w:pStyle w:val="PL"/>
      </w:pPr>
      <w:r>
        <w:t xml:space="preserve">    ul-LBT-FailureDetectionRecovery-r16      </w:t>
      </w:r>
      <w:r>
        <w:rPr>
          <w:color w:val="993366"/>
        </w:rPr>
        <w:t>ENUMERATED</w:t>
      </w:r>
      <w:r>
        <w:t xml:space="preserve"> {supported}     </w:t>
      </w:r>
      <w:r>
        <w:rPr>
          <w:color w:val="993366"/>
        </w:rPr>
        <w:t>OPTIONAL</w:t>
      </w:r>
      <w:r>
        <w:t>,</w:t>
      </w:r>
    </w:p>
    <w:p w14:paraId="61AFCBCF" w14:textId="77777777" w:rsidR="006F3964" w:rsidRDefault="00336CC3">
      <w:pPr>
        <w:pStyle w:val="PL"/>
        <w:rPr>
          <w:color w:val="808080"/>
        </w:rPr>
      </w:pPr>
      <w:r>
        <w:t xml:space="preserve">    </w:t>
      </w:r>
      <w:r>
        <w:rPr>
          <w:color w:val="808080"/>
        </w:rPr>
        <w:t>-- R4 8-1: MPE</w:t>
      </w:r>
    </w:p>
    <w:p w14:paraId="302AA070" w14:textId="77777777" w:rsidR="006F3964" w:rsidRDefault="00336CC3">
      <w:pPr>
        <w:pStyle w:val="PL"/>
      </w:pPr>
      <w:r>
        <w:t xml:space="preserve">    tdd-MPE-P-MPR-Reporting-r16              </w:t>
      </w:r>
      <w:r>
        <w:rPr>
          <w:color w:val="993366"/>
        </w:rPr>
        <w:t>ENUMERATED</w:t>
      </w:r>
      <w:r>
        <w:t xml:space="preserve"> {supported}     </w:t>
      </w:r>
      <w:r>
        <w:rPr>
          <w:color w:val="993366"/>
        </w:rPr>
        <w:t>OPTIONAL</w:t>
      </w:r>
      <w:r>
        <w:t>,</w:t>
      </w:r>
    </w:p>
    <w:p w14:paraId="6E59B32A" w14:textId="77777777" w:rsidR="006F3964" w:rsidRDefault="00336CC3">
      <w:pPr>
        <w:pStyle w:val="PL"/>
      </w:pPr>
      <w:r>
        <w:t xml:space="preserve">    lcid-ExtensionIAB-r16                    </w:t>
      </w:r>
      <w:r>
        <w:rPr>
          <w:color w:val="993366"/>
        </w:rPr>
        <w:t>ENUMERATED</w:t>
      </w:r>
      <w:r>
        <w:t xml:space="preserve"> {supported}     </w:t>
      </w:r>
      <w:r>
        <w:rPr>
          <w:color w:val="993366"/>
        </w:rPr>
        <w:t>OPTIONAL</w:t>
      </w:r>
    </w:p>
    <w:p w14:paraId="023B413B" w14:textId="77777777" w:rsidR="006F3964" w:rsidRDefault="00336CC3">
      <w:pPr>
        <w:pStyle w:val="PL"/>
      </w:pPr>
      <w:r>
        <w:t xml:space="preserve">    ]],</w:t>
      </w:r>
    </w:p>
    <w:p w14:paraId="3642285C" w14:textId="77777777" w:rsidR="006F3964" w:rsidRDefault="00336CC3">
      <w:pPr>
        <w:pStyle w:val="PL"/>
      </w:pPr>
      <w:r>
        <w:t xml:space="preserve">    [[</w:t>
      </w:r>
    </w:p>
    <w:p w14:paraId="2313268B" w14:textId="77777777" w:rsidR="006F3964" w:rsidRDefault="00336CC3">
      <w:pPr>
        <w:pStyle w:val="PL"/>
      </w:pPr>
      <w:r>
        <w:t xml:space="preserve">    spCell-BFR-CBRA-r16                      </w:t>
      </w:r>
      <w:r>
        <w:rPr>
          <w:color w:val="993366"/>
        </w:rPr>
        <w:t>ENUMERATED</w:t>
      </w:r>
      <w:r>
        <w:t xml:space="preserve"> {supported}     </w:t>
      </w:r>
      <w:r>
        <w:rPr>
          <w:color w:val="993366"/>
        </w:rPr>
        <w:t>OPTIONAL</w:t>
      </w:r>
    </w:p>
    <w:p w14:paraId="30BA7A2A" w14:textId="77777777" w:rsidR="006F3964" w:rsidRDefault="00336CC3">
      <w:pPr>
        <w:pStyle w:val="PL"/>
      </w:pPr>
      <w:r>
        <w:t xml:space="preserve">    ]],</w:t>
      </w:r>
    </w:p>
    <w:p w14:paraId="7CED64A9" w14:textId="77777777" w:rsidR="006F3964" w:rsidRDefault="00336CC3">
      <w:pPr>
        <w:pStyle w:val="PL"/>
      </w:pPr>
      <w:r>
        <w:t xml:space="preserve">    [[</w:t>
      </w:r>
    </w:p>
    <w:p w14:paraId="3A3BAB92" w14:textId="77777777" w:rsidR="006F3964" w:rsidRDefault="00336CC3">
      <w:pPr>
        <w:pStyle w:val="PL"/>
      </w:pPr>
      <w:r>
        <w:t xml:space="preserve">    srs-ResourceId-Ext-r16                   </w:t>
      </w:r>
      <w:r>
        <w:rPr>
          <w:color w:val="993366"/>
        </w:rPr>
        <w:t>ENUMERATED</w:t>
      </w:r>
      <w:r>
        <w:t xml:space="preserve"> {supported}     </w:t>
      </w:r>
      <w:r>
        <w:rPr>
          <w:color w:val="993366"/>
        </w:rPr>
        <w:t>OPTIONAL</w:t>
      </w:r>
    </w:p>
    <w:p w14:paraId="1E31C367" w14:textId="77777777" w:rsidR="006F3964" w:rsidRDefault="00336CC3">
      <w:pPr>
        <w:pStyle w:val="PL"/>
      </w:pPr>
      <w:r>
        <w:t xml:space="preserve">    ]],</w:t>
      </w:r>
    </w:p>
    <w:p w14:paraId="76220534" w14:textId="77777777" w:rsidR="006F3964" w:rsidRDefault="00336CC3">
      <w:pPr>
        <w:pStyle w:val="PL"/>
      </w:pPr>
      <w:r>
        <w:t xml:space="preserve">    [[</w:t>
      </w:r>
    </w:p>
    <w:p w14:paraId="122EA457" w14:textId="77777777" w:rsidR="006F3964" w:rsidRDefault="00336CC3">
      <w:pPr>
        <w:pStyle w:val="PL"/>
      </w:pPr>
      <w:r>
        <w:t xml:space="preserve">    enhancedUuDRX-forSidelink-r17            </w:t>
      </w:r>
      <w:r>
        <w:rPr>
          <w:color w:val="993366"/>
        </w:rPr>
        <w:t>ENUMERATED</w:t>
      </w:r>
      <w:r>
        <w:t xml:space="preserve"> {supported}     </w:t>
      </w:r>
      <w:r>
        <w:rPr>
          <w:color w:val="993366"/>
        </w:rPr>
        <w:t>OPTIONAL</w:t>
      </w:r>
      <w:r>
        <w:t>,</w:t>
      </w:r>
    </w:p>
    <w:p w14:paraId="2263483E" w14:textId="77777777" w:rsidR="006F3964" w:rsidRDefault="00336CC3">
      <w:pPr>
        <w:pStyle w:val="PL"/>
        <w:rPr>
          <w:color w:val="808080"/>
        </w:rPr>
      </w:pPr>
      <w:r>
        <w:t xml:space="preserve">    </w:t>
      </w:r>
      <w:r>
        <w:rPr>
          <w:color w:val="808080"/>
        </w:rPr>
        <w:t>--27-10: Support of UL MAC CE based MG activation request for PRS measurements</w:t>
      </w:r>
    </w:p>
    <w:p w14:paraId="55D7338F" w14:textId="77777777" w:rsidR="006F3964" w:rsidRDefault="00336CC3">
      <w:pPr>
        <w:pStyle w:val="PL"/>
      </w:pPr>
      <w:r>
        <w:t xml:space="preserve">    mg-ActivationRequestPRS-Meas-r17         </w:t>
      </w:r>
      <w:r>
        <w:rPr>
          <w:color w:val="993366"/>
        </w:rPr>
        <w:t>ENUMERATED</w:t>
      </w:r>
      <w:r>
        <w:t xml:space="preserve"> {supported}     </w:t>
      </w:r>
      <w:r>
        <w:rPr>
          <w:color w:val="993366"/>
        </w:rPr>
        <w:t>OPTIONAL</w:t>
      </w:r>
      <w:r>
        <w:t>,</w:t>
      </w:r>
    </w:p>
    <w:p w14:paraId="3BE1E844" w14:textId="77777777" w:rsidR="006F3964" w:rsidRDefault="00336CC3">
      <w:pPr>
        <w:pStyle w:val="PL"/>
        <w:rPr>
          <w:color w:val="808080"/>
        </w:rPr>
      </w:pPr>
      <w:r>
        <w:t xml:space="preserve">    </w:t>
      </w:r>
      <w:r>
        <w:rPr>
          <w:color w:val="808080"/>
        </w:rPr>
        <w:t>--27-11: Support of DL MAC CE based MG activation request for PRS measurements</w:t>
      </w:r>
    </w:p>
    <w:p w14:paraId="64984115" w14:textId="77777777" w:rsidR="006F3964" w:rsidRDefault="00336CC3">
      <w:pPr>
        <w:pStyle w:val="PL"/>
      </w:pPr>
      <w:r>
        <w:t xml:space="preserve">    mg-ActivationCommPRS-Meas-r17            </w:t>
      </w:r>
      <w:r>
        <w:rPr>
          <w:color w:val="993366"/>
        </w:rPr>
        <w:t>ENUMERATED</w:t>
      </w:r>
      <w:r>
        <w:t xml:space="preserve"> {supported}     </w:t>
      </w:r>
      <w:r>
        <w:rPr>
          <w:color w:val="993366"/>
        </w:rPr>
        <w:t>OPTIONAL</w:t>
      </w:r>
      <w:r>
        <w:t>,</w:t>
      </w:r>
    </w:p>
    <w:p w14:paraId="4005AE4D" w14:textId="77777777" w:rsidR="006F3964" w:rsidRDefault="00336CC3">
      <w:pPr>
        <w:pStyle w:val="PL"/>
      </w:pPr>
      <w:r>
        <w:lastRenderedPageBreak/>
        <w:t xml:space="preserve">    intraCG-Prioritization-r17               </w:t>
      </w:r>
      <w:r>
        <w:rPr>
          <w:color w:val="993366"/>
        </w:rPr>
        <w:t>ENUMERATED</w:t>
      </w:r>
      <w:r>
        <w:t xml:space="preserve"> {supported}     </w:t>
      </w:r>
      <w:r>
        <w:rPr>
          <w:color w:val="993366"/>
        </w:rPr>
        <w:t>OPTIONAL</w:t>
      </w:r>
      <w:r>
        <w:t>,</w:t>
      </w:r>
    </w:p>
    <w:p w14:paraId="34FC9A7D" w14:textId="77777777" w:rsidR="006F3964" w:rsidRDefault="00336CC3">
      <w:pPr>
        <w:pStyle w:val="PL"/>
      </w:pPr>
      <w:r>
        <w:t xml:space="preserve">    jointPrioritizationCG-Retx-Timer-r17     </w:t>
      </w:r>
      <w:r>
        <w:rPr>
          <w:color w:val="993366"/>
        </w:rPr>
        <w:t>ENUMERATED</w:t>
      </w:r>
      <w:r>
        <w:t xml:space="preserve"> {supported}     </w:t>
      </w:r>
      <w:r>
        <w:rPr>
          <w:color w:val="993366"/>
        </w:rPr>
        <w:t>OPTIONAL</w:t>
      </w:r>
      <w:r>
        <w:t>,</w:t>
      </w:r>
    </w:p>
    <w:p w14:paraId="59BF7112" w14:textId="77777777" w:rsidR="006F3964" w:rsidRDefault="00336CC3">
      <w:pPr>
        <w:pStyle w:val="PL"/>
      </w:pPr>
      <w:r>
        <w:t xml:space="preserve">    survivalTime-r17                         </w:t>
      </w:r>
      <w:r>
        <w:rPr>
          <w:color w:val="993366"/>
        </w:rPr>
        <w:t>ENUMERATED</w:t>
      </w:r>
      <w:r>
        <w:t xml:space="preserve"> {supported}     </w:t>
      </w:r>
      <w:r>
        <w:rPr>
          <w:color w:val="993366"/>
        </w:rPr>
        <w:t>OPTIONAL</w:t>
      </w:r>
      <w:r>
        <w:t>,</w:t>
      </w:r>
    </w:p>
    <w:p w14:paraId="20619A34" w14:textId="77777777" w:rsidR="006F3964" w:rsidRDefault="00336CC3">
      <w:pPr>
        <w:pStyle w:val="PL"/>
      </w:pPr>
      <w:r>
        <w:t xml:space="preserve">    lcg-ExtensionIAB-r17                     </w:t>
      </w:r>
      <w:r>
        <w:rPr>
          <w:color w:val="993366"/>
        </w:rPr>
        <w:t>ENUMERATED</w:t>
      </w:r>
      <w:r>
        <w:t xml:space="preserve"> {supported}     </w:t>
      </w:r>
      <w:r>
        <w:rPr>
          <w:color w:val="993366"/>
        </w:rPr>
        <w:t>OPTIONAL</w:t>
      </w:r>
      <w:r>
        <w:t>,</w:t>
      </w:r>
    </w:p>
    <w:p w14:paraId="5B658E7C" w14:textId="77777777" w:rsidR="006F3964" w:rsidRDefault="00336CC3">
      <w:pPr>
        <w:pStyle w:val="PL"/>
      </w:pPr>
      <w:r>
        <w:t xml:space="preserve">    harq-FeedbackDisabled-r17                </w:t>
      </w:r>
      <w:r>
        <w:rPr>
          <w:color w:val="993366"/>
        </w:rPr>
        <w:t>ENUMERATED</w:t>
      </w:r>
      <w:r>
        <w:t xml:space="preserve"> {supported}     </w:t>
      </w:r>
      <w:r>
        <w:rPr>
          <w:color w:val="993366"/>
        </w:rPr>
        <w:t>OPTIONAL</w:t>
      </w:r>
      <w:r>
        <w:t>,</w:t>
      </w:r>
    </w:p>
    <w:p w14:paraId="621823D4" w14:textId="77777777" w:rsidR="006F3964" w:rsidRDefault="00336CC3">
      <w:pPr>
        <w:pStyle w:val="PL"/>
      </w:pPr>
      <w:r>
        <w:t xml:space="preserve">    uplink-Harq-ModeB-r17                    </w:t>
      </w:r>
      <w:r>
        <w:rPr>
          <w:color w:val="993366"/>
        </w:rPr>
        <w:t>ENUMERATED</w:t>
      </w:r>
      <w:r>
        <w:t xml:space="preserve"> {supported}     </w:t>
      </w:r>
      <w:r>
        <w:rPr>
          <w:color w:val="993366"/>
        </w:rPr>
        <w:t>OPTIONAL</w:t>
      </w:r>
      <w:r>
        <w:t>,</w:t>
      </w:r>
    </w:p>
    <w:p w14:paraId="532374B9" w14:textId="77777777" w:rsidR="006F3964" w:rsidRDefault="00336CC3">
      <w:pPr>
        <w:pStyle w:val="PL"/>
      </w:pPr>
      <w:r>
        <w:t xml:space="preserve">    sr-TriggeredBy-TA-Report-r17             </w:t>
      </w:r>
      <w:r>
        <w:rPr>
          <w:color w:val="993366"/>
        </w:rPr>
        <w:t>ENUMERATED</w:t>
      </w:r>
      <w:r>
        <w:t xml:space="preserve"> {supported}     </w:t>
      </w:r>
      <w:r>
        <w:rPr>
          <w:color w:val="993366"/>
        </w:rPr>
        <w:t>OPTIONAL</w:t>
      </w:r>
      <w:r>
        <w:t>,</w:t>
      </w:r>
    </w:p>
    <w:p w14:paraId="1241CEF4" w14:textId="77777777" w:rsidR="006F3964" w:rsidRDefault="00336CC3">
      <w:pPr>
        <w:pStyle w:val="PL"/>
      </w:pPr>
      <w:r>
        <w:t xml:space="preserve">    extendedDRX-CycleInactive-r17            </w:t>
      </w:r>
      <w:r>
        <w:rPr>
          <w:color w:val="993366"/>
        </w:rPr>
        <w:t>ENUMERATED</w:t>
      </w:r>
      <w:r>
        <w:t xml:space="preserve"> {supported}     </w:t>
      </w:r>
      <w:r>
        <w:rPr>
          <w:color w:val="993366"/>
        </w:rPr>
        <w:t>OPTIONAL</w:t>
      </w:r>
      <w:r>
        <w:t>,</w:t>
      </w:r>
    </w:p>
    <w:p w14:paraId="01AD0FC8" w14:textId="77777777" w:rsidR="006F3964" w:rsidRDefault="00336CC3">
      <w:pPr>
        <w:pStyle w:val="PL"/>
      </w:pPr>
      <w:r>
        <w:t xml:space="preserve">    simultaneousSR-PUSCH-DiffPUCCH-groups-r17 </w:t>
      </w:r>
      <w:r>
        <w:rPr>
          <w:color w:val="993366"/>
        </w:rPr>
        <w:t>ENUMERATED</w:t>
      </w:r>
      <w:r>
        <w:t xml:space="preserve"> {supported}    </w:t>
      </w:r>
      <w:r>
        <w:rPr>
          <w:color w:val="993366"/>
        </w:rPr>
        <w:t>OPTIONAL</w:t>
      </w:r>
      <w:r>
        <w:t>,</w:t>
      </w:r>
    </w:p>
    <w:p w14:paraId="6743146A" w14:textId="77777777" w:rsidR="006F3964" w:rsidRDefault="00336CC3">
      <w:pPr>
        <w:pStyle w:val="PL"/>
      </w:pPr>
      <w:r>
        <w:t xml:space="preserve">    lastTransmissionUL-r17                   </w:t>
      </w:r>
      <w:r>
        <w:rPr>
          <w:color w:val="993366"/>
        </w:rPr>
        <w:t>ENUMERATED</w:t>
      </w:r>
      <w:r>
        <w:t xml:space="preserve"> {supported}     </w:t>
      </w:r>
      <w:r>
        <w:rPr>
          <w:color w:val="993366"/>
        </w:rPr>
        <w:t>OPTIONAL</w:t>
      </w:r>
    </w:p>
    <w:p w14:paraId="13731F86" w14:textId="77777777" w:rsidR="006F3964" w:rsidRDefault="00336CC3">
      <w:pPr>
        <w:pStyle w:val="PL"/>
      </w:pPr>
      <w:r>
        <w:t xml:space="preserve">    ]]</w:t>
      </w:r>
    </w:p>
    <w:p w14:paraId="428D0935" w14:textId="77777777" w:rsidR="006F3964" w:rsidRDefault="00336CC3">
      <w:pPr>
        <w:pStyle w:val="PL"/>
      </w:pPr>
      <w:r>
        <w:t>}</w:t>
      </w:r>
    </w:p>
    <w:p w14:paraId="37A71291" w14:textId="77777777" w:rsidR="006F3964" w:rsidRDefault="006F3964">
      <w:pPr>
        <w:pStyle w:val="PL"/>
      </w:pPr>
    </w:p>
    <w:p w14:paraId="1F801620" w14:textId="77777777" w:rsidR="006F3964" w:rsidRDefault="00336CC3">
      <w:pPr>
        <w:pStyle w:val="PL"/>
      </w:pPr>
      <w:r>
        <w:t xml:space="preserve">MAC-ParametersFRX-Diff-r16 ::=  </w:t>
      </w:r>
      <w:r>
        <w:rPr>
          <w:color w:val="993366"/>
        </w:rPr>
        <w:t>SEQUENCE</w:t>
      </w:r>
      <w:r>
        <w:t xml:space="preserve"> {</w:t>
      </w:r>
    </w:p>
    <w:p w14:paraId="0FDD8E1D" w14:textId="77777777" w:rsidR="006F3964" w:rsidRDefault="00336CC3">
      <w:pPr>
        <w:pStyle w:val="PL"/>
      </w:pPr>
      <w:r>
        <w:t xml:space="preserve">    directMCG-SCellActivation-r16           </w:t>
      </w:r>
      <w:r>
        <w:rPr>
          <w:color w:val="993366"/>
        </w:rPr>
        <w:t>ENUMERATED</w:t>
      </w:r>
      <w:r>
        <w:t xml:space="preserve"> {supported}      </w:t>
      </w:r>
      <w:r>
        <w:rPr>
          <w:color w:val="993366"/>
        </w:rPr>
        <w:t>OPTIONAL</w:t>
      </w:r>
      <w:r>
        <w:t>,</w:t>
      </w:r>
    </w:p>
    <w:p w14:paraId="41A1A2C3" w14:textId="77777777" w:rsidR="006F3964" w:rsidRDefault="00336CC3">
      <w:pPr>
        <w:pStyle w:val="PL"/>
      </w:pPr>
      <w:r>
        <w:t xml:space="preserve">    directMCG-SCellActivationResume-r16     </w:t>
      </w:r>
      <w:r>
        <w:rPr>
          <w:color w:val="993366"/>
        </w:rPr>
        <w:t>ENUMERATED</w:t>
      </w:r>
      <w:r>
        <w:t xml:space="preserve"> {supported}      </w:t>
      </w:r>
      <w:r>
        <w:rPr>
          <w:color w:val="993366"/>
        </w:rPr>
        <w:t>OPTIONAL</w:t>
      </w:r>
      <w:r>
        <w:t>,</w:t>
      </w:r>
    </w:p>
    <w:p w14:paraId="70EDDD77" w14:textId="77777777" w:rsidR="006F3964" w:rsidRDefault="00336CC3">
      <w:pPr>
        <w:pStyle w:val="PL"/>
      </w:pPr>
      <w:r>
        <w:t xml:space="preserve">    directSCG-SCellActivation-r16           </w:t>
      </w:r>
      <w:r>
        <w:rPr>
          <w:color w:val="993366"/>
        </w:rPr>
        <w:t>ENUMERATED</w:t>
      </w:r>
      <w:r>
        <w:t xml:space="preserve"> {supported}      </w:t>
      </w:r>
      <w:r>
        <w:rPr>
          <w:color w:val="993366"/>
        </w:rPr>
        <w:t>OPTIONAL</w:t>
      </w:r>
      <w:r>
        <w:t>,</w:t>
      </w:r>
    </w:p>
    <w:p w14:paraId="70561B22" w14:textId="77777777" w:rsidR="006F3964" w:rsidRDefault="00336CC3">
      <w:pPr>
        <w:pStyle w:val="PL"/>
      </w:pPr>
      <w:r>
        <w:t xml:space="preserve">    directSCG-SCellActivationResume-r16     </w:t>
      </w:r>
      <w:r>
        <w:rPr>
          <w:color w:val="993366"/>
        </w:rPr>
        <w:t>ENUMERATED</w:t>
      </w:r>
      <w:r>
        <w:t xml:space="preserve"> {supported}      </w:t>
      </w:r>
      <w:r>
        <w:rPr>
          <w:color w:val="993366"/>
        </w:rPr>
        <w:t>OPTIONAL</w:t>
      </w:r>
      <w:r>
        <w:t>,</w:t>
      </w:r>
    </w:p>
    <w:p w14:paraId="325BDFC3" w14:textId="77777777" w:rsidR="006F3964" w:rsidRDefault="00336CC3">
      <w:pPr>
        <w:pStyle w:val="PL"/>
        <w:rPr>
          <w:color w:val="808080"/>
        </w:rPr>
      </w:pPr>
      <w:r>
        <w:t xml:space="preserve">    </w:t>
      </w:r>
      <w:r>
        <w:rPr>
          <w:color w:val="808080"/>
        </w:rPr>
        <w:t>-- R1 19-1: DRX Adaptation</w:t>
      </w:r>
    </w:p>
    <w:p w14:paraId="09A411C9" w14:textId="77777777" w:rsidR="006F3964" w:rsidRDefault="00336CC3">
      <w:pPr>
        <w:pStyle w:val="PL"/>
      </w:pPr>
      <w:r>
        <w:t xml:space="preserve">    drx-Adaptation-r16          </w:t>
      </w:r>
      <w:r>
        <w:rPr>
          <w:color w:val="993366"/>
        </w:rPr>
        <w:t>SEQUENCE</w:t>
      </w:r>
      <w:r>
        <w:t xml:space="preserve"> {</w:t>
      </w:r>
    </w:p>
    <w:p w14:paraId="764B0C9B" w14:textId="77777777" w:rsidR="006F3964" w:rsidRDefault="00336CC3">
      <w:pPr>
        <w:pStyle w:val="PL"/>
      </w:pPr>
      <w:r>
        <w:t xml:space="preserve">        non-SharedSpectrumChAccess-r16      MinTimeGap-r16              </w:t>
      </w:r>
      <w:r>
        <w:rPr>
          <w:color w:val="993366"/>
        </w:rPr>
        <w:t>OPTIONAL</w:t>
      </w:r>
      <w:r>
        <w:t>,</w:t>
      </w:r>
    </w:p>
    <w:p w14:paraId="382F862D" w14:textId="77777777" w:rsidR="006F3964" w:rsidRDefault="00336CC3">
      <w:pPr>
        <w:pStyle w:val="PL"/>
      </w:pPr>
      <w:r>
        <w:t xml:space="preserve">        sharedSpectrumChAccess-r16          MinTimeGap-r16              </w:t>
      </w:r>
      <w:r>
        <w:rPr>
          <w:color w:val="993366"/>
        </w:rPr>
        <w:t>OPTIONAL</w:t>
      </w:r>
    </w:p>
    <w:p w14:paraId="123B4D88" w14:textId="77777777" w:rsidR="006F3964" w:rsidRDefault="00336CC3">
      <w:pPr>
        <w:pStyle w:val="PL"/>
      </w:pPr>
      <w:r>
        <w:t xml:space="preserve">    }                                                                   </w:t>
      </w:r>
      <w:r>
        <w:rPr>
          <w:color w:val="993366"/>
        </w:rPr>
        <w:t>OPTIONAL</w:t>
      </w:r>
      <w:r>
        <w:t>,</w:t>
      </w:r>
    </w:p>
    <w:p w14:paraId="081A2470" w14:textId="77777777" w:rsidR="006F3964" w:rsidRDefault="00336CC3">
      <w:pPr>
        <w:pStyle w:val="PL"/>
      </w:pPr>
      <w:r>
        <w:t xml:space="preserve">    ...</w:t>
      </w:r>
    </w:p>
    <w:p w14:paraId="6DF4A1D8" w14:textId="77777777" w:rsidR="006F3964" w:rsidRDefault="00336CC3">
      <w:pPr>
        <w:pStyle w:val="PL"/>
      </w:pPr>
      <w:r>
        <w:t>}</w:t>
      </w:r>
    </w:p>
    <w:p w14:paraId="5CF1CE68" w14:textId="77777777" w:rsidR="006F3964" w:rsidRDefault="006F3964">
      <w:pPr>
        <w:pStyle w:val="PL"/>
      </w:pPr>
    </w:p>
    <w:p w14:paraId="43885E32" w14:textId="77777777" w:rsidR="006F3964" w:rsidRDefault="00336CC3">
      <w:pPr>
        <w:pStyle w:val="PL"/>
      </w:pPr>
      <w:r>
        <w:t xml:space="preserve">MAC-ParametersFR2-2-r17 ::=  </w:t>
      </w:r>
      <w:r>
        <w:rPr>
          <w:color w:val="993366"/>
        </w:rPr>
        <w:t>SEQUENCE</w:t>
      </w:r>
      <w:r>
        <w:t xml:space="preserve"> {</w:t>
      </w:r>
    </w:p>
    <w:p w14:paraId="61928C03" w14:textId="77777777" w:rsidR="006F3964" w:rsidRDefault="00336CC3">
      <w:pPr>
        <w:pStyle w:val="PL"/>
      </w:pPr>
      <w:r>
        <w:lastRenderedPageBreak/>
        <w:t xml:space="preserve">    directMCG-SCellActivation-r17           </w:t>
      </w:r>
      <w:r>
        <w:rPr>
          <w:color w:val="993366"/>
        </w:rPr>
        <w:t>ENUMERATED</w:t>
      </w:r>
      <w:r>
        <w:t xml:space="preserve"> {supported}      </w:t>
      </w:r>
      <w:r>
        <w:rPr>
          <w:color w:val="993366"/>
        </w:rPr>
        <w:t>OPTIONAL</w:t>
      </w:r>
      <w:r>
        <w:t>,</w:t>
      </w:r>
    </w:p>
    <w:p w14:paraId="4E1245DA" w14:textId="77777777" w:rsidR="006F3964" w:rsidRDefault="00336CC3">
      <w:pPr>
        <w:pStyle w:val="PL"/>
      </w:pPr>
      <w:r>
        <w:t xml:space="preserve">    directMCG-SCellActivationResume-r17     </w:t>
      </w:r>
      <w:r>
        <w:rPr>
          <w:color w:val="993366"/>
        </w:rPr>
        <w:t>ENUMERATED</w:t>
      </w:r>
      <w:r>
        <w:t xml:space="preserve"> {supported}      </w:t>
      </w:r>
      <w:r>
        <w:rPr>
          <w:color w:val="993366"/>
        </w:rPr>
        <w:t>OPTIONAL</w:t>
      </w:r>
      <w:r>
        <w:t>,</w:t>
      </w:r>
    </w:p>
    <w:p w14:paraId="2E0E9237" w14:textId="77777777" w:rsidR="006F3964" w:rsidRDefault="00336CC3">
      <w:pPr>
        <w:pStyle w:val="PL"/>
      </w:pPr>
      <w:r>
        <w:t xml:space="preserve">    directSCG-SCellActivation-r17           </w:t>
      </w:r>
      <w:r>
        <w:rPr>
          <w:color w:val="993366"/>
        </w:rPr>
        <w:t>ENUMERATED</w:t>
      </w:r>
      <w:r>
        <w:t xml:space="preserve"> {supported}      </w:t>
      </w:r>
      <w:r>
        <w:rPr>
          <w:color w:val="993366"/>
        </w:rPr>
        <w:t>OPTIONAL</w:t>
      </w:r>
      <w:r>
        <w:t>,</w:t>
      </w:r>
    </w:p>
    <w:p w14:paraId="000C0F8B" w14:textId="77777777" w:rsidR="006F3964" w:rsidRDefault="00336CC3">
      <w:pPr>
        <w:pStyle w:val="PL"/>
      </w:pPr>
      <w:r>
        <w:t xml:space="preserve">    directSCG-SCellActivationResume-r17     </w:t>
      </w:r>
      <w:r>
        <w:rPr>
          <w:color w:val="993366"/>
        </w:rPr>
        <w:t>ENUMERATED</w:t>
      </w:r>
      <w:r>
        <w:t xml:space="preserve"> {supported}      </w:t>
      </w:r>
      <w:r>
        <w:rPr>
          <w:color w:val="993366"/>
        </w:rPr>
        <w:t>OPTIONAL</w:t>
      </w:r>
      <w:r>
        <w:t>,</w:t>
      </w:r>
    </w:p>
    <w:p w14:paraId="69BCE684" w14:textId="77777777" w:rsidR="006F3964" w:rsidRDefault="00336CC3">
      <w:pPr>
        <w:pStyle w:val="PL"/>
      </w:pPr>
      <w:r>
        <w:t xml:space="preserve">    drx-Adaptation-r17       </w:t>
      </w:r>
      <w:r>
        <w:rPr>
          <w:color w:val="993366"/>
        </w:rPr>
        <w:t>SEQUENCE</w:t>
      </w:r>
      <w:r>
        <w:t xml:space="preserve"> {</w:t>
      </w:r>
    </w:p>
    <w:p w14:paraId="0EE43771" w14:textId="77777777" w:rsidR="006F3964" w:rsidRDefault="00336CC3">
      <w:pPr>
        <w:pStyle w:val="PL"/>
      </w:pPr>
      <w:r>
        <w:t xml:space="preserve">        non-SharedSpectrumChAccess-r17      MinTimeGapFR2-2-r17         </w:t>
      </w:r>
      <w:r>
        <w:rPr>
          <w:color w:val="993366"/>
        </w:rPr>
        <w:t>OPTIONAL</w:t>
      </w:r>
      <w:r>
        <w:t>,</w:t>
      </w:r>
    </w:p>
    <w:p w14:paraId="642F90DD" w14:textId="77777777" w:rsidR="006F3964" w:rsidRDefault="00336CC3">
      <w:pPr>
        <w:pStyle w:val="PL"/>
      </w:pPr>
      <w:r>
        <w:t xml:space="preserve">        sharedSpectrumChAccess-r17          MinTimeGapFR2-2-r17         </w:t>
      </w:r>
      <w:r>
        <w:rPr>
          <w:color w:val="993366"/>
        </w:rPr>
        <w:t>OPTIONAL</w:t>
      </w:r>
    </w:p>
    <w:p w14:paraId="0FD54B93" w14:textId="77777777" w:rsidR="006F3964" w:rsidRDefault="00336CC3">
      <w:pPr>
        <w:pStyle w:val="PL"/>
      </w:pPr>
      <w:r>
        <w:t xml:space="preserve">    }                                                                   </w:t>
      </w:r>
      <w:r>
        <w:rPr>
          <w:color w:val="993366"/>
        </w:rPr>
        <w:t>OPTIONAL</w:t>
      </w:r>
      <w:r>
        <w:t>,</w:t>
      </w:r>
    </w:p>
    <w:p w14:paraId="04C0FF5A" w14:textId="77777777" w:rsidR="006F3964" w:rsidRDefault="00336CC3">
      <w:pPr>
        <w:pStyle w:val="PL"/>
      </w:pPr>
      <w:r>
        <w:t xml:space="preserve">    ...</w:t>
      </w:r>
    </w:p>
    <w:p w14:paraId="7B10D4F7" w14:textId="77777777" w:rsidR="006F3964" w:rsidRDefault="00336CC3">
      <w:pPr>
        <w:pStyle w:val="PL"/>
      </w:pPr>
      <w:r>
        <w:t>}</w:t>
      </w:r>
    </w:p>
    <w:p w14:paraId="4FC70D8D" w14:textId="77777777" w:rsidR="006F3964" w:rsidRDefault="006F3964">
      <w:pPr>
        <w:pStyle w:val="PL"/>
      </w:pPr>
    </w:p>
    <w:p w14:paraId="225FC3F3" w14:textId="77777777" w:rsidR="006F3964" w:rsidRDefault="00336CC3">
      <w:pPr>
        <w:pStyle w:val="PL"/>
      </w:pPr>
      <w:r>
        <w:t xml:space="preserve">MAC-ParametersXDD-Diff ::=  </w:t>
      </w:r>
      <w:r>
        <w:rPr>
          <w:color w:val="993366"/>
        </w:rPr>
        <w:t>SEQUENCE</w:t>
      </w:r>
      <w:r>
        <w:t xml:space="preserve"> {</w:t>
      </w:r>
    </w:p>
    <w:p w14:paraId="4EED0011" w14:textId="77777777" w:rsidR="006F3964" w:rsidRDefault="00336CC3">
      <w:pPr>
        <w:pStyle w:val="PL"/>
      </w:pPr>
      <w:r>
        <w:t xml:space="preserve">    skipUplinkTxDynamic                     </w:t>
      </w:r>
      <w:r>
        <w:rPr>
          <w:color w:val="993366"/>
        </w:rPr>
        <w:t>ENUMERATED</w:t>
      </w:r>
      <w:r>
        <w:t xml:space="preserve"> {supported}     </w:t>
      </w:r>
      <w:r>
        <w:rPr>
          <w:color w:val="993366"/>
        </w:rPr>
        <w:t>OPTIONAL</w:t>
      </w:r>
      <w:r>
        <w:t>,</w:t>
      </w:r>
    </w:p>
    <w:p w14:paraId="75286E41" w14:textId="77777777" w:rsidR="006F3964" w:rsidRDefault="00336CC3">
      <w:pPr>
        <w:pStyle w:val="PL"/>
      </w:pPr>
      <w:r>
        <w:t xml:space="preserve">    logicalChannelSR-DelayTimer             </w:t>
      </w:r>
      <w:r>
        <w:rPr>
          <w:color w:val="993366"/>
        </w:rPr>
        <w:t>ENUMERATED</w:t>
      </w:r>
      <w:r>
        <w:t xml:space="preserve"> {supported}     </w:t>
      </w:r>
      <w:r>
        <w:rPr>
          <w:color w:val="993366"/>
        </w:rPr>
        <w:t>OPTIONAL</w:t>
      </w:r>
      <w:r>
        <w:t>,</w:t>
      </w:r>
    </w:p>
    <w:p w14:paraId="2B1AAAE7" w14:textId="77777777" w:rsidR="006F3964" w:rsidRDefault="00336CC3">
      <w:pPr>
        <w:pStyle w:val="PL"/>
      </w:pPr>
      <w:r>
        <w:t xml:space="preserve">    longDRX-Cycle                           </w:t>
      </w:r>
      <w:r>
        <w:rPr>
          <w:color w:val="993366"/>
        </w:rPr>
        <w:t>ENUMERATED</w:t>
      </w:r>
      <w:r>
        <w:t xml:space="preserve"> {supported}     </w:t>
      </w:r>
      <w:r>
        <w:rPr>
          <w:color w:val="993366"/>
        </w:rPr>
        <w:t>OPTIONAL</w:t>
      </w:r>
      <w:r>
        <w:t>,</w:t>
      </w:r>
    </w:p>
    <w:p w14:paraId="391B19FD" w14:textId="77777777" w:rsidR="006F3964" w:rsidRDefault="00336CC3">
      <w:pPr>
        <w:pStyle w:val="PL"/>
      </w:pPr>
      <w:r>
        <w:t xml:space="preserve">    shortDRX-Cycle                          </w:t>
      </w:r>
      <w:r>
        <w:rPr>
          <w:color w:val="993366"/>
        </w:rPr>
        <w:t>ENUMERATED</w:t>
      </w:r>
      <w:r>
        <w:t xml:space="preserve"> {supported}     </w:t>
      </w:r>
      <w:r>
        <w:rPr>
          <w:color w:val="993366"/>
        </w:rPr>
        <w:t>OPTIONAL</w:t>
      </w:r>
      <w:r>
        <w:t>,</w:t>
      </w:r>
    </w:p>
    <w:p w14:paraId="5FC0CFFB" w14:textId="77777777" w:rsidR="006F3964" w:rsidRDefault="00336CC3">
      <w:pPr>
        <w:pStyle w:val="PL"/>
      </w:pPr>
      <w:r>
        <w:t xml:space="preserve">    multipleSR-Configurations               </w:t>
      </w:r>
      <w:r>
        <w:rPr>
          <w:color w:val="993366"/>
        </w:rPr>
        <w:t>ENUMERATED</w:t>
      </w:r>
      <w:r>
        <w:t xml:space="preserve"> {supported}     </w:t>
      </w:r>
      <w:r>
        <w:rPr>
          <w:color w:val="993366"/>
        </w:rPr>
        <w:t>OPTIONAL</w:t>
      </w:r>
      <w:r>
        <w:t>,</w:t>
      </w:r>
    </w:p>
    <w:p w14:paraId="02F7BE8F" w14:textId="77777777" w:rsidR="006F3964" w:rsidRDefault="00336CC3">
      <w:pPr>
        <w:pStyle w:val="PL"/>
      </w:pPr>
      <w:r>
        <w:t xml:space="preserve">    multipleConfiguredGrants                </w:t>
      </w:r>
      <w:r>
        <w:rPr>
          <w:color w:val="993366"/>
        </w:rPr>
        <w:t>ENUMERATED</w:t>
      </w:r>
      <w:r>
        <w:t xml:space="preserve"> {supported}     </w:t>
      </w:r>
      <w:r>
        <w:rPr>
          <w:color w:val="993366"/>
        </w:rPr>
        <w:t>OPTIONAL</w:t>
      </w:r>
      <w:r>
        <w:t>,</w:t>
      </w:r>
    </w:p>
    <w:p w14:paraId="7556166A" w14:textId="77777777" w:rsidR="006F3964" w:rsidRDefault="00336CC3">
      <w:pPr>
        <w:pStyle w:val="PL"/>
      </w:pPr>
      <w:r>
        <w:t xml:space="preserve">    ...,</w:t>
      </w:r>
    </w:p>
    <w:p w14:paraId="02A6CFA2" w14:textId="77777777" w:rsidR="006F3964" w:rsidRDefault="00336CC3">
      <w:pPr>
        <w:pStyle w:val="PL"/>
      </w:pPr>
      <w:r>
        <w:t xml:space="preserve">    [[</w:t>
      </w:r>
    </w:p>
    <w:p w14:paraId="54782C47" w14:textId="77777777" w:rsidR="006F3964" w:rsidRDefault="00336CC3">
      <w:pPr>
        <w:pStyle w:val="PL"/>
      </w:pPr>
      <w:r>
        <w:t xml:space="preserve">    secondaryDRX-Group-r16                  </w:t>
      </w:r>
      <w:r>
        <w:rPr>
          <w:color w:val="993366"/>
        </w:rPr>
        <w:t>ENUMERATED</w:t>
      </w:r>
      <w:r>
        <w:t xml:space="preserve"> {supported}     </w:t>
      </w:r>
      <w:r>
        <w:rPr>
          <w:color w:val="993366"/>
        </w:rPr>
        <w:t>OPTIONAL</w:t>
      </w:r>
    </w:p>
    <w:p w14:paraId="21478301" w14:textId="77777777" w:rsidR="006F3964" w:rsidRDefault="00336CC3">
      <w:pPr>
        <w:pStyle w:val="PL"/>
      </w:pPr>
      <w:r>
        <w:t xml:space="preserve">    ]],</w:t>
      </w:r>
    </w:p>
    <w:p w14:paraId="4F79745C" w14:textId="77777777" w:rsidR="006F3964" w:rsidRDefault="00336CC3">
      <w:pPr>
        <w:pStyle w:val="PL"/>
      </w:pPr>
      <w:r>
        <w:t xml:space="preserve">    [[</w:t>
      </w:r>
    </w:p>
    <w:p w14:paraId="0171D3B4" w14:textId="77777777" w:rsidR="006F3964" w:rsidRDefault="00336CC3">
      <w:pPr>
        <w:pStyle w:val="PL"/>
      </w:pPr>
      <w:r>
        <w:t xml:space="preserve">    enhancedSkipUplinkTxDynamic-r16         </w:t>
      </w:r>
      <w:r>
        <w:rPr>
          <w:color w:val="993366"/>
        </w:rPr>
        <w:t>ENUMERATED</w:t>
      </w:r>
      <w:r>
        <w:t xml:space="preserve"> {supported}     </w:t>
      </w:r>
      <w:r>
        <w:rPr>
          <w:color w:val="993366"/>
        </w:rPr>
        <w:t>OPTIONAL</w:t>
      </w:r>
      <w:r>
        <w:t>,</w:t>
      </w:r>
    </w:p>
    <w:p w14:paraId="06D3518C" w14:textId="77777777" w:rsidR="006F3964" w:rsidRDefault="00336CC3">
      <w:pPr>
        <w:pStyle w:val="PL"/>
      </w:pPr>
      <w:r>
        <w:t xml:space="preserve">    enhancedSkipUplinkTxConfigured-r16      </w:t>
      </w:r>
      <w:r>
        <w:rPr>
          <w:color w:val="993366"/>
        </w:rPr>
        <w:t>ENUMERATED</w:t>
      </w:r>
      <w:r>
        <w:t xml:space="preserve"> {supported}     </w:t>
      </w:r>
      <w:r>
        <w:rPr>
          <w:color w:val="993366"/>
        </w:rPr>
        <w:t>OPTIONAL</w:t>
      </w:r>
    </w:p>
    <w:p w14:paraId="73EC2154" w14:textId="77777777" w:rsidR="006F3964" w:rsidRDefault="00336CC3">
      <w:pPr>
        <w:pStyle w:val="PL"/>
      </w:pPr>
      <w:r>
        <w:t xml:space="preserve">    ]]</w:t>
      </w:r>
    </w:p>
    <w:p w14:paraId="44C78512" w14:textId="77777777" w:rsidR="006F3964" w:rsidRDefault="00336CC3">
      <w:pPr>
        <w:pStyle w:val="PL"/>
      </w:pPr>
      <w:r>
        <w:t>}</w:t>
      </w:r>
    </w:p>
    <w:p w14:paraId="3548D4D6" w14:textId="77777777" w:rsidR="006F3964" w:rsidRDefault="006F3964">
      <w:pPr>
        <w:pStyle w:val="PL"/>
      </w:pPr>
    </w:p>
    <w:p w14:paraId="4619F2A7" w14:textId="77777777" w:rsidR="006F3964" w:rsidRDefault="00336CC3">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C7ED37F" w14:textId="77777777" w:rsidR="006F3964" w:rsidRDefault="00336CC3">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849F61" w14:textId="77777777" w:rsidR="006F3964" w:rsidRDefault="00336CC3">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2E329F9" w14:textId="77777777" w:rsidR="006F3964" w:rsidRDefault="00336CC3">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FCE1837" w14:textId="77777777" w:rsidR="006F3964" w:rsidRDefault="00336CC3">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083B90A" w14:textId="77777777" w:rsidR="006F3964" w:rsidRDefault="00336CC3">
      <w:pPr>
        <w:pStyle w:val="PL"/>
      </w:pPr>
      <w:r>
        <w:rPr>
          <w:rFonts w:eastAsiaTheme="minorEastAsia"/>
        </w:rPr>
        <w:t>}</w:t>
      </w:r>
    </w:p>
    <w:p w14:paraId="085EA448" w14:textId="77777777" w:rsidR="006F3964" w:rsidRDefault="006F3964">
      <w:pPr>
        <w:pStyle w:val="PL"/>
      </w:pPr>
    </w:p>
    <w:p w14:paraId="31D10425" w14:textId="77777777" w:rsidR="006F3964" w:rsidRDefault="00336CC3">
      <w:pPr>
        <w:pStyle w:val="PL"/>
      </w:pPr>
      <w:r>
        <w:t xml:space="preserve">MinTimeGapFR2-2-r17 ::= </w:t>
      </w:r>
      <w:r>
        <w:rPr>
          <w:color w:val="993366"/>
        </w:rPr>
        <w:t>SEQUENCE</w:t>
      </w:r>
      <w:r>
        <w:t xml:space="preserve"> {</w:t>
      </w:r>
    </w:p>
    <w:p w14:paraId="3A98DCCD" w14:textId="77777777" w:rsidR="006F3964" w:rsidRDefault="00336CC3">
      <w:pPr>
        <w:pStyle w:val="PL"/>
      </w:pPr>
      <w:r>
        <w:t xml:space="preserve">    scs-120kHz-r17                        </w:t>
      </w:r>
      <w:r>
        <w:rPr>
          <w:color w:val="993366"/>
        </w:rPr>
        <w:t>ENUMERATED</w:t>
      </w:r>
      <w:r>
        <w:t xml:space="preserve"> {sl2, sl24}       </w:t>
      </w:r>
      <w:r>
        <w:rPr>
          <w:color w:val="993366"/>
        </w:rPr>
        <w:t>OPTIONAL</w:t>
      </w:r>
      <w:r>
        <w:t>,</w:t>
      </w:r>
    </w:p>
    <w:p w14:paraId="155B8AC1" w14:textId="77777777" w:rsidR="006F3964" w:rsidRDefault="00336CC3">
      <w:pPr>
        <w:pStyle w:val="PL"/>
      </w:pPr>
      <w:r>
        <w:t xml:space="preserve">    scs-480kHz-r17                        </w:t>
      </w:r>
      <w:r>
        <w:rPr>
          <w:color w:val="993366"/>
        </w:rPr>
        <w:t>ENUMERATED</w:t>
      </w:r>
      <w:r>
        <w:t xml:space="preserve"> {sl8, sl96}       </w:t>
      </w:r>
      <w:r>
        <w:rPr>
          <w:color w:val="993366"/>
        </w:rPr>
        <w:t>OPTIONAL</w:t>
      </w:r>
      <w:r>
        <w:t>,</w:t>
      </w:r>
    </w:p>
    <w:p w14:paraId="73E6BF43" w14:textId="77777777" w:rsidR="006F3964" w:rsidRDefault="00336CC3">
      <w:pPr>
        <w:pStyle w:val="PL"/>
      </w:pPr>
      <w:r>
        <w:t xml:space="preserve">    scs-960kHz-r17                        </w:t>
      </w:r>
      <w:r>
        <w:rPr>
          <w:color w:val="993366"/>
        </w:rPr>
        <w:t>ENUMERATED</w:t>
      </w:r>
      <w:r>
        <w:t xml:space="preserve"> {sl16, sl192}     </w:t>
      </w:r>
      <w:r>
        <w:rPr>
          <w:color w:val="993366"/>
        </w:rPr>
        <w:t>OPTIONAL</w:t>
      </w:r>
    </w:p>
    <w:p w14:paraId="76447389" w14:textId="77777777" w:rsidR="006F3964" w:rsidRDefault="00336CC3">
      <w:pPr>
        <w:pStyle w:val="PL"/>
      </w:pPr>
      <w:r>
        <w:t>}</w:t>
      </w:r>
    </w:p>
    <w:p w14:paraId="3B1134E6" w14:textId="77777777" w:rsidR="006F3964" w:rsidRDefault="006F3964">
      <w:pPr>
        <w:pStyle w:val="PL"/>
      </w:pPr>
    </w:p>
    <w:p w14:paraId="1E272536" w14:textId="77777777" w:rsidR="006F3964" w:rsidRDefault="00336CC3">
      <w:pPr>
        <w:pStyle w:val="PL"/>
        <w:rPr>
          <w:color w:val="808080"/>
        </w:rPr>
      </w:pPr>
      <w:r>
        <w:rPr>
          <w:color w:val="808080"/>
        </w:rPr>
        <w:t>-- TAG-MAC-PARAMETERS-STOP</w:t>
      </w:r>
    </w:p>
    <w:p w14:paraId="5ECB514C" w14:textId="77777777" w:rsidR="006F3964" w:rsidRDefault="00336CC3">
      <w:pPr>
        <w:pStyle w:val="PL"/>
        <w:rPr>
          <w:color w:val="808080"/>
        </w:rPr>
      </w:pPr>
      <w:r>
        <w:rPr>
          <w:color w:val="808080"/>
        </w:rPr>
        <w:t>-- ASN1STOP</w:t>
      </w:r>
    </w:p>
    <w:p w14:paraId="38FAB1CB" w14:textId="77777777" w:rsidR="006F3964" w:rsidRDefault="006F3964"/>
    <w:p w14:paraId="048382C7" w14:textId="77777777" w:rsidR="006F3964" w:rsidRDefault="00336CC3">
      <w:pPr>
        <w:pStyle w:val="Heading4"/>
        <w:rPr>
          <w:rFonts w:eastAsia="Malgun Gothic"/>
        </w:rPr>
      </w:pPr>
      <w:bookmarkStart w:id="3134" w:name="_Toc146781562"/>
      <w:bookmarkStart w:id="3135" w:name="_Toc60777460"/>
      <w:r>
        <w:rPr>
          <w:rFonts w:eastAsia="Malgun Gothic"/>
        </w:rPr>
        <w:t>–</w:t>
      </w:r>
      <w:r>
        <w:rPr>
          <w:rFonts w:eastAsia="Malgun Gothic"/>
        </w:rPr>
        <w:tab/>
      </w:r>
      <w:r>
        <w:rPr>
          <w:rFonts w:eastAsia="Malgun Gothic"/>
          <w:i/>
        </w:rPr>
        <w:t>MeasAndMobParameters</w:t>
      </w:r>
      <w:bookmarkEnd w:id="3134"/>
      <w:bookmarkEnd w:id="3135"/>
    </w:p>
    <w:p w14:paraId="443CD174" w14:textId="77777777" w:rsidR="006F3964" w:rsidRDefault="00336CC3">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C3C1BB7" w14:textId="77777777" w:rsidR="006F3964" w:rsidRDefault="00336CC3">
      <w:pPr>
        <w:pStyle w:val="TH"/>
        <w:rPr>
          <w:rFonts w:eastAsia="Malgun Gothic"/>
        </w:rPr>
      </w:pPr>
      <w:r>
        <w:rPr>
          <w:rFonts w:eastAsia="Malgun Gothic"/>
          <w:i/>
        </w:rPr>
        <w:t>MeasAndMobParameters</w:t>
      </w:r>
      <w:r>
        <w:rPr>
          <w:rFonts w:eastAsia="Malgun Gothic"/>
        </w:rPr>
        <w:t xml:space="preserve"> information element</w:t>
      </w:r>
    </w:p>
    <w:p w14:paraId="59002DBF" w14:textId="77777777" w:rsidR="006F3964" w:rsidRDefault="00336CC3">
      <w:pPr>
        <w:pStyle w:val="PL"/>
        <w:rPr>
          <w:color w:val="808080"/>
        </w:rPr>
      </w:pPr>
      <w:r>
        <w:rPr>
          <w:color w:val="808080"/>
        </w:rPr>
        <w:t>-- ASN1START</w:t>
      </w:r>
    </w:p>
    <w:p w14:paraId="76E7D25F" w14:textId="77777777" w:rsidR="006F3964" w:rsidRDefault="00336CC3">
      <w:pPr>
        <w:pStyle w:val="PL"/>
        <w:rPr>
          <w:color w:val="808080"/>
        </w:rPr>
      </w:pPr>
      <w:r>
        <w:rPr>
          <w:color w:val="808080"/>
        </w:rPr>
        <w:t>-- TAG-MEASANDMOBPARAMETERS-START</w:t>
      </w:r>
    </w:p>
    <w:p w14:paraId="367E8C7C" w14:textId="77777777" w:rsidR="006F3964" w:rsidRDefault="006F3964">
      <w:pPr>
        <w:pStyle w:val="PL"/>
      </w:pPr>
    </w:p>
    <w:p w14:paraId="2FE04232" w14:textId="77777777" w:rsidR="006F3964" w:rsidRDefault="00336CC3">
      <w:pPr>
        <w:pStyle w:val="PL"/>
      </w:pPr>
      <w:r>
        <w:t xml:space="preserve">MeasAndMobParameters ::=                    </w:t>
      </w:r>
      <w:r>
        <w:rPr>
          <w:color w:val="993366"/>
        </w:rPr>
        <w:t>SEQUENCE</w:t>
      </w:r>
      <w:r>
        <w:t xml:space="preserve"> {</w:t>
      </w:r>
    </w:p>
    <w:p w14:paraId="49584723" w14:textId="77777777" w:rsidR="006F3964" w:rsidRDefault="00336CC3">
      <w:pPr>
        <w:pStyle w:val="PL"/>
      </w:pPr>
      <w:r>
        <w:t xml:space="preserve">    measAndMobParametersCommon              MeasAndMobParametersCommon              </w:t>
      </w:r>
      <w:r>
        <w:rPr>
          <w:color w:val="993366"/>
        </w:rPr>
        <w:t>OPTIONAL</w:t>
      </w:r>
      <w:r>
        <w:t>,</w:t>
      </w:r>
    </w:p>
    <w:p w14:paraId="5AADF4C9" w14:textId="77777777" w:rsidR="006F3964" w:rsidRDefault="00336CC3">
      <w:pPr>
        <w:pStyle w:val="PL"/>
      </w:pPr>
      <w:r>
        <w:lastRenderedPageBreak/>
        <w:t xml:space="preserve">    measAndMobParametersXDD-Diff                MeasAndMobParametersXDD-Diff        </w:t>
      </w:r>
      <w:r>
        <w:rPr>
          <w:color w:val="993366"/>
        </w:rPr>
        <w:t>OPTIONAL</w:t>
      </w:r>
      <w:r>
        <w:t>,</w:t>
      </w:r>
    </w:p>
    <w:p w14:paraId="5E94B283" w14:textId="77777777" w:rsidR="006F3964" w:rsidRDefault="00336CC3">
      <w:pPr>
        <w:pStyle w:val="PL"/>
      </w:pPr>
      <w:r>
        <w:t xml:space="preserve">    measAndMobParametersFRX-Diff                MeasAndMobParametersFRX-Diff        </w:t>
      </w:r>
      <w:r>
        <w:rPr>
          <w:color w:val="993366"/>
        </w:rPr>
        <w:t>OPTIONAL</w:t>
      </w:r>
    </w:p>
    <w:p w14:paraId="09913039" w14:textId="77777777" w:rsidR="006F3964" w:rsidRDefault="00336CC3">
      <w:pPr>
        <w:pStyle w:val="PL"/>
      </w:pPr>
      <w:r>
        <w:t>}</w:t>
      </w:r>
    </w:p>
    <w:p w14:paraId="21F3AC03" w14:textId="77777777" w:rsidR="006F3964" w:rsidRDefault="006F3964">
      <w:pPr>
        <w:pStyle w:val="PL"/>
      </w:pPr>
    </w:p>
    <w:p w14:paraId="1C1AB680" w14:textId="77777777" w:rsidR="006F3964" w:rsidRDefault="00336CC3">
      <w:pPr>
        <w:pStyle w:val="PL"/>
      </w:pPr>
      <w:r>
        <w:t xml:space="preserve">MeasAndMobParameters-v1700 ::=          </w:t>
      </w:r>
      <w:r>
        <w:rPr>
          <w:color w:val="993366"/>
        </w:rPr>
        <w:t>SEQUENCE</w:t>
      </w:r>
      <w:r>
        <w:t xml:space="preserve"> {</w:t>
      </w:r>
    </w:p>
    <w:p w14:paraId="47D803F2" w14:textId="77777777" w:rsidR="006F3964" w:rsidRDefault="00336CC3">
      <w:pPr>
        <w:pStyle w:val="PL"/>
      </w:pPr>
      <w:r>
        <w:t xml:space="preserve">    measAndMobParametersFR2-2-r17           MeasAndMobParametersFR2-2-r17           </w:t>
      </w:r>
      <w:r>
        <w:rPr>
          <w:color w:val="993366"/>
        </w:rPr>
        <w:t>OPTIONAL</w:t>
      </w:r>
    </w:p>
    <w:p w14:paraId="451C44A3" w14:textId="77777777" w:rsidR="006F3964" w:rsidRDefault="00336CC3">
      <w:pPr>
        <w:pStyle w:val="PL"/>
      </w:pPr>
      <w:r>
        <w:t>}</w:t>
      </w:r>
    </w:p>
    <w:p w14:paraId="6882065E" w14:textId="77777777" w:rsidR="006F3964" w:rsidRDefault="006F3964">
      <w:pPr>
        <w:pStyle w:val="PL"/>
      </w:pPr>
    </w:p>
    <w:p w14:paraId="5F3B263A" w14:textId="77777777" w:rsidR="006F3964" w:rsidRDefault="00336CC3">
      <w:pPr>
        <w:pStyle w:val="PL"/>
      </w:pPr>
      <w:r>
        <w:t xml:space="preserve">MeasAndMobParametersCommon ::=          </w:t>
      </w:r>
      <w:r>
        <w:rPr>
          <w:color w:val="993366"/>
        </w:rPr>
        <w:t>SEQUENCE</w:t>
      </w:r>
      <w:r>
        <w:t xml:space="preserve"> {</w:t>
      </w:r>
    </w:p>
    <w:p w14:paraId="7B36765A" w14:textId="77777777" w:rsidR="006F3964" w:rsidRDefault="00336CC3">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367617D" w14:textId="77777777" w:rsidR="006F3964" w:rsidRDefault="00336CC3">
      <w:pPr>
        <w:pStyle w:val="PL"/>
      </w:pPr>
      <w:r>
        <w:t xml:space="preserve">    ssb-RLM                                 </w:t>
      </w:r>
      <w:r>
        <w:rPr>
          <w:color w:val="993366"/>
        </w:rPr>
        <w:t>ENUMERATED</w:t>
      </w:r>
      <w:r>
        <w:t xml:space="preserve"> {supported}                  </w:t>
      </w:r>
      <w:r>
        <w:rPr>
          <w:color w:val="993366"/>
        </w:rPr>
        <w:t>OPTIONAL</w:t>
      </w:r>
      <w:r>
        <w:t>,</w:t>
      </w:r>
    </w:p>
    <w:p w14:paraId="6013EFEB" w14:textId="77777777" w:rsidR="006F3964" w:rsidRDefault="00336CC3">
      <w:pPr>
        <w:pStyle w:val="PL"/>
      </w:pPr>
      <w:r>
        <w:t xml:space="preserve">    ssb-AndCSI-RS-RLM                       </w:t>
      </w:r>
      <w:r>
        <w:rPr>
          <w:color w:val="993366"/>
        </w:rPr>
        <w:t>ENUMERATED</w:t>
      </w:r>
      <w:r>
        <w:t xml:space="preserve"> {supported}                  </w:t>
      </w:r>
      <w:r>
        <w:rPr>
          <w:color w:val="993366"/>
        </w:rPr>
        <w:t>OPTIONAL</w:t>
      </w:r>
      <w:r>
        <w:t>,</w:t>
      </w:r>
    </w:p>
    <w:p w14:paraId="77E7FFC8" w14:textId="77777777" w:rsidR="006F3964" w:rsidRDefault="00336CC3">
      <w:pPr>
        <w:pStyle w:val="PL"/>
      </w:pPr>
      <w:r>
        <w:t xml:space="preserve">    ...,</w:t>
      </w:r>
    </w:p>
    <w:p w14:paraId="1A4C8DB3" w14:textId="77777777" w:rsidR="006F3964" w:rsidRDefault="00336CC3">
      <w:pPr>
        <w:pStyle w:val="PL"/>
      </w:pPr>
      <w:r>
        <w:t xml:space="preserve">    [[</w:t>
      </w:r>
    </w:p>
    <w:p w14:paraId="05E4D131" w14:textId="77777777" w:rsidR="006F3964" w:rsidRDefault="00336CC3">
      <w:pPr>
        <w:pStyle w:val="PL"/>
      </w:pPr>
      <w:r>
        <w:t xml:space="preserve">    eventB-MeasAndReport                    </w:t>
      </w:r>
      <w:r>
        <w:rPr>
          <w:color w:val="993366"/>
        </w:rPr>
        <w:t>ENUMERATED</w:t>
      </w:r>
      <w:r>
        <w:t xml:space="preserve"> {supported}                  </w:t>
      </w:r>
      <w:r>
        <w:rPr>
          <w:color w:val="993366"/>
        </w:rPr>
        <w:t>OPTIONAL</w:t>
      </w:r>
      <w:r>
        <w:t>,</w:t>
      </w:r>
    </w:p>
    <w:p w14:paraId="3639EB04" w14:textId="77777777" w:rsidR="006F3964" w:rsidRDefault="00336CC3">
      <w:pPr>
        <w:pStyle w:val="PL"/>
      </w:pPr>
      <w:r>
        <w:t xml:space="preserve">    handoverFDD-TDD                         </w:t>
      </w:r>
      <w:r>
        <w:rPr>
          <w:color w:val="993366"/>
        </w:rPr>
        <w:t>ENUMERATED</w:t>
      </w:r>
      <w:r>
        <w:t xml:space="preserve"> {supported}                  </w:t>
      </w:r>
      <w:r>
        <w:rPr>
          <w:color w:val="993366"/>
        </w:rPr>
        <w:t>OPTIONAL</w:t>
      </w:r>
      <w:r>
        <w:t>,</w:t>
      </w:r>
    </w:p>
    <w:p w14:paraId="66F9C45A" w14:textId="77777777" w:rsidR="006F3964" w:rsidRDefault="00336CC3">
      <w:pPr>
        <w:pStyle w:val="PL"/>
      </w:pPr>
      <w:r>
        <w:t xml:space="preserve">    eutra-CGI-Reporting                     </w:t>
      </w:r>
      <w:r>
        <w:rPr>
          <w:color w:val="993366"/>
        </w:rPr>
        <w:t>ENUMERATED</w:t>
      </w:r>
      <w:r>
        <w:t xml:space="preserve"> {supported}                  </w:t>
      </w:r>
      <w:r>
        <w:rPr>
          <w:color w:val="993366"/>
        </w:rPr>
        <w:t>OPTIONAL</w:t>
      </w:r>
      <w:r>
        <w:t>,</w:t>
      </w:r>
    </w:p>
    <w:p w14:paraId="16EEB0FA" w14:textId="77777777" w:rsidR="006F3964" w:rsidRDefault="00336CC3">
      <w:pPr>
        <w:pStyle w:val="PL"/>
      </w:pPr>
      <w:r>
        <w:t xml:space="preserve">    nr-CGI-Reporting                        </w:t>
      </w:r>
      <w:r>
        <w:rPr>
          <w:color w:val="993366"/>
        </w:rPr>
        <w:t>ENUMERATED</w:t>
      </w:r>
      <w:r>
        <w:t xml:space="preserve"> {supported}                  </w:t>
      </w:r>
      <w:r>
        <w:rPr>
          <w:color w:val="993366"/>
        </w:rPr>
        <w:t>OPTIONAL</w:t>
      </w:r>
    </w:p>
    <w:p w14:paraId="5E081918" w14:textId="77777777" w:rsidR="006F3964" w:rsidRDefault="00336CC3">
      <w:pPr>
        <w:pStyle w:val="PL"/>
      </w:pPr>
      <w:r>
        <w:t xml:space="preserve">    ]],</w:t>
      </w:r>
    </w:p>
    <w:p w14:paraId="77B7A959" w14:textId="77777777" w:rsidR="006F3964" w:rsidRDefault="00336CC3">
      <w:pPr>
        <w:pStyle w:val="PL"/>
      </w:pPr>
      <w:r>
        <w:t xml:space="preserve">    [[</w:t>
      </w:r>
    </w:p>
    <w:p w14:paraId="5BE8B04B" w14:textId="77777777" w:rsidR="006F3964" w:rsidRDefault="00336CC3">
      <w:pPr>
        <w:pStyle w:val="PL"/>
      </w:pPr>
      <w:r>
        <w:t xml:space="preserve">    independentGapConfig                    </w:t>
      </w:r>
      <w:r>
        <w:rPr>
          <w:color w:val="993366"/>
        </w:rPr>
        <w:t>ENUMERATED</w:t>
      </w:r>
      <w:r>
        <w:t xml:space="preserve"> {supported}                  </w:t>
      </w:r>
      <w:r>
        <w:rPr>
          <w:color w:val="993366"/>
        </w:rPr>
        <w:t>OPTIONAL</w:t>
      </w:r>
      <w:r>
        <w:t>,</w:t>
      </w:r>
    </w:p>
    <w:p w14:paraId="08C01BEB" w14:textId="77777777" w:rsidR="006F3964" w:rsidRDefault="00336CC3">
      <w:pPr>
        <w:pStyle w:val="PL"/>
      </w:pPr>
      <w:r>
        <w:t xml:space="preserve">    periodicEUTRA-MeasAndReport             </w:t>
      </w:r>
      <w:r>
        <w:rPr>
          <w:color w:val="993366"/>
        </w:rPr>
        <w:t>ENUMERATED</w:t>
      </w:r>
      <w:r>
        <w:t xml:space="preserve"> {supported}                  </w:t>
      </w:r>
      <w:r>
        <w:rPr>
          <w:color w:val="993366"/>
        </w:rPr>
        <w:t>OPTIONAL</w:t>
      </w:r>
      <w:r>
        <w:t>,</w:t>
      </w:r>
    </w:p>
    <w:p w14:paraId="4CFBC4B6" w14:textId="77777777" w:rsidR="006F3964" w:rsidRDefault="00336CC3">
      <w:pPr>
        <w:pStyle w:val="PL"/>
      </w:pPr>
      <w:r>
        <w:t xml:space="preserve">    handoverFR1-FR2                         </w:t>
      </w:r>
      <w:r>
        <w:rPr>
          <w:color w:val="993366"/>
        </w:rPr>
        <w:t>ENUMERATED</w:t>
      </w:r>
      <w:r>
        <w:t xml:space="preserve"> {supported}                  </w:t>
      </w:r>
      <w:r>
        <w:rPr>
          <w:color w:val="993366"/>
        </w:rPr>
        <w:t>OPTIONAL</w:t>
      </w:r>
      <w:r>
        <w:t>,</w:t>
      </w:r>
    </w:p>
    <w:p w14:paraId="71B658C0" w14:textId="77777777" w:rsidR="006F3964" w:rsidRDefault="00336CC3">
      <w:pPr>
        <w:pStyle w:val="PL"/>
      </w:pPr>
      <w:r>
        <w:t xml:space="preserve">    maxNumberCSI-RS-RRM-RS-SINR             </w:t>
      </w:r>
      <w:r>
        <w:rPr>
          <w:color w:val="993366"/>
        </w:rPr>
        <w:t>ENUMERATED</w:t>
      </w:r>
      <w:r>
        <w:t xml:space="preserve"> {n4, n8, n16, n32, n64, n96} </w:t>
      </w:r>
      <w:r>
        <w:rPr>
          <w:color w:val="993366"/>
        </w:rPr>
        <w:t>OPTIONAL</w:t>
      </w:r>
    </w:p>
    <w:p w14:paraId="7B77A765" w14:textId="77777777" w:rsidR="006F3964" w:rsidRDefault="00336CC3">
      <w:pPr>
        <w:pStyle w:val="PL"/>
      </w:pPr>
      <w:r>
        <w:t xml:space="preserve">    ]],</w:t>
      </w:r>
    </w:p>
    <w:p w14:paraId="385DD264" w14:textId="77777777" w:rsidR="006F3964" w:rsidRDefault="00336CC3">
      <w:pPr>
        <w:pStyle w:val="PL"/>
      </w:pPr>
      <w:r>
        <w:t xml:space="preserve">    [[</w:t>
      </w:r>
    </w:p>
    <w:p w14:paraId="025D142F" w14:textId="77777777" w:rsidR="006F3964" w:rsidRDefault="00336CC3">
      <w:pPr>
        <w:pStyle w:val="PL"/>
      </w:pPr>
      <w:r>
        <w:t xml:space="preserve">    nr-CGI-Reporting-ENDC                   </w:t>
      </w:r>
      <w:r>
        <w:rPr>
          <w:color w:val="993366"/>
        </w:rPr>
        <w:t>ENUMERATED</w:t>
      </w:r>
      <w:r>
        <w:t xml:space="preserve"> {supported}                  </w:t>
      </w:r>
      <w:r>
        <w:rPr>
          <w:color w:val="993366"/>
        </w:rPr>
        <w:t>OPTIONAL</w:t>
      </w:r>
    </w:p>
    <w:p w14:paraId="47DBF7FC" w14:textId="77777777" w:rsidR="006F3964" w:rsidRDefault="00336CC3">
      <w:pPr>
        <w:pStyle w:val="PL"/>
      </w:pPr>
      <w:r>
        <w:lastRenderedPageBreak/>
        <w:t xml:space="preserve">    ]],</w:t>
      </w:r>
    </w:p>
    <w:p w14:paraId="5CC55F21" w14:textId="77777777" w:rsidR="006F3964" w:rsidRDefault="00336CC3">
      <w:pPr>
        <w:pStyle w:val="PL"/>
      </w:pPr>
      <w:r>
        <w:t xml:space="preserve">    [[</w:t>
      </w:r>
    </w:p>
    <w:p w14:paraId="1ADF6B01" w14:textId="77777777" w:rsidR="006F3964" w:rsidRDefault="00336CC3">
      <w:pPr>
        <w:pStyle w:val="PL"/>
      </w:pPr>
      <w:r>
        <w:t xml:space="preserve">    eutra-CGI-Reporting-NEDC                </w:t>
      </w:r>
      <w:r>
        <w:rPr>
          <w:color w:val="993366"/>
        </w:rPr>
        <w:t>ENUMERATED</w:t>
      </w:r>
      <w:r>
        <w:t xml:space="preserve"> {supported}                  </w:t>
      </w:r>
      <w:r>
        <w:rPr>
          <w:color w:val="993366"/>
        </w:rPr>
        <w:t>OPTIONAL</w:t>
      </w:r>
      <w:r>
        <w:t>,</w:t>
      </w:r>
    </w:p>
    <w:p w14:paraId="0818BC11" w14:textId="77777777" w:rsidR="006F3964" w:rsidRDefault="00336CC3">
      <w:pPr>
        <w:pStyle w:val="PL"/>
      </w:pPr>
      <w:r>
        <w:t xml:space="preserve">    eutra-CGI-Reporting-NRDC                </w:t>
      </w:r>
      <w:r>
        <w:rPr>
          <w:color w:val="993366"/>
        </w:rPr>
        <w:t>ENUMERATED</w:t>
      </w:r>
      <w:r>
        <w:t xml:space="preserve"> {supported}                  </w:t>
      </w:r>
      <w:r>
        <w:rPr>
          <w:color w:val="993366"/>
        </w:rPr>
        <w:t>OPTIONAL</w:t>
      </w:r>
      <w:r>
        <w:t>,</w:t>
      </w:r>
    </w:p>
    <w:p w14:paraId="37F37C38" w14:textId="77777777" w:rsidR="006F3964" w:rsidRDefault="00336CC3">
      <w:pPr>
        <w:pStyle w:val="PL"/>
      </w:pPr>
      <w:r>
        <w:t xml:space="preserve">    nr-CGI-Reporting-NEDC                   </w:t>
      </w:r>
      <w:r>
        <w:rPr>
          <w:color w:val="993366"/>
        </w:rPr>
        <w:t>ENUMERATED</w:t>
      </w:r>
      <w:r>
        <w:t xml:space="preserve"> {supported}                  </w:t>
      </w:r>
      <w:r>
        <w:rPr>
          <w:color w:val="993366"/>
        </w:rPr>
        <w:t>OPTIONAL</w:t>
      </w:r>
      <w:r>
        <w:t>,</w:t>
      </w:r>
    </w:p>
    <w:p w14:paraId="12F131FC" w14:textId="77777777" w:rsidR="006F3964" w:rsidRDefault="00336CC3">
      <w:pPr>
        <w:pStyle w:val="PL"/>
      </w:pPr>
      <w:r>
        <w:t xml:space="preserve">    nr-CGI-Reporting-NRDC                   </w:t>
      </w:r>
      <w:r>
        <w:rPr>
          <w:color w:val="993366"/>
        </w:rPr>
        <w:t>ENUMERATED</w:t>
      </w:r>
      <w:r>
        <w:t xml:space="preserve"> {supported}                  </w:t>
      </w:r>
      <w:r>
        <w:rPr>
          <w:color w:val="993366"/>
        </w:rPr>
        <w:t>OPTIONAL</w:t>
      </w:r>
    </w:p>
    <w:p w14:paraId="4A174885" w14:textId="77777777" w:rsidR="006F3964" w:rsidRDefault="00336CC3">
      <w:pPr>
        <w:pStyle w:val="PL"/>
      </w:pPr>
      <w:r>
        <w:t xml:space="preserve">    ]],</w:t>
      </w:r>
    </w:p>
    <w:p w14:paraId="7A45E417" w14:textId="77777777" w:rsidR="006F3964" w:rsidRDefault="00336CC3">
      <w:pPr>
        <w:pStyle w:val="PL"/>
      </w:pPr>
      <w:r>
        <w:t xml:space="preserve">    [[</w:t>
      </w:r>
    </w:p>
    <w:p w14:paraId="664C3506" w14:textId="77777777" w:rsidR="006F3964" w:rsidRDefault="00336CC3">
      <w:pPr>
        <w:pStyle w:val="PL"/>
      </w:pPr>
      <w:r>
        <w:t xml:space="preserve">    reportAddNeighMeasForPeriodic-r16       </w:t>
      </w:r>
      <w:r>
        <w:rPr>
          <w:color w:val="993366"/>
        </w:rPr>
        <w:t>ENUMERATED</w:t>
      </w:r>
      <w:r>
        <w:t xml:space="preserve"> {supported}                  </w:t>
      </w:r>
      <w:r>
        <w:rPr>
          <w:color w:val="993366"/>
        </w:rPr>
        <w:t>OPTIONAL</w:t>
      </w:r>
      <w:r>
        <w:t>,</w:t>
      </w:r>
    </w:p>
    <w:p w14:paraId="149B0BF6" w14:textId="77777777" w:rsidR="006F3964" w:rsidRDefault="00336CC3">
      <w:pPr>
        <w:pStyle w:val="PL"/>
      </w:pPr>
      <w:r>
        <w:t xml:space="preserve">    condHandoverParametersCommon-r16        </w:t>
      </w:r>
      <w:r>
        <w:rPr>
          <w:color w:val="993366"/>
        </w:rPr>
        <w:t>SEQUENCE</w:t>
      </w:r>
      <w:r>
        <w:t xml:space="preserve"> {</w:t>
      </w:r>
    </w:p>
    <w:p w14:paraId="1B269B9C" w14:textId="77777777" w:rsidR="006F3964" w:rsidRDefault="00336CC3">
      <w:pPr>
        <w:pStyle w:val="PL"/>
      </w:pPr>
      <w:r>
        <w:t xml:space="preserve">       condHandoverFDD-TDD-r16                  </w:t>
      </w:r>
      <w:r>
        <w:rPr>
          <w:color w:val="993366"/>
        </w:rPr>
        <w:t>ENUMERATED</w:t>
      </w:r>
      <w:r>
        <w:t xml:space="preserve"> {supported}              </w:t>
      </w:r>
      <w:r>
        <w:rPr>
          <w:color w:val="993366"/>
        </w:rPr>
        <w:t>OPTIONAL</w:t>
      </w:r>
      <w:r>
        <w:t>,</w:t>
      </w:r>
    </w:p>
    <w:p w14:paraId="4AA4E64D" w14:textId="77777777" w:rsidR="006F3964" w:rsidRDefault="00336CC3">
      <w:pPr>
        <w:pStyle w:val="PL"/>
      </w:pPr>
      <w:r>
        <w:t xml:space="preserve">       condHandoverFR1-FR2-r16                  </w:t>
      </w:r>
      <w:r>
        <w:rPr>
          <w:color w:val="993366"/>
        </w:rPr>
        <w:t>ENUMERATED</w:t>
      </w:r>
      <w:r>
        <w:t xml:space="preserve"> {supported}              </w:t>
      </w:r>
      <w:r>
        <w:rPr>
          <w:color w:val="993366"/>
        </w:rPr>
        <w:t>OPTIONAL</w:t>
      </w:r>
    </w:p>
    <w:p w14:paraId="3323FAA8" w14:textId="77777777" w:rsidR="006F3964" w:rsidRDefault="00336CC3">
      <w:pPr>
        <w:pStyle w:val="PL"/>
      </w:pPr>
      <w:r>
        <w:t xml:space="preserve">    }                                                                               </w:t>
      </w:r>
      <w:r>
        <w:rPr>
          <w:color w:val="993366"/>
        </w:rPr>
        <w:t>OPTIONAL</w:t>
      </w:r>
      <w:r>
        <w:t>,</w:t>
      </w:r>
    </w:p>
    <w:p w14:paraId="0653BAFA" w14:textId="77777777" w:rsidR="006F3964" w:rsidRDefault="00336CC3">
      <w:pPr>
        <w:pStyle w:val="PL"/>
      </w:pPr>
      <w:r>
        <w:t xml:space="preserve">    nr-NeedForGap-Reporting-r16             </w:t>
      </w:r>
      <w:r>
        <w:rPr>
          <w:color w:val="993366"/>
        </w:rPr>
        <w:t>ENUMERATED</w:t>
      </w:r>
      <w:r>
        <w:t xml:space="preserve"> {supported}                  </w:t>
      </w:r>
      <w:r>
        <w:rPr>
          <w:color w:val="993366"/>
        </w:rPr>
        <w:t>OPTIONAL</w:t>
      </w:r>
      <w:r>
        <w:t>,</w:t>
      </w:r>
    </w:p>
    <w:p w14:paraId="5538C849" w14:textId="77777777" w:rsidR="006F3964" w:rsidRDefault="00336CC3">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686C96" w14:textId="77777777" w:rsidR="006F3964" w:rsidRDefault="00336CC3">
      <w:pPr>
        <w:pStyle w:val="PL"/>
      </w:pPr>
      <w:r>
        <w:t xml:space="preserve">    supportedGapPattern-NRonly-NEDC-r16     </w:t>
      </w:r>
      <w:r>
        <w:rPr>
          <w:color w:val="993366"/>
        </w:rPr>
        <w:t>ENUMERATED</w:t>
      </w:r>
      <w:r>
        <w:t xml:space="preserve"> {supported}                  </w:t>
      </w:r>
      <w:r>
        <w:rPr>
          <w:color w:val="993366"/>
        </w:rPr>
        <w:t>OPTIONAL</w:t>
      </w:r>
      <w:r>
        <w:t>,</w:t>
      </w:r>
    </w:p>
    <w:p w14:paraId="071AAF0E" w14:textId="77777777" w:rsidR="006F3964" w:rsidRDefault="00336CC3">
      <w:pPr>
        <w:pStyle w:val="PL"/>
      </w:pPr>
      <w:r>
        <w:t xml:space="preserve">    maxNumberCLI-RSSI-r16                   </w:t>
      </w:r>
      <w:r>
        <w:rPr>
          <w:color w:val="993366"/>
        </w:rPr>
        <w:t>ENUMERATED</w:t>
      </w:r>
      <w:r>
        <w:t xml:space="preserve"> {n8, n16, n32, n64}          </w:t>
      </w:r>
      <w:r>
        <w:rPr>
          <w:color w:val="993366"/>
        </w:rPr>
        <w:t>OPTIONAL</w:t>
      </w:r>
      <w:r>
        <w:t>,</w:t>
      </w:r>
    </w:p>
    <w:p w14:paraId="25BA699B" w14:textId="77777777" w:rsidR="006F3964" w:rsidRDefault="00336CC3">
      <w:pPr>
        <w:pStyle w:val="PL"/>
      </w:pPr>
      <w:r>
        <w:t xml:space="preserve">    maxNumberCLI-SRS-RSRP-r16               </w:t>
      </w:r>
      <w:r>
        <w:rPr>
          <w:color w:val="993366"/>
        </w:rPr>
        <w:t>ENUMERATED</w:t>
      </w:r>
      <w:r>
        <w:t xml:space="preserve"> {n4, n8, n16, n32}           </w:t>
      </w:r>
      <w:r>
        <w:rPr>
          <w:color w:val="993366"/>
        </w:rPr>
        <w:t>OPTIONAL</w:t>
      </w:r>
      <w:r>
        <w:t>,</w:t>
      </w:r>
    </w:p>
    <w:p w14:paraId="7B7217A7" w14:textId="77777777" w:rsidR="006F3964" w:rsidRDefault="00336CC3">
      <w:pPr>
        <w:pStyle w:val="PL"/>
      </w:pPr>
      <w:r>
        <w:t xml:space="preserve">    maxNumberPerSlotCLI-SRS-RSRP-r16        </w:t>
      </w:r>
      <w:r>
        <w:rPr>
          <w:color w:val="993366"/>
        </w:rPr>
        <w:t>ENUMERATED</w:t>
      </w:r>
      <w:r>
        <w:t xml:space="preserve"> {n2, n4, n8}                 </w:t>
      </w:r>
      <w:r>
        <w:rPr>
          <w:color w:val="993366"/>
        </w:rPr>
        <w:t>OPTIONAL</w:t>
      </w:r>
      <w:r>
        <w:t>,</w:t>
      </w:r>
    </w:p>
    <w:p w14:paraId="63025249" w14:textId="77777777" w:rsidR="006F3964" w:rsidRDefault="00336CC3">
      <w:pPr>
        <w:pStyle w:val="PL"/>
      </w:pPr>
      <w:r>
        <w:t xml:space="preserve">    mfbi-IAB-r16                            </w:t>
      </w:r>
      <w:r>
        <w:rPr>
          <w:color w:val="993366"/>
        </w:rPr>
        <w:t>ENUMERATED</w:t>
      </w:r>
      <w:r>
        <w:t xml:space="preserve"> {supported}                  </w:t>
      </w:r>
      <w:r>
        <w:rPr>
          <w:color w:val="993366"/>
        </w:rPr>
        <w:t>OPTIONAL</w:t>
      </w:r>
      <w:r>
        <w:t>,</w:t>
      </w:r>
    </w:p>
    <w:p w14:paraId="6B1B94A8" w14:textId="77777777" w:rsidR="006F3964" w:rsidRDefault="00336CC3">
      <w:pPr>
        <w:pStyle w:val="PL"/>
      </w:pPr>
      <w:r>
        <w:t xml:space="preserve">    dummy                                   </w:t>
      </w:r>
      <w:r>
        <w:rPr>
          <w:color w:val="993366"/>
        </w:rPr>
        <w:t>ENUMERATED</w:t>
      </w:r>
      <w:r>
        <w:t xml:space="preserve"> {supported}                  </w:t>
      </w:r>
      <w:r>
        <w:rPr>
          <w:color w:val="993366"/>
        </w:rPr>
        <w:t>OPTIONAL</w:t>
      </w:r>
      <w:r>
        <w:t>,</w:t>
      </w:r>
    </w:p>
    <w:p w14:paraId="1C22DE94" w14:textId="77777777" w:rsidR="006F3964" w:rsidRDefault="00336CC3">
      <w:pPr>
        <w:pStyle w:val="PL"/>
      </w:pPr>
      <w:r>
        <w:t xml:space="preserve">    nr-CGI-Reporting-NPN-r16                </w:t>
      </w:r>
      <w:r>
        <w:rPr>
          <w:color w:val="993366"/>
        </w:rPr>
        <w:t>ENUMERATED</w:t>
      </w:r>
      <w:r>
        <w:t xml:space="preserve"> {supported}                  </w:t>
      </w:r>
      <w:r>
        <w:rPr>
          <w:color w:val="993366"/>
        </w:rPr>
        <w:t>OPTIONAL</w:t>
      </w:r>
      <w:r>
        <w:t>,</w:t>
      </w:r>
    </w:p>
    <w:p w14:paraId="00C19CD3" w14:textId="77777777" w:rsidR="006F3964" w:rsidRDefault="00336CC3">
      <w:pPr>
        <w:pStyle w:val="PL"/>
      </w:pPr>
      <w:r>
        <w:t xml:space="preserve">    idleInactiveEUTRA-MeasReport-r16        </w:t>
      </w:r>
      <w:r>
        <w:rPr>
          <w:color w:val="993366"/>
        </w:rPr>
        <w:t>ENUMERATED</w:t>
      </w:r>
      <w:r>
        <w:t xml:space="preserve"> {supported}                  </w:t>
      </w:r>
      <w:r>
        <w:rPr>
          <w:color w:val="993366"/>
        </w:rPr>
        <w:t>OPTIONAL</w:t>
      </w:r>
      <w:r>
        <w:t>,</w:t>
      </w:r>
    </w:p>
    <w:p w14:paraId="1EAA01F4" w14:textId="77777777" w:rsidR="006F3964" w:rsidRDefault="00336CC3">
      <w:pPr>
        <w:pStyle w:val="PL"/>
      </w:pPr>
      <w:r>
        <w:t xml:space="preserve">    idleInactive-ValidityArea-r16           </w:t>
      </w:r>
      <w:r>
        <w:rPr>
          <w:color w:val="993366"/>
        </w:rPr>
        <w:t>ENUMERATED</w:t>
      </w:r>
      <w:r>
        <w:t xml:space="preserve"> {supported}                  </w:t>
      </w:r>
      <w:r>
        <w:rPr>
          <w:color w:val="993366"/>
        </w:rPr>
        <w:t>OPTIONAL</w:t>
      </w:r>
      <w:r>
        <w:t>,</w:t>
      </w:r>
    </w:p>
    <w:p w14:paraId="7B19A310" w14:textId="77777777" w:rsidR="006F3964" w:rsidRDefault="00336CC3">
      <w:pPr>
        <w:pStyle w:val="PL"/>
      </w:pPr>
      <w:r>
        <w:t xml:space="preserve">    eutra-AutonomousGaps-r16                </w:t>
      </w:r>
      <w:r>
        <w:rPr>
          <w:color w:val="993366"/>
        </w:rPr>
        <w:t>ENUMERATED</w:t>
      </w:r>
      <w:r>
        <w:t xml:space="preserve"> {supported}                  </w:t>
      </w:r>
      <w:r>
        <w:rPr>
          <w:color w:val="993366"/>
        </w:rPr>
        <w:t>OPTIONAL</w:t>
      </w:r>
      <w:r>
        <w:t>,</w:t>
      </w:r>
    </w:p>
    <w:p w14:paraId="219195B6" w14:textId="77777777" w:rsidR="006F3964" w:rsidRDefault="00336CC3">
      <w:pPr>
        <w:pStyle w:val="PL"/>
      </w:pPr>
      <w:r>
        <w:t xml:space="preserve">    eutra-AutonomousGaps-NEDC-r16           </w:t>
      </w:r>
      <w:r>
        <w:rPr>
          <w:color w:val="993366"/>
        </w:rPr>
        <w:t>ENUMERATED</w:t>
      </w:r>
      <w:r>
        <w:t xml:space="preserve"> {supported}                  </w:t>
      </w:r>
      <w:r>
        <w:rPr>
          <w:color w:val="993366"/>
        </w:rPr>
        <w:t>OPTIONAL</w:t>
      </w:r>
      <w:r>
        <w:t>,</w:t>
      </w:r>
    </w:p>
    <w:p w14:paraId="692930C5" w14:textId="77777777" w:rsidR="006F3964" w:rsidRDefault="00336CC3">
      <w:pPr>
        <w:pStyle w:val="PL"/>
      </w:pPr>
      <w:r>
        <w:t xml:space="preserve">    eutra-AutonomousGaps-NRDC-r16           </w:t>
      </w:r>
      <w:r>
        <w:rPr>
          <w:color w:val="993366"/>
        </w:rPr>
        <w:t>ENUMERATED</w:t>
      </w:r>
      <w:r>
        <w:t xml:space="preserve"> {supported}                  </w:t>
      </w:r>
      <w:r>
        <w:rPr>
          <w:color w:val="993366"/>
        </w:rPr>
        <w:t>OPTIONAL</w:t>
      </w:r>
      <w:r>
        <w:t>,</w:t>
      </w:r>
    </w:p>
    <w:p w14:paraId="6C40E49C" w14:textId="77777777" w:rsidR="006F3964" w:rsidRDefault="00336CC3">
      <w:pPr>
        <w:pStyle w:val="PL"/>
      </w:pPr>
      <w:r>
        <w:lastRenderedPageBreak/>
        <w:t xml:space="preserve">    pcellT312-r16                           </w:t>
      </w:r>
      <w:r>
        <w:rPr>
          <w:color w:val="993366"/>
        </w:rPr>
        <w:t>ENUMERATED</w:t>
      </w:r>
      <w:r>
        <w:t xml:space="preserve"> {supported}                  </w:t>
      </w:r>
      <w:r>
        <w:rPr>
          <w:color w:val="993366"/>
        </w:rPr>
        <w:t>OPTIONAL</w:t>
      </w:r>
      <w:r>
        <w:t>,</w:t>
      </w:r>
    </w:p>
    <w:p w14:paraId="108F15DB" w14:textId="77777777" w:rsidR="006F3964" w:rsidRDefault="00336CC3">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C463CA9" w14:textId="77777777" w:rsidR="006F3964" w:rsidRDefault="00336CC3">
      <w:pPr>
        <w:pStyle w:val="PL"/>
      </w:pPr>
      <w:r>
        <w:t xml:space="preserve">    ]],</w:t>
      </w:r>
    </w:p>
    <w:p w14:paraId="0D9211E3" w14:textId="77777777" w:rsidR="006F3964" w:rsidRDefault="00336CC3">
      <w:pPr>
        <w:pStyle w:val="PL"/>
      </w:pPr>
      <w:r>
        <w:t xml:space="preserve">    [[</w:t>
      </w:r>
    </w:p>
    <w:p w14:paraId="37C4F9EC" w14:textId="77777777" w:rsidR="006F3964" w:rsidRDefault="00336CC3">
      <w:pPr>
        <w:pStyle w:val="PL"/>
        <w:rPr>
          <w:color w:val="808080"/>
        </w:rPr>
      </w:pPr>
      <w:r>
        <w:t xml:space="preserve">    </w:t>
      </w:r>
      <w:r>
        <w:rPr>
          <w:color w:val="808080"/>
        </w:rPr>
        <w:t>-- R4 19-2 Concurrent measurement gaps</w:t>
      </w:r>
    </w:p>
    <w:p w14:paraId="1AB49F04" w14:textId="77777777" w:rsidR="006F3964" w:rsidRDefault="00336CC3">
      <w:pPr>
        <w:pStyle w:val="PL"/>
      </w:pPr>
      <w:r>
        <w:t xml:space="preserve">    concurrentMeasGap-r17                   </w:t>
      </w:r>
      <w:r>
        <w:rPr>
          <w:color w:val="993366"/>
        </w:rPr>
        <w:t>CHOICE</w:t>
      </w:r>
      <w:r>
        <w:t xml:space="preserve"> {</w:t>
      </w:r>
    </w:p>
    <w:p w14:paraId="1E450C7C" w14:textId="77777777" w:rsidR="006F3964" w:rsidRDefault="00336CC3">
      <w:pPr>
        <w:pStyle w:val="PL"/>
      </w:pPr>
      <w:r>
        <w:t xml:space="preserve">        concurrentPerUE-OnlyMeasGap-r17         </w:t>
      </w:r>
      <w:r>
        <w:rPr>
          <w:color w:val="993366"/>
        </w:rPr>
        <w:t>ENUMERATED</w:t>
      </w:r>
      <w:r>
        <w:t xml:space="preserve"> {supported},</w:t>
      </w:r>
    </w:p>
    <w:p w14:paraId="59FCB515" w14:textId="77777777" w:rsidR="006F3964" w:rsidRDefault="00336CC3">
      <w:pPr>
        <w:pStyle w:val="PL"/>
      </w:pPr>
      <w:r>
        <w:t xml:space="preserve">        concurrentPerUE-PerFRCombMeasGap-r17    </w:t>
      </w:r>
      <w:r>
        <w:rPr>
          <w:color w:val="993366"/>
        </w:rPr>
        <w:t>ENUMERATED</w:t>
      </w:r>
      <w:r>
        <w:t xml:space="preserve"> {supported}</w:t>
      </w:r>
    </w:p>
    <w:p w14:paraId="4EBBBDC5" w14:textId="77777777" w:rsidR="006F3964" w:rsidRDefault="00336CC3">
      <w:pPr>
        <w:pStyle w:val="PL"/>
      </w:pPr>
      <w:r>
        <w:t xml:space="preserve">    }                                                                               </w:t>
      </w:r>
      <w:r>
        <w:rPr>
          <w:color w:val="993366"/>
        </w:rPr>
        <w:t>OPTIONAL</w:t>
      </w:r>
      <w:r>
        <w:t>,</w:t>
      </w:r>
    </w:p>
    <w:p w14:paraId="136C11ED" w14:textId="77777777" w:rsidR="006F3964" w:rsidRDefault="00336CC3">
      <w:pPr>
        <w:pStyle w:val="PL"/>
        <w:rPr>
          <w:color w:val="808080"/>
        </w:rPr>
      </w:pPr>
      <w:r>
        <w:t xml:space="preserve">    </w:t>
      </w:r>
      <w:r>
        <w:rPr>
          <w:color w:val="808080"/>
        </w:rPr>
        <w:t>-- R4 19-1 Network controlled small gap (NCSG)</w:t>
      </w:r>
    </w:p>
    <w:p w14:paraId="33F85F08" w14:textId="77777777" w:rsidR="006F3964" w:rsidRDefault="00336CC3">
      <w:pPr>
        <w:pStyle w:val="PL"/>
      </w:pPr>
      <w:r>
        <w:t xml:space="preserve">    nr-NeedForGapNCSG-Reporting-r17         </w:t>
      </w:r>
      <w:r>
        <w:rPr>
          <w:color w:val="993366"/>
        </w:rPr>
        <w:t>ENUMERATED</w:t>
      </w:r>
      <w:r>
        <w:t xml:space="preserve"> {supported}                  </w:t>
      </w:r>
      <w:r>
        <w:rPr>
          <w:color w:val="993366"/>
        </w:rPr>
        <w:t>OPTIONAL</w:t>
      </w:r>
      <w:r>
        <w:t>,</w:t>
      </w:r>
    </w:p>
    <w:p w14:paraId="5A6276A5" w14:textId="77777777" w:rsidR="006F3964" w:rsidRDefault="00336CC3">
      <w:pPr>
        <w:pStyle w:val="PL"/>
      </w:pPr>
      <w:r>
        <w:t xml:space="preserve">    eutra-NeedForGapNCSG-Reporting-r17      </w:t>
      </w:r>
      <w:r>
        <w:rPr>
          <w:color w:val="993366"/>
        </w:rPr>
        <w:t>ENUMERATED</w:t>
      </w:r>
      <w:r>
        <w:t xml:space="preserve"> {supported}                  </w:t>
      </w:r>
      <w:r>
        <w:rPr>
          <w:color w:val="993366"/>
        </w:rPr>
        <w:t>OPTIONAL</w:t>
      </w:r>
      <w:r>
        <w:t>,</w:t>
      </w:r>
    </w:p>
    <w:p w14:paraId="0E6E6F63" w14:textId="77777777" w:rsidR="006F3964" w:rsidRDefault="00336CC3">
      <w:pPr>
        <w:pStyle w:val="PL"/>
        <w:rPr>
          <w:color w:val="808080"/>
        </w:rPr>
      </w:pPr>
      <w:r>
        <w:t xml:space="preserve">    </w:t>
      </w:r>
      <w:r>
        <w:rPr>
          <w:color w:val="808080"/>
        </w:rPr>
        <w:t>-- R4 19-1-1 per FR Network controlled small gap (NCSG)</w:t>
      </w:r>
    </w:p>
    <w:p w14:paraId="3DB3DB78" w14:textId="77777777" w:rsidR="006F3964" w:rsidRDefault="00336CC3">
      <w:pPr>
        <w:pStyle w:val="PL"/>
      </w:pPr>
      <w:r>
        <w:t xml:space="preserve">    ncsg-MeasGapPerFR-r17                   </w:t>
      </w:r>
      <w:r>
        <w:rPr>
          <w:color w:val="993366"/>
        </w:rPr>
        <w:t>ENUMERATED</w:t>
      </w:r>
      <w:r>
        <w:t xml:space="preserve"> {supported}                  </w:t>
      </w:r>
      <w:r>
        <w:rPr>
          <w:color w:val="993366"/>
        </w:rPr>
        <w:t>OPTIONAL</w:t>
      </w:r>
      <w:r>
        <w:t>,</w:t>
      </w:r>
    </w:p>
    <w:p w14:paraId="37F74E68" w14:textId="77777777" w:rsidR="006F3964" w:rsidRDefault="00336CC3">
      <w:pPr>
        <w:pStyle w:val="PL"/>
        <w:rPr>
          <w:color w:val="808080"/>
        </w:rPr>
      </w:pPr>
      <w:r>
        <w:t xml:space="preserve">    </w:t>
      </w:r>
      <w:r>
        <w:rPr>
          <w:color w:val="808080"/>
        </w:rPr>
        <w:t>-- R4 19-1-2 Network controlled small gap (NCSG) supported patterns</w:t>
      </w:r>
    </w:p>
    <w:p w14:paraId="2587AE05" w14:textId="77777777" w:rsidR="006F3964" w:rsidRDefault="00336CC3">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12BBF2B" w14:textId="77777777" w:rsidR="006F3964" w:rsidRDefault="00336CC3">
      <w:pPr>
        <w:pStyle w:val="PL"/>
        <w:rPr>
          <w:color w:val="808080"/>
        </w:rPr>
      </w:pPr>
      <w:r>
        <w:t xml:space="preserve">    </w:t>
      </w:r>
      <w:r>
        <w:rPr>
          <w:color w:val="808080"/>
        </w:rPr>
        <w:t>-- R4 19-1-3 Network controlled small gap (NCSG) supported NR-only patterns</w:t>
      </w:r>
    </w:p>
    <w:p w14:paraId="6651CE27" w14:textId="77777777" w:rsidR="006F3964" w:rsidRDefault="00336CC3">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B5E9FD5" w14:textId="77777777" w:rsidR="006F3964" w:rsidRDefault="00336CC3">
      <w:pPr>
        <w:pStyle w:val="PL"/>
        <w:rPr>
          <w:color w:val="808080"/>
        </w:rPr>
      </w:pPr>
      <w:r>
        <w:t xml:space="preserve">    </w:t>
      </w:r>
      <w:r>
        <w:rPr>
          <w:color w:val="808080"/>
        </w:rPr>
        <w:t>-- R4 19-3-2 pre-configured measurement gap</w:t>
      </w:r>
    </w:p>
    <w:p w14:paraId="28269D46" w14:textId="77777777" w:rsidR="006F3964" w:rsidRDefault="00336CC3">
      <w:pPr>
        <w:pStyle w:val="PL"/>
      </w:pPr>
      <w:r>
        <w:t xml:space="preserve">    preconfiguredUE-AutonomousMeasGap-r17   </w:t>
      </w:r>
      <w:r>
        <w:rPr>
          <w:color w:val="993366"/>
        </w:rPr>
        <w:t>ENUMERATED</w:t>
      </w:r>
      <w:r>
        <w:t xml:space="preserve"> {supported}                  </w:t>
      </w:r>
      <w:r>
        <w:rPr>
          <w:color w:val="993366"/>
        </w:rPr>
        <w:t>OPTIONAL</w:t>
      </w:r>
      <w:r>
        <w:t>,</w:t>
      </w:r>
    </w:p>
    <w:p w14:paraId="6C6C59AC" w14:textId="77777777" w:rsidR="006F3964" w:rsidRDefault="00336CC3">
      <w:pPr>
        <w:pStyle w:val="PL"/>
        <w:rPr>
          <w:color w:val="808080"/>
        </w:rPr>
      </w:pPr>
      <w:r>
        <w:t xml:space="preserve">    </w:t>
      </w:r>
      <w:r>
        <w:rPr>
          <w:color w:val="808080"/>
        </w:rPr>
        <w:t>-- R4 19-3-1 pre-configured measurement gap</w:t>
      </w:r>
    </w:p>
    <w:p w14:paraId="13B9141F" w14:textId="77777777" w:rsidR="006F3964" w:rsidRDefault="00336CC3">
      <w:pPr>
        <w:pStyle w:val="PL"/>
      </w:pPr>
      <w:r>
        <w:t xml:space="preserve">    preconfiguredNW-ControlledMeasGap-r17   </w:t>
      </w:r>
      <w:r>
        <w:rPr>
          <w:color w:val="993366"/>
        </w:rPr>
        <w:t>ENUMERATED</w:t>
      </w:r>
      <w:r>
        <w:t xml:space="preserve"> {supported}                  </w:t>
      </w:r>
      <w:r>
        <w:rPr>
          <w:color w:val="993366"/>
        </w:rPr>
        <w:t>OPTIONAL</w:t>
      </w:r>
      <w:r>
        <w:t>,</w:t>
      </w:r>
    </w:p>
    <w:p w14:paraId="3E45ADD2" w14:textId="77777777" w:rsidR="006F3964" w:rsidRDefault="00336CC3">
      <w:pPr>
        <w:pStyle w:val="PL"/>
      </w:pPr>
      <w:r>
        <w:t xml:space="preserve">    handoverFR1-FR2-2-r17                   </w:t>
      </w:r>
      <w:r>
        <w:rPr>
          <w:color w:val="993366"/>
        </w:rPr>
        <w:t>ENUMERATED</w:t>
      </w:r>
      <w:r>
        <w:t xml:space="preserve"> {supported}                  </w:t>
      </w:r>
      <w:r>
        <w:rPr>
          <w:color w:val="993366"/>
        </w:rPr>
        <w:t>OPTIONAL</w:t>
      </w:r>
      <w:r>
        <w:t>,</w:t>
      </w:r>
    </w:p>
    <w:p w14:paraId="122A32D9" w14:textId="77777777" w:rsidR="006F3964" w:rsidRDefault="00336CC3">
      <w:pPr>
        <w:pStyle w:val="PL"/>
      </w:pPr>
      <w:r>
        <w:t xml:space="preserve">    handoverFR2-1-FR2-2-r17                 </w:t>
      </w:r>
      <w:r>
        <w:rPr>
          <w:color w:val="993366"/>
        </w:rPr>
        <w:t>ENUMERATED</w:t>
      </w:r>
      <w:r>
        <w:t xml:space="preserve"> {supported}                  </w:t>
      </w:r>
      <w:r>
        <w:rPr>
          <w:color w:val="993366"/>
        </w:rPr>
        <w:t>OPTIONAL</w:t>
      </w:r>
      <w:r>
        <w:t>,</w:t>
      </w:r>
    </w:p>
    <w:p w14:paraId="77ED7556" w14:textId="77777777" w:rsidR="006F3964" w:rsidRDefault="00336CC3">
      <w:pPr>
        <w:pStyle w:val="PL"/>
        <w:rPr>
          <w:color w:val="808080"/>
        </w:rPr>
      </w:pPr>
      <w:r>
        <w:t xml:space="preserve">    </w:t>
      </w:r>
      <w:r>
        <w:rPr>
          <w:color w:val="808080"/>
        </w:rPr>
        <w:t>-- RAN4 14-1: per-FR MG for PRS measurement</w:t>
      </w:r>
    </w:p>
    <w:p w14:paraId="6BBB6185" w14:textId="77777777" w:rsidR="006F3964" w:rsidRDefault="00336CC3">
      <w:pPr>
        <w:pStyle w:val="PL"/>
      </w:pPr>
      <w:r>
        <w:t xml:space="preserve">    independentGapConfigPRS-r17             </w:t>
      </w:r>
      <w:r>
        <w:rPr>
          <w:color w:val="993366"/>
        </w:rPr>
        <w:t>ENUMERATED</w:t>
      </w:r>
      <w:r>
        <w:t xml:space="preserve"> {supported}                  </w:t>
      </w:r>
      <w:r>
        <w:rPr>
          <w:color w:val="993366"/>
        </w:rPr>
        <w:t>OPTIONAL</w:t>
      </w:r>
      <w:r>
        <w:t>,</w:t>
      </w:r>
    </w:p>
    <w:p w14:paraId="0E992022" w14:textId="77777777" w:rsidR="006F3964" w:rsidRDefault="00336CC3">
      <w:pPr>
        <w:pStyle w:val="PL"/>
      </w:pPr>
      <w:r>
        <w:t xml:space="preserve">    rrm-RelaxationRRC-ConnectedRedCap-r17   </w:t>
      </w:r>
      <w:r>
        <w:rPr>
          <w:color w:val="993366"/>
        </w:rPr>
        <w:t>ENUMERATED</w:t>
      </w:r>
      <w:r>
        <w:t xml:space="preserve"> {supported}                  </w:t>
      </w:r>
      <w:r>
        <w:rPr>
          <w:color w:val="993366"/>
        </w:rPr>
        <w:t>OPTIONAL</w:t>
      </w:r>
      <w:r>
        <w:t>,</w:t>
      </w:r>
    </w:p>
    <w:p w14:paraId="237272B9" w14:textId="77777777" w:rsidR="006F3964" w:rsidRDefault="00336CC3">
      <w:pPr>
        <w:pStyle w:val="PL"/>
        <w:rPr>
          <w:color w:val="808080"/>
        </w:rPr>
      </w:pPr>
      <w:r>
        <w:lastRenderedPageBreak/>
        <w:t xml:space="preserve">    </w:t>
      </w:r>
      <w:r>
        <w:rPr>
          <w:color w:val="808080"/>
        </w:rPr>
        <w:t>-- R4 25-3: Parallel measurements with multiple measurement gaps</w:t>
      </w:r>
    </w:p>
    <w:p w14:paraId="78A7E9C9" w14:textId="77777777" w:rsidR="006F3964" w:rsidRDefault="00336CC3">
      <w:pPr>
        <w:pStyle w:val="PL"/>
      </w:pPr>
      <w:r>
        <w:t xml:space="preserve">    parallelMeasurementGap-r17              </w:t>
      </w:r>
      <w:r>
        <w:rPr>
          <w:color w:val="993366"/>
        </w:rPr>
        <w:t>ENUMERATED</w:t>
      </w:r>
      <w:r>
        <w:t xml:space="preserve"> {n2}                         </w:t>
      </w:r>
      <w:r>
        <w:rPr>
          <w:color w:val="993366"/>
        </w:rPr>
        <w:t>OPTIONAL</w:t>
      </w:r>
      <w:r>
        <w:t>,</w:t>
      </w:r>
    </w:p>
    <w:p w14:paraId="5CC0C844" w14:textId="77777777" w:rsidR="006F3964" w:rsidRDefault="00336CC3">
      <w:pPr>
        <w:pStyle w:val="PL"/>
      </w:pPr>
      <w:r>
        <w:t xml:space="preserve">    condHandoverWithSCG-NRDC-r17            </w:t>
      </w:r>
      <w:r>
        <w:rPr>
          <w:color w:val="993366"/>
        </w:rPr>
        <w:t>ENUMERATED</w:t>
      </w:r>
      <w:r>
        <w:t xml:space="preserve"> {supported}                  </w:t>
      </w:r>
      <w:r>
        <w:rPr>
          <w:color w:val="993366"/>
        </w:rPr>
        <w:t>OPTIONAL</w:t>
      </w:r>
      <w:r>
        <w:t>,</w:t>
      </w:r>
    </w:p>
    <w:p w14:paraId="6ACFC978" w14:textId="77777777" w:rsidR="006F3964" w:rsidRDefault="00336CC3">
      <w:pPr>
        <w:pStyle w:val="PL"/>
      </w:pPr>
      <w:r>
        <w:t xml:space="preserve">    gNB-ID-LengthReporting-r17              </w:t>
      </w:r>
      <w:r>
        <w:rPr>
          <w:color w:val="993366"/>
        </w:rPr>
        <w:t>ENUMERATED</w:t>
      </w:r>
      <w:r>
        <w:t xml:space="preserve"> {supported}                  </w:t>
      </w:r>
      <w:r>
        <w:rPr>
          <w:color w:val="993366"/>
        </w:rPr>
        <w:t>OPTIONAL</w:t>
      </w:r>
      <w:r>
        <w:t>,</w:t>
      </w:r>
    </w:p>
    <w:p w14:paraId="4070E898" w14:textId="77777777" w:rsidR="006F3964" w:rsidRDefault="00336CC3">
      <w:pPr>
        <w:pStyle w:val="PL"/>
      </w:pPr>
      <w:r>
        <w:t xml:space="preserve">    gNB-ID-LengthReporting-ENDC-r17         </w:t>
      </w:r>
      <w:r>
        <w:rPr>
          <w:color w:val="993366"/>
        </w:rPr>
        <w:t>ENUMERATED</w:t>
      </w:r>
      <w:r>
        <w:t xml:space="preserve"> {supported}                  </w:t>
      </w:r>
      <w:r>
        <w:rPr>
          <w:color w:val="993366"/>
        </w:rPr>
        <w:t>OPTIONAL</w:t>
      </w:r>
      <w:r>
        <w:t>,</w:t>
      </w:r>
    </w:p>
    <w:p w14:paraId="4697ED8E" w14:textId="77777777" w:rsidR="006F3964" w:rsidRDefault="00336CC3">
      <w:pPr>
        <w:pStyle w:val="PL"/>
      </w:pPr>
      <w:r>
        <w:t xml:space="preserve">    gNB-ID-LengthReporting-NEDC-r17         </w:t>
      </w:r>
      <w:r>
        <w:rPr>
          <w:color w:val="993366"/>
        </w:rPr>
        <w:t>ENUMERATED</w:t>
      </w:r>
      <w:r>
        <w:t xml:space="preserve"> {supported}                  </w:t>
      </w:r>
      <w:r>
        <w:rPr>
          <w:color w:val="993366"/>
        </w:rPr>
        <w:t>OPTIONAL</w:t>
      </w:r>
      <w:r>
        <w:t>,</w:t>
      </w:r>
    </w:p>
    <w:p w14:paraId="4D812E5C" w14:textId="77777777" w:rsidR="006F3964" w:rsidRDefault="00336CC3">
      <w:pPr>
        <w:pStyle w:val="PL"/>
      </w:pPr>
      <w:r>
        <w:t xml:space="preserve">    gNB-ID-LengthReporting-NRDC-r17         </w:t>
      </w:r>
      <w:r>
        <w:rPr>
          <w:color w:val="993366"/>
        </w:rPr>
        <w:t>ENUMERATED</w:t>
      </w:r>
      <w:r>
        <w:t xml:space="preserve"> {supported}                  </w:t>
      </w:r>
      <w:r>
        <w:rPr>
          <w:color w:val="993366"/>
        </w:rPr>
        <w:t>OPTIONAL</w:t>
      </w:r>
      <w:r>
        <w:t>,</w:t>
      </w:r>
    </w:p>
    <w:p w14:paraId="6FDC6E17" w14:textId="77777777" w:rsidR="006F3964" w:rsidRDefault="00336CC3">
      <w:pPr>
        <w:pStyle w:val="PL"/>
      </w:pPr>
      <w:r>
        <w:t xml:space="preserve">    gNB-ID-LengthReporting-NPN-r17          </w:t>
      </w:r>
      <w:r>
        <w:rPr>
          <w:color w:val="993366"/>
        </w:rPr>
        <w:t>ENUMERATED</w:t>
      </w:r>
      <w:r>
        <w:t xml:space="preserve"> {supported}                  </w:t>
      </w:r>
      <w:r>
        <w:rPr>
          <w:color w:val="993366"/>
        </w:rPr>
        <w:t>OPTIONAL</w:t>
      </w:r>
    </w:p>
    <w:p w14:paraId="76784D0E" w14:textId="77777777" w:rsidR="006F3964" w:rsidRDefault="00336CC3">
      <w:pPr>
        <w:pStyle w:val="PL"/>
      </w:pPr>
      <w:r>
        <w:t xml:space="preserve">    ]],</w:t>
      </w:r>
    </w:p>
    <w:p w14:paraId="00311716" w14:textId="77777777" w:rsidR="006F3964" w:rsidRDefault="00336CC3">
      <w:pPr>
        <w:pStyle w:val="PL"/>
      </w:pPr>
      <w:r>
        <w:t xml:space="preserve">    [[</w:t>
      </w:r>
    </w:p>
    <w:p w14:paraId="764F6A5A" w14:textId="77777777" w:rsidR="006F3964" w:rsidRDefault="00336CC3">
      <w:pPr>
        <w:pStyle w:val="PL"/>
        <w:rPr>
          <w:color w:val="808080"/>
        </w:rPr>
      </w:pPr>
      <w:r>
        <w:t xml:space="preserve">    </w:t>
      </w:r>
      <w:r>
        <w:rPr>
          <w:color w:val="808080"/>
        </w:rPr>
        <w:t>-- R4 25-1: Parallel measurements on multiple SMTC-s for a single frequency carrier</w:t>
      </w:r>
    </w:p>
    <w:p w14:paraId="5FAFE3D9" w14:textId="77777777" w:rsidR="006F3964" w:rsidRDefault="00336CC3">
      <w:pPr>
        <w:pStyle w:val="PL"/>
      </w:pPr>
      <w:r>
        <w:t xml:space="preserve">    parallelSMTC-r17                        </w:t>
      </w:r>
      <w:r>
        <w:rPr>
          <w:color w:val="993366"/>
        </w:rPr>
        <w:t>ENUMERATED</w:t>
      </w:r>
      <w:r>
        <w:t xml:space="preserve"> {n4}                         </w:t>
      </w:r>
      <w:r>
        <w:rPr>
          <w:color w:val="993366"/>
        </w:rPr>
        <w:t>OPTIONAL</w:t>
      </w:r>
      <w:r>
        <w:t>,</w:t>
      </w:r>
    </w:p>
    <w:p w14:paraId="79C4EC4C" w14:textId="77777777" w:rsidR="006F3964" w:rsidRDefault="00336CC3">
      <w:pPr>
        <w:pStyle w:val="PL"/>
        <w:rPr>
          <w:color w:val="808080"/>
        </w:rPr>
      </w:pPr>
      <w:r>
        <w:t xml:space="preserve">    </w:t>
      </w:r>
      <w:r>
        <w:rPr>
          <w:color w:val="808080"/>
        </w:rPr>
        <w:t>-- R4 19-2-1 Concurrent measurement gaps for EUTRA</w:t>
      </w:r>
    </w:p>
    <w:p w14:paraId="12AA121A" w14:textId="77777777" w:rsidR="006F3964" w:rsidRDefault="00336CC3">
      <w:pPr>
        <w:pStyle w:val="PL"/>
      </w:pPr>
      <w:r>
        <w:t xml:space="preserve">    concurrentMeasGapEUTRA-r17              </w:t>
      </w:r>
      <w:r>
        <w:rPr>
          <w:color w:val="993366"/>
        </w:rPr>
        <w:t>ENUMERATED</w:t>
      </w:r>
      <w:r>
        <w:t xml:space="preserve"> {supported}                  </w:t>
      </w:r>
      <w:r>
        <w:rPr>
          <w:color w:val="993366"/>
        </w:rPr>
        <w:t>OPTIONAL</w:t>
      </w:r>
      <w:r>
        <w:t>,</w:t>
      </w:r>
    </w:p>
    <w:p w14:paraId="218537E7" w14:textId="77777777" w:rsidR="006F3964" w:rsidRDefault="00336CC3">
      <w:pPr>
        <w:pStyle w:val="PL"/>
      </w:pPr>
      <w:r>
        <w:t xml:space="preserve">    serviceLinkPropDelayDiffReporting-r17   </w:t>
      </w:r>
      <w:r>
        <w:rPr>
          <w:color w:val="993366"/>
        </w:rPr>
        <w:t>ENUMERATED</w:t>
      </w:r>
      <w:r>
        <w:t xml:space="preserve"> {supported}                  </w:t>
      </w:r>
      <w:r>
        <w:rPr>
          <w:color w:val="993366"/>
        </w:rPr>
        <w:t>OPTIONAL</w:t>
      </w:r>
      <w:r>
        <w:t>,</w:t>
      </w:r>
    </w:p>
    <w:p w14:paraId="0EBE6533" w14:textId="77777777" w:rsidR="006F3964" w:rsidRDefault="00336CC3">
      <w:pPr>
        <w:pStyle w:val="PL"/>
        <w:rPr>
          <w:color w:val="808080"/>
        </w:rPr>
      </w:pPr>
      <w:r>
        <w:t xml:space="preserve">    </w:t>
      </w:r>
      <w:r>
        <w:rPr>
          <w:color w:val="808080"/>
        </w:rPr>
        <w:t>-- R4 19-1-4 Network controlled small gap (NCSG) performing measurement based on flag deriveSSB-IndexFromCellInter</w:t>
      </w:r>
    </w:p>
    <w:p w14:paraId="393D058F" w14:textId="77777777" w:rsidR="006F3964" w:rsidRDefault="00336CC3">
      <w:pPr>
        <w:pStyle w:val="PL"/>
      </w:pPr>
      <w:r>
        <w:t xml:space="preserve">    ncsg-SymbolLevelScheduleRestrictionInter-r17  </w:t>
      </w:r>
      <w:r>
        <w:rPr>
          <w:color w:val="993366"/>
        </w:rPr>
        <w:t>ENUMERATED</w:t>
      </w:r>
      <w:r>
        <w:t xml:space="preserve"> {supported}            </w:t>
      </w:r>
      <w:r>
        <w:rPr>
          <w:color w:val="993366"/>
        </w:rPr>
        <w:t>OPTIONAL</w:t>
      </w:r>
    </w:p>
    <w:p w14:paraId="750B02FB" w14:textId="77777777" w:rsidR="006F3964" w:rsidRDefault="00336CC3">
      <w:pPr>
        <w:pStyle w:val="PL"/>
      </w:pPr>
      <w:r>
        <w:t xml:space="preserve">    ]],</w:t>
      </w:r>
    </w:p>
    <w:p w14:paraId="427E54B0" w14:textId="77777777" w:rsidR="006F3964" w:rsidRDefault="00336CC3">
      <w:pPr>
        <w:pStyle w:val="PL"/>
      </w:pPr>
      <w:r>
        <w:t xml:space="preserve">    [[</w:t>
      </w:r>
    </w:p>
    <w:p w14:paraId="0383C75F" w14:textId="77777777" w:rsidR="006F3964" w:rsidRDefault="00336CC3">
      <w:pPr>
        <w:pStyle w:val="PL"/>
      </w:pPr>
      <w:r>
        <w:t xml:space="preserve">    eventD1-MeasReportTrigger-r17           </w:t>
      </w:r>
      <w:r>
        <w:rPr>
          <w:color w:val="993366"/>
        </w:rPr>
        <w:t>ENUMERATED</w:t>
      </w:r>
      <w:r>
        <w:t xml:space="preserve"> {supported}                  </w:t>
      </w:r>
      <w:r>
        <w:rPr>
          <w:color w:val="993366"/>
        </w:rPr>
        <w:t>OPTIONAL</w:t>
      </w:r>
      <w:r>
        <w:t>,</w:t>
      </w:r>
    </w:p>
    <w:p w14:paraId="71843C69" w14:textId="77777777" w:rsidR="006F3964" w:rsidRDefault="00336CC3">
      <w:pPr>
        <w:pStyle w:val="PL"/>
      </w:pPr>
      <w:r>
        <w:t xml:space="preserve">    independentGapConfig-maxCC-r17          </w:t>
      </w:r>
      <w:r>
        <w:rPr>
          <w:color w:val="993366"/>
        </w:rPr>
        <w:t>SEQUENCE</w:t>
      </w:r>
      <w:r>
        <w:t xml:space="preserve"> {</w:t>
      </w:r>
    </w:p>
    <w:p w14:paraId="790E6B1F" w14:textId="77777777" w:rsidR="006F3964" w:rsidRDefault="00336CC3">
      <w:pPr>
        <w:pStyle w:val="PL"/>
      </w:pPr>
      <w:r>
        <w:t xml:space="preserve">        fr1-Only-r17                            </w:t>
      </w:r>
      <w:r>
        <w:rPr>
          <w:color w:val="993366"/>
        </w:rPr>
        <w:t>INTEGER</w:t>
      </w:r>
      <w:r>
        <w:t xml:space="preserve"> (1..32)                     </w:t>
      </w:r>
      <w:r>
        <w:rPr>
          <w:color w:val="993366"/>
        </w:rPr>
        <w:t>OPTIONAL</w:t>
      </w:r>
      <w:r>
        <w:t>,</w:t>
      </w:r>
    </w:p>
    <w:p w14:paraId="39308284" w14:textId="77777777" w:rsidR="006F3964" w:rsidRDefault="00336CC3">
      <w:pPr>
        <w:pStyle w:val="PL"/>
      </w:pPr>
      <w:r>
        <w:t xml:space="preserve">        fr2-Only-r17                            </w:t>
      </w:r>
      <w:r>
        <w:rPr>
          <w:color w:val="993366"/>
        </w:rPr>
        <w:t>INTEGER</w:t>
      </w:r>
      <w:r>
        <w:t xml:space="preserve"> (1..32)                     </w:t>
      </w:r>
      <w:r>
        <w:rPr>
          <w:color w:val="993366"/>
        </w:rPr>
        <w:t>OPTIONAL</w:t>
      </w:r>
      <w:r>
        <w:t>,</w:t>
      </w:r>
    </w:p>
    <w:p w14:paraId="150BDE58" w14:textId="77777777" w:rsidR="006F3964" w:rsidRDefault="00336CC3">
      <w:pPr>
        <w:pStyle w:val="PL"/>
      </w:pPr>
      <w:r>
        <w:t xml:space="preserve">        fr1-AndFR2-r17                          </w:t>
      </w:r>
      <w:r>
        <w:rPr>
          <w:color w:val="993366"/>
        </w:rPr>
        <w:t>INTEGER</w:t>
      </w:r>
      <w:r>
        <w:t xml:space="preserve"> (1..32)                     </w:t>
      </w:r>
      <w:r>
        <w:rPr>
          <w:color w:val="993366"/>
        </w:rPr>
        <w:t>OPTIONAL</w:t>
      </w:r>
    </w:p>
    <w:p w14:paraId="035D8806" w14:textId="77777777" w:rsidR="006F3964" w:rsidRDefault="00336CC3">
      <w:pPr>
        <w:pStyle w:val="PL"/>
      </w:pPr>
      <w:r>
        <w:t xml:space="preserve">    }                                                                               </w:t>
      </w:r>
      <w:r>
        <w:rPr>
          <w:color w:val="993366"/>
        </w:rPr>
        <w:t>OPTIONAL</w:t>
      </w:r>
    </w:p>
    <w:p w14:paraId="36380E8B" w14:textId="77777777" w:rsidR="006F3964" w:rsidRDefault="00336CC3">
      <w:pPr>
        <w:pStyle w:val="PL"/>
      </w:pPr>
      <w:r>
        <w:t xml:space="preserve">    ]],</w:t>
      </w:r>
    </w:p>
    <w:p w14:paraId="1F92C576" w14:textId="77777777" w:rsidR="006F3964" w:rsidRDefault="00336CC3">
      <w:pPr>
        <w:pStyle w:val="PL"/>
      </w:pPr>
      <w:r>
        <w:t xml:space="preserve">    [[</w:t>
      </w:r>
    </w:p>
    <w:p w14:paraId="5CAE06F9" w14:textId="77777777" w:rsidR="006F3964" w:rsidRDefault="00336CC3">
      <w:pPr>
        <w:pStyle w:val="PL"/>
      </w:pPr>
      <w:r>
        <w:lastRenderedPageBreak/>
        <w:t xml:space="preserve">    interSatMeas-r17                            </w:t>
      </w:r>
      <w:r>
        <w:rPr>
          <w:color w:val="993366"/>
        </w:rPr>
        <w:t>ENUMERATED</w:t>
      </w:r>
      <w:r>
        <w:t xml:space="preserve"> {supported}              </w:t>
      </w:r>
      <w:r>
        <w:rPr>
          <w:color w:val="993366"/>
        </w:rPr>
        <w:t>OPTIONAL</w:t>
      </w:r>
      <w:r>
        <w:t>,</w:t>
      </w:r>
    </w:p>
    <w:p w14:paraId="1B4E66C3" w14:textId="77777777" w:rsidR="006F3964" w:rsidRDefault="00336CC3">
      <w:pPr>
        <w:pStyle w:val="PL"/>
      </w:pPr>
      <w:r>
        <w:t xml:space="preserve">    deriveSSB-IndexFromCellInterNon-NCSG-r17    </w:t>
      </w:r>
      <w:r>
        <w:rPr>
          <w:color w:val="993366"/>
        </w:rPr>
        <w:t>ENUMERATED</w:t>
      </w:r>
      <w:r>
        <w:t xml:space="preserve"> {supported}              </w:t>
      </w:r>
      <w:r>
        <w:rPr>
          <w:color w:val="993366"/>
        </w:rPr>
        <w:t>OPTIONAL</w:t>
      </w:r>
    </w:p>
    <w:p w14:paraId="29C8F453" w14:textId="77777777" w:rsidR="006F3964" w:rsidRDefault="00336CC3">
      <w:pPr>
        <w:pStyle w:val="PL"/>
      </w:pPr>
      <w:r>
        <w:t xml:space="preserve">    ]]</w:t>
      </w:r>
    </w:p>
    <w:p w14:paraId="1D51D172" w14:textId="77777777" w:rsidR="006F3964" w:rsidRDefault="00336CC3">
      <w:pPr>
        <w:pStyle w:val="PL"/>
      </w:pPr>
      <w:r>
        <w:t>}</w:t>
      </w:r>
    </w:p>
    <w:p w14:paraId="66DCCC37" w14:textId="77777777" w:rsidR="006F3964" w:rsidRDefault="006F3964">
      <w:pPr>
        <w:pStyle w:val="PL"/>
      </w:pPr>
    </w:p>
    <w:p w14:paraId="3F9356F6" w14:textId="77777777" w:rsidR="006F3964" w:rsidRDefault="00336CC3">
      <w:pPr>
        <w:pStyle w:val="PL"/>
      </w:pPr>
      <w:r>
        <w:t xml:space="preserve">MeasAndMobParametersXDD-Diff ::=        </w:t>
      </w:r>
      <w:r>
        <w:rPr>
          <w:color w:val="993366"/>
        </w:rPr>
        <w:t>SEQUENCE</w:t>
      </w:r>
      <w:r>
        <w:t xml:space="preserve"> {</w:t>
      </w:r>
    </w:p>
    <w:p w14:paraId="127BF44F" w14:textId="77777777" w:rsidR="006F3964" w:rsidRDefault="00336CC3">
      <w:pPr>
        <w:pStyle w:val="PL"/>
      </w:pPr>
      <w:r>
        <w:t xml:space="preserve">    intraAndInterF-MeasAndReport            </w:t>
      </w:r>
      <w:r>
        <w:rPr>
          <w:color w:val="993366"/>
        </w:rPr>
        <w:t>ENUMERATED</w:t>
      </w:r>
      <w:r>
        <w:t xml:space="preserve"> {supported}                  </w:t>
      </w:r>
      <w:r>
        <w:rPr>
          <w:color w:val="993366"/>
        </w:rPr>
        <w:t>OPTIONAL</w:t>
      </w:r>
      <w:r>
        <w:t>,</w:t>
      </w:r>
    </w:p>
    <w:p w14:paraId="3858457A" w14:textId="77777777" w:rsidR="006F3964" w:rsidRDefault="00336CC3">
      <w:pPr>
        <w:pStyle w:val="PL"/>
      </w:pPr>
      <w:r>
        <w:t xml:space="preserve">    eventA-MeasAndReport                    </w:t>
      </w:r>
      <w:r>
        <w:rPr>
          <w:color w:val="993366"/>
        </w:rPr>
        <w:t>ENUMERATED</w:t>
      </w:r>
      <w:r>
        <w:t xml:space="preserve"> {supported}                  </w:t>
      </w:r>
      <w:r>
        <w:rPr>
          <w:color w:val="993366"/>
        </w:rPr>
        <w:t>OPTIONAL</w:t>
      </w:r>
      <w:r>
        <w:t>,</w:t>
      </w:r>
    </w:p>
    <w:p w14:paraId="2D6E3DCD" w14:textId="77777777" w:rsidR="006F3964" w:rsidRDefault="00336CC3">
      <w:pPr>
        <w:pStyle w:val="PL"/>
      </w:pPr>
      <w:r>
        <w:t xml:space="preserve">    ...,</w:t>
      </w:r>
    </w:p>
    <w:p w14:paraId="7945AB33" w14:textId="77777777" w:rsidR="006F3964" w:rsidRDefault="00336CC3">
      <w:pPr>
        <w:pStyle w:val="PL"/>
      </w:pPr>
      <w:r>
        <w:t xml:space="preserve">    [[</w:t>
      </w:r>
    </w:p>
    <w:p w14:paraId="00C5B98B" w14:textId="77777777" w:rsidR="006F3964" w:rsidRDefault="00336CC3">
      <w:pPr>
        <w:pStyle w:val="PL"/>
      </w:pPr>
      <w:r>
        <w:t xml:space="preserve">    handoverInterF                          </w:t>
      </w:r>
      <w:r>
        <w:rPr>
          <w:color w:val="993366"/>
        </w:rPr>
        <w:t>ENUMERATED</w:t>
      </w:r>
      <w:r>
        <w:t xml:space="preserve"> {supported}                  </w:t>
      </w:r>
      <w:r>
        <w:rPr>
          <w:color w:val="993366"/>
        </w:rPr>
        <w:t>OPTIONAL</w:t>
      </w:r>
      <w:r>
        <w:t>,</w:t>
      </w:r>
    </w:p>
    <w:p w14:paraId="3C6BC045" w14:textId="77777777" w:rsidR="006F3964" w:rsidRDefault="00336CC3">
      <w:pPr>
        <w:pStyle w:val="PL"/>
      </w:pPr>
      <w:r>
        <w:t xml:space="preserve">    handoverLTE-EPC                         </w:t>
      </w:r>
      <w:r>
        <w:rPr>
          <w:color w:val="993366"/>
        </w:rPr>
        <w:t>ENUMERATED</w:t>
      </w:r>
      <w:r>
        <w:t xml:space="preserve"> {supported}                  </w:t>
      </w:r>
      <w:r>
        <w:rPr>
          <w:color w:val="993366"/>
        </w:rPr>
        <w:t>OPTIONAL</w:t>
      </w:r>
      <w:r>
        <w:t>,</w:t>
      </w:r>
    </w:p>
    <w:p w14:paraId="0CBBE871" w14:textId="77777777" w:rsidR="006F3964" w:rsidRDefault="00336CC3">
      <w:pPr>
        <w:pStyle w:val="PL"/>
      </w:pPr>
      <w:r>
        <w:t xml:space="preserve">    handoverLTE-5GC                         </w:t>
      </w:r>
      <w:r>
        <w:rPr>
          <w:color w:val="993366"/>
        </w:rPr>
        <w:t>ENUMERATED</w:t>
      </w:r>
      <w:r>
        <w:t xml:space="preserve"> {supported}                  </w:t>
      </w:r>
      <w:r>
        <w:rPr>
          <w:color w:val="993366"/>
        </w:rPr>
        <w:t>OPTIONAL</w:t>
      </w:r>
    </w:p>
    <w:p w14:paraId="1FD10009" w14:textId="77777777" w:rsidR="006F3964" w:rsidRDefault="00336CC3">
      <w:pPr>
        <w:pStyle w:val="PL"/>
      </w:pPr>
      <w:r>
        <w:t xml:space="preserve">    ]],</w:t>
      </w:r>
    </w:p>
    <w:p w14:paraId="2FFB0999" w14:textId="77777777" w:rsidR="006F3964" w:rsidRDefault="00336CC3">
      <w:pPr>
        <w:pStyle w:val="PL"/>
      </w:pPr>
      <w:r>
        <w:t xml:space="preserve">    [[</w:t>
      </w:r>
    </w:p>
    <w:p w14:paraId="4CAC127D" w14:textId="77777777" w:rsidR="006F3964" w:rsidRDefault="00336CC3">
      <w:pPr>
        <w:pStyle w:val="PL"/>
      </w:pPr>
      <w:r>
        <w:t xml:space="preserve">    sftd-MeasNR-Neigh                       </w:t>
      </w:r>
      <w:r>
        <w:rPr>
          <w:color w:val="993366"/>
        </w:rPr>
        <w:t>ENUMERATED</w:t>
      </w:r>
      <w:r>
        <w:t xml:space="preserve"> {supported}                  </w:t>
      </w:r>
      <w:r>
        <w:rPr>
          <w:color w:val="993366"/>
        </w:rPr>
        <w:t>OPTIONAL</w:t>
      </w:r>
      <w:r>
        <w:t>,</w:t>
      </w:r>
    </w:p>
    <w:p w14:paraId="004E326F" w14:textId="77777777" w:rsidR="006F3964" w:rsidRDefault="00336CC3">
      <w:pPr>
        <w:pStyle w:val="PL"/>
      </w:pPr>
      <w:r>
        <w:t xml:space="preserve">    sftd-MeasNR-Neigh-DRX                   </w:t>
      </w:r>
      <w:r>
        <w:rPr>
          <w:color w:val="993366"/>
        </w:rPr>
        <w:t>ENUMERATED</w:t>
      </w:r>
      <w:r>
        <w:t xml:space="preserve"> {supported}                  </w:t>
      </w:r>
      <w:r>
        <w:rPr>
          <w:color w:val="993366"/>
        </w:rPr>
        <w:t>OPTIONAL</w:t>
      </w:r>
    </w:p>
    <w:p w14:paraId="52F18AD0" w14:textId="77777777" w:rsidR="006F3964" w:rsidRDefault="00336CC3">
      <w:pPr>
        <w:pStyle w:val="PL"/>
      </w:pPr>
      <w:r>
        <w:t xml:space="preserve">    ]],</w:t>
      </w:r>
    </w:p>
    <w:p w14:paraId="17673A23" w14:textId="77777777" w:rsidR="006F3964" w:rsidRDefault="00336CC3">
      <w:pPr>
        <w:pStyle w:val="PL"/>
      </w:pPr>
      <w:r>
        <w:t xml:space="preserve">    [[</w:t>
      </w:r>
    </w:p>
    <w:p w14:paraId="6E2E1A24" w14:textId="77777777" w:rsidR="006F3964" w:rsidRDefault="00336CC3">
      <w:pPr>
        <w:pStyle w:val="PL"/>
      </w:pPr>
      <w:r>
        <w:t xml:space="preserve">    dummy                                   </w:t>
      </w:r>
      <w:r>
        <w:rPr>
          <w:color w:val="993366"/>
        </w:rPr>
        <w:t>ENUMERATED</w:t>
      </w:r>
      <w:r>
        <w:t xml:space="preserve"> {supported}                  </w:t>
      </w:r>
      <w:r>
        <w:rPr>
          <w:color w:val="993366"/>
        </w:rPr>
        <w:t>OPTIONAL</w:t>
      </w:r>
    </w:p>
    <w:p w14:paraId="79ADD794" w14:textId="77777777" w:rsidR="006F3964" w:rsidRDefault="00336CC3">
      <w:pPr>
        <w:pStyle w:val="PL"/>
      </w:pPr>
      <w:r>
        <w:t xml:space="preserve">    ]]</w:t>
      </w:r>
    </w:p>
    <w:p w14:paraId="1D343663" w14:textId="77777777" w:rsidR="006F3964" w:rsidRDefault="00336CC3">
      <w:pPr>
        <w:pStyle w:val="PL"/>
      </w:pPr>
      <w:r>
        <w:t>}</w:t>
      </w:r>
    </w:p>
    <w:p w14:paraId="771743E9" w14:textId="77777777" w:rsidR="006F3964" w:rsidRDefault="006F3964">
      <w:pPr>
        <w:pStyle w:val="PL"/>
      </w:pPr>
    </w:p>
    <w:p w14:paraId="52953A94" w14:textId="77777777" w:rsidR="006F3964" w:rsidRDefault="00336CC3">
      <w:pPr>
        <w:pStyle w:val="PL"/>
      </w:pPr>
      <w:r>
        <w:t xml:space="preserve">MeasAndMobParametersFRX-Diff ::=            </w:t>
      </w:r>
      <w:r>
        <w:rPr>
          <w:color w:val="993366"/>
        </w:rPr>
        <w:t>SEQUENCE</w:t>
      </w:r>
      <w:r>
        <w:t xml:space="preserve"> {</w:t>
      </w:r>
    </w:p>
    <w:p w14:paraId="41F52033" w14:textId="77777777" w:rsidR="006F3964" w:rsidRDefault="00336CC3">
      <w:pPr>
        <w:pStyle w:val="PL"/>
      </w:pPr>
      <w:r>
        <w:t xml:space="preserve">    ss-SINR-Meas                                </w:t>
      </w:r>
      <w:r>
        <w:rPr>
          <w:color w:val="993366"/>
        </w:rPr>
        <w:t>ENUMERATED</w:t>
      </w:r>
      <w:r>
        <w:t xml:space="preserve"> {supported}              </w:t>
      </w:r>
      <w:r>
        <w:rPr>
          <w:color w:val="993366"/>
        </w:rPr>
        <w:t>OPTIONAL</w:t>
      </w:r>
      <w:r>
        <w:t>,</w:t>
      </w:r>
    </w:p>
    <w:p w14:paraId="73E11599" w14:textId="77777777" w:rsidR="006F3964" w:rsidRDefault="00336CC3">
      <w:pPr>
        <w:pStyle w:val="PL"/>
      </w:pPr>
      <w:r>
        <w:t xml:space="preserve">    csi-RSRP-AndRSRQ-MeasWithSSB                </w:t>
      </w:r>
      <w:r>
        <w:rPr>
          <w:color w:val="993366"/>
        </w:rPr>
        <w:t>ENUMERATED</w:t>
      </w:r>
      <w:r>
        <w:t xml:space="preserve"> {supported}              </w:t>
      </w:r>
      <w:r>
        <w:rPr>
          <w:color w:val="993366"/>
        </w:rPr>
        <w:t>OPTIONAL</w:t>
      </w:r>
      <w:r>
        <w:t>,</w:t>
      </w:r>
    </w:p>
    <w:p w14:paraId="1D067CF4" w14:textId="77777777" w:rsidR="006F3964" w:rsidRDefault="00336CC3">
      <w:pPr>
        <w:pStyle w:val="PL"/>
      </w:pPr>
      <w:r>
        <w:t xml:space="preserve">    csi-RSRP-AndRSRQ-MeasWithoutSSB             </w:t>
      </w:r>
      <w:r>
        <w:rPr>
          <w:color w:val="993366"/>
        </w:rPr>
        <w:t>ENUMERATED</w:t>
      </w:r>
      <w:r>
        <w:t xml:space="preserve"> {supported}              </w:t>
      </w:r>
      <w:r>
        <w:rPr>
          <w:color w:val="993366"/>
        </w:rPr>
        <w:t>OPTIONAL</w:t>
      </w:r>
      <w:r>
        <w:t>,</w:t>
      </w:r>
    </w:p>
    <w:p w14:paraId="1CF4658C" w14:textId="77777777" w:rsidR="006F3964" w:rsidRDefault="00336CC3">
      <w:pPr>
        <w:pStyle w:val="PL"/>
      </w:pPr>
      <w:r>
        <w:lastRenderedPageBreak/>
        <w:t xml:space="preserve">    csi-SINR-Meas                               </w:t>
      </w:r>
      <w:r>
        <w:rPr>
          <w:color w:val="993366"/>
        </w:rPr>
        <w:t>ENUMERATED</w:t>
      </w:r>
      <w:r>
        <w:t xml:space="preserve"> {supported}              </w:t>
      </w:r>
      <w:r>
        <w:rPr>
          <w:color w:val="993366"/>
        </w:rPr>
        <w:t>OPTIONAL</w:t>
      </w:r>
      <w:r>
        <w:t>,</w:t>
      </w:r>
    </w:p>
    <w:p w14:paraId="66E87B95" w14:textId="77777777" w:rsidR="006F3964" w:rsidRDefault="00336CC3">
      <w:pPr>
        <w:pStyle w:val="PL"/>
      </w:pPr>
      <w:r>
        <w:t xml:space="preserve">    csi-RS-RLM                                  </w:t>
      </w:r>
      <w:r>
        <w:rPr>
          <w:color w:val="993366"/>
        </w:rPr>
        <w:t>ENUMERATED</w:t>
      </w:r>
      <w:r>
        <w:t xml:space="preserve"> {supported}              </w:t>
      </w:r>
      <w:r>
        <w:rPr>
          <w:color w:val="993366"/>
        </w:rPr>
        <w:t>OPTIONAL</w:t>
      </w:r>
      <w:r>
        <w:t>,</w:t>
      </w:r>
    </w:p>
    <w:p w14:paraId="7FD9E728" w14:textId="77777777" w:rsidR="006F3964" w:rsidRDefault="00336CC3">
      <w:pPr>
        <w:pStyle w:val="PL"/>
      </w:pPr>
      <w:r>
        <w:t xml:space="preserve">    ...,</w:t>
      </w:r>
    </w:p>
    <w:p w14:paraId="6585D62D" w14:textId="77777777" w:rsidR="006F3964" w:rsidRDefault="00336CC3">
      <w:pPr>
        <w:pStyle w:val="PL"/>
      </w:pPr>
      <w:r>
        <w:t xml:space="preserve">    [[</w:t>
      </w:r>
    </w:p>
    <w:p w14:paraId="5A7664DF" w14:textId="77777777" w:rsidR="006F3964" w:rsidRDefault="00336CC3">
      <w:pPr>
        <w:pStyle w:val="PL"/>
      </w:pPr>
      <w:r>
        <w:t xml:space="preserve">    handoverInterF                              </w:t>
      </w:r>
      <w:r>
        <w:rPr>
          <w:color w:val="993366"/>
        </w:rPr>
        <w:t>ENUMERATED</w:t>
      </w:r>
      <w:r>
        <w:t xml:space="preserve"> {supported}              </w:t>
      </w:r>
      <w:r>
        <w:rPr>
          <w:color w:val="993366"/>
        </w:rPr>
        <w:t>OPTIONAL</w:t>
      </w:r>
      <w:r>
        <w:t>,</w:t>
      </w:r>
    </w:p>
    <w:p w14:paraId="0B08A7C4" w14:textId="77777777" w:rsidR="006F3964" w:rsidRDefault="00336CC3">
      <w:pPr>
        <w:pStyle w:val="PL"/>
      </w:pPr>
      <w:r>
        <w:t xml:space="preserve">    handoverLTE-EPC                             </w:t>
      </w:r>
      <w:r>
        <w:rPr>
          <w:color w:val="993366"/>
        </w:rPr>
        <w:t>ENUMERATED</w:t>
      </w:r>
      <w:r>
        <w:t xml:space="preserve"> {supported}              </w:t>
      </w:r>
      <w:r>
        <w:rPr>
          <w:color w:val="993366"/>
        </w:rPr>
        <w:t>OPTIONAL</w:t>
      </w:r>
      <w:r>
        <w:t>,</w:t>
      </w:r>
    </w:p>
    <w:p w14:paraId="6618BB21" w14:textId="77777777" w:rsidR="006F3964" w:rsidRDefault="00336CC3">
      <w:pPr>
        <w:pStyle w:val="PL"/>
      </w:pPr>
      <w:r>
        <w:t xml:space="preserve">    handoverLTE-5GC                             </w:t>
      </w:r>
      <w:r>
        <w:rPr>
          <w:color w:val="993366"/>
        </w:rPr>
        <w:t>ENUMERATED</w:t>
      </w:r>
      <w:r>
        <w:t xml:space="preserve"> {supported}              </w:t>
      </w:r>
      <w:r>
        <w:rPr>
          <w:color w:val="993366"/>
        </w:rPr>
        <w:t>OPTIONAL</w:t>
      </w:r>
    </w:p>
    <w:p w14:paraId="5DCFD247" w14:textId="77777777" w:rsidR="006F3964" w:rsidRDefault="00336CC3">
      <w:pPr>
        <w:pStyle w:val="PL"/>
      </w:pPr>
      <w:r>
        <w:t xml:space="preserve">    ]],</w:t>
      </w:r>
    </w:p>
    <w:p w14:paraId="08C2E036" w14:textId="77777777" w:rsidR="006F3964" w:rsidRDefault="00336CC3">
      <w:pPr>
        <w:pStyle w:val="PL"/>
      </w:pPr>
      <w:r>
        <w:t xml:space="preserve">    [[</w:t>
      </w:r>
    </w:p>
    <w:p w14:paraId="3720391B" w14:textId="77777777" w:rsidR="006F3964" w:rsidRDefault="00336CC3">
      <w:pPr>
        <w:pStyle w:val="PL"/>
      </w:pPr>
      <w:r>
        <w:t xml:space="preserve">    maxNumberResource-CSI-RS-RLM                </w:t>
      </w:r>
      <w:r>
        <w:rPr>
          <w:color w:val="993366"/>
        </w:rPr>
        <w:t>ENUMERATED</w:t>
      </w:r>
      <w:r>
        <w:t xml:space="preserve"> {n2, n4, n6, n8}         </w:t>
      </w:r>
      <w:r>
        <w:rPr>
          <w:color w:val="993366"/>
        </w:rPr>
        <w:t>OPTIONAL</w:t>
      </w:r>
    </w:p>
    <w:p w14:paraId="6A3B9134" w14:textId="77777777" w:rsidR="006F3964" w:rsidRDefault="00336CC3">
      <w:pPr>
        <w:pStyle w:val="PL"/>
      </w:pPr>
      <w:r>
        <w:t xml:space="preserve">    ]],</w:t>
      </w:r>
    </w:p>
    <w:p w14:paraId="0A3E7446" w14:textId="77777777" w:rsidR="006F3964" w:rsidRDefault="00336CC3">
      <w:pPr>
        <w:pStyle w:val="PL"/>
      </w:pPr>
      <w:r>
        <w:t xml:space="preserve">    [[</w:t>
      </w:r>
    </w:p>
    <w:p w14:paraId="18FF68FD" w14:textId="77777777" w:rsidR="006F3964" w:rsidRDefault="00336CC3">
      <w:pPr>
        <w:pStyle w:val="PL"/>
      </w:pPr>
      <w:r>
        <w:t xml:space="preserve">    simultaneousRxDataSSB-DiffNumerology        </w:t>
      </w:r>
      <w:r>
        <w:rPr>
          <w:color w:val="993366"/>
        </w:rPr>
        <w:t>ENUMERATED</w:t>
      </w:r>
      <w:r>
        <w:t xml:space="preserve"> {supported}              </w:t>
      </w:r>
      <w:r>
        <w:rPr>
          <w:color w:val="993366"/>
        </w:rPr>
        <w:t>OPTIONAL</w:t>
      </w:r>
    </w:p>
    <w:p w14:paraId="196B774C" w14:textId="77777777" w:rsidR="006F3964" w:rsidRDefault="00336CC3">
      <w:pPr>
        <w:pStyle w:val="PL"/>
      </w:pPr>
      <w:r>
        <w:t xml:space="preserve">    ]],</w:t>
      </w:r>
    </w:p>
    <w:p w14:paraId="4ACC59BA" w14:textId="77777777" w:rsidR="006F3964" w:rsidRDefault="00336CC3">
      <w:pPr>
        <w:pStyle w:val="PL"/>
      </w:pPr>
      <w:r>
        <w:t xml:space="preserve">    [[</w:t>
      </w:r>
    </w:p>
    <w:p w14:paraId="1C9B1A7A" w14:textId="77777777" w:rsidR="006F3964" w:rsidRDefault="00336CC3">
      <w:pPr>
        <w:pStyle w:val="PL"/>
      </w:pPr>
      <w:r>
        <w:t xml:space="preserve">    nr-AutonomousGaps-r16                       </w:t>
      </w:r>
      <w:r>
        <w:rPr>
          <w:color w:val="993366"/>
        </w:rPr>
        <w:t>ENUMERATED</w:t>
      </w:r>
      <w:r>
        <w:t xml:space="preserve"> {supported}              </w:t>
      </w:r>
      <w:r>
        <w:rPr>
          <w:color w:val="993366"/>
        </w:rPr>
        <w:t>OPTIONAL</w:t>
      </w:r>
      <w:r>
        <w:t>,</w:t>
      </w:r>
    </w:p>
    <w:p w14:paraId="05536F00" w14:textId="77777777" w:rsidR="006F3964" w:rsidRDefault="00336CC3">
      <w:pPr>
        <w:pStyle w:val="PL"/>
      </w:pPr>
      <w:r>
        <w:t xml:space="preserve">    nr-AutonomousGaps-ENDC-r16                  </w:t>
      </w:r>
      <w:r>
        <w:rPr>
          <w:color w:val="993366"/>
        </w:rPr>
        <w:t>ENUMERATED</w:t>
      </w:r>
      <w:r>
        <w:t xml:space="preserve"> {supported}              </w:t>
      </w:r>
      <w:r>
        <w:rPr>
          <w:color w:val="993366"/>
        </w:rPr>
        <w:t>OPTIONAL</w:t>
      </w:r>
      <w:r>
        <w:t>,</w:t>
      </w:r>
    </w:p>
    <w:p w14:paraId="6CD5FAB6" w14:textId="77777777" w:rsidR="006F3964" w:rsidRDefault="00336CC3">
      <w:pPr>
        <w:pStyle w:val="PL"/>
      </w:pPr>
      <w:r>
        <w:t xml:space="preserve">    nr-AutonomousGaps-NEDC-r16                  </w:t>
      </w:r>
      <w:r>
        <w:rPr>
          <w:color w:val="993366"/>
        </w:rPr>
        <w:t>ENUMERATED</w:t>
      </w:r>
      <w:r>
        <w:t xml:space="preserve"> {supported}              </w:t>
      </w:r>
      <w:r>
        <w:rPr>
          <w:color w:val="993366"/>
        </w:rPr>
        <w:t>OPTIONAL</w:t>
      </w:r>
      <w:r>
        <w:t>,</w:t>
      </w:r>
    </w:p>
    <w:p w14:paraId="67FFFC4B" w14:textId="77777777" w:rsidR="006F3964" w:rsidRDefault="00336CC3">
      <w:pPr>
        <w:pStyle w:val="PL"/>
      </w:pPr>
      <w:r>
        <w:t xml:space="preserve">    nr-AutonomousGaps-NRDC-r16                  </w:t>
      </w:r>
      <w:r>
        <w:rPr>
          <w:color w:val="993366"/>
        </w:rPr>
        <w:t>ENUMERATED</w:t>
      </w:r>
      <w:r>
        <w:t xml:space="preserve"> {supported}              </w:t>
      </w:r>
      <w:r>
        <w:rPr>
          <w:color w:val="993366"/>
        </w:rPr>
        <w:t>OPTIONAL</w:t>
      </w:r>
      <w:r>
        <w:t>,</w:t>
      </w:r>
    </w:p>
    <w:p w14:paraId="627EC3E7" w14:textId="77777777" w:rsidR="006F3964" w:rsidRDefault="00336CC3">
      <w:pPr>
        <w:pStyle w:val="PL"/>
      </w:pPr>
      <w:r>
        <w:t xml:space="preserve">    dummy                                       </w:t>
      </w:r>
      <w:r>
        <w:rPr>
          <w:color w:val="993366"/>
        </w:rPr>
        <w:t>ENUMERATED</w:t>
      </w:r>
      <w:r>
        <w:t xml:space="preserve"> {supported}              </w:t>
      </w:r>
      <w:r>
        <w:rPr>
          <w:color w:val="993366"/>
        </w:rPr>
        <w:t>OPTIONAL</w:t>
      </w:r>
      <w:r>
        <w:t>,</w:t>
      </w:r>
    </w:p>
    <w:p w14:paraId="342E5C05" w14:textId="77777777" w:rsidR="006F3964" w:rsidRDefault="00336CC3">
      <w:pPr>
        <w:pStyle w:val="PL"/>
      </w:pPr>
      <w:r>
        <w:t xml:space="preserve">    cli-RSSI-Meas-r16                           </w:t>
      </w:r>
      <w:r>
        <w:rPr>
          <w:color w:val="993366"/>
        </w:rPr>
        <w:t>ENUMERATED</w:t>
      </w:r>
      <w:r>
        <w:t xml:space="preserve"> {supported}              </w:t>
      </w:r>
      <w:r>
        <w:rPr>
          <w:color w:val="993366"/>
        </w:rPr>
        <w:t>OPTIONAL</w:t>
      </w:r>
      <w:r>
        <w:t>,</w:t>
      </w:r>
    </w:p>
    <w:p w14:paraId="718D0341" w14:textId="77777777" w:rsidR="006F3964" w:rsidRDefault="00336CC3">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9C2D3D7" w14:textId="77777777" w:rsidR="006F3964" w:rsidRDefault="00336CC3">
      <w:pPr>
        <w:pStyle w:val="PL"/>
      </w:pPr>
      <w:r>
        <w:t xml:space="preserve">    interFrequencyMeas-NoGap-r16                </w:t>
      </w:r>
      <w:r>
        <w:rPr>
          <w:color w:val="993366"/>
        </w:rPr>
        <w:t>ENUMERATED</w:t>
      </w:r>
      <w:r>
        <w:t xml:space="preserve"> {supported}              </w:t>
      </w:r>
      <w:r>
        <w:rPr>
          <w:color w:val="993366"/>
        </w:rPr>
        <w:t>OPTIONAL</w:t>
      </w:r>
      <w:r>
        <w:t>,</w:t>
      </w:r>
    </w:p>
    <w:p w14:paraId="5245C96E" w14:textId="77777777" w:rsidR="006F3964" w:rsidRDefault="00336CC3">
      <w:pPr>
        <w:pStyle w:val="PL"/>
      </w:pPr>
      <w:r>
        <w:t xml:space="preserve">    simultaneousRxDataSSB-DiffNumerology-Inter-r16  </w:t>
      </w:r>
      <w:r>
        <w:rPr>
          <w:color w:val="993366"/>
        </w:rPr>
        <w:t>ENUMERATED</w:t>
      </w:r>
      <w:r>
        <w:t xml:space="preserve"> {supported}          </w:t>
      </w:r>
      <w:r>
        <w:rPr>
          <w:color w:val="993366"/>
        </w:rPr>
        <w:t>OPTIONAL</w:t>
      </w:r>
      <w:r>
        <w:t>,</w:t>
      </w:r>
    </w:p>
    <w:p w14:paraId="5A4D5122" w14:textId="77777777" w:rsidR="006F3964" w:rsidRDefault="00336CC3">
      <w:pPr>
        <w:pStyle w:val="PL"/>
      </w:pPr>
      <w:r>
        <w:t xml:space="preserve">    idleInactiveNR-MeasReport-r16               </w:t>
      </w:r>
      <w:r>
        <w:rPr>
          <w:color w:val="993366"/>
        </w:rPr>
        <w:t>ENUMERATED</w:t>
      </w:r>
      <w:r>
        <w:t xml:space="preserve"> {supported}              </w:t>
      </w:r>
      <w:r>
        <w:rPr>
          <w:color w:val="993366"/>
        </w:rPr>
        <w:t>OPTIONAL</w:t>
      </w:r>
      <w:r>
        <w:t>,</w:t>
      </w:r>
    </w:p>
    <w:p w14:paraId="632E6CD3" w14:textId="77777777" w:rsidR="006F3964" w:rsidRDefault="00336CC3">
      <w:pPr>
        <w:pStyle w:val="PL"/>
        <w:rPr>
          <w:color w:val="808080"/>
        </w:rPr>
      </w:pPr>
      <w:r>
        <w:t xml:space="preserve">    </w:t>
      </w:r>
      <w:r>
        <w:rPr>
          <w:color w:val="808080"/>
        </w:rPr>
        <w:t xml:space="preserve">-- R4 6-2: </w:t>
      </w:r>
      <w:r>
        <w:rPr>
          <w:rFonts w:eastAsia="SimSun"/>
          <w:color w:val="808080"/>
        </w:rPr>
        <w:t>Support of beam level Early Measurement Reporting</w:t>
      </w:r>
    </w:p>
    <w:p w14:paraId="0711D4F0" w14:textId="77777777" w:rsidR="006F3964" w:rsidRDefault="00336CC3">
      <w:pPr>
        <w:pStyle w:val="PL"/>
      </w:pPr>
      <w:r>
        <w:t xml:space="preserve">    idleInactiveNR-MeasBeamReport-r16           </w:t>
      </w:r>
      <w:r>
        <w:rPr>
          <w:color w:val="993366"/>
        </w:rPr>
        <w:t>ENUMERATED</w:t>
      </w:r>
      <w:r>
        <w:t xml:space="preserve"> {supported}              </w:t>
      </w:r>
      <w:r>
        <w:rPr>
          <w:color w:val="993366"/>
        </w:rPr>
        <w:t>OPTIONAL</w:t>
      </w:r>
    </w:p>
    <w:p w14:paraId="5222BF72" w14:textId="77777777" w:rsidR="006F3964" w:rsidRDefault="00336CC3">
      <w:pPr>
        <w:pStyle w:val="PL"/>
      </w:pPr>
      <w:r>
        <w:lastRenderedPageBreak/>
        <w:t xml:space="preserve">    ]],</w:t>
      </w:r>
    </w:p>
    <w:p w14:paraId="1A176477" w14:textId="77777777" w:rsidR="006F3964" w:rsidRDefault="00336CC3">
      <w:pPr>
        <w:pStyle w:val="PL"/>
      </w:pPr>
      <w:r>
        <w:t xml:space="preserve">    [[</w:t>
      </w:r>
    </w:p>
    <w:p w14:paraId="0E75D9DD" w14:textId="77777777" w:rsidR="006F3964" w:rsidRDefault="00336CC3">
      <w:pPr>
        <w:pStyle w:val="PL"/>
      </w:pPr>
      <w:r>
        <w:t xml:space="preserve">    increasedNumberofCSIRSPerMO-r16             </w:t>
      </w:r>
      <w:r>
        <w:rPr>
          <w:color w:val="993366"/>
        </w:rPr>
        <w:t>ENUMERATED</w:t>
      </w:r>
      <w:r>
        <w:t xml:space="preserve"> {supported}              </w:t>
      </w:r>
      <w:r>
        <w:rPr>
          <w:color w:val="993366"/>
        </w:rPr>
        <w:t>OPTIONAL</w:t>
      </w:r>
    </w:p>
    <w:p w14:paraId="5A33A257" w14:textId="77777777" w:rsidR="006F3964" w:rsidRDefault="00336CC3">
      <w:pPr>
        <w:pStyle w:val="PL"/>
      </w:pPr>
      <w:r>
        <w:t xml:space="preserve">    ]]</w:t>
      </w:r>
    </w:p>
    <w:p w14:paraId="09E7C025" w14:textId="77777777" w:rsidR="006F3964" w:rsidRDefault="00336CC3">
      <w:pPr>
        <w:pStyle w:val="PL"/>
      </w:pPr>
      <w:r>
        <w:t>}</w:t>
      </w:r>
    </w:p>
    <w:p w14:paraId="1AC30B6F" w14:textId="77777777" w:rsidR="006F3964" w:rsidRDefault="006F3964">
      <w:pPr>
        <w:pStyle w:val="PL"/>
      </w:pPr>
    </w:p>
    <w:p w14:paraId="479A5972" w14:textId="77777777" w:rsidR="006F3964" w:rsidRDefault="00336CC3">
      <w:pPr>
        <w:pStyle w:val="PL"/>
      </w:pPr>
      <w:r>
        <w:t xml:space="preserve">MeasAndMobParametersFR2-2-r17 ::=           </w:t>
      </w:r>
      <w:r>
        <w:rPr>
          <w:color w:val="993366"/>
        </w:rPr>
        <w:t>SEQUENCE</w:t>
      </w:r>
      <w:r>
        <w:t xml:space="preserve"> {</w:t>
      </w:r>
    </w:p>
    <w:p w14:paraId="07664621" w14:textId="77777777" w:rsidR="006F3964" w:rsidRDefault="00336CC3">
      <w:pPr>
        <w:pStyle w:val="PL"/>
      </w:pPr>
      <w:r>
        <w:t xml:space="preserve">    handoverInterF-r17                          </w:t>
      </w:r>
      <w:r>
        <w:rPr>
          <w:color w:val="993366"/>
        </w:rPr>
        <w:t>ENUMERATED</w:t>
      </w:r>
      <w:r>
        <w:t xml:space="preserve"> {supported}              </w:t>
      </w:r>
      <w:r>
        <w:rPr>
          <w:color w:val="993366"/>
        </w:rPr>
        <w:t>OPTIONAL</w:t>
      </w:r>
      <w:r>
        <w:t>,</w:t>
      </w:r>
    </w:p>
    <w:p w14:paraId="799D200C" w14:textId="77777777" w:rsidR="006F3964" w:rsidRDefault="00336CC3">
      <w:pPr>
        <w:pStyle w:val="PL"/>
      </w:pPr>
      <w:r>
        <w:t xml:space="preserve">    handoverLTE-EPC-r17                         </w:t>
      </w:r>
      <w:r>
        <w:rPr>
          <w:color w:val="993366"/>
        </w:rPr>
        <w:t>ENUMERATED</w:t>
      </w:r>
      <w:r>
        <w:t xml:space="preserve"> {supported}              </w:t>
      </w:r>
      <w:r>
        <w:rPr>
          <w:color w:val="993366"/>
        </w:rPr>
        <w:t>OPTIONAL</w:t>
      </w:r>
      <w:r>
        <w:t>,</w:t>
      </w:r>
    </w:p>
    <w:p w14:paraId="1BE3782E" w14:textId="77777777" w:rsidR="006F3964" w:rsidRDefault="00336CC3">
      <w:pPr>
        <w:pStyle w:val="PL"/>
      </w:pPr>
      <w:r>
        <w:t xml:space="preserve">    handoverLTE-5GC-r17                         </w:t>
      </w:r>
      <w:r>
        <w:rPr>
          <w:color w:val="993366"/>
        </w:rPr>
        <w:t>ENUMERATED</w:t>
      </w:r>
      <w:r>
        <w:t xml:space="preserve"> {supported}              </w:t>
      </w:r>
      <w:r>
        <w:rPr>
          <w:color w:val="993366"/>
        </w:rPr>
        <w:t>OPTIONAL</w:t>
      </w:r>
      <w:r>
        <w:t>,</w:t>
      </w:r>
    </w:p>
    <w:p w14:paraId="00862E18" w14:textId="77777777" w:rsidR="006F3964" w:rsidRDefault="00336CC3">
      <w:pPr>
        <w:pStyle w:val="PL"/>
      </w:pPr>
      <w:r>
        <w:t xml:space="preserve">    idleInactiveNR-MeasReport-r17               </w:t>
      </w:r>
      <w:r>
        <w:rPr>
          <w:color w:val="993366"/>
        </w:rPr>
        <w:t>ENUMERATED</w:t>
      </w:r>
      <w:r>
        <w:t xml:space="preserve"> {supported}              </w:t>
      </w:r>
      <w:r>
        <w:rPr>
          <w:color w:val="993366"/>
        </w:rPr>
        <w:t>OPTIONAL</w:t>
      </w:r>
      <w:r>
        <w:t>,</w:t>
      </w:r>
    </w:p>
    <w:p w14:paraId="36A2F6BB" w14:textId="77777777" w:rsidR="006F3964" w:rsidRDefault="00336CC3">
      <w:pPr>
        <w:pStyle w:val="PL"/>
      </w:pPr>
      <w:r>
        <w:t>...</w:t>
      </w:r>
    </w:p>
    <w:p w14:paraId="24E03DA0" w14:textId="77777777" w:rsidR="006F3964" w:rsidRDefault="00336CC3">
      <w:pPr>
        <w:pStyle w:val="PL"/>
      </w:pPr>
      <w:r>
        <w:t>}</w:t>
      </w:r>
    </w:p>
    <w:p w14:paraId="49A8F253" w14:textId="77777777" w:rsidR="006F3964" w:rsidRDefault="006F3964">
      <w:pPr>
        <w:pStyle w:val="PL"/>
      </w:pPr>
    </w:p>
    <w:p w14:paraId="716533C4" w14:textId="77777777" w:rsidR="006F3964" w:rsidRDefault="00336CC3">
      <w:pPr>
        <w:pStyle w:val="PL"/>
        <w:rPr>
          <w:color w:val="808080"/>
        </w:rPr>
      </w:pPr>
      <w:r>
        <w:rPr>
          <w:color w:val="808080"/>
        </w:rPr>
        <w:t>-- TAG-MEASANDMOBPARAMETERS-STOP</w:t>
      </w:r>
    </w:p>
    <w:p w14:paraId="527FC955" w14:textId="77777777" w:rsidR="006F3964" w:rsidRDefault="00336CC3">
      <w:pPr>
        <w:pStyle w:val="PL"/>
        <w:rPr>
          <w:rFonts w:eastAsia="Malgun Gothic"/>
          <w:color w:val="808080"/>
        </w:rPr>
      </w:pPr>
      <w:r>
        <w:rPr>
          <w:color w:val="808080"/>
        </w:rPr>
        <w:t>-- ASN1STOP</w:t>
      </w:r>
    </w:p>
    <w:p w14:paraId="0B5BA7B6" w14:textId="77777777" w:rsidR="006F3964" w:rsidRDefault="006F3964"/>
    <w:p w14:paraId="563D9ED3" w14:textId="77777777" w:rsidR="006F3964" w:rsidRDefault="00336CC3">
      <w:pPr>
        <w:pStyle w:val="Heading4"/>
      </w:pPr>
      <w:bookmarkStart w:id="3136" w:name="_Toc60777461"/>
      <w:bookmarkStart w:id="3137" w:name="_Toc146781563"/>
      <w:r>
        <w:t>–</w:t>
      </w:r>
      <w:r>
        <w:tab/>
      </w:r>
      <w:r>
        <w:rPr>
          <w:i/>
        </w:rPr>
        <w:t>MeasAndMobParametersMRDC</w:t>
      </w:r>
      <w:bookmarkEnd w:id="3136"/>
      <w:bookmarkEnd w:id="3137"/>
    </w:p>
    <w:p w14:paraId="1502D6DA" w14:textId="77777777" w:rsidR="006F3964" w:rsidRDefault="00336CC3">
      <w:r>
        <w:t xml:space="preserve">The IE </w:t>
      </w:r>
      <w:r>
        <w:rPr>
          <w:i/>
        </w:rPr>
        <w:t>MeasAndMobParametersMRDC</w:t>
      </w:r>
      <w:r>
        <w:t xml:space="preserve"> is used to convey capability parameters related to RRM measurements and RRC mobility.</w:t>
      </w:r>
    </w:p>
    <w:p w14:paraId="28F926A3" w14:textId="77777777" w:rsidR="006F3964" w:rsidRDefault="00336CC3">
      <w:pPr>
        <w:pStyle w:val="TH"/>
      </w:pPr>
      <w:r>
        <w:rPr>
          <w:i/>
        </w:rPr>
        <w:t>MeasAndMobParametersMRDC</w:t>
      </w:r>
      <w:r>
        <w:t xml:space="preserve"> information element</w:t>
      </w:r>
    </w:p>
    <w:p w14:paraId="794C12F4" w14:textId="77777777" w:rsidR="006F3964" w:rsidRDefault="00336CC3">
      <w:pPr>
        <w:pStyle w:val="PL"/>
        <w:rPr>
          <w:color w:val="808080"/>
        </w:rPr>
      </w:pPr>
      <w:r>
        <w:rPr>
          <w:color w:val="808080"/>
        </w:rPr>
        <w:t>-- ASN1START</w:t>
      </w:r>
    </w:p>
    <w:p w14:paraId="76800F60" w14:textId="77777777" w:rsidR="006F3964" w:rsidRDefault="00336CC3">
      <w:pPr>
        <w:pStyle w:val="PL"/>
        <w:rPr>
          <w:color w:val="808080"/>
        </w:rPr>
      </w:pPr>
      <w:r>
        <w:rPr>
          <w:color w:val="808080"/>
        </w:rPr>
        <w:t>-- TAG-MEASANDMOBPARAMETERSMRDC-START</w:t>
      </w:r>
    </w:p>
    <w:p w14:paraId="29DAD614" w14:textId="77777777" w:rsidR="006F3964" w:rsidRDefault="006F3964">
      <w:pPr>
        <w:pStyle w:val="PL"/>
      </w:pPr>
    </w:p>
    <w:p w14:paraId="4B538F03" w14:textId="77777777" w:rsidR="006F3964" w:rsidRDefault="00336CC3">
      <w:pPr>
        <w:pStyle w:val="PL"/>
      </w:pPr>
      <w:r>
        <w:t xml:space="preserve">MeasAndMobParametersMRDC ::=            </w:t>
      </w:r>
      <w:r>
        <w:rPr>
          <w:color w:val="993366"/>
        </w:rPr>
        <w:t>SEQUENCE</w:t>
      </w:r>
      <w:r>
        <w:t xml:space="preserve"> {</w:t>
      </w:r>
    </w:p>
    <w:p w14:paraId="5FA24672" w14:textId="77777777" w:rsidR="006F3964" w:rsidRDefault="00336CC3">
      <w:pPr>
        <w:pStyle w:val="PL"/>
      </w:pPr>
      <w:r>
        <w:t xml:space="preserve">    measAndMobParametersMRDC-Common         MeasAndMobParametersMRDC-Common                 </w:t>
      </w:r>
      <w:r>
        <w:rPr>
          <w:color w:val="993366"/>
        </w:rPr>
        <w:t>OPTIONAL</w:t>
      </w:r>
      <w:r>
        <w:t>,</w:t>
      </w:r>
    </w:p>
    <w:p w14:paraId="6F7573E1" w14:textId="77777777" w:rsidR="006F3964" w:rsidRDefault="00336CC3">
      <w:pPr>
        <w:pStyle w:val="PL"/>
      </w:pPr>
      <w:r>
        <w:t xml:space="preserve">    measAndMobParametersMRDC-XDD-Diff       MeasAndMobParametersMRDC-XDD-Diff               </w:t>
      </w:r>
      <w:r>
        <w:rPr>
          <w:color w:val="993366"/>
        </w:rPr>
        <w:t>OPTIONAL</w:t>
      </w:r>
      <w:r>
        <w:t>,</w:t>
      </w:r>
    </w:p>
    <w:p w14:paraId="07EB713C" w14:textId="77777777" w:rsidR="006F3964" w:rsidRDefault="00336CC3">
      <w:pPr>
        <w:pStyle w:val="PL"/>
      </w:pPr>
      <w:r>
        <w:lastRenderedPageBreak/>
        <w:t xml:space="preserve">    measAndMobParametersMRDC-FRX-Diff       MeasAndMobParametersMRDC-FRX-Diff               </w:t>
      </w:r>
      <w:r>
        <w:rPr>
          <w:color w:val="993366"/>
        </w:rPr>
        <w:t>OPTIONAL</w:t>
      </w:r>
    </w:p>
    <w:p w14:paraId="6E63ACE3" w14:textId="77777777" w:rsidR="006F3964" w:rsidRDefault="00336CC3">
      <w:pPr>
        <w:pStyle w:val="PL"/>
      </w:pPr>
      <w:r>
        <w:t>}</w:t>
      </w:r>
    </w:p>
    <w:p w14:paraId="00EC731C" w14:textId="77777777" w:rsidR="006F3964" w:rsidRDefault="006F3964">
      <w:pPr>
        <w:pStyle w:val="PL"/>
      </w:pPr>
    </w:p>
    <w:p w14:paraId="0A08A95B" w14:textId="77777777" w:rsidR="006F3964" w:rsidRDefault="00336CC3">
      <w:pPr>
        <w:pStyle w:val="PL"/>
      </w:pPr>
      <w:r>
        <w:t xml:space="preserve">MeasAndMobParametersMRDC-v1560 ::=      </w:t>
      </w:r>
      <w:r>
        <w:rPr>
          <w:color w:val="993366"/>
        </w:rPr>
        <w:t>SEQUENCE</w:t>
      </w:r>
      <w:r>
        <w:t xml:space="preserve"> {</w:t>
      </w:r>
    </w:p>
    <w:p w14:paraId="0955B3AC" w14:textId="77777777" w:rsidR="006F3964" w:rsidRDefault="00336CC3">
      <w:pPr>
        <w:pStyle w:val="PL"/>
      </w:pPr>
      <w:r>
        <w:t xml:space="preserve">    measAndMobParametersMRDC-XDD-Diff-v1560    MeasAndMobParametersMRDC-XDD-Diff-v1560      </w:t>
      </w:r>
      <w:r>
        <w:rPr>
          <w:color w:val="993366"/>
        </w:rPr>
        <w:t>OPTIONAL</w:t>
      </w:r>
    </w:p>
    <w:p w14:paraId="37DA8186" w14:textId="77777777" w:rsidR="006F3964" w:rsidRDefault="00336CC3">
      <w:pPr>
        <w:pStyle w:val="PL"/>
      </w:pPr>
      <w:r>
        <w:t>}</w:t>
      </w:r>
    </w:p>
    <w:p w14:paraId="54A7BE11" w14:textId="77777777" w:rsidR="006F3964" w:rsidRDefault="006F3964">
      <w:pPr>
        <w:pStyle w:val="PL"/>
      </w:pPr>
    </w:p>
    <w:p w14:paraId="4233862A" w14:textId="77777777" w:rsidR="006F3964" w:rsidRDefault="00336CC3">
      <w:pPr>
        <w:pStyle w:val="PL"/>
      </w:pPr>
      <w:r>
        <w:t xml:space="preserve">MeasAndMobParametersMRDC-v1610 ::=      </w:t>
      </w:r>
      <w:r>
        <w:rPr>
          <w:color w:val="993366"/>
        </w:rPr>
        <w:t>SEQUENCE</w:t>
      </w:r>
      <w:r>
        <w:t xml:space="preserve"> {</w:t>
      </w:r>
    </w:p>
    <w:p w14:paraId="4DAED9FD" w14:textId="77777777" w:rsidR="006F3964" w:rsidRDefault="00336CC3">
      <w:pPr>
        <w:pStyle w:val="PL"/>
      </w:pPr>
      <w:r>
        <w:t xml:space="preserve">    measAndMobParametersMRDC-Common-v1610      MeasAndMobParametersMRDC-Common-v1610        </w:t>
      </w:r>
      <w:r>
        <w:rPr>
          <w:color w:val="993366"/>
        </w:rPr>
        <w:t>OPTIONAL</w:t>
      </w:r>
      <w:r>
        <w:t>,</w:t>
      </w:r>
    </w:p>
    <w:p w14:paraId="47EDABDB" w14:textId="77777777" w:rsidR="006F3964" w:rsidRDefault="00336CC3">
      <w:pPr>
        <w:pStyle w:val="PL"/>
      </w:pPr>
      <w:r>
        <w:t xml:space="preserve">    interNR-MeasEUTRA-IAB-r16                  </w:t>
      </w:r>
      <w:r>
        <w:rPr>
          <w:color w:val="993366"/>
        </w:rPr>
        <w:t>ENUMERATED</w:t>
      </w:r>
      <w:r>
        <w:t xml:space="preserve"> {supported}                       </w:t>
      </w:r>
      <w:r>
        <w:rPr>
          <w:color w:val="993366"/>
        </w:rPr>
        <w:t>OPTIONAL</w:t>
      </w:r>
    </w:p>
    <w:p w14:paraId="03E6CE73" w14:textId="77777777" w:rsidR="006F3964" w:rsidRDefault="00336CC3">
      <w:pPr>
        <w:pStyle w:val="PL"/>
      </w:pPr>
      <w:r>
        <w:t>}</w:t>
      </w:r>
    </w:p>
    <w:p w14:paraId="488AB5BE" w14:textId="77777777" w:rsidR="006F3964" w:rsidRDefault="006F3964">
      <w:pPr>
        <w:pStyle w:val="PL"/>
      </w:pPr>
    </w:p>
    <w:p w14:paraId="0C6B1B0F" w14:textId="77777777" w:rsidR="006F3964" w:rsidRDefault="00336CC3">
      <w:pPr>
        <w:pStyle w:val="PL"/>
      </w:pPr>
      <w:r>
        <w:t xml:space="preserve">MeasAndMobParametersMRDC-v1700 ::=      </w:t>
      </w:r>
      <w:r>
        <w:rPr>
          <w:color w:val="993366"/>
        </w:rPr>
        <w:t>SEQUENCE</w:t>
      </w:r>
      <w:r>
        <w:t xml:space="preserve"> {</w:t>
      </w:r>
    </w:p>
    <w:p w14:paraId="03F9CA8C" w14:textId="77777777" w:rsidR="006F3964" w:rsidRDefault="00336CC3">
      <w:pPr>
        <w:pStyle w:val="PL"/>
      </w:pPr>
      <w:r>
        <w:t xml:space="preserve">    measAndMobParametersMRDC-Common-v1700      MeasAndMobParametersMRDC-Common-v1700        </w:t>
      </w:r>
      <w:r>
        <w:rPr>
          <w:color w:val="993366"/>
        </w:rPr>
        <w:t>OPTIONAL</w:t>
      </w:r>
    </w:p>
    <w:p w14:paraId="20DC03E6" w14:textId="77777777" w:rsidR="006F3964" w:rsidRDefault="00336CC3">
      <w:pPr>
        <w:pStyle w:val="PL"/>
      </w:pPr>
      <w:r>
        <w:t>}</w:t>
      </w:r>
    </w:p>
    <w:p w14:paraId="338E5A62" w14:textId="77777777" w:rsidR="006F3964" w:rsidRDefault="006F3964">
      <w:pPr>
        <w:pStyle w:val="PL"/>
      </w:pPr>
    </w:p>
    <w:p w14:paraId="772E348B" w14:textId="77777777" w:rsidR="006F3964" w:rsidRDefault="00336CC3">
      <w:pPr>
        <w:pStyle w:val="PL"/>
      </w:pPr>
      <w:r>
        <w:t xml:space="preserve">MeasAndMobParametersMRDC-v1730 ::=      </w:t>
      </w:r>
      <w:r>
        <w:rPr>
          <w:color w:val="993366"/>
        </w:rPr>
        <w:t>SEQUENCE</w:t>
      </w:r>
      <w:r>
        <w:t xml:space="preserve"> {</w:t>
      </w:r>
    </w:p>
    <w:p w14:paraId="42A2BB9F" w14:textId="77777777" w:rsidR="006F3964" w:rsidRDefault="00336CC3">
      <w:pPr>
        <w:pStyle w:val="PL"/>
      </w:pPr>
      <w:r>
        <w:t xml:space="preserve">    measAndMobParametersMRDC-Common-v1730   MeasAndMobParametersMRDC-Common-v1730           </w:t>
      </w:r>
      <w:r>
        <w:rPr>
          <w:color w:val="993366"/>
        </w:rPr>
        <w:t>OPTIONAL</w:t>
      </w:r>
    </w:p>
    <w:p w14:paraId="780497CD" w14:textId="77777777" w:rsidR="006F3964" w:rsidRDefault="00336CC3">
      <w:pPr>
        <w:pStyle w:val="PL"/>
      </w:pPr>
      <w:r>
        <w:t>}</w:t>
      </w:r>
    </w:p>
    <w:p w14:paraId="634099E4" w14:textId="77777777" w:rsidR="006F3964" w:rsidRDefault="006F3964">
      <w:pPr>
        <w:pStyle w:val="PL"/>
      </w:pPr>
    </w:p>
    <w:p w14:paraId="405CBAF0" w14:textId="77777777" w:rsidR="006F3964" w:rsidRDefault="00336CC3">
      <w:pPr>
        <w:pStyle w:val="PL"/>
      </w:pPr>
      <w:r>
        <w:t xml:space="preserve">MeasAndMobParametersMRDC-Common ::=     </w:t>
      </w:r>
      <w:r>
        <w:rPr>
          <w:color w:val="993366"/>
        </w:rPr>
        <w:t>SEQUENCE</w:t>
      </w:r>
      <w:r>
        <w:t xml:space="preserve"> {</w:t>
      </w:r>
    </w:p>
    <w:p w14:paraId="407C4D5F" w14:textId="77777777" w:rsidR="006F3964" w:rsidRDefault="00336CC3">
      <w:pPr>
        <w:pStyle w:val="PL"/>
      </w:pPr>
      <w:r>
        <w:t xml:space="preserve">    independentGapConfig                    </w:t>
      </w:r>
      <w:r>
        <w:rPr>
          <w:color w:val="993366"/>
        </w:rPr>
        <w:t>ENUMERATED</w:t>
      </w:r>
      <w:r>
        <w:t xml:space="preserve"> {supported}                          </w:t>
      </w:r>
      <w:r>
        <w:rPr>
          <w:color w:val="993366"/>
        </w:rPr>
        <w:t>OPTIONAL</w:t>
      </w:r>
    </w:p>
    <w:p w14:paraId="7BB11A96" w14:textId="77777777" w:rsidR="006F3964" w:rsidRDefault="00336CC3">
      <w:pPr>
        <w:pStyle w:val="PL"/>
      </w:pPr>
      <w:r>
        <w:t>}</w:t>
      </w:r>
    </w:p>
    <w:p w14:paraId="5455EDF8" w14:textId="77777777" w:rsidR="006F3964" w:rsidRDefault="006F3964">
      <w:pPr>
        <w:pStyle w:val="PL"/>
      </w:pPr>
    </w:p>
    <w:p w14:paraId="7F971822" w14:textId="77777777" w:rsidR="006F3964" w:rsidRDefault="00336CC3">
      <w:pPr>
        <w:pStyle w:val="PL"/>
      </w:pPr>
      <w:r>
        <w:t xml:space="preserve">MeasAndMobParametersMRDC-Common-v1610 ::=   </w:t>
      </w:r>
      <w:r>
        <w:rPr>
          <w:color w:val="993366"/>
        </w:rPr>
        <w:t>SEQUENCE</w:t>
      </w:r>
      <w:r>
        <w:t xml:space="preserve"> {</w:t>
      </w:r>
    </w:p>
    <w:p w14:paraId="6285D6C5" w14:textId="77777777" w:rsidR="006F3964" w:rsidRDefault="00336CC3">
      <w:pPr>
        <w:pStyle w:val="PL"/>
      </w:pPr>
      <w:r>
        <w:t xml:space="preserve">    condPSCellChangeParametersCommon-r16        </w:t>
      </w:r>
      <w:r>
        <w:rPr>
          <w:color w:val="993366"/>
        </w:rPr>
        <w:t>SEQUENCE</w:t>
      </w:r>
      <w:r>
        <w:t xml:space="preserve"> {</w:t>
      </w:r>
    </w:p>
    <w:p w14:paraId="438D3EAC" w14:textId="77777777" w:rsidR="006F3964" w:rsidRDefault="00336CC3">
      <w:pPr>
        <w:pStyle w:val="PL"/>
      </w:pPr>
      <w:r>
        <w:t xml:space="preserve">        condPSCellChangeFDD-TDD-r16                 </w:t>
      </w:r>
      <w:r>
        <w:rPr>
          <w:color w:val="993366"/>
        </w:rPr>
        <w:t>ENUMERATED</w:t>
      </w:r>
      <w:r>
        <w:t xml:space="preserve"> {supported}                  </w:t>
      </w:r>
      <w:r>
        <w:rPr>
          <w:color w:val="993366"/>
        </w:rPr>
        <w:t>OPTIONAL</w:t>
      </w:r>
      <w:r>
        <w:t>,</w:t>
      </w:r>
    </w:p>
    <w:p w14:paraId="1CAA3709" w14:textId="77777777" w:rsidR="006F3964" w:rsidRDefault="00336CC3">
      <w:pPr>
        <w:pStyle w:val="PL"/>
      </w:pPr>
      <w:r>
        <w:lastRenderedPageBreak/>
        <w:t xml:space="preserve">        condPSCellChangeFR1-FR2-r16                 </w:t>
      </w:r>
      <w:r>
        <w:rPr>
          <w:color w:val="993366"/>
        </w:rPr>
        <w:t>ENUMERATED</w:t>
      </w:r>
      <w:r>
        <w:t xml:space="preserve"> {supported}                  </w:t>
      </w:r>
      <w:r>
        <w:rPr>
          <w:color w:val="993366"/>
        </w:rPr>
        <w:t>OPTIONAL</w:t>
      </w:r>
    </w:p>
    <w:p w14:paraId="490E12FC" w14:textId="77777777" w:rsidR="006F3964" w:rsidRDefault="00336CC3">
      <w:pPr>
        <w:pStyle w:val="PL"/>
      </w:pPr>
      <w:r>
        <w:t xml:space="preserve">    }                                                                                       </w:t>
      </w:r>
      <w:r>
        <w:rPr>
          <w:color w:val="993366"/>
        </w:rPr>
        <w:t>OPTIONAL</w:t>
      </w:r>
      <w:r>
        <w:t>,</w:t>
      </w:r>
    </w:p>
    <w:p w14:paraId="3BFB28A9" w14:textId="77777777" w:rsidR="006F3964" w:rsidRDefault="00336CC3">
      <w:pPr>
        <w:pStyle w:val="PL"/>
      </w:pPr>
      <w:r>
        <w:t xml:space="preserve">    pscellT312-r16                              </w:t>
      </w:r>
      <w:r>
        <w:rPr>
          <w:color w:val="993366"/>
        </w:rPr>
        <w:t>ENUMERATED</w:t>
      </w:r>
      <w:r>
        <w:t xml:space="preserve"> {supported}                      </w:t>
      </w:r>
      <w:r>
        <w:rPr>
          <w:color w:val="993366"/>
        </w:rPr>
        <w:t>OPTIONAL</w:t>
      </w:r>
    </w:p>
    <w:p w14:paraId="2D53B071" w14:textId="77777777" w:rsidR="006F3964" w:rsidRDefault="00336CC3">
      <w:pPr>
        <w:pStyle w:val="PL"/>
      </w:pPr>
      <w:r>
        <w:t>}</w:t>
      </w:r>
    </w:p>
    <w:p w14:paraId="7EA498BE" w14:textId="77777777" w:rsidR="006F3964" w:rsidRDefault="006F3964">
      <w:pPr>
        <w:pStyle w:val="PL"/>
      </w:pPr>
    </w:p>
    <w:p w14:paraId="0B84ABFC" w14:textId="77777777" w:rsidR="006F3964" w:rsidRDefault="00336CC3">
      <w:pPr>
        <w:pStyle w:val="PL"/>
      </w:pPr>
      <w:r>
        <w:t xml:space="preserve">MeasAndMobParametersMRDC-Common-v1700 ::=   </w:t>
      </w:r>
      <w:r>
        <w:rPr>
          <w:color w:val="993366"/>
        </w:rPr>
        <w:t>SEQUENCE</w:t>
      </w:r>
      <w:r>
        <w:t xml:space="preserve"> {</w:t>
      </w:r>
    </w:p>
    <w:p w14:paraId="7BC698DE" w14:textId="77777777" w:rsidR="006F3964" w:rsidRDefault="00336CC3">
      <w:pPr>
        <w:pStyle w:val="PL"/>
      </w:pPr>
      <w:r>
        <w:t xml:space="preserve">    condPSCellChangeParameters-r17              </w:t>
      </w:r>
      <w:r>
        <w:rPr>
          <w:color w:val="993366"/>
        </w:rPr>
        <w:t>SEQUENCE</w:t>
      </w:r>
      <w:r>
        <w:t xml:space="preserve"> {</w:t>
      </w:r>
    </w:p>
    <w:p w14:paraId="0CE370F1" w14:textId="77777777" w:rsidR="006F3964" w:rsidRDefault="00336CC3">
      <w:pPr>
        <w:pStyle w:val="PL"/>
      </w:pPr>
      <w:r>
        <w:t xml:space="preserve">        inter-SN-condPSCellChangeFDD-TDD-NRDC-r17       </w:t>
      </w:r>
      <w:r>
        <w:rPr>
          <w:color w:val="993366"/>
        </w:rPr>
        <w:t>ENUMERATED</w:t>
      </w:r>
      <w:r>
        <w:t xml:space="preserve"> {supported}              </w:t>
      </w:r>
      <w:r>
        <w:rPr>
          <w:color w:val="993366"/>
        </w:rPr>
        <w:t>OPTIONAL</w:t>
      </w:r>
      <w:r>
        <w:t>,</w:t>
      </w:r>
    </w:p>
    <w:p w14:paraId="0C707D6F" w14:textId="77777777" w:rsidR="006F3964" w:rsidRDefault="00336CC3">
      <w:pPr>
        <w:pStyle w:val="PL"/>
      </w:pPr>
      <w:r>
        <w:t xml:space="preserve">        inter-SN-condPSCellChangeFR1-FR2-NRDC-r17       </w:t>
      </w:r>
      <w:r>
        <w:rPr>
          <w:color w:val="993366"/>
        </w:rPr>
        <w:t>ENUMERATED</w:t>
      </w:r>
      <w:r>
        <w:t xml:space="preserve"> {supported}              </w:t>
      </w:r>
      <w:r>
        <w:rPr>
          <w:color w:val="993366"/>
        </w:rPr>
        <w:t>OPTIONAL</w:t>
      </w:r>
      <w:r>
        <w:t>,</w:t>
      </w:r>
    </w:p>
    <w:p w14:paraId="5288C16C" w14:textId="77777777" w:rsidR="006F3964" w:rsidRDefault="00336CC3">
      <w:pPr>
        <w:pStyle w:val="PL"/>
      </w:pPr>
      <w:r>
        <w:t xml:space="preserve">        inter-SN-condPSCellChangeFDD-TDD-ENDC-r17       </w:t>
      </w:r>
      <w:r>
        <w:rPr>
          <w:color w:val="993366"/>
        </w:rPr>
        <w:t>ENUMERATED</w:t>
      </w:r>
      <w:r>
        <w:t xml:space="preserve"> {supported}              </w:t>
      </w:r>
      <w:r>
        <w:rPr>
          <w:color w:val="993366"/>
        </w:rPr>
        <w:t>OPTIONAL</w:t>
      </w:r>
      <w:r>
        <w:t>,</w:t>
      </w:r>
    </w:p>
    <w:p w14:paraId="63712B9E" w14:textId="77777777" w:rsidR="006F3964" w:rsidRDefault="00336CC3">
      <w:pPr>
        <w:pStyle w:val="PL"/>
      </w:pPr>
      <w:r>
        <w:t xml:space="preserve">        inter-SN-condPSCellChangeFR1-FR2-ENDC-r17       </w:t>
      </w:r>
      <w:r>
        <w:rPr>
          <w:color w:val="993366"/>
        </w:rPr>
        <w:t>ENUMERATED</w:t>
      </w:r>
      <w:r>
        <w:t xml:space="preserve"> {supported}              </w:t>
      </w:r>
      <w:r>
        <w:rPr>
          <w:color w:val="993366"/>
        </w:rPr>
        <w:t>OPTIONAL</w:t>
      </w:r>
      <w:r>
        <w:t>,</w:t>
      </w:r>
    </w:p>
    <w:p w14:paraId="07A32F02" w14:textId="77777777" w:rsidR="006F3964" w:rsidRDefault="00336CC3">
      <w:pPr>
        <w:pStyle w:val="PL"/>
      </w:pPr>
      <w:r>
        <w:t xml:space="preserve">        mn-InitiatedCondPSCellChange-FR1FDD-ENDC-r17    </w:t>
      </w:r>
      <w:r>
        <w:rPr>
          <w:color w:val="993366"/>
        </w:rPr>
        <w:t>ENUMERATED</w:t>
      </w:r>
      <w:r>
        <w:t xml:space="preserve"> {supported}              </w:t>
      </w:r>
      <w:r>
        <w:rPr>
          <w:color w:val="993366"/>
        </w:rPr>
        <w:t>OPTIONAL</w:t>
      </w:r>
      <w:r>
        <w:t>,</w:t>
      </w:r>
    </w:p>
    <w:p w14:paraId="1A4F14B4" w14:textId="77777777" w:rsidR="006F3964" w:rsidRDefault="00336CC3">
      <w:pPr>
        <w:pStyle w:val="PL"/>
      </w:pPr>
      <w:r>
        <w:t xml:space="preserve">        mn-InitiatedCondPSCellChange-FR1TDD-ENDC-r17    </w:t>
      </w:r>
      <w:r>
        <w:rPr>
          <w:color w:val="993366"/>
        </w:rPr>
        <w:t>ENUMERATED</w:t>
      </w:r>
      <w:r>
        <w:t xml:space="preserve"> {supported}              </w:t>
      </w:r>
      <w:r>
        <w:rPr>
          <w:color w:val="993366"/>
        </w:rPr>
        <w:t>OPTIONAL</w:t>
      </w:r>
      <w:r>
        <w:t>,</w:t>
      </w:r>
    </w:p>
    <w:p w14:paraId="66DA00F9" w14:textId="77777777" w:rsidR="006F3964" w:rsidRDefault="00336CC3">
      <w:pPr>
        <w:pStyle w:val="PL"/>
      </w:pPr>
      <w:r>
        <w:t xml:space="preserve">        mn-InitiatedCondPSCellChange-FR2TDD-ENDC-r17    </w:t>
      </w:r>
      <w:r>
        <w:rPr>
          <w:color w:val="993366"/>
        </w:rPr>
        <w:t>ENUMERATED</w:t>
      </w:r>
      <w:r>
        <w:t xml:space="preserve"> {supported}              </w:t>
      </w:r>
      <w:r>
        <w:rPr>
          <w:color w:val="993366"/>
        </w:rPr>
        <w:t>OPTIONAL</w:t>
      </w:r>
      <w:r>
        <w:t>,</w:t>
      </w:r>
    </w:p>
    <w:p w14:paraId="54644A84" w14:textId="77777777" w:rsidR="006F3964" w:rsidRDefault="00336CC3">
      <w:pPr>
        <w:pStyle w:val="PL"/>
      </w:pPr>
      <w:r>
        <w:t xml:space="preserve">        sn-InitiatedCondPSCellChange-FR1FDD-ENDC-r17    </w:t>
      </w:r>
      <w:r>
        <w:rPr>
          <w:color w:val="993366"/>
        </w:rPr>
        <w:t>ENUMERATED</w:t>
      </w:r>
      <w:r>
        <w:t xml:space="preserve"> {supported}              </w:t>
      </w:r>
      <w:r>
        <w:rPr>
          <w:color w:val="993366"/>
        </w:rPr>
        <w:t>OPTIONAL</w:t>
      </w:r>
      <w:r>
        <w:t>,</w:t>
      </w:r>
    </w:p>
    <w:p w14:paraId="268B7FAC" w14:textId="77777777" w:rsidR="006F3964" w:rsidRDefault="00336CC3">
      <w:pPr>
        <w:pStyle w:val="PL"/>
      </w:pPr>
      <w:r>
        <w:t xml:space="preserve">        sn-InitiatedCondPSCellChange-FR1TDD-ENDC-r17    </w:t>
      </w:r>
      <w:r>
        <w:rPr>
          <w:color w:val="993366"/>
        </w:rPr>
        <w:t>ENUMERATED</w:t>
      </w:r>
      <w:r>
        <w:t xml:space="preserve"> {supported}              </w:t>
      </w:r>
      <w:r>
        <w:rPr>
          <w:color w:val="993366"/>
        </w:rPr>
        <w:t>OPTIONAL</w:t>
      </w:r>
      <w:r>
        <w:t>,</w:t>
      </w:r>
    </w:p>
    <w:p w14:paraId="50ADBB88" w14:textId="77777777" w:rsidR="006F3964" w:rsidRDefault="00336CC3">
      <w:pPr>
        <w:pStyle w:val="PL"/>
      </w:pPr>
      <w:r>
        <w:t xml:space="preserve">        sn-InitiatedCondPSCellChange-FR2TDD-ENDC-r17    </w:t>
      </w:r>
      <w:r>
        <w:rPr>
          <w:color w:val="993366"/>
        </w:rPr>
        <w:t>ENUMERATED</w:t>
      </w:r>
      <w:r>
        <w:t xml:space="preserve"> {supported}              </w:t>
      </w:r>
      <w:r>
        <w:rPr>
          <w:color w:val="993366"/>
        </w:rPr>
        <w:t>OPTIONAL</w:t>
      </w:r>
    </w:p>
    <w:p w14:paraId="34002646" w14:textId="77777777" w:rsidR="006F3964" w:rsidRDefault="00336CC3">
      <w:pPr>
        <w:pStyle w:val="PL"/>
      </w:pPr>
      <w:r>
        <w:t xml:space="preserve">    }                                                                                       </w:t>
      </w:r>
      <w:r>
        <w:rPr>
          <w:color w:val="993366"/>
        </w:rPr>
        <w:t>OPTIONAL</w:t>
      </w:r>
      <w:r>
        <w:t>,</w:t>
      </w:r>
    </w:p>
    <w:p w14:paraId="04C92B6B" w14:textId="77777777" w:rsidR="006F3964" w:rsidRDefault="00336CC3">
      <w:pPr>
        <w:pStyle w:val="PL"/>
      </w:pPr>
      <w:r>
        <w:t xml:space="preserve">    condHandoverWithSCG-ENDC-r17                        </w:t>
      </w:r>
      <w:r>
        <w:rPr>
          <w:color w:val="993366"/>
        </w:rPr>
        <w:t>ENUMERATED</w:t>
      </w:r>
      <w:r>
        <w:t xml:space="preserve"> {supported}              </w:t>
      </w:r>
      <w:r>
        <w:rPr>
          <w:color w:val="993366"/>
        </w:rPr>
        <w:t>OPTIONAL</w:t>
      </w:r>
      <w:r>
        <w:t>,</w:t>
      </w:r>
    </w:p>
    <w:p w14:paraId="34934F22" w14:textId="77777777" w:rsidR="006F3964" w:rsidRDefault="00336CC3">
      <w:pPr>
        <w:pStyle w:val="PL"/>
      </w:pPr>
      <w:r>
        <w:t xml:space="preserve">    condHandoverWithSCG-NEDC-r17                        </w:t>
      </w:r>
      <w:r>
        <w:rPr>
          <w:color w:val="993366"/>
        </w:rPr>
        <w:t>ENUMERATED</w:t>
      </w:r>
      <w:r>
        <w:t xml:space="preserve"> {supported}              </w:t>
      </w:r>
      <w:r>
        <w:rPr>
          <w:color w:val="993366"/>
        </w:rPr>
        <w:t>OPTIONAL</w:t>
      </w:r>
    </w:p>
    <w:p w14:paraId="124FAC16" w14:textId="77777777" w:rsidR="006F3964" w:rsidRDefault="00336CC3">
      <w:pPr>
        <w:pStyle w:val="PL"/>
      </w:pPr>
      <w:r>
        <w:t>}</w:t>
      </w:r>
    </w:p>
    <w:p w14:paraId="15898E94" w14:textId="77777777" w:rsidR="006F3964" w:rsidRDefault="006F3964">
      <w:pPr>
        <w:pStyle w:val="PL"/>
      </w:pPr>
    </w:p>
    <w:p w14:paraId="592F7B49" w14:textId="77777777" w:rsidR="006F3964" w:rsidRDefault="00336CC3">
      <w:pPr>
        <w:pStyle w:val="PL"/>
      </w:pPr>
      <w:r>
        <w:t xml:space="preserve">MeasAndMobParametersMRDC-Common-v1730 ::= </w:t>
      </w:r>
      <w:r>
        <w:rPr>
          <w:color w:val="993366"/>
        </w:rPr>
        <w:t>SEQUENCE</w:t>
      </w:r>
      <w:r>
        <w:t xml:space="preserve"> {</w:t>
      </w:r>
    </w:p>
    <w:p w14:paraId="0D999037" w14:textId="77777777" w:rsidR="006F3964" w:rsidRDefault="00336CC3">
      <w:pPr>
        <w:pStyle w:val="PL"/>
      </w:pPr>
      <w:r>
        <w:t xml:space="preserve">    independentGapConfig-maxCC-r17          </w:t>
      </w:r>
      <w:r>
        <w:rPr>
          <w:color w:val="993366"/>
        </w:rPr>
        <w:t>SEQUENCE</w:t>
      </w:r>
      <w:r>
        <w:t xml:space="preserve"> {</w:t>
      </w:r>
    </w:p>
    <w:p w14:paraId="573E48A6" w14:textId="77777777" w:rsidR="006F3964" w:rsidRDefault="00336CC3">
      <w:pPr>
        <w:pStyle w:val="PL"/>
      </w:pPr>
      <w:r>
        <w:t xml:space="preserve">        fr1-Only-r17                            </w:t>
      </w:r>
      <w:r>
        <w:rPr>
          <w:color w:val="993366"/>
        </w:rPr>
        <w:t>INTEGER</w:t>
      </w:r>
      <w:r>
        <w:t xml:space="preserve"> (1..32)                             </w:t>
      </w:r>
      <w:r>
        <w:rPr>
          <w:color w:val="993366"/>
        </w:rPr>
        <w:t>OPTIONAL</w:t>
      </w:r>
      <w:r>
        <w:t>,</w:t>
      </w:r>
    </w:p>
    <w:p w14:paraId="0B75EAC4" w14:textId="77777777" w:rsidR="006F3964" w:rsidRDefault="00336CC3">
      <w:pPr>
        <w:pStyle w:val="PL"/>
      </w:pPr>
      <w:r>
        <w:t xml:space="preserve">        fr2-Only-r17                            </w:t>
      </w:r>
      <w:r>
        <w:rPr>
          <w:color w:val="993366"/>
        </w:rPr>
        <w:t>INTEGER</w:t>
      </w:r>
      <w:r>
        <w:t xml:space="preserve"> (1..32)                             </w:t>
      </w:r>
      <w:r>
        <w:rPr>
          <w:color w:val="993366"/>
        </w:rPr>
        <w:t>OPTIONAL</w:t>
      </w:r>
      <w:r>
        <w:t>,</w:t>
      </w:r>
    </w:p>
    <w:p w14:paraId="45BC083E" w14:textId="77777777" w:rsidR="006F3964" w:rsidRDefault="00336CC3">
      <w:pPr>
        <w:pStyle w:val="PL"/>
      </w:pPr>
      <w:r>
        <w:t xml:space="preserve">        fr1-AndFR2-r17                          </w:t>
      </w:r>
      <w:r>
        <w:rPr>
          <w:color w:val="993366"/>
        </w:rPr>
        <w:t>INTEGER</w:t>
      </w:r>
      <w:r>
        <w:t xml:space="preserve"> (1..32)                             </w:t>
      </w:r>
      <w:r>
        <w:rPr>
          <w:color w:val="993366"/>
        </w:rPr>
        <w:t>OPTIONAL</w:t>
      </w:r>
    </w:p>
    <w:p w14:paraId="5994FE5A" w14:textId="77777777" w:rsidR="006F3964" w:rsidRDefault="00336CC3">
      <w:pPr>
        <w:pStyle w:val="PL"/>
      </w:pPr>
      <w:r>
        <w:lastRenderedPageBreak/>
        <w:t xml:space="preserve">    }</w:t>
      </w:r>
    </w:p>
    <w:p w14:paraId="43EE95A4" w14:textId="77777777" w:rsidR="006F3964" w:rsidRDefault="00336CC3">
      <w:pPr>
        <w:pStyle w:val="PL"/>
      </w:pPr>
      <w:r>
        <w:t>}</w:t>
      </w:r>
    </w:p>
    <w:p w14:paraId="32EF9157" w14:textId="77777777" w:rsidR="006F3964" w:rsidRDefault="006F3964">
      <w:pPr>
        <w:pStyle w:val="PL"/>
      </w:pPr>
    </w:p>
    <w:p w14:paraId="2BA78B80" w14:textId="77777777" w:rsidR="006F3964" w:rsidRDefault="00336CC3">
      <w:pPr>
        <w:pStyle w:val="PL"/>
      </w:pPr>
      <w:r>
        <w:t xml:space="preserve">MeasAndMobParametersMRDC-XDD-Diff ::=   </w:t>
      </w:r>
      <w:r>
        <w:rPr>
          <w:color w:val="993366"/>
        </w:rPr>
        <w:t>SEQUENCE</w:t>
      </w:r>
      <w:r>
        <w:t xml:space="preserve"> {</w:t>
      </w:r>
    </w:p>
    <w:p w14:paraId="559F7F9F" w14:textId="77777777" w:rsidR="006F3964" w:rsidRDefault="00336CC3">
      <w:pPr>
        <w:pStyle w:val="PL"/>
      </w:pPr>
      <w:r>
        <w:t xml:space="preserve">    sftd-MeasPSCell                         </w:t>
      </w:r>
      <w:r>
        <w:rPr>
          <w:color w:val="993366"/>
        </w:rPr>
        <w:t>ENUMERATED</w:t>
      </w:r>
      <w:r>
        <w:t xml:space="preserve"> {supported}                          </w:t>
      </w:r>
      <w:r>
        <w:rPr>
          <w:color w:val="993366"/>
        </w:rPr>
        <w:t>OPTIONAL</w:t>
      </w:r>
      <w:r>
        <w:t>,</w:t>
      </w:r>
    </w:p>
    <w:p w14:paraId="62EFD399" w14:textId="77777777" w:rsidR="006F3964" w:rsidRDefault="00336CC3">
      <w:pPr>
        <w:pStyle w:val="PL"/>
      </w:pPr>
      <w:r>
        <w:t xml:space="preserve">    sftd-MeasNR-Cell                        </w:t>
      </w:r>
      <w:r>
        <w:rPr>
          <w:color w:val="993366"/>
        </w:rPr>
        <w:t>ENUMERATED</w:t>
      </w:r>
      <w:r>
        <w:t xml:space="preserve"> {supported}                          </w:t>
      </w:r>
      <w:r>
        <w:rPr>
          <w:color w:val="993366"/>
        </w:rPr>
        <w:t>OPTIONAL</w:t>
      </w:r>
    </w:p>
    <w:p w14:paraId="25957072" w14:textId="77777777" w:rsidR="006F3964" w:rsidRDefault="00336CC3">
      <w:pPr>
        <w:pStyle w:val="PL"/>
      </w:pPr>
      <w:r>
        <w:t>}</w:t>
      </w:r>
    </w:p>
    <w:p w14:paraId="71079369" w14:textId="77777777" w:rsidR="006F3964" w:rsidRDefault="006F3964">
      <w:pPr>
        <w:pStyle w:val="PL"/>
      </w:pPr>
    </w:p>
    <w:p w14:paraId="4AAF26B8" w14:textId="77777777" w:rsidR="006F3964" w:rsidRDefault="00336CC3">
      <w:pPr>
        <w:pStyle w:val="PL"/>
      </w:pPr>
      <w:r>
        <w:t xml:space="preserve">MeasAndMobParametersMRDC-XDD-Diff-v1560 ::=    </w:t>
      </w:r>
      <w:r>
        <w:rPr>
          <w:color w:val="993366"/>
        </w:rPr>
        <w:t>SEQUENCE</w:t>
      </w:r>
      <w:r>
        <w:t xml:space="preserve"> {</w:t>
      </w:r>
    </w:p>
    <w:p w14:paraId="3C6D392F" w14:textId="77777777" w:rsidR="006F3964" w:rsidRDefault="00336CC3">
      <w:pPr>
        <w:pStyle w:val="PL"/>
      </w:pPr>
      <w:r>
        <w:t xml:space="preserve">    sftd-MeasPSCell-NEDC                           </w:t>
      </w:r>
      <w:r>
        <w:rPr>
          <w:color w:val="993366"/>
        </w:rPr>
        <w:t>ENUMERATED</w:t>
      </w:r>
      <w:r>
        <w:t xml:space="preserve"> {supported}                   </w:t>
      </w:r>
      <w:r>
        <w:rPr>
          <w:color w:val="993366"/>
        </w:rPr>
        <w:t>OPTIONAL</w:t>
      </w:r>
    </w:p>
    <w:p w14:paraId="45379FD5" w14:textId="77777777" w:rsidR="006F3964" w:rsidRDefault="00336CC3">
      <w:pPr>
        <w:pStyle w:val="PL"/>
      </w:pPr>
      <w:r>
        <w:t>}</w:t>
      </w:r>
    </w:p>
    <w:p w14:paraId="01FB8D78" w14:textId="77777777" w:rsidR="006F3964" w:rsidRDefault="006F3964">
      <w:pPr>
        <w:pStyle w:val="PL"/>
      </w:pPr>
    </w:p>
    <w:p w14:paraId="2A6ED4F7" w14:textId="77777777" w:rsidR="006F3964" w:rsidRDefault="00336CC3">
      <w:pPr>
        <w:pStyle w:val="PL"/>
      </w:pPr>
      <w:r>
        <w:t xml:space="preserve">MeasAndMobParametersMRDC-FRX-Diff ::=          </w:t>
      </w:r>
      <w:r>
        <w:rPr>
          <w:color w:val="993366"/>
        </w:rPr>
        <w:t>SEQUENCE</w:t>
      </w:r>
      <w:r>
        <w:t xml:space="preserve"> {</w:t>
      </w:r>
    </w:p>
    <w:p w14:paraId="78ECCD30" w14:textId="77777777" w:rsidR="006F3964" w:rsidRDefault="00336CC3">
      <w:pPr>
        <w:pStyle w:val="PL"/>
      </w:pPr>
      <w:r>
        <w:t xml:space="preserve">    simultaneousRxDataSSB-DiffNumerology           </w:t>
      </w:r>
      <w:r>
        <w:rPr>
          <w:color w:val="993366"/>
        </w:rPr>
        <w:t>ENUMERATED</w:t>
      </w:r>
      <w:r>
        <w:t xml:space="preserve"> {supported}                   </w:t>
      </w:r>
      <w:r>
        <w:rPr>
          <w:color w:val="993366"/>
        </w:rPr>
        <w:t>OPTIONAL</w:t>
      </w:r>
    </w:p>
    <w:p w14:paraId="2F88A9E4" w14:textId="77777777" w:rsidR="006F3964" w:rsidRDefault="00336CC3">
      <w:pPr>
        <w:pStyle w:val="PL"/>
      </w:pPr>
      <w:r>
        <w:t>}</w:t>
      </w:r>
    </w:p>
    <w:p w14:paraId="28EA689F" w14:textId="77777777" w:rsidR="006F3964" w:rsidRDefault="006F3964">
      <w:pPr>
        <w:pStyle w:val="PL"/>
      </w:pPr>
    </w:p>
    <w:p w14:paraId="43BC589B" w14:textId="77777777" w:rsidR="006F3964" w:rsidRDefault="00336CC3">
      <w:pPr>
        <w:pStyle w:val="PL"/>
        <w:rPr>
          <w:color w:val="808080"/>
        </w:rPr>
      </w:pPr>
      <w:r>
        <w:rPr>
          <w:color w:val="808080"/>
        </w:rPr>
        <w:t>-- TAG-MEASANDMOBPARAMETERSMRDC-STOP</w:t>
      </w:r>
    </w:p>
    <w:p w14:paraId="2B9FF8AB" w14:textId="77777777" w:rsidR="006F3964" w:rsidRDefault="00336CC3">
      <w:pPr>
        <w:pStyle w:val="PL"/>
        <w:rPr>
          <w:color w:val="808080"/>
        </w:rPr>
      </w:pPr>
      <w:r>
        <w:rPr>
          <w:color w:val="808080"/>
        </w:rPr>
        <w:t>-- ASN1STOP</w:t>
      </w:r>
    </w:p>
    <w:p w14:paraId="3313811A" w14:textId="77777777" w:rsidR="006F3964" w:rsidRDefault="006F3964"/>
    <w:p w14:paraId="0E4C9924" w14:textId="77777777" w:rsidR="006F3964" w:rsidRDefault="00336CC3">
      <w:pPr>
        <w:pStyle w:val="Heading4"/>
        <w:rPr>
          <w:i/>
        </w:rPr>
      </w:pPr>
      <w:bookmarkStart w:id="3138" w:name="_Toc146781564"/>
      <w:bookmarkStart w:id="3139" w:name="_Toc60777462"/>
      <w:r>
        <w:t>–</w:t>
      </w:r>
      <w:r>
        <w:tab/>
      </w:r>
      <w:r>
        <w:rPr>
          <w:i/>
        </w:rPr>
        <w:t>MIMO-Layers</w:t>
      </w:r>
      <w:bookmarkEnd w:id="3138"/>
      <w:bookmarkEnd w:id="3139"/>
    </w:p>
    <w:p w14:paraId="2B9BB3A0" w14:textId="77777777" w:rsidR="006F3964" w:rsidRDefault="00336CC3">
      <w:r>
        <w:t xml:space="preserve">The IE </w:t>
      </w:r>
      <w:r>
        <w:rPr>
          <w:i/>
        </w:rPr>
        <w:t>MIMO-Layers</w:t>
      </w:r>
      <w:r>
        <w:t xml:space="preserve"> is used to convey the number of supported MIMO layers.</w:t>
      </w:r>
    </w:p>
    <w:p w14:paraId="0F46C7C9" w14:textId="77777777" w:rsidR="006F3964" w:rsidRDefault="00336CC3">
      <w:pPr>
        <w:pStyle w:val="TH"/>
      </w:pPr>
      <w:r>
        <w:rPr>
          <w:i/>
        </w:rPr>
        <w:t>MIMO-Layers</w:t>
      </w:r>
      <w:r>
        <w:t xml:space="preserve"> information element</w:t>
      </w:r>
    </w:p>
    <w:p w14:paraId="296B2883" w14:textId="77777777" w:rsidR="006F3964" w:rsidRDefault="00336CC3">
      <w:pPr>
        <w:pStyle w:val="PL"/>
        <w:rPr>
          <w:color w:val="808080"/>
        </w:rPr>
      </w:pPr>
      <w:r>
        <w:rPr>
          <w:color w:val="808080"/>
        </w:rPr>
        <w:t>-- ASN1START</w:t>
      </w:r>
    </w:p>
    <w:p w14:paraId="0EFDEFCD" w14:textId="77777777" w:rsidR="006F3964" w:rsidRDefault="00336CC3">
      <w:pPr>
        <w:pStyle w:val="PL"/>
        <w:rPr>
          <w:color w:val="808080"/>
        </w:rPr>
      </w:pPr>
      <w:r>
        <w:rPr>
          <w:color w:val="808080"/>
        </w:rPr>
        <w:t>-- TAG-MIMO-LAYERS-START</w:t>
      </w:r>
    </w:p>
    <w:p w14:paraId="3EE54684" w14:textId="77777777" w:rsidR="006F3964" w:rsidRDefault="006F3964">
      <w:pPr>
        <w:pStyle w:val="PL"/>
      </w:pPr>
    </w:p>
    <w:p w14:paraId="7CCF14E2" w14:textId="77777777" w:rsidR="006F3964" w:rsidRDefault="00336CC3">
      <w:pPr>
        <w:pStyle w:val="PL"/>
      </w:pPr>
      <w:r>
        <w:t xml:space="preserve">MIMO-LayersDL ::=   </w:t>
      </w:r>
      <w:r>
        <w:rPr>
          <w:color w:val="993366"/>
        </w:rPr>
        <w:t>ENUMERATED</w:t>
      </w:r>
      <w:r>
        <w:t xml:space="preserve"> {twoLayers, fourLayers, eightLayers}</w:t>
      </w:r>
    </w:p>
    <w:p w14:paraId="2F6127A0" w14:textId="77777777" w:rsidR="006F3964" w:rsidRDefault="006F3964">
      <w:pPr>
        <w:pStyle w:val="PL"/>
      </w:pPr>
    </w:p>
    <w:p w14:paraId="3D39F2FA" w14:textId="77777777" w:rsidR="006F3964" w:rsidRDefault="00336CC3">
      <w:pPr>
        <w:pStyle w:val="PL"/>
      </w:pPr>
      <w:r>
        <w:t xml:space="preserve">MIMO-LayersUL ::=   </w:t>
      </w:r>
      <w:r>
        <w:rPr>
          <w:color w:val="993366"/>
        </w:rPr>
        <w:t>ENUMERATED</w:t>
      </w:r>
      <w:r>
        <w:t xml:space="preserve"> {oneLayer, twoLayers, fourLayers}</w:t>
      </w:r>
    </w:p>
    <w:p w14:paraId="732B3017" w14:textId="77777777" w:rsidR="006F3964" w:rsidRDefault="006F3964">
      <w:pPr>
        <w:pStyle w:val="PL"/>
      </w:pPr>
    </w:p>
    <w:p w14:paraId="5AE0E94D" w14:textId="77777777" w:rsidR="006F3964" w:rsidRDefault="00336CC3">
      <w:pPr>
        <w:pStyle w:val="PL"/>
        <w:rPr>
          <w:color w:val="808080"/>
        </w:rPr>
      </w:pPr>
      <w:r>
        <w:rPr>
          <w:color w:val="808080"/>
        </w:rPr>
        <w:t>-- TAG-MIMO-LAYERS-STOP</w:t>
      </w:r>
    </w:p>
    <w:p w14:paraId="01630E10" w14:textId="77777777" w:rsidR="006F3964" w:rsidRDefault="00336CC3">
      <w:pPr>
        <w:pStyle w:val="PL"/>
        <w:rPr>
          <w:color w:val="808080"/>
        </w:rPr>
      </w:pPr>
      <w:r>
        <w:rPr>
          <w:color w:val="808080"/>
        </w:rPr>
        <w:t>-- ASN1STOP</w:t>
      </w:r>
    </w:p>
    <w:p w14:paraId="501F1C2E" w14:textId="77777777" w:rsidR="006F3964" w:rsidRDefault="006F3964"/>
    <w:p w14:paraId="5488FC88" w14:textId="77777777" w:rsidR="006F3964" w:rsidRDefault="00336CC3">
      <w:pPr>
        <w:pStyle w:val="Heading4"/>
      </w:pPr>
      <w:bookmarkStart w:id="3140" w:name="_Toc60777463"/>
      <w:bookmarkStart w:id="3141" w:name="_Toc146781565"/>
      <w:r>
        <w:t>–</w:t>
      </w:r>
      <w:r>
        <w:tab/>
      </w:r>
      <w:r>
        <w:rPr>
          <w:i/>
        </w:rPr>
        <w:t>MIMO-ParametersPerBand</w:t>
      </w:r>
      <w:bookmarkEnd w:id="3140"/>
      <w:bookmarkEnd w:id="3141"/>
    </w:p>
    <w:p w14:paraId="264CE152" w14:textId="77777777" w:rsidR="006F3964" w:rsidRDefault="00336CC3">
      <w:r>
        <w:t xml:space="preserve">The IE </w:t>
      </w:r>
      <w:r>
        <w:rPr>
          <w:i/>
        </w:rPr>
        <w:t>MIMO-ParametersPerBand</w:t>
      </w:r>
      <w:r>
        <w:t xml:space="preserve"> is used to convey MIMO related parameters specific for a certain band (not per feature set or band combination).</w:t>
      </w:r>
    </w:p>
    <w:p w14:paraId="6E6CE08D" w14:textId="77777777" w:rsidR="006F3964" w:rsidRDefault="00336CC3">
      <w:pPr>
        <w:pStyle w:val="TH"/>
      </w:pPr>
      <w:r>
        <w:rPr>
          <w:i/>
        </w:rPr>
        <w:t>MIMO-ParametersPerBand</w:t>
      </w:r>
      <w:r>
        <w:t xml:space="preserve"> information element</w:t>
      </w:r>
    </w:p>
    <w:p w14:paraId="61EF724A" w14:textId="77777777" w:rsidR="006F3964" w:rsidRDefault="00336CC3">
      <w:pPr>
        <w:pStyle w:val="PL"/>
        <w:rPr>
          <w:color w:val="808080"/>
        </w:rPr>
      </w:pPr>
      <w:r>
        <w:rPr>
          <w:color w:val="808080"/>
        </w:rPr>
        <w:t>-- ASN1START</w:t>
      </w:r>
    </w:p>
    <w:p w14:paraId="3A005E78" w14:textId="77777777" w:rsidR="006F3964" w:rsidRDefault="00336CC3">
      <w:pPr>
        <w:pStyle w:val="PL"/>
        <w:rPr>
          <w:color w:val="808080"/>
        </w:rPr>
      </w:pPr>
      <w:r>
        <w:rPr>
          <w:color w:val="808080"/>
        </w:rPr>
        <w:t>-- TAG-MIMO-PARAMETERSPERBAND-START</w:t>
      </w:r>
    </w:p>
    <w:p w14:paraId="3B34F66A" w14:textId="77777777" w:rsidR="006F3964" w:rsidRDefault="006F3964">
      <w:pPr>
        <w:pStyle w:val="PL"/>
      </w:pPr>
    </w:p>
    <w:p w14:paraId="79DE0BA8" w14:textId="77777777" w:rsidR="006F3964" w:rsidRDefault="00336CC3">
      <w:pPr>
        <w:pStyle w:val="PL"/>
      </w:pPr>
      <w:r>
        <w:t xml:space="preserve">MIMO-ParametersPerBand ::=          </w:t>
      </w:r>
      <w:r>
        <w:rPr>
          <w:color w:val="993366"/>
        </w:rPr>
        <w:t>SEQUENCE</w:t>
      </w:r>
      <w:r>
        <w:t xml:space="preserve"> {</w:t>
      </w:r>
    </w:p>
    <w:p w14:paraId="5672335A" w14:textId="77777777" w:rsidR="006F3964" w:rsidRDefault="00336CC3">
      <w:pPr>
        <w:pStyle w:val="PL"/>
      </w:pPr>
      <w:r>
        <w:t xml:space="preserve">    tci-StatePDSCH                      </w:t>
      </w:r>
      <w:r>
        <w:rPr>
          <w:color w:val="993366"/>
        </w:rPr>
        <w:t>SEQUENCE</w:t>
      </w:r>
      <w:r>
        <w:t xml:space="preserve"> {</w:t>
      </w:r>
    </w:p>
    <w:p w14:paraId="7628DF54" w14:textId="77777777" w:rsidR="006F3964" w:rsidRDefault="00336CC3">
      <w:pPr>
        <w:pStyle w:val="PL"/>
      </w:pPr>
      <w:r>
        <w:t xml:space="preserve">        maxNumberConfiguredTCI-StatesPerCC  </w:t>
      </w:r>
      <w:r>
        <w:rPr>
          <w:color w:val="993366"/>
        </w:rPr>
        <w:t>ENUMERATED</w:t>
      </w:r>
      <w:r>
        <w:t xml:space="preserve"> {n4, n8, n16, n32, n64, n128}                                   </w:t>
      </w:r>
      <w:r>
        <w:rPr>
          <w:color w:val="993366"/>
        </w:rPr>
        <w:t>OPTIONAL</w:t>
      </w:r>
      <w:r>
        <w:t>,</w:t>
      </w:r>
    </w:p>
    <w:p w14:paraId="190C9F57" w14:textId="77777777" w:rsidR="006F3964" w:rsidRDefault="00336CC3">
      <w:pPr>
        <w:pStyle w:val="PL"/>
      </w:pPr>
      <w:r>
        <w:t xml:space="preserve">        maxNumberActiveTCI-PerBWP           </w:t>
      </w:r>
      <w:r>
        <w:rPr>
          <w:color w:val="993366"/>
        </w:rPr>
        <w:t>ENUMERATED</w:t>
      </w:r>
      <w:r>
        <w:t xml:space="preserve"> {n1, n2, n4, n8}                                                </w:t>
      </w:r>
      <w:r>
        <w:rPr>
          <w:color w:val="993366"/>
        </w:rPr>
        <w:t>OPTIONAL</w:t>
      </w:r>
    </w:p>
    <w:p w14:paraId="14498FF8" w14:textId="77777777" w:rsidR="006F3964" w:rsidRDefault="00336CC3">
      <w:pPr>
        <w:pStyle w:val="PL"/>
      </w:pPr>
      <w:r>
        <w:t xml:space="preserve">    }                                                                                                              </w:t>
      </w:r>
      <w:r>
        <w:rPr>
          <w:color w:val="993366"/>
        </w:rPr>
        <w:t>OPTIONAL</w:t>
      </w:r>
      <w:r>
        <w:t>,</w:t>
      </w:r>
    </w:p>
    <w:p w14:paraId="6524DBE2" w14:textId="77777777" w:rsidR="006F3964" w:rsidRDefault="00336CC3">
      <w:pPr>
        <w:pStyle w:val="PL"/>
      </w:pPr>
      <w:r>
        <w:t xml:space="preserve">    additionalActiveTCI-StatePDCCH              </w:t>
      </w:r>
      <w:r>
        <w:rPr>
          <w:color w:val="993366"/>
        </w:rPr>
        <w:t>ENUMERATED</w:t>
      </w:r>
      <w:r>
        <w:t xml:space="preserve"> {supported}                                             </w:t>
      </w:r>
      <w:r>
        <w:rPr>
          <w:color w:val="993366"/>
        </w:rPr>
        <w:t>OPTIONAL</w:t>
      </w:r>
      <w:r>
        <w:t>,</w:t>
      </w:r>
    </w:p>
    <w:p w14:paraId="52144F2F" w14:textId="77777777" w:rsidR="006F3964" w:rsidRDefault="00336CC3">
      <w:pPr>
        <w:pStyle w:val="PL"/>
      </w:pPr>
      <w:r>
        <w:t xml:space="preserve">    pusch-TransCoherence                        </w:t>
      </w:r>
      <w:r>
        <w:rPr>
          <w:color w:val="993366"/>
        </w:rPr>
        <w:t>ENUMERATED</w:t>
      </w:r>
      <w:r>
        <w:t xml:space="preserve"> {nonCoherent, partialCoherent, fullCoherent}            </w:t>
      </w:r>
      <w:r>
        <w:rPr>
          <w:color w:val="993366"/>
        </w:rPr>
        <w:t>OPTIONAL</w:t>
      </w:r>
      <w:r>
        <w:t>,</w:t>
      </w:r>
    </w:p>
    <w:p w14:paraId="702E8EFF" w14:textId="77777777" w:rsidR="006F3964" w:rsidRDefault="00336CC3">
      <w:pPr>
        <w:pStyle w:val="PL"/>
      </w:pPr>
      <w:r>
        <w:t xml:space="preserve">    beamCorrespondenceWithoutUL-BeamSweeping    </w:t>
      </w:r>
      <w:r>
        <w:rPr>
          <w:color w:val="993366"/>
        </w:rPr>
        <w:t>ENUMERATED</w:t>
      </w:r>
      <w:r>
        <w:t xml:space="preserve"> {supported}                                             </w:t>
      </w:r>
      <w:r>
        <w:rPr>
          <w:color w:val="993366"/>
        </w:rPr>
        <w:t>OPTIONAL</w:t>
      </w:r>
      <w:r>
        <w:t>,</w:t>
      </w:r>
    </w:p>
    <w:p w14:paraId="4530AD12" w14:textId="77777777" w:rsidR="006F3964" w:rsidRDefault="00336CC3">
      <w:pPr>
        <w:pStyle w:val="PL"/>
      </w:pPr>
      <w:r>
        <w:t xml:space="preserve">    periodicBeamReport                          </w:t>
      </w:r>
      <w:r>
        <w:rPr>
          <w:color w:val="993366"/>
        </w:rPr>
        <w:t>ENUMERATED</w:t>
      </w:r>
      <w:r>
        <w:t xml:space="preserve"> {supported}                                             </w:t>
      </w:r>
      <w:r>
        <w:rPr>
          <w:color w:val="993366"/>
        </w:rPr>
        <w:t>OPTIONAL</w:t>
      </w:r>
      <w:r>
        <w:t>,</w:t>
      </w:r>
    </w:p>
    <w:p w14:paraId="776C5CAF" w14:textId="77777777" w:rsidR="006F3964" w:rsidRDefault="00336CC3">
      <w:pPr>
        <w:pStyle w:val="PL"/>
      </w:pPr>
      <w:r>
        <w:t xml:space="preserve">    aperiodicBeamReport                         </w:t>
      </w:r>
      <w:r>
        <w:rPr>
          <w:color w:val="993366"/>
        </w:rPr>
        <w:t>ENUMERATED</w:t>
      </w:r>
      <w:r>
        <w:t xml:space="preserve"> {supported}                                             </w:t>
      </w:r>
      <w:r>
        <w:rPr>
          <w:color w:val="993366"/>
        </w:rPr>
        <w:t>OPTIONAL</w:t>
      </w:r>
      <w:r>
        <w:t>,</w:t>
      </w:r>
    </w:p>
    <w:p w14:paraId="132C9AEA" w14:textId="77777777" w:rsidR="006F3964" w:rsidRDefault="00336CC3">
      <w:pPr>
        <w:pStyle w:val="PL"/>
      </w:pPr>
      <w:r>
        <w:t xml:space="preserve">    sp-BeamReportPUCCH                          </w:t>
      </w:r>
      <w:r>
        <w:rPr>
          <w:color w:val="993366"/>
        </w:rPr>
        <w:t>ENUMERATED</w:t>
      </w:r>
      <w:r>
        <w:t xml:space="preserve"> {supported}                                             </w:t>
      </w:r>
      <w:r>
        <w:rPr>
          <w:color w:val="993366"/>
        </w:rPr>
        <w:t>OPTIONAL</w:t>
      </w:r>
      <w:r>
        <w:t>,</w:t>
      </w:r>
    </w:p>
    <w:p w14:paraId="313FC7DE" w14:textId="77777777" w:rsidR="006F3964" w:rsidRDefault="00336CC3">
      <w:pPr>
        <w:pStyle w:val="PL"/>
      </w:pPr>
      <w:r>
        <w:t xml:space="preserve">    sp-BeamReportPUSCH                          </w:t>
      </w:r>
      <w:r>
        <w:rPr>
          <w:color w:val="993366"/>
        </w:rPr>
        <w:t>ENUMERATED</w:t>
      </w:r>
      <w:r>
        <w:t xml:space="preserve"> {supported}                                             </w:t>
      </w:r>
      <w:r>
        <w:rPr>
          <w:color w:val="993366"/>
        </w:rPr>
        <w:t>OPTIONAL</w:t>
      </w:r>
      <w:r>
        <w:t>,</w:t>
      </w:r>
    </w:p>
    <w:p w14:paraId="76E366B6" w14:textId="77777777" w:rsidR="006F3964" w:rsidRDefault="00336CC3">
      <w:pPr>
        <w:pStyle w:val="PL"/>
      </w:pPr>
      <w:r>
        <w:t xml:space="preserve">    dummy1                                      DummyG                                                             </w:t>
      </w:r>
      <w:r>
        <w:rPr>
          <w:color w:val="993366"/>
        </w:rPr>
        <w:t>OPTIONAL</w:t>
      </w:r>
      <w:r>
        <w:t>,</w:t>
      </w:r>
    </w:p>
    <w:p w14:paraId="0CE856DF" w14:textId="77777777" w:rsidR="006F3964" w:rsidRDefault="00336CC3">
      <w:pPr>
        <w:pStyle w:val="PL"/>
      </w:pPr>
      <w:r>
        <w:t xml:space="preserve">    maxNumberRxBeam                             </w:t>
      </w:r>
      <w:r>
        <w:rPr>
          <w:color w:val="993366"/>
        </w:rPr>
        <w:t>INTEGER</w:t>
      </w:r>
      <w:r>
        <w:t xml:space="preserve"> (2..8)                                                     </w:t>
      </w:r>
      <w:r>
        <w:rPr>
          <w:color w:val="993366"/>
        </w:rPr>
        <w:t>OPTIONAL</w:t>
      </w:r>
      <w:r>
        <w:t>,</w:t>
      </w:r>
    </w:p>
    <w:p w14:paraId="48595B23" w14:textId="77777777" w:rsidR="006F3964" w:rsidRDefault="00336CC3">
      <w:pPr>
        <w:pStyle w:val="PL"/>
      </w:pPr>
      <w:r>
        <w:lastRenderedPageBreak/>
        <w:t xml:space="preserve">    maxNumberRxTxBeamSwitchDL                   </w:t>
      </w:r>
      <w:r>
        <w:rPr>
          <w:color w:val="993366"/>
        </w:rPr>
        <w:t>SEQUENCE</w:t>
      </w:r>
      <w:r>
        <w:t xml:space="preserve"> {</w:t>
      </w:r>
    </w:p>
    <w:p w14:paraId="270A3B69" w14:textId="77777777" w:rsidR="006F3964" w:rsidRDefault="00336CC3">
      <w:pPr>
        <w:pStyle w:val="PL"/>
      </w:pPr>
      <w:r>
        <w:t xml:space="preserve">        scs-15kHz                                   </w:t>
      </w:r>
      <w:r>
        <w:rPr>
          <w:color w:val="993366"/>
        </w:rPr>
        <w:t>ENUMERATED</w:t>
      </w:r>
      <w:r>
        <w:t xml:space="preserve"> {n4, n7, n14}                                           </w:t>
      </w:r>
      <w:r>
        <w:rPr>
          <w:color w:val="993366"/>
        </w:rPr>
        <w:t>OPTIONAL</w:t>
      </w:r>
      <w:r>
        <w:t>,</w:t>
      </w:r>
    </w:p>
    <w:p w14:paraId="4E9601FC" w14:textId="77777777" w:rsidR="006F3964" w:rsidRDefault="00336CC3">
      <w:pPr>
        <w:pStyle w:val="PL"/>
      </w:pPr>
      <w:r>
        <w:t xml:space="preserve">        scs-30kHz                                   </w:t>
      </w:r>
      <w:r>
        <w:rPr>
          <w:color w:val="993366"/>
        </w:rPr>
        <w:t>ENUMERATED</w:t>
      </w:r>
      <w:r>
        <w:t xml:space="preserve"> {n4, n7, n14}                                           </w:t>
      </w:r>
      <w:r>
        <w:rPr>
          <w:color w:val="993366"/>
        </w:rPr>
        <w:t>OPTIONAL</w:t>
      </w:r>
      <w:r>
        <w:t>,</w:t>
      </w:r>
    </w:p>
    <w:p w14:paraId="6BD70E64" w14:textId="77777777" w:rsidR="006F3964" w:rsidRDefault="00336CC3">
      <w:pPr>
        <w:pStyle w:val="PL"/>
      </w:pPr>
      <w:r>
        <w:t xml:space="preserve">        scs-60kHz                                   </w:t>
      </w:r>
      <w:r>
        <w:rPr>
          <w:color w:val="993366"/>
        </w:rPr>
        <w:t>ENUMERATED</w:t>
      </w:r>
      <w:r>
        <w:t xml:space="preserve"> {n4, n7, n14}                                           </w:t>
      </w:r>
      <w:r>
        <w:rPr>
          <w:color w:val="993366"/>
        </w:rPr>
        <w:t>OPTIONAL</w:t>
      </w:r>
      <w:r>
        <w:t>,</w:t>
      </w:r>
    </w:p>
    <w:p w14:paraId="344FF71C" w14:textId="77777777" w:rsidR="006F3964" w:rsidRDefault="00336CC3">
      <w:pPr>
        <w:pStyle w:val="PL"/>
      </w:pPr>
      <w:r>
        <w:t xml:space="preserve">        scs-120kHz                                  </w:t>
      </w:r>
      <w:r>
        <w:rPr>
          <w:color w:val="993366"/>
        </w:rPr>
        <w:t>ENUMERATED</w:t>
      </w:r>
      <w:r>
        <w:t xml:space="preserve"> {n4, n7, n14}                                           </w:t>
      </w:r>
      <w:r>
        <w:rPr>
          <w:color w:val="993366"/>
        </w:rPr>
        <w:t>OPTIONAL</w:t>
      </w:r>
      <w:r>
        <w:t>,</w:t>
      </w:r>
    </w:p>
    <w:p w14:paraId="7AC7AC7C" w14:textId="77777777" w:rsidR="006F3964" w:rsidRDefault="00336CC3">
      <w:pPr>
        <w:pStyle w:val="PL"/>
      </w:pPr>
      <w:r>
        <w:t xml:space="preserve">        scs-240kHz                                  </w:t>
      </w:r>
      <w:r>
        <w:rPr>
          <w:color w:val="993366"/>
        </w:rPr>
        <w:t>ENUMERATED</w:t>
      </w:r>
      <w:r>
        <w:t xml:space="preserve"> {n4, n7, n14}                                           </w:t>
      </w:r>
      <w:r>
        <w:rPr>
          <w:color w:val="993366"/>
        </w:rPr>
        <w:t>OPTIONAL</w:t>
      </w:r>
    </w:p>
    <w:p w14:paraId="5930FD8B" w14:textId="77777777" w:rsidR="006F3964" w:rsidRDefault="00336CC3">
      <w:pPr>
        <w:pStyle w:val="PL"/>
      </w:pPr>
      <w:r>
        <w:t xml:space="preserve">    }                                                                                                              </w:t>
      </w:r>
      <w:r>
        <w:rPr>
          <w:color w:val="993366"/>
        </w:rPr>
        <w:t>OPTIONAL</w:t>
      </w:r>
      <w:r>
        <w:t>,</w:t>
      </w:r>
    </w:p>
    <w:p w14:paraId="477B97EF" w14:textId="77777777" w:rsidR="006F3964" w:rsidRDefault="00336CC3">
      <w:pPr>
        <w:pStyle w:val="PL"/>
      </w:pPr>
      <w:r>
        <w:t xml:space="preserve">    maxNumberNonGroupBeamReporting              </w:t>
      </w:r>
      <w:r>
        <w:rPr>
          <w:color w:val="993366"/>
        </w:rPr>
        <w:t>ENUMERATED</w:t>
      </w:r>
      <w:r>
        <w:t xml:space="preserve"> {n1, n2, n4}                                            </w:t>
      </w:r>
      <w:r>
        <w:rPr>
          <w:color w:val="993366"/>
        </w:rPr>
        <w:t>OPTIONAL</w:t>
      </w:r>
      <w:r>
        <w:t>,</w:t>
      </w:r>
    </w:p>
    <w:p w14:paraId="6B808EE1" w14:textId="77777777" w:rsidR="006F3964" w:rsidRDefault="00336CC3">
      <w:pPr>
        <w:pStyle w:val="PL"/>
      </w:pPr>
      <w:r>
        <w:t xml:space="preserve">    groupBeamReporting                          </w:t>
      </w:r>
      <w:r>
        <w:rPr>
          <w:color w:val="993366"/>
        </w:rPr>
        <w:t>ENUMERATED</w:t>
      </w:r>
      <w:r>
        <w:t xml:space="preserve"> {supported}                                             </w:t>
      </w:r>
      <w:r>
        <w:rPr>
          <w:color w:val="993366"/>
        </w:rPr>
        <w:t>OPTIONAL</w:t>
      </w:r>
      <w:r>
        <w:t>,</w:t>
      </w:r>
    </w:p>
    <w:p w14:paraId="3DF62C86" w14:textId="77777777" w:rsidR="006F3964" w:rsidRDefault="00336CC3">
      <w:pPr>
        <w:pStyle w:val="PL"/>
      </w:pPr>
      <w:r>
        <w:t xml:space="preserve">    uplinkBeamManagement                        </w:t>
      </w:r>
      <w:r>
        <w:rPr>
          <w:color w:val="993366"/>
        </w:rPr>
        <w:t>SEQUENCE</w:t>
      </w:r>
      <w:r>
        <w:t xml:space="preserve"> {</w:t>
      </w:r>
    </w:p>
    <w:p w14:paraId="2816E1FB" w14:textId="77777777" w:rsidR="006F3964" w:rsidRDefault="00336CC3">
      <w:pPr>
        <w:pStyle w:val="PL"/>
      </w:pPr>
      <w:r>
        <w:t xml:space="preserve">        maxNumberSRS-ResourcePerSet-BM              </w:t>
      </w:r>
      <w:r>
        <w:rPr>
          <w:color w:val="993366"/>
        </w:rPr>
        <w:t>ENUMERATED</w:t>
      </w:r>
      <w:r>
        <w:t xml:space="preserve"> {n2, n4, n8, n16},</w:t>
      </w:r>
    </w:p>
    <w:p w14:paraId="10E810BC" w14:textId="77777777" w:rsidR="006F3964" w:rsidRDefault="00336CC3">
      <w:pPr>
        <w:pStyle w:val="PL"/>
      </w:pPr>
      <w:r>
        <w:t xml:space="preserve">        maxNumberSRS-ResourceSet                    </w:t>
      </w:r>
      <w:r>
        <w:rPr>
          <w:color w:val="993366"/>
        </w:rPr>
        <w:t>INTEGER</w:t>
      </w:r>
      <w:r>
        <w:t xml:space="preserve"> (1..8)</w:t>
      </w:r>
    </w:p>
    <w:p w14:paraId="31D6B8C4" w14:textId="77777777" w:rsidR="006F3964" w:rsidRDefault="00336CC3">
      <w:pPr>
        <w:pStyle w:val="PL"/>
      </w:pPr>
      <w:r>
        <w:t xml:space="preserve">    }                                                                                                              </w:t>
      </w:r>
      <w:r>
        <w:rPr>
          <w:color w:val="993366"/>
        </w:rPr>
        <w:t>OPTIONAL</w:t>
      </w:r>
      <w:r>
        <w:t>,</w:t>
      </w:r>
    </w:p>
    <w:p w14:paraId="157B0116" w14:textId="77777777" w:rsidR="006F3964" w:rsidRDefault="00336CC3">
      <w:pPr>
        <w:pStyle w:val="PL"/>
      </w:pPr>
      <w:r>
        <w:t xml:space="preserve">    maxNumberCSI-RS-BFD                 </w:t>
      </w:r>
      <w:r>
        <w:rPr>
          <w:color w:val="993366"/>
        </w:rPr>
        <w:t>INTEGER</w:t>
      </w:r>
      <w:r>
        <w:t xml:space="preserve"> (1..64)                                                            </w:t>
      </w:r>
      <w:r>
        <w:rPr>
          <w:color w:val="993366"/>
        </w:rPr>
        <w:t>OPTIONAL</w:t>
      </w:r>
      <w:r>
        <w:t>,</w:t>
      </w:r>
    </w:p>
    <w:p w14:paraId="2AE56037" w14:textId="77777777" w:rsidR="006F3964" w:rsidRDefault="00336CC3">
      <w:pPr>
        <w:pStyle w:val="PL"/>
      </w:pPr>
      <w:r>
        <w:t xml:space="preserve">    maxNumberSSB-BFD                    </w:t>
      </w:r>
      <w:r>
        <w:rPr>
          <w:color w:val="993366"/>
        </w:rPr>
        <w:t>INTEGER</w:t>
      </w:r>
      <w:r>
        <w:t xml:space="preserve"> (1..64)                                                            </w:t>
      </w:r>
      <w:r>
        <w:rPr>
          <w:color w:val="993366"/>
        </w:rPr>
        <w:t>OPTIONAL</w:t>
      </w:r>
      <w:r>
        <w:t>,</w:t>
      </w:r>
    </w:p>
    <w:p w14:paraId="3CA8F2CD" w14:textId="77777777" w:rsidR="006F3964" w:rsidRDefault="00336CC3">
      <w:pPr>
        <w:pStyle w:val="PL"/>
      </w:pPr>
      <w:r>
        <w:t xml:space="preserve">    maxNumberCSI-RS-SSB-CBD             </w:t>
      </w:r>
      <w:r>
        <w:rPr>
          <w:color w:val="993366"/>
        </w:rPr>
        <w:t>INTEGER</w:t>
      </w:r>
      <w:r>
        <w:t xml:space="preserve"> (1..256)                                                           </w:t>
      </w:r>
      <w:r>
        <w:rPr>
          <w:color w:val="993366"/>
        </w:rPr>
        <w:t>OPTIONAL</w:t>
      </w:r>
      <w:r>
        <w:t>,</w:t>
      </w:r>
    </w:p>
    <w:p w14:paraId="38776DA0" w14:textId="77777777" w:rsidR="006F3964" w:rsidRDefault="00336CC3">
      <w:pPr>
        <w:pStyle w:val="PL"/>
      </w:pPr>
      <w:r>
        <w:t xml:space="preserve">    dummy2                              </w:t>
      </w:r>
      <w:r>
        <w:rPr>
          <w:color w:val="993366"/>
        </w:rPr>
        <w:t>ENUMERATED</w:t>
      </w:r>
      <w:r>
        <w:t xml:space="preserve"> {supported}                                                     </w:t>
      </w:r>
      <w:r>
        <w:rPr>
          <w:color w:val="993366"/>
        </w:rPr>
        <w:t>OPTIONAL</w:t>
      </w:r>
      <w:r>
        <w:t>,</w:t>
      </w:r>
    </w:p>
    <w:p w14:paraId="58B57415" w14:textId="77777777" w:rsidR="006F3964" w:rsidRDefault="00336CC3">
      <w:pPr>
        <w:pStyle w:val="PL"/>
      </w:pPr>
      <w:r>
        <w:t xml:space="preserve">    twoPortsPTRS-UL                     </w:t>
      </w:r>
      <w:r>
        <w:rPr>
          <w:color w:val="993366"/>
        </w:rPr>
        <w:t>ENUMERATED</w:t>
      </w:r>
      <w:r>
        <w:t xml:space="preserve"> {supported}                                                     </w:t>
      </w:r>
      <w:r>
        <w:rPr>
          <w:color w:val="993366"/>
        </w:rPr>
        <w:t>OPTIONAL</w:t>
      </w:r>
      <w:r>
        <w:t>,</w:t>
      </w:r>
    </w:p>
    <w:p w14:paraId="4433251E" w14:textId="77777777" w:rsidR="006F3964" w:rsidRDefault="00336CC3">
      <w:pPr>
        <w:pStyle w:val="PL"/>
      </w:pPr>
      <w:r>
        <w:t xml:space="preserve">    dummy5                              SRS-Resources                                                              </w:t>
      </w:r>
      <w:r>
        <w:rPr>
          <w:color w:val="993366"/>
        </w:rPr>
        <w:t>OPTIONAL</w:t>
      </w:r>
      <w:r>
        <w:t>,</w:t>
      </w:r>
    </w:p>
    <w:p w14:paraId="7923C16B" w14:textId="77777777" w:rsidR="006F3964" w:rsidRDefault="00336CC3">
      <w:pPr>
        <w:pStyle w:val="PL"/>
      </w:pPr>
      <w:r>
        <w:t xml:space="preserve">    dummy3                              </w:t>
      </w:r>
      <w:r>
        <w:rPr>
          <w:color w:val="993366"/>
        </w:rPr>
        <w:t>INTEGER</w:t>
      </w:r>
      <w:r>
        <w:t xml:space="preserve"> (1..4)                                                             </w:t>
      </w:r>
      <w:r>
        <w:rPr>
          <w:color w:val="993366"/>
        </w:rPr>
        <w:t>OPTIONAL</w:t>
      </w:r>
      <w:r>
        <w:t>,</w:t>
      </w:r>
    </w:p>
    <w:p w14:paraId="6BC017AF" w14:textId="77777777" w:rsidR="006F3964" w:rsidRDefault="00336CC3">
      <w:pPr>
        <w:pStyle w:val="PL"/>
      </w:pPr>
      <w:r>
        <w:t xml:space="preserve">    beamReportTiming                    </w:t>
      </w:r>
      <w:r>
        <w:rPr>
          <w:color w:val="993366"/>
        </w:rPr>
        <w:t>SEQUENCE</w:t>
      </w:r>
      <w:r>
        <w:t xml:space="preserve"> {</w:t>
      </w:r>
    </w:p>
    <w:p w14:paraId="4359917B" w14:textId="77777777" w:rsidR="006F3964" w:rsidRDefault="00336CC3">
      <w:pPr>
        <w:pStyle w:val="PL"/>
      </w:pPr>
      <w:r>
        <w:t xml:space="preserve">        scs-15kHz                           </w:t>
      </w:r>
      <w:r>
        <w:rPr>
          <w:color w:val="993366"/>
        </w:rPr>
        <w:t>ENUMERATED</w:t>
      </w:r>
      <w:r>
        <w:t xml:space="preserve"> {sym2, sym4, sym8}                                              </w:t>
      </w:r>
      <w:r>
        <w:rPr>
          <w:color w:val="993366"/>
        </w:rPr>
        <w:t>OPTIONAL</w:t>
      </w:r>
      <w:r>
        <w:t>,</w:t>
      </w:r>
    </w:p>
    <w:p w14:paraId="5E2EEDBB" w14:textId="77777777" w:rsidR="006F3964" w:rsidRDefault="00336CC3">
      <w:pPr>
        <w:pStyle w:val="PL"/>
      </w:pPr>
      <w:r>
        <w:t xml:space="preserve">        scs-30kHz                           </w:t>
      </w:r>
      <w:r>
        <w:rPr>
          <w:color w:val="993366"/>
        </w:rPr>
        <w:t>ENUMERATED</w:t>
      </w:r>
      <w:r>
        <w:t xml:space="preserve"> {sym4, sym8, sym14, sym28}                                      </w:t>
      </w:r>
      <w:r>
        <w:rPr>
          <w:color w:val="993366"/>
        </w:rPr>
        <w:t>OPTIONAL</w:t>
      </w:r>
      <w:r>
        <w:t>,</w:t>
      </w:r>
    </w:p>
    <w:p w14:paraId="4962F4CD" w14:textId="77777777" w:rsidR="006F3964" w:rsidRDefault="00336CC3">
      <w:pPr>
        <w:pStyle w:val="PL"/>
      </w:pPr>
      <w:r>
        <w:t xml:space="preserve">        scs-60kHz                           </w:t>
      </w:r>
      <w:r>
        <w:rPr>
          <w:color w:val="993366"/>
        </w:rPr>
        <w:t>ENUMERATED</w:t>
      </w:r>
      <w:r>
        <w:t xml:space="preserve"> {sym8, sym14, sym28}                                            </w:t>
      </w:r>
      <w:r>
        <w:rPr>
          <w:color w:val="993366"/>
        </w:rPr>
        <w:t>OPTIONAL</w:t>
      </w:r>
      <w:r>
        <w:t>,</w:t>
      </w:r>
    </w:p>
    <w:p w14:paraId="74563C74" w14:textId="77777777" w:rsidR="006F3964" w:rsidRDefault="00336CC3">
      <w:pPr>
        <w:pStyle w:val="PL"/>
      </w:pPr>
      <w:r>
        <w:t xml:space="preserve">        scs-120kHz                          </w:t>
      </w:r>
      <w:r>
        <w:rPr>
          <w:color w:val="993366"/>
        </w:rPr>
        <w:t>ENUMERATED</w:t>
      </w:r>
      <w:r>
        <w:t xml:space="preserve"> {sym14, sym28, sym56}                                           </w:t>
      </w:r>
      <w:r>
        <w:rPr>
          <w:color w:val="993366"/>
        </w:rPr>
        <w:t>OPTIONAL</w:t>
      </w:r>
    </w:p>
    <w:p w14:paraId="2B5A2222" w14:textId="77777777" w:rsidR="006F3964" w:rsidRDefault="00336CC3">
      <w:pPr>
        <w:pStyle w:val="PL"/>
      </w:pPr>
      <w:r>
        <w:t xml:space="preserve">    }                                                                                                              </w:t>
      </w:r>
      <w:r>
        <w:rPr>
          <w:color w:val="993366"/>
        </w:rPr>
        <w:t>OPTIONAL</w:t>
      </w:r>
      <w:r>
        <w:t>,</w:t>
      </w:r>
    </w:p>
    <w:p w14:paraId="3BDC2CB9" w14:textId="77777777" w:rsidR="006F3964" w:rsidRDefault="00336CC3">
      <w:pPr>
        <w:pStyle w:val="PL"/>
      </w:pPr>
      <w:r>
        <w:t xml:space="preserve">    ptrs-DensityRecommendationSetDL     </w:t>
      </w:r>
      <w:r>
        <w:rPr>
          <w:color w:val="993366"/>
        </w:rPr>
        <w:t>SEQUENCE</w:t>
      </w:r>
      <w:r>
        <w:t xml:space="preserve"> {</w:t>
      </w:r>
    </w:p>
    <w:p w14:paraId="08AC7BCB" w14:textId="77777777" w:rsidR="006F3964" w:rsidRDefault="00336CC3">
      <w:pPr>
        <w:pStyle w:val="PL"/>
      </w:pPr>
      <w:r>
        <w:lastRenderedPageBreak/>
        <w:t xml:space="preserve">        scs-15kHz                           PTRS-DensityRecommendationDL                                               </w:t>
      </w:r>
      <w:r>
        <w:rPr>
          <w:color w:val="993366"/>
        </w:rPr>
        <w:t>OPTIONAL</w:t>
      </w:r>
      <w:r>
        <w:t>,</w:t>
      </w:r>
    </w:p>
    <w:p w14:paraId="5C15D244" w14:textId="77777777" w:rsidR="006F3964" w:rsidRDefault="00336CC3">
      <w:pPr>
        <w:pStyle w:val="PL"/>
      </w:pPr>
      <w:r>
        <w:t xml:space="preserve">        scs-30kHz                           PTRS-DensityRecommendationDL                                               </w:t>
      </w:r>
      <w:r>
        <w:rPr>
          <w:color w:val="993366"/>
        </w:rPr>
        <w:t>OPTIONAL</w:t>
      </w:r>
      <w:r>
        <w:t>,</w:t>
      </w:r>
    </w:p>
    <w:p w14:paraId="4C306B65" w14:textId="77777777" w:rsidR="006F3964" w:rsidRDefault="00336CC3">
      <w:pPr>
        <w:pStyle w:val="PL"/>
      </w:pPr>
      <w:r>
        <w:t xml:space="preserve">        scs-60kHz                           PTRS-DensityRecommendationDL                                               </w:t>
      </w:r>
      <w:r>
        <w:rPr>
          <w:color w:val="993366"/>
        </w:rPr>
        <w:t>OPTIONAL</w:t>
      </w:r>
      <w:r>
        <w:t>,</w:t>
      </w:r>
    </w:p>
    <w:p w14:paraId="7894E2B8" w14:textId="77777777" w:rsidR="006F3964" w:rsidRDefault="00336CC3">
      <w:pPr>
        <w:pStyle w:val="PL"/>
      </w:pPr>
      <w:r>
        <w:t xml:space="preserve">        scs-120kHz                          PTRS-DensityRecommendationDL                                               </w:t>
      </w:r>
      <w:r>
        <w:rPr>
          <w:color w:val="993366"/>
        </w:rPr>
        <w:t>OPTIONAL</w:t>
      </w:r>
    </w:p>
    <w:p w14:paraId="02CAB5AB" w14:textId="77777777" w:rsidR="006F3964" w:rsidRDefault="00336CC3">
      <w:pPr>
        <w:pStyle w:val="PL"/>
      </w:pPr>
      <w:r>
        <w:t xml:space="preserve">    }                                                                                                              </w:t>
      </w:r>
      <w:r>
        <w:rPr>
          <w:color w:val="993366"/>
        </w:rPr>
        <w:t>OPTIONAL</w:t>
      </w:r>
      <w:r>
        <w:t>,</w:t>
      </w:r>
    </w:p>
    <w:p w14:paraId="35A8084F" w14:textId="77777777" w:rsidR="006F3964" w:rsidRDefault="00336CC3">
      <w:pPr>
        <w:pStyle w:val="PL"/>
      </w:pPr>
      <w:r>
        <w:t xml:space="preserve">    ptrs-DensityRecommendationSetUL     </w:t>
      </w:r>
      <w:r>
        <w:rPr>
          <w:color w:val="993366"/>
        </w:rPr>
        <w:t>SEQUENCE</w:t>
      </w:r>
      <w:r>
        <w:t xml:space="preserve"> {</w:t>
      </w:r>
    </w:p>
    <w:p w14:paraId="0A539878" w14:textId="77777777" w:rsidR="006F3964" w:rsidRDefault="00336CC3">
      <w:pPr>
        <w:pStyle w:val="PL"/>
      </w:pPr>
      <w:r>
        <w:t xml:space="preserve">        scs-15kHz                           PTRS-DensityRecommendationUL                                               </w:t>
      </w:r>
      <w:r>
        <w:rPr>
          <w:color w:val="993366"/>
        </w:rPr>
        <w:t>OPTIONAL</w:t>
      </w:r>
      <w:r>
        <w:t>,</w:t>
      </w:r>
    </w:p>
    <w:p w14:paraId="440CEEF0" w14:textId="77777777" w:rsidR="006F3964" w:rsidRDefault="00336CC3">
      <w:pPr>
        <w:pStyle w:val="PL"/>
      </w:pPr>
      <w:r>
        <w:t xml:space="preserve">        scs-30kHz                           PTRS-DensityRecommendationUL                                               </w:t>
      </w:r>
      <w:r>
        <w:rPr>
          <w:color w:val="993366"/>
        </w:rPr>
        <w:t>OPTIONAL</w:t>
      </w:r>
      <w:r>
        <w:t>,</w:t>
      </w:r>
    </w:p>
    <w:p w14:paraId="3F3741A2" w14:textId="77777777" w:rsidR="006F3964" w:rsidRDefault="00336CC3">
      <w:pPr>
        <w:pStyle w:val="PL"/>
      </w:pPr>
      <w:r>
        <w:t xml:space="preserve">        scs-60kHz                           PTRS-DensityRecommendationUL                                               </w:t>
      </w:r>
      <w:r>
        <w:rPr>
          <w:color w:val="993366"/>
        </w:rPr>
        <w:t>OPTIONAL</w:t>
      </w:r>
      <w:r>
        <w:t>,</w:t>
      </w:r>
    </w:p>
    <w:p w14:paraId="45DDB287" w14:textId="77777777" w:rsidR="006F3964" w:rsidRDefault="00336CC3">
      <w:pPr>
        <w:pStyle w:val="PL"/>
      </w:pPr>
      <w:r>
        <w:t xml:space="preserve">        scs-120kHz                          PTRS-DensityRecommendationUL                                               </w:t>
      </w:r>
      <w:r>
        <w:rPr>
          <w:color w:val="993366"/>
        </w:rPr>
        <w:t>OPTIONAL</w:t>
      </w:r>
    </w:p>
    <w:p w14:paraId="6516B43E" w14:textId="77777777" w:rsidR="006F3964" w:rsidRDefault="00336CC3">
      <w:pPr>
        <w:pStyle w:val="PL"/>
      </w:pPr>
      <w:r>
        <w:t xml:space="preserve">    }                                                                                                              </w:t>
      </w:r>
      <w:r>
        <w:rPr>
          <w:color w:val="993366"/>
        </w:rPr>
        <w:t>OPTIONAL</w:t>
      </w:r>
      <w:r>
        <w:t>,</w:t>
      </w:r>
    </w:p>
    <w:p w14:paraId="330D8824" w14:textId="77777777" w:rsidR="006F3964" w:rsidRDefault="00336CC3">
      <w:pPr>
        <w:pStyle w:val="PL"/>
      </w:pPr>
      <w:r>
        <w:t xml:space="preserve">    dummy4                              DummyH                                                                     </w:t>
      </w:r>
      <w:r>
        <w:rPr>
          <w:color w:val="993366"/>
        </w:rPr>
        <w:t>OPTIONAL</w:t>
      </w:r>
      <w:r>
        <w:t>,</w:t>
      </w:r>
    </w:p>
    <w:p w14:paraId="292C89D9" w14:textId="77777777" w:rsidR="006F3964" w:rsidRDefault="00336CC3">
      <w:pPr>
        <w:pStyle w:val="PL"/>
      </w:pPr>
      <w:r>
        <w:t xml:space="preserve">    aperiodicTRS                        </w:t>
      </w:r>
      <w:r>
        <w:rPr>
          <w:color w:val="993366"/>
        </w:rPr>
        <w:t>ENUMERATED</w:t>
      </w:r>
      <w:r>
        <w:t xml:space="preserve"> {supported}                                                     </w:t>
      </w:r>
      <w:r>
        <w:rPr>
          <w:color w:val="993366"/>
        </w:rPr>
        <w:t>OPTIONAL</w:t>
      </w:r>
      <w:r>
        <w:t>,</w:t>
      </w:r>
    </w:p>
    <w:p w14:paraId="2CB10939" w14:textId="77777777" w:rsidR="006F3964" w:rsidRDefault="00336CC3">
      <w:pPr>
        <w:pStyle w:val="PL"/>
      </w:pPr>
      <w:r>
        <w:t xml:space="preserve">    ...,</w:t>
      </w:r>
    </w:p>
    <w:p w14:paraId="1EBB9CD0" w14:textId="77777777" w:rsidR="006F3964" w:rsidRDefault="00336CC3">
      <w:pPr>
        <w:pStyle w:val="PL"/>
      </w:pPr>
      <w:r>
        <w:t xml:space="preserve">    [[</w:t>
      </w:r>
    </w:p>
    <w:p w14:paraId="1E7B8785" w14:textId="77777777" w:rsidR="006F3964" w:rsidRDefault="00336CC3">
      <w:pPr>
        <w:pStyle w:val="PL"/>
      </w:pPr>
      <w:r>
        <w:t xml:space="preserve">    dummy6                              </w:t>
      </w:r>
      <w:r>
        <w:rPr>
          <w:color w:val="993366"/>
        </w:rPr>
        <w:t>ENUMERATED</w:t>
      </w:r>
      <w:r>
        <w:t xml:space="preserve"> {true}                                                          </w:t>
      </w:r>
      <w:r>
        <w:rPr>
          <w:color w:val="993366"/>
        </w:rPr>
        <w:t>OPTIONAL</w:t>
      </w:r>
      <w:r>
        <w:t>,</w:t>
      </w:r>
    </w:p>
    <w:p w14:paraId="040AB663" w14:textId="77777777" w:rsidR="006F3964" w:rsidRDefault="00336CC3">
      <w:pPr>
        <w:pStyle w:val="PL"/>
      </w:pPr>
      <w:r>
        <w:t xml:space="preserve">    beamManagementSSB-CSI-RS            BeamManagementSSB-CSI-RS                                                   </w:t>
      </w:r>
      <w:r>
        <w:rPr>
          <w:color w:val="993366"/>
        </w:rPr>
        <w:t>OPTIONAL</w:t>
      </w:r>
      <w:r>
        <w:t>,</w:t>
      </w:r>
    </w:p>
    <w:p w14:paraId="2A03A8DE" w14:textId="77777777" w:rsidR="006F3964" w:rsidRDefault="00336CC3">
      <w:pPr>
        <w:pStyle w:val="PL"/>
      </w:pPr>
      <w:r>
        <w:t xml:space="preserve">    beamSwitchTiming                    </w:t>
      </w:r>
      <w:r>
        <w:rPr>
          <w:color w:val="993366"/>
        </w:rPr>
        <w:t>SEQUENCE</w:t>
      </w:r>
      <w:r>
        <w:t xml:space="preserve"> {</w:t>
      </w:r>
    </w:p>
    <w:p w14:paraId="69720943" w14:textId="77777777" w:rsidR="006F3964" w:rsidRDefault="00336CC3">
      <w:pPr>
        <w:pStyle w:val="PL"/>
      </w:pPr>
      <w:r>
        <w:t xml:space="preserve">        scs-60kHz                           </w:t>
      </w:r>
      <w:r>
        <w:rPr>
          <w:color w:val="993366"/>
        </w:rPr>
        <w:t>ENUMERATED</w:t>
      </w:r>
      <w:r>
        <w:t xml:space="preserve"> {sym14, sym28, sym48, sym224, sym336}                           </w:t>
      </w:r>
      <w:r>
        <w:rPr>
          <w:color w:val="993366"/>
        </w:rPr>
        <w:t>OPTIONAL</w:t>
      </w:r>
      <w:r>
        <w:t>,</w:t>
      </w:r>
    </w:p>
    <w:p w14:paraId="56DA4D85" w14:textId="77777777" w:rsidR="006F3964" w:rsidRDefault="00336CC3">
      <w:pPr>
        <w:pStyle w:val="PL"/>
      </w:pPr>
      <w:r>
        <w:t xml:space="preserve">        scs-120kHz                          </w:t>
      </w:r>
      <w:r>
        <w:rPr>
          <w:color w:val="993366"/>
        </w:rPr>
        <w:t>ENUMERATED</w:t>
      </w:r>
      <w:r>
        <w:t xml:space="preserve"> {sym14, sym28, sym48, sym224, sym336}                           </w:t>
      </w:r>
      <w:r>
        <w:rPr>
          <w:color w:val="993366"/>
        </w:rPr>
        <w:t>OPTIONAL</w:t>
      </w:r>
    </w:p>
    <w:p w14:paraId="0FDCBCAA" w14:textId="77777777" w:rsidR="006F3964" w:rsidRDefault="00336CC3">
      <w:pPr>
        <w:pStyle w:val="PL"/>
      </w:pPr>
      <w:r>
        <w:t xml:space="preserve">    }                                                                                                              </w:t>
      </w:r>
      <w:r>
        <w:rPr>
          <w:color w:val="993366"/>
        </w:rPr>
        <w:t>OPTIONAL</w:t>
      </w:r>
      <w:r>
        <w:t>,</w:t>
      </w:r>
    </w:p>
    <w:p w14:paraId="223E74F7" w14:textId="77777777" w:rsidR="006F3964" w:rsidRDefault="00336CC3">
      <w:pPr>
        <w:pStyle w:val="PL"/>
      </w:pPr>
      <w:r>
        <w:t xml:space="preserve">    codebookParameters                  CodebookParameters                                                         </w:t>
      </w:r>
      <w:r>
        <w:rPr>
          <w:color w:val="993366"/>
        </w:rPr>
        <w:t>OPTIONAL</w:t>
      </w:r>
      <w:r>
        <w:t>,</w:t>
      </w:r>
    </w:p>
    <w:p w14:paraId="5119EBD7" w14:textId="77777777" w:rsidR="006F3964" w:rsidRDefault="00336CC3">
      <w:pPr>
        <w:pStyle w:val="PL"/>
      </w:pPr>
      <w:r>
        <w:t xml:space="preserve">    csi-RS-IM-ReceptionForFeedback      CSI-RS-IM-ReceptionForFeedback                                             </w:t>
      </w:r>
      <w:r>
        <w:rPr>
          <w:color w:val="993366"/>
        </w:rPr>
        <w:t>OPTIONAL</w:t>
      </w:r>
      <w:r>
        <w:t>,</w:t>
      </w:r>
    </w:p>
    <w:p w14:paraId="6A797537" w14:textId="77777777" w:rsidR="006F3964" w:rsidRDefault="00336CC3">
      <w:pPr>
        <w:pStyle w:val="PL"/>
      </w:pPr>
      <w:r>
        <w:t xml:space="preserve">    csi-RS-ProcFrameworkForSRS          CSI-RS-ProcFrameworkForSRS                                                 </w:t>
      </w:r>
      <w:r>
        <w:rPr>
          <w:color w:val="993366"/>
        </w:rPr>
        <w:t>OPTIONAL</w:t>
      </w:r>
      <w:r>
        <w:t>,</w:t>
      </w:r>
    </w:p>
    <w:p w14:paraId="50929E37" w14:textId="77777777" w:rsidR="006F3964" w:rsidRDefault="00336CC3">
      <w:pPr>
        <w:pStyle w:val="PL"/>
      </w:pPr>
      <w:r>
        <w:t xml:space="preserve">    csi-ReportFramework                 CSI-ReportFramework                                                        </w:t>
      </w:r>
      <w:r>
        <w:rPr>
          <w:color w:val="993366"/>
        </w:rPr>
        <w:t>OPTIONAL</w:t>
      </w:r>
      <w:r>
        <w:t>,</w:t>
      </w:r>
    </w:p>
    <w:p w14:paraId="23CC78A7" w14:textId="77777777" w:rsidR="006F3964" w:rsidRDefault="00336CC3">
      <w:pPr>
        <w:pStyle w:val="PL"/>
      </w:pPr>
      <w:r>
        <w:t xml:space="preserve">    csi-RS-ForTracking                  CSI-RS-ForTracking                                                         </w:t>
      </w:r>
      <w:r>
        <w:rPr>
          <w:color w:val="993366"/>
        </w:rPr>
        <w:t>OPTIONAL</w:t>
      </w:r>
      <w:r>
        <w:t>,</w:t>
      </w:r>
    </w:p>
    <w:p w14:paraId="763D5BE2" w14:textId="77777777" w:rsidR="006F3964" w:rsidRDefault="00336CC3">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AFAD64D" w14:textId="77777777" w:rsidR="006F3964" w:rsidRDefault="00336CC3">
      <w:pPr>
        <w:pStyle w:val="PL"/>
      </w:pPr>
      <w:r>
        <w:lastRenderedPageBreak/>
        <w:t xml:space="preserve">    spatialRelations                    SpatialRelations                                                           </w:t>
      </w:r>
      <w:r>
        <w:rPr>
          <w:color w:val="993366"/>
        </w:rPr>
        <w:t>OPTIONAL</w:t>
      </w:r>
    </w:p>
    <w:p w14:paraId="73FC22B5" w14:textId="77777777" w:rsidR="006F3964" w:rsidRDefault="00336CC3">
      <w:pPr>
        <w:pStyle w:val="PL"/>
      </w:pPr>
      <w:r>
        <w:t xml:space="preserve">    ]],</w:t>
      </w:r>
    </w:p>
    <w:p w14:paraId="2ACC78AF" w14:textId="77777777" w:rsidR="006F3964" w:rsidRDefault="00336CC3">
      <w:pPr>
        <w:pStyle w:val="PL"/>
      </w:pPr>
      <w:r>
        <w:t xml:space="preserve">    [[</w:t>
      </w:r>
    </w:p>
    <w:p w14:paraId="013EA007" w14:textId="77777777" w:rsidR="006F3964" w:rsidRDefault="00336CC3">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A8DE6D6" w14:textId="77777777" w:rsidR="006F3964" w:rsidRDefault="00336CC3">
      <w:pPr>
        <w:pStyle w:val="PL"/>
      </w:pPr>
      <w:r>
        <w:t xml:space="preserve">    defaultQCL-TwoTCI-r16               </w:t>
      </w:r>
      <w:r>
        <w:rPr>
          <w:color w:val="993366"/>
        </w:rPr>
        <w:t>ENUMERATED</w:t>
      </w:r>
      <w:r>
        <w:t xml:space="preserve"> {supported}                                                     </w:t>
      </w:r>
      <w:r>
        <w:rPr>
          <w:color w:val="993366"/>
        </w:rPr>
        <w:t>OPTIONAL</w:t>
      </w:r>
      <w:r>
        <w:t>,</w:t>
      </w:r>
    </w:p>
    <w:p w14:paraId="10DD85B9" w14:textId="77777777" w:rsidR="006F3964" w:rsidRDefault="00336CC3">
      <w:pPr>
        <w:pStyle w:val="PL"/>
      </w:pPr>
      <w:r>
        <w:t xml:space="preserve">    codebookParametersPerBand-r16       CodebookParameters-v1610                                                   </w:t>
      </w:r>
      <w:r>
        <w:rPr>
          <w:color w:val="993366"/>
        </w:rPr>
        <w:t>OPTIONAL</w:t>
      </w:r>
      <w:r>
        <w:t>,</w:t>
      </w:r>
    </w:p>
    <w:p w14:paraId="1D5FD151" w14:textId="77777777" w:rsidR="006F3964" w:rsidRDefault="00336CC3">
      <w:pPr>
        <w:pStyle w:val="PL"/>
        <w:rPr>
          <w:color w:val="808080"/>
        </w:rPr>
      </w:pPr>
      <w:r>
        <w:t xml:space="preserve">    </w:t>
      </w:r>
      <w:r>
        <w:rPr>
          <w:color w:val="808080"/>
        </w:rPr>
        <w:t>-- R1 16-1b-3: Support of PUCCH resource groups per BWP for simultaneous spatial relation update</w:t>
      </w:r>
    </w:p>
    <w:p w14:paraId="7FEDD25C" w14:textId="77777777" w:rsidR="006F3964" w:rsidRDefault="00336CC3">
      <w:pPr>
        <w:pStyle w:val="PL"/>
      </w:pPr>
      <w:r>
        <w:t xml:space="preserve">    simul-SpatialRelationUpdatePUCCHResGroup-r16    </w:t>
      </w:r>
      <w:r>
        <w:rPr>
          <w:color w:val="993366"/>
        </w:rPr>
        <w:t>ENUMERATED</w:t>
      </w:r>
      <w:r>
        <w:t xml:space="preserve"> {supported}                                         </w:t>
      </w:r>
      <w:r>
        <w:rPr>
          <w:color w:val="993366"/>
        </w:rPr>
        <w:t>OPTIONAL</w:t>
      </w:r>
      <w:r>
        <w:t>,</w:t>
      </w:r>
    </w:p>
    <w:p w14:paraId="61AC0DA1" w14:textId="77777777" w:rsidR="006F3964" w:rsidRDefault="006F3964">
      <w:pPr>
        <w:pStyle w:val="PL"/>
      </w:pPr>
    </w:p>
    <w:p w14:paraId="2093BD38" w14:textId="77777777" w:rsidR="006F3964" w:rsidRDefault="00336CC3">
      <w:pPr>
        <w:pStyle w:val="PL"/>
        <w:rPr>
          <w:color w:val="808080"/>
        </w:rPr>
      </w:pPr>
      <w:r>
        <w:t xml:space="preserve">    </w:t>
      </w:r>
      <w:r>
        <w:rPr>
          <w:color w:val="808080"/>
        </w:rPr>
        <w:t>-- R1 16-1f: Maximum number of SCells configured for SCell beam failure recovery simultaneously</w:t>
      </w:r>
    </w:p>
    <w:p w14:paraId="5ECEDE1D" w14:textId="77777777" w:rsidR="006F3964" w:rsidRDefault="00336CC3">
      <w:pPr>
        <w:pStyle w:val="PL"/>
      </w:pPr>
      <w:r>
        <w:t xml:space="preserve">    maxNumberSCellBFR-r16                           </w:t>
      </w:r>
      <w:r>
        <w:rPr>
          <w:color w:val="993366"/>
        </w:rPr>
        <w:t>ENUMERATED</w:t>
      </w:r>
      <w:r>
        <w:t xml:space="preserve"> {n1,n2,n4,n8}                                       </w:t>
      </w:r>
      <w:r>
        <w:rPr>
          <w:color w:val="993366"/>
        </w:rPr>
        <w:t>OPTIONAL</w:t>
      </w:r>
      <w:r>
        <w:t>,</w:t>
      </w:r>
    </w:p>
    <w:p w14:paraId="412BF765" w14:textId="77777777" w:rsidR="006F3964" w:rsidRDefault="006F3964">
      <w:pPr>
        <w:pStyle w:val="PL"/>
      </w:pPr>
    </w:p>
    <w:p w14:paraId="4EBEB701" w14:textId="77777777" w:rsidR="006F3964" w:rsidRDefault="00336CC3">
      <w:pPr>
        <w:pStyle w:val="PL"/>
        <w:rPr>
          <w:color w:val="808080"/>
        </w:rPr>
      </w:pPr>
      <w:r>
        <w:t xml:space="preserve">    </w:t>
      </w:r>
      <w:r>
        <w:rPr>
          <w:color w:val="808080"/>
        </w:rPr>
        <w:t>-- R1 16-2c: Supports simultaneous reception with different Type-D for FR2 only</w:t>
      </w:r>
    </w:p>
    <w:p w14:paraId="057F8EFD" w14:textId="77777777" w:rsidR="006F3964" w:rsidRDefault="00336CC3">
      <w:pPr>
        <w:pStyle w:val="PL"/>
      </w:pPr>
      <w:r>
        <w:t xml:space="preserve">    simultaneousReceptionDiffTypeD-r16              </w:t>
      </w:r>
      <w:r>
        <w:rPr>
          <w:color w:val="993366"/>
        </w:rPr>
        <w:t>ENUMERATED</w:t>
      </w:r>
      <w:r>
        <w:t xml:space="preserve"> {supported}                                         </w:t>
      </w:r>
      <w:r>
        <w:rPr>
          <w:color w:val="993366"/>
        </w:rPr>
        <w:t>OPTIONAL</w:t>
      </w:r>
      <w:r>
        <w:t>,</w:t>
      </w:r>
    </w:p>
    <w:p w14:paraId="099D296D" w14:textId="77777777" w:rsidR="006F3964" w:rsidRDefault="00336CC3">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4ADFD6" w14:textId="77777777" w:rsidR="006F3964" w:rsidRDefault="00336CC3">
      <w:pPr>
        <w:pStyle w:val="PL"/>
      </w:pPr>
      <w:r>
        <w:t xml:space="preserve">    ssb-csirs-SINR-measurement-r16      </w:t>
      </w:r>
      <w:r>
        <w:rPr>
          <w:color w:val="993366"/>
        </w:rPr>
        <w:t>SEQUENCE</w:t>
      </w:r>
      <w:r>
        <w:t xml:space="preserve"> {</w:t>
      </w:r>
    </w:p>
    <w:p w14:paraId="6C79F925" w14:textId="77777777" w:rsidR="006F3964" w:rsidRDefault="00336CC3">
      <w:pPr>
        <w:pStyle w:val="PL"/>
      </w:pPr>
      <w:r>
        <w:t xml:space="preserve">        maxNumberSSB-CSIRS-OneTx-CMR-r16    </w:t>
      </w:r>
      <w:r>
        <w:rPr>
          <w:color w:val="993366"/>
        </w:rPr>
        <w:t>ENUMERATED</w:t>
      </w:r>
      <w:r>
        <w:t xml:space="preserve"> {n8, n16, n32, n64},</w:t>
      </w:r>
    </w:p>
    <w:p w14:paraId="1E57E991" w14:textId="77777777" w:rsidR="006F3964" w:rsidRDefault="00336CC3">
      <w:pPr>
        <w:pStyle w:val="PL"/>
      </w:pPr>
      <w:r>
        <w:t xml:space="preserve">        maxNumberCSI-IM-NZP-IMR-res-r16     </w:t>
      </w:r>
      <w:r>
        <w:rPr>
          <w:color w:val="993366"/>
        </w:rPr>
        <w:t>ENUMERATED</w:t>
      </w:r>
      <w:r>
        <w:t xml:space="preserve"> {n8, n16, n32, n64},</w:t>
      </w:r>
    </w:p>
    <w:p w14:paraId="2DA83386" w14:textId="77777777" w:rsidR="006F3964" w:rsidRDefault="00336CC3">
      <w:pPr>
        <w:pStyle w:val="PL"/>
      </w:pPr>
      <w:r>
        <w:t xml:space="preserve">        maxNumberCSIRS-2Tx-res-r16          </w:t>
      </w:r>
      <w:r>
        <w:rPr>
          <w:color w:val="993366"/>
        </w:rPr>
        <w:t>ENUMERATED</w:t>
      </w:r>
      <w:r>
        <w:t xml:space="preserve"> {n0, n4, n8, n16, n32, n64},</w:t>
      </w:r>
    </w:p>
    <w:p w14:paraId="28CD58F9" w14:textId="77777777" w:rsidR="006F3964" w:rsidRDefault="00336CC3">
      <w:pPr>
        <w:pStyle w:val="PL"/>
      </w:pPr>
      <w:r>
        <w:t xml:space="preserve">        maxNumberSSB-CSIRS-res-r16          </w:t>
      </w:r>
      <w:r>
        <w:rPr>
          <w:color w:val="993366"/>
        </w:rPr>
        <w:t>ENUMERATED</w:t>
      </w:r>
      <w:r>
        <w:t xml:space="preserve"> {n8, n16, n32, n64, n128},</w:t>
      </w:r>
    </w:p>
    <w:p w14:paraId="68DB1242" w14:textId="77777777" w:rsidR="006F3964" w:rsidRDefault="00336CC3">
      <w:pPr>
        <w:pStyle w:val="PL"/>
      </w:pPr>
      <w:r>
        <w:t xml:space="preserve">        maxNumberCSI-IM-NZP-IMR-res-mem-r16 </w:t>
      </w:r>
      <w:r>
        <w:rPr>
          <w:color w:val="993366"/>
        </w:rPr>
        <w:t>ENUMERATED</w:t>
      </w:r>
      <w:r>
        <w:t xml:space="preserve"> {n8, n16, n32, n64, n128},</w:t>
      </w:r>
    </w:p>
    <w:p w14:paraId="37586AF5" w14:textId="77777777" w:rsidR="006F3964" w:rsidRDefault="00336CC3">
      <w:pPr>
        <w:pStyle w:val="PL"/>
      </w:pPr>
      <w:r>
        <w:t xml:space="preserve">        supportedCSI-RS-Density-CMR-r16     </w:t>
      </w:r>
      <w:r>
        <w:rPr>
          <w:color w:val="993366"/>
        </w:rPr>
        <w:t>ENUMERATED</w:t>
      </w:r>
      <w:r>
        <w:t xml:space="preserve"> {one, three, oneAndThree},</w:t>
      </w:r>
    </w:p>
    <w:p w14:paraId="560C11F1" w14:textId="77777777" w:rsidR="006F3964" w:rsidRDefault="00336CC3">
      <w:pPr>
        <w:pStyle w:val="PL"/>
      </w:pPr>
      <w:r>
        <w:t xml:space="preserve">        maxNumberAperiodicCSI-RS-Res-r16    </w:t>
      </w:r>
      <w:r>
        <w:rPr>
          <w:color w:val="993366"/>
        </w:rPr>
        <w:t>ENUMERATED</w:t>
      </w:r>
      <w:r>
        <w:t xml:space="preserve"> {n2, n4, n8, n16, n32, n64},</w:t>
      </w:r>
    </w:p>
    <w:p w14:paraId="28193BB2" w14:textId="77777777" w:rsidR="006F3964" w:rsidRDefault="00336CC3">
      <w:pPr>
        <w:pStyle w:val="PL"/>
      </w:pPr>
      <w:r>
        <w:t xml:space="preserve">        supportedSINR-meas-r16              </w:t>
      </w:r>
      <w:r>
        <w:rPr>
          <w:color w:val="993366"/>
        </w:rPr>
        <w:t>ENUMERATED</w:t>
      </w:r>
      <w:r>
        <w:t xml:space="preserve"> {ssbWithCSI-IM, ssbWithNZP-IMR, csirsWithNZP-IMR, csi-RSWithoutIMR}  </w:t>
      </w:r>
      <w:r>
        <w:rPr>
          <w:color w:val="993366"/>
        </w:rPr>
        <w:t>OPTIONAL</w:t>
      </w:r>
    </w:p>
    <w:p w14:paraId="6B13D9C7" w14:textId="77777777" w:rsidR="006F3964" w:rsidRDefault="00336CC3">
      <w:pPr>
        <w:pStyle w:val="PL"/>
      </w:pPr>
      <w:r>
        <w:t xml:space="preserve">    }                                                                                                              </w:t>
      </w:r>
      <w:r>
        <w:rPr>
          <w:color w:val="993366"/>
        </w:rPr>
        <w:t>OPTIONAL</w:t>
      </w:r>
      <w:r>
        <w:t>,</w:t>
      </w:r>
    </w:p>
    <w:p w14:paraId="73969762" w14:textId="77777777" w:rsidR="006F3964" w:rsidRDefault="00336CC3">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33A809C" w14:textId="77777777" w:rsidR="006F3964" w:rsidRDefault="00336CC3">
      <w:pPr>
        <w:pStyle w:val="PL"/>
      </w:pPr>
      <w:r>
        <w:t xml:space="preserve">    nonGroupSINR-reporting-r16              </w:t>
      </w:r>
      <w:r>
        <w:rPr>
          <w:color w:val="993366"/>
        </w:rPr>
        <w:t>ENUMERATED</w:t>
      </w:r>
      <w:r>
        <w:t xml:space="preserve"> {n1, n2, n4}                                                </w:t>
      </w:r>
      <w:r>
        <w:rPr>
          <w:color w:val="993366"/>
        </w:rPr>
        <w:t>OPTIONAL</w:t>
      </w:r>
      <w:r>
        <w:t>,</w:t>
      </w:r>
    </w:p>
    <w:p w14:paraId="2664E42C" w14:textId="77777777" w:rsidR="006F3964" w:rsidRDefault="00336CC3">
      <w:pPr>
        <w:pStyle w:val="PL"/>
        <w:rPr>
          <w:rFonts w:eastAsia="Malgun Gothic"/>
          <w:color w:val="808080"/>
        </w:rPr>
      </w:pPr>
      <w:r>
        <w:lastRenderedPageBreak/>
        <w:t xml:space="preserve">    </w:t>
      </w:r>
      <w:r>
        <w:rPr>
          <w:color w:val="808080"/>
        </w:rPr>
        <w:t>-- R1 16-1a-3:</w:t>
      </w:r>
      <w:r>
        <w:rPr>
          <w:rFonts w:eastAsia="Malgun Gothic"/>
          <w:color w:val="808080"/>
        </w:rPr>
        <w:t xml:space="preserve"> Non-group based L1-SINR reporting</w:t>
      </w:r>
    </w:p>
    <w:p w14:paraId="07923D6F" w14:textId="77777777" w:rsidR="006F3964" w:rsidRDefault="00336CC3">
      <w:pPr>
        <w:pStyle w:val="PL"/>
      </w:pPr>
      <w:r>
        <w:t xml:space="preserve">    groupSINR-reporting-r16                 </w:t>
      </w:r>
      <w:r>
        <w:rPr>
          <w:color w:val="993366"/>
        </w:rPr>
        <w:t>ENUMERATED</w:t>
      </w:r>
      <w:r>
        <w:t xml:space="preserve"> {supported}                                                 </w:t>
      </w:r>
      <w:r>
        <w:rPr>
          <w:color w:val="993366"/>
        </w:rPr>
        <w:t>OPTIONAL</w:t>
      </w:r>
      <w:r>
        <w:t>,</w:t>
      </w:r>
    </w:p>
    <w:p w14:paraId="104B8FD0" w14:textId="77777777" w:rsidR="006F3964" w:rsidRDefault="006F3964">
      <w:pPr>
        <w:pStyle w:val="PL"/>
      </w:pPr>
    </w:p>
    <w:p w14:paraId="3DD8D2CA" w14:textId="77777777" w:rsidR="006F3964" w:rsidRDefault="00336CC3">
      <w:pPr>
        <w:pStyle w:val="PL"/>
      </w:pPr>
      <w:r>
        <w:t xml:space="preserve">    multiDCI-multiTRP-Parameters-r16        </w:t>
      </w:r>
      <w:r>
        <w:rPr>
          <w:color w:val="993366"/>
        </w:rPr>
        <w:t>SEQUENCE</w:t>
      </w:r>
      <w:r>
        <w:t xml:space="preserve"> {</w:t>
      </w:r>
    </w:p>
    <w:p w14:paraId="421B5A03" w14:textId="77777777" w:rsidR="006F3964" w:rsidRDefault="00336CC3">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E58FBA2" w14:textId="77777777" w:rsidR="006F3964" w:rsidRDefault="00336CC3">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6BA47D3" w14:textId="77777777" w:rsidR="006F3964" w:rsidRDefault="00336CC3">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362388D" w14:textId="77777777" w:rsidR="006F3964" w:rsidRDefault="00336CC3">
      <w:pPr>
        <w:pStyle w:val="PL"/>
      </w:pPr>
      <w:r>
        <w:t xml:space="preserve">        overlapPDSCHsInTimePartiallyFreq-r16    </w:t>
      </w:r>
      <w:r>
        <w:rPr>
          <w:color w:val="993366"/>
        </w:rPr>
        <w:t>ENUMERATED</w:t>
      </w:r>
      <w:r>
        <w:t xml:space="preserve"> {supported}                                             </w:t>
      </w:r>
      <w:r>
        <w:rPr>
          <w:color w:val="993366"/>
        </w:rPr>
        <w:t>OPTIONAL</w:t>
      </w:r>
      <w:r>
        <w:t>,</w:t>
      </w:r>
    </w:p>
    <w:p w14:paraId="7A205D53" w14:textId="77777777" w:rsidR="006F3964" w:rsidRDefault="00336CC3">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6A92CC4" w14:textId="77777777" w:rsidR="006F3964" w:rsidRDefault="00336CC3">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3273F88" w14:textId="77777777" w:rsidR="006F3964" w:rsidRDefault="00336CC3">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3BD268F" w14:textId="77777777" w:rsidR="006F3964" w:rsidRDefault="00336CC3">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A7D3A34" w14:textId="77777777" w:rsidR="006F3964" w:rsidRDefault="00336CC3">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12EB946" w14:textId="77777777" w:rsidR="006F3964" w:rsidRDefault="00336CC3">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886B136" w14:textId="77777777" w:rsidR="006F3964" w:rsidRDefault="00336CC3">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4924FB" w14:textId="77777777" w:rsidR="006F3964" w:rsidRDefault="00336CC3">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B1C8C25" w14:textId="77777777" w:rsidR="006F3964" w:rsidRDefault="00336CC3">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13954E9" w14:textId="77777777" w:rsidR="006F3964" w:rsidRDefault="00336CC3">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F7B56F2" w14:textId="77777777" w:rsidR="006F3964" w:rsidRDefault="00336CC3">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9C355C1" w14:textId="77777777" w:rsidR="006F3964" w:rsidRDefault="00336CC3">
      <w:pPr>
        <w:pStyle w:val="PL"/>
        <w:rPr>
          <w:color w:val="808080"/>
        </w:rPr>
      </w:pPr>
      <w:r>
        <w:t xml:space="preserve">        </w:t>
      </w:r>
      <w:r>
        <w:rPr>
          <w:color w:val="808080"/>
        </w:rPr>
        <w:t>-- R1 16-2a-7: Maximum number of activated TCI states</w:t>
      </w:r>
    </w:p>
    <w:p w14:paraId="55BDD721" w14:textId="77777777" w:rsidR="006F3964" w:rsidRDefault="00336CC3">
      <w:pPr>
        <w:pStyle w:val="PL"/>
      </w:pPr>
      <w:r>
        <w:t xml:space="preserve">        maxNumberActivatedTCI-States-r16        </w:t>
      </w:r>
      <w:r>
        <w:rPr>
          <w:color w:val="993366"/>
        </w:rPr>
        <w:t>SEQUENCE</w:t>
      </w:r>
      <w:r>
        <w:t xml:space="preserve"> {</w:t>
      </w:r>
    </w:p>
    <w:p w14:paraId="6EF2FD4E" w14:textId="77777777" w:rsidR="006F3964" w:rsidRDefault="00336CC3">
      <w:pPr>
        <w:pStyle w:val="PL"/>
      </w:pPr>
      <w:r>
        <w:t xml:space="preserve">            maxNumberPerCORESET-Pool-r16            </w:t>
      </w:r>
      <w:r>
        <w:rPr>
          <w:color w:val="993366"/>
        </w:rPr>
        <w:t>ENUMERATED</w:t>
      </w:r>
      <w:r>
        <w:t xml:space="preserve"> {n1, n2, n4, n8}</w:t>
      </w:r>
      <w:r>
        <w:rPr>
          <w:rFonts w:eastAsia="Malgun Gothic"/>
        </w:rPr>
        <w:t>,</w:t>
      </w:r>
    </w:p>
    <w:p w14:paraId="7AEC7DE3" w14:textId="77777777" w:rsidR="006F3964" w:rsidRDefault="00336CC3">
      <w:pPr>
        <w:pStyle w:val="PL"/>
      </w:pPr>
      <w:r>
        <w:t xml:space="preserve">            maxTotalNumberAcrossCORESET-Pool-r16    </w:t>
      </w:r>
      <w:r>
        <w:rPr>
          <w:color w:val="993366"/>
        </w:rPr>
        <w:t>ENUMERATED</w:t>
      </w:r>
      <w:r>
        <w:t xml:space="preserve"> {n2, n4, n8, n16}</w:t>
      </w:r>
    </w:p>
    <w:p w14:paraId="5DA664AD" w14:textId="77777777" w:rsidR="006F3964" w:rsidRDefault="00336CC3">
      <w:pPr>
        <w:pStyle w:val="PL"/>
      </w:pPr>
      <w:r>
        <w:t xml:space="preserve">        }                                                                                                          </w:t>
      </w:r>
      <w:r>
        <w:rPr>
          <w:color w:val="993366"/>
        </w:rPr>
        <w:t>OPTIONAL</w:t>
      </w:r>
    </w:p>
    <w:p w14:paraId="53711A63" w14:textId="77777777" w:rsidR="006F3964" w:rsidRDefault="00336CC3">
      <w:pPr>
        <w:pStyle w:val="PL"/>
      </w:pPr>
      <w:r>
        <w:t xml:space="preserve">    }                                                                                                              </w:t>
      </w:r>
      <w:r>
        <w:rPr>
          <w:color w:val="993366"/>
        </w:rPr>
        <w:t>OPTIONAL</w:t>
      </w:r>
      <w:r>
        <w:t>,</w:t>
      </w:r>
    </w:p>
    <w:p w14:paraId="350E2421" w14:textId="77777777" w:rsidR="006F3964" w:rsidRDefault="00336CC3">
      <w:pPr>
        <w:pStyle w:val="PL"/>
      </w:pPr>
      <w:r>
        <w:t xml:space="preserve">    singleDCI-SDM-scheme-Parameters-r16         </w:t>
      </w:r>
      <w:r>
        <w:rPr>
          <w:color w:val="993366"/>
        </w:rPr>
        <w:t>SEQUENCE</w:t>
      </w:r>
      <w:r>
        <w:t xml:space="preserve"> {</w:t>
      </w:r>
    </w:p>
    <w:p w14:paraId="7A8CC97F" w14:textId="77777777" w:rsidR="006F3964" w:rsidRDefault="00336CC3">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061B003B" w14:textId="77777777" w:rsidR="006F3964" w:rsidRDefault="00336CC3">
      <w:pPr>
        <w:pStyle w:val="PL"/>
      </w:pPr>
      <w:r>
        <w:lastRenderedPageBreak/>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4E48AE9" w14:textId="77777777" w:rsidR="006F3964" w:rsidRDefault="00336CC3">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EB1DE51" w14:textId="77777777" w:rsidR="006F3964" w:rsidRDefault="00336CC3">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8AAA2D0" w14:textId="77777777" w:rsidR="006F3964" w:rsidRDefault="00336CC3">
      <w:pPr>
        <w:pStyle w:val="PL"/>
      </w:pPr>
      <w:r>
        <w:t xml:space="preserve">    }                                                                                                              </w:t>
      </w:r>
      <w:r>
        <w:rPr>
          <w:color w:val="993366"/>
        </w:rPr>
        <w:t>OPTIONAL</w:t>
      </w:r>
      <w:r>
        <w:t>,</w:t>
      </w:r>
    </w:p>
    <w:p w14:paraId="7534FA26" w14:textId="77777777" w:rsidR="006F3964" w:rsidRDefault="00336CC3">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C6D75ED" w14:textId="77777777" w:rsidR="006F3964" w:rsidRDefault="00336CC3">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E51AAC9" w14:textId="77777777" w:rsidR="006F3964" w:rsidRDefault="00336CC3">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E11C8DE" w14:textId="77777777" w:rsidR="006F3964" w:rsidRDefault="00336CC3">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B53E36A" w14:textId="77777777" w:rsidR="006F3964" w:rsidRDefault="00336CC3">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48093D" w14:textId="77777777" w:rsidR="006F3964" w:rsidRDefault="00336CC3">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29737AF" w14:textId="77777777" w:rsidR="006F3964" w:rsidRDefault="00336CC3">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E401C33" w14:textId="77777777" w:rsidR="006F3964" w:rsidRDefault="00336CC3">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5C86B262" w14:textId="77777777" w:rsidR="006F3964" w:rsidRDefault="00336CC3">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6763BFC" w14:textId="77777777" w:rsidR="006F3964" w:rsidRDefault="00336CC3">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70E7F8FA" w14:textId="77777777" w:rsidR="006F3964" w:rsidRDefault="00336CC3">
      <w:pPr>
        <w:pStyle w:val="PL"/>
      </w:pPr>
      <w:r>
        <w:t xml:space="preserve">        maxNumberTCI-states-r16                     </w:t>
      </w:r>
      <w:r>
        <w:rPr>
          <w:color w:val="993366"/>
        </w:rPr>
        <w:t>INTEGER</w:t>
      </w:r>
      <w:r>
        <w:t xml:space="preserve"> (1..2)</w:t>
      </w:r>
    </w:p>
    <w:p w14:paraId="0E478523" w14:textId="77777777" w:rsidR="006F3964" w:rsidRDefault="00336CC3">
      <w:pPr>
        <w:pStyle w:val="PL"/>
      </w:pPr>
      <w:r>
        <w:t xml:space="preserve">    }                                                                                                              </w:t>
      </w:r>
      <w:r>
        <w:rPr>
          <w:color w:val="993366"/>
        </w:rPr>
        <w:t>OPTIONAL</w:t>
      </w:r>
      <w:r>
        <w:t>,</w:t>
      </w:r>
    </w:p>
    <w:p w14:paraId="68CB3BFF" w14:textId="77777777" w:rsidR="006F3964" w:rsidRDefault="00336CC3">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57C98CE3" w14:textId="77777777" w:rsidR="006F3964" w:rsidRDefault="00336CC3">
      <w:pPr>
        <w:pStyle w:val="PL"/>
      </w:pPr>
      <w:r>
        <w:t xml:space="preserve">    lowPAPR-DMRS-PDSCH-r16                      </w:t>
      </w:r>
      <w:r>
        <w:rPr>
          <w:color w:val="993366"/>
        </w:rPr>
        <w:t>ENUMERATED</w:t>
      </w:r>
      <w:r>
        <w:t xml:space="preserve"> {supported}                                             </w:t>
      </w:r>
      <w:r>
        <w:rPr>
          <w:color w:val="993366"/>
        </w:rPr>
        <w:t>OPTIONAL</w:t>
      </w:r>
      <w:r>
        <w:t>,</w:t>
      </w:r>
    </w:p>
    <w:p w14:paraId="6A2EC5D7" w14:textId="77777777" w:rsidR="006F3964" w:rsidRDefault="00336CC3">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F68C018" w14:textId="77777777" w:rsidR="006F3964" w:rsidRDefault="00336CC3">
      <w:pPr>
        <w:pStyle w:val="PL"/>
      </w:pPr>
      <w:r>
        <w:t xml:space="preserve">    lowPAPR-DMRS-PUSCHwithoutPrecoding-r16      </w:t>
      </w:r>
      <w:r>
        <w:rPr>
          <w:color w:val="993366"/>
        </w:rPr>
        <w:t>ENUMERATED</w:t>
      </w:r>
      <w:r>
        <w:t xml:space="preserve"> {supported}                                             </w:t>
      </w:r>
      <w:r>
        <w:rPr>
          <w:color w:val="993366"/>
        </w:rPr>
        <w:t>OPTIONAL</w:t>
      </w:r>
      <w:r>
        <w:t>,</w:t>
      </w:r>
    </w:p>
    <w:p w14:paraId="109E1D48" w14:textId="77777777" w:rsidR="006F3964" w:rsidRDefault="00336CC3">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CD60E5A" w14:textId="77777777" w:rsidR="006F3964" w:rsidRDefault="00336CC3">
      <w:pPr>
        <w:pStyle w:val="PL"/>
      </w:pPr>
      <w:r>
        <w:t xml:space="preserve">    lowPAPR-DMRS-PUCCH-r16                      </w:t>
      </w:r>
      <w:r>
        <w:rPr>
          <w:color w:val="993366"/>
        </w:rPr>
        <w:t>ENUMERATED</w:t>
      </w:r>
      <w:r>
        <w:t xml:space="preserve"> {supported}                                             </w:t>
      </w:r>
      <w:r>
        <w:rPr>
          <w:color w:val="993366"/>
        </w:rPr>
        <w:t>OPTIONAL</w:t>
      </w:r>
      <w:r>
        <w:t>,</w:t>
      </w:r>
    </w:p>
    <w:p w14:paraId="5AF15934" w14:textId="77777777" w:rsidR="006F3964" w:rsidRDefault="00336CC3">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77F7F6CE" w14:textId="77777777" w:rsidR="006F3964" w:rsidRDefault="00336CC3">
      <w:pPr>
        <w:pStyle w:val="PL"/>
      </w:pPr>
      <w:r>
        <w:t xml:space="preserve">    lowPAPR-DMRS-PUSCHwithPrecoding-r16         </w:t>
      </w:r>
      <w:r>
        <w:rPr>
          <w:color w:val="993366"/>
        </w:rPr>
        <w:t>ENUMERATED</w:t>
      </w:r>
      <w:r>
        <w:t xml:space="preserve"> {supported}                                             </w:t>
      </w:r>
      <w:r>
        <w:rPr>
          <w:color w:val="993366"/>
        </w:rPr>
        <w:t>OPTIONAL</w:t>
      </w:r>
      <w:r>
        <w:t>,</w:t>
      </w:r>
    </w:p>
    <w:p w14:paraId="7EC431A5" w14:textId="77777777" w:rsidR="006F3964" w:rsidRDefault="00336CC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7B18E09" w14:textId="77777777" w:rsidR="006F3964" w:rsidRDefault="00336CC3">
      <w:pPr>
        <w:pStyle w:val="PL"/>
      </w:pPr>
      <w:r>
        <w:t xml:space="preserve">    csi-ReportFrameworkExt-r16                  CSI-ReportFrameworkExt-r16                                         </w:t>
      </w:r>
      <w:r>
        <w:rPr>
          <w:color w:val="993366"/>
        </w:rPr>
        <w:t>OPTIONAL</w:t>
      </w:r>
      <w:r>
        <w:t>,</w:t>
      </w:r>
    </w:p>
    <w:p w14:paraId="01A2DC4B" w14:textId="77777777" w:rsidR="006F3964" w:rsidRDefault="00336CC3">
      <w:pPr>
        <w:pStyle w:val="PL"/>
        <w:rPr>
          <w:color w:val="808080"/>
        </w:rPr>
      </w:pPr>
      <w:r>
        <w:t xml:space="preserve">    </w:t>
      </w:r>
      <w:r>
        <w:rPr>
          <w:color w:val="808080"/>
        </w:rPr>
        <w:t>-- R1 16-3a, 16-3a-1, 16-3b, 16-3b-1, 16-8: Individual new codebook types</w:t>
      </w:r>
    </w:p>
    <w:p w14:paraId="5FE9E7BC" w14:textId="77777777" w:rsidR="006F3964" w:rsidRDefault="00336CC3">
      <w:pPr>
        <w:pStyle w:val="PL"/>
      </w:pPr>
      <w:r>
        <w:lastRenderedPageBreak/>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B6C03DF" w14:textId="77777777" w:rsidR="006F3964" w:rsidRDefault="00336CC3">
      <w:pPr>
        <w:pStyle w:val="PL"/>
        <w:rPr>
          <w:color w:val="808080"/>
        </w:rPr>
      </w:pPr>
      <w:r>
        <w:t xml:space="preserve">    </w:t>
      </w:r>
      <w:r>
        <w:rPr>
          <w:color w:val="808080"/>
        </w:rPr>
        <w:t>-- R1 16-8: Mixed codebook types</w:t>
      </w:r>
    </w:p>
    <w:p w14:paraId="69DD4884" w14:textId="77777777" w:rsidR="006F3964" w:rsidRDefault="00336CC3">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933ED3B" w14:textId="77777777" w:rsidR="006F3964" w:rsidRDefault="00336CC3">
      <w:pPr>
        <w:pStyle w:val="PL"/>
        <w:rPr>
          <w:color w:val="808080"/>
        </w:rPr>
      </w:pPr>
      <w:r>
        <w:t xml:space="preserve">    </w:t>
      </w:r>
      <w:r>
        <w:rPr>
          <w:color w:val="808080"/>
        </w:rPr>
        <w:t>-- R4 8-2: SSB based beam correspondence</w:t>
      </w:r>
    </w:p>
    <w:p w14:paraId="0820E540" w14:textId="77777777" w:rsidR="006F3964" w:rsidRDefault="00336CC3">
      <w:pPr>
        <w:pStyle w:val="PL"/>
      </w:pPr>
      <w:r>
        <w:t xml:space="preserve">    beamCorrespondenceSSB-based-r16             </w:t>
      </w:r>
      <w:r>
        <w:rPr>
          <w:color w:val="993366"/>
        </w:rPr>
        <w:t>ENUMERATED</w:t>
      </w:r>
      <w:r>
        <w:t xml:space="preserve"> {supported}                                             </w:t>
      </w:r>
      <w:r>
        <w:rPr>
          <w:color w:val="993366"/>
        </w:rPr>
        <w:t>OPTIONAL</w:t>
      </w:r>
      <w:r>
        <w:t>,</w:t>
      </w:r>
    </w:p>
    <w:p w14:paraId="7107828B" w14:textId="77777777" w:rsidR="006F3964" w:rsidRDefault="00336CC3">
      <w:pPr>
        <w:pStyle w:val="PL"/>
        <w:rPr>
          <w:color w:val="808080"/>
        </w:rPr>
      </w:pPr>
      <w:r>
        <w:t xml:space="preserve">    </w:t>
      </w:r>
      <w:r>
        <w:rPr>
          <w:color w:val="808080"/>
        </w:rPr>
        <w:t>-- R4 8-3: CSI-RS based beam correspondence</w:t>
      </w:r>
    </w:p>
    <w:p w14:paraId="4827F479" w14:textId="77777777" w:rsidR="006F3964" w:rsidRDefault="00336CC3">
      <w:pPr>
        <w:pStyle w:val="PL"/>
      </w:pPr>
      <w:r>
        <w:t xml:space="preserve">    beamCorrespondenceCSI-RS-based-r16          </w:t>
      </w:r>
      <w:r>
        <w:rPr>
          <w:color w:val="993366"/>
        </w:rPr>
        <w:t>ENUMERATED</w:t>
      </w:r>
      <w:r>
        <w:t xml:space="preserve"> {supported}                                             </w:t>
      </w:r>
      <w:r>
        <w:rPr>
          <w:color w:val="993366"/>
        </w:rPr>
        <w:t>OPTIONAL</w:t>
      </w:r>
      <w:r>
        <w:t>,</w:t>
      </w:r>
    </w:p>
    <w:p w14:paraId="3FDAA80A" w14:textId="77777777" w:rsidR="006F3964" w:rsidRDefault="00336CC3">
      <w:pPr>
        <w:pStyle w:val="PL"/>
      </w:pPr>
      <w:r>
        <w:t xml:space="preserve">    beamSwitchTiming-r16                        </w:t>
      </w:r>
      <w:r>
        <w:rPr>
          <w:color w:val="993366"/>
        </w:rPr>
        <w:t>SEQUENCE</w:t>
      </w:r>
      <w:r>
        <w:t xml:space="preserve"> {</w:t>
      </w:r>
    </w:p>
    <w:p w14:paraId="426D588E" w14:textId="77777777" w:rsidR="006F3964" w:rsidRDefault="00336CC3">
      <w:pPr>
        <w:pStyle w:val="PL"/>
      </w:pPr>
      <w:r>
        <w:t xml:space="preserve">        scs-60kHz-r16                               </w:t>
      </w:r>
      <w:r>
        <w:rPr>
          <w:color w:val="993366"/>
        </w:rPr>
        <w:t>ENUMERATED</w:t>
      </w:r>
      <w:r>
        <w:t xml:space="preserve"> {sym224, sym336}                                    </w:t>
      </w:r>
      <w:r>
        <w:rPr>
          <w:color w:val="993366"/>
        </w:rPr>
        <w:t>OPTIONAL</w:t>
      </w:r>
      <w:r>
        <w:t>,</w:t>
      </w:r>
    </w:p>
    <w:p w14:paraId="77EB2004" w14:textId="77777777" w:rsidR="006F3964" w:rsidRDefault="00336CC3">
      <w:pPr>
        <w:pStyle w:val="PL"/>
      </w:pPr>
      <w:r>
        <w:t xml:space="preserve">        scs-120kHz-r16                              </w:t>
      </w:r>
      <w:r>
        <w:rPr>
          <w:color w:val="993366"/>
        </w:rPr>
        <w:t>ENUMERATED</w:t>
      </w:r>
      <w:r>
        <w:t xml:space="preserve"> {sym224, sym336}                                    </w:t>
      </w:r>
      <w:r>
        <w:rPr>
          <w:color w:val="993366"/>
        </w:rPr>
        <w:t>OPTIONAL</w:t>
      </w:r>
    </w:p>
    <w:p w14:paraId="123830E4" w14:textId="77777777" w:rsidR="006F3964" w:rsidRDefault="00336CC3">
      <w:pPr>
        <w:pStyle w:val="PL"/>
      </w:pPr>
      <w:r>
        <w:t xml:space="preserve">    }                                                                                                              </w:t>
      </w:r>
      <w:r>
        <w:rPr>
          <w:color w:val="993366"/>
        </w:rPr>
        <w:t>OPTIONAL</w:t>
      </w:r>
    </w:p>
    <w:p w14:paraId="10B862FD" w14:textId="77777777" w:rsidR="006F3964" w:rsidRDefault="00336CC3">
      <w:pPr>
        <w:pStyle w:val="PL"/>
      </w:pPr>
      <w:r>
        <w:t xml:space="preserve">    ]],</w:t>
      </w:r>
    </w:p>
    <w:p w14:paraId="0CBA3451" w14:textId="77777777" w:rsidR="006F3964" w:rsidRDefault="00336CC3">
      <w:pPr>
        <w:pStyle w:val="PL"/>
      </w:pPr>
      <w:r>
        <w:t xml:space="preserve">    [[</w:t>
      </w:r>
    </w:p>
    <w:p w14:paraId="5E75C7F0" w14:textId="77777777" w:rsidR="006F3964" w:rsidRDefault="00336CC3">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7842B16" w14:textId="77777777" w:rsidR="006F3964" w:rsidRDefault="00336CC3">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475D038" w14:textId="77777777" w:rsidR="006F3964" w:rsidRDefault="00336CC3">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46C1DD65" w14:textId="77777777" w:rsidR="006F3964" w:rsidRDefault="00336CC3">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1657387F" w14:textId="77777777" w:rsidR="006F3964" w:rsidRDefault="00336CC3">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1F1A95" w14:textId="77777777" w:rsidR="006F3964" w:rsidRDefault="00336CC3">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634B93AE" w14:textId="77777777" w:rsidR="006F3964" w:rsidRDefault="00336CC3">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56D53F9" w14:textId="77777777" w:rsidR="006F3964" w:rsidRDefault="00336CC3">
      <w:pPr>
        <w:pStyle w:val="PL"/>
      </w:pPr>
      <w:r>
        <w:t xml:space="preserve">    ]],</w:t>
      </w:r>
    </w:p>
    <w:p w14:paraId="2E3B6886" w14:textId="77777777" w:rsidR="006F3964" w:rsidRDefault="00336CC3">
      <w:pPr>
        <w:pStyle w:val="PL"/>
      </w:pPr>
      <w:r>
        <w:t xml:space="preserve">    [[</w:t>
      </w:r>
    </w:p>
    <w:p w14:paraId="3825BA31" w14:textId="77777777" w:rsidR="006F3964" w:rsidRDefault="00336CC3">
      <w:pPr>
        <w:pStyle w:val="PL"/>
        <w:rPr>
          <w:color w:val="808080"/>
        </w:rPr>
      </w:pPr>
      <w:r>
        <w:t xml:space="preserve">    </w:t>
      </w:r>
      <w:r>
        <w:rPr>
          <w:color w:val="808080"/>
        </w:rPr>
        <w:t>-- R1 16-1h: Support of 64 configured PUCCH spatial relations</w:t>
      </w:r>
    </w:p>
    <w:p w14:paraId="1A64B7A7" w14:textId="77777777" w:rsidR="006F3964" w:rsidRDefault="00336CC3">
      <w:pPr>
        <w:pStyle w:val="PL"/>
      </w:pPr>
      <w:r>
        <w:t xml:space="preserve">    spatialRelations-v1640                      </w:t>
      </w:r>
      <w:r>
        <w:rPr>
          <w:color w:val="993366"/>
        </w:rPr>
        <w:t>SEQUENCE</w:t>
      </w:r>
      <w:r>
        <w:t xml:space="preserve"> {</w:t>
      </w:r>
    </w:p>
    <w:p w14:paraId="24E650F2" w14:textId="77777777" w:rsidR="006F3964" w:rsidRDefault="00336CC3">
      <w:pPr>
        <w:pStyle w:val="PL"/>
      </w:pPr>
      <w:r>
        <w:t xml:space="preserve">        maxNumberConfiguredSpatialRelations-v1640   </w:t>
      </w:r>
      <w:r>
        <w:rPr>
          <w:color w:val="993366"/>
        </w:rPr>
        <w:t>ENUMERATED</w:t>
      </w:r>
      <w:r>
        <w:t xml:space="preserve"> {n96, n128, n160, n192, n224, n256, n288, n320}</w:t>
      </w:r>
    </w:p>
    <w:p w14:paraId="32BC0E22" w14:textId="77777777" w:rsidR="006F3964" w:rsidRDefault="00336CC3">
      <w:pPr>
        <w:pStyle w:val="PL"/>
      </w:pPr>
      <w:r>
        <w:t xml:space="preserve">    }                                                                                                          </w:t>
      </w:r>
      <w:r>
        <w:rPr>
          <w:color w:val="993366"/>
        </w:rPr>
        <w:t>OPTIONAL</w:t>
      </w:r>
      <w:r>
        <w:t>,</w:t>
      </w:r>
    </w:p>
    <w:p w14:paraId="73770D5C" w14:textId="77777777" w:rsidR="006F3964" w:rsidRDefault="00336CC3">
      <w:pPr>
        <w:pStyle w:val="PL"/>
        <w:rPr>
          <w:color w:val="808080"/>
        </w:rPr>
      </w:pPr>
      <w:r>
        <w:t xml:space="preserve">    </w:t>
      </w:r>
      <w:r>
        <w:rPr>
          <w:color w:val="808080"/>
        </w:rPr>
        <w:t>-- R1 16-1i: Support of 64 configured candidate beam RSs for BFR</w:t>
      </w:r>
    </w:p>
    <w:p w14:paraId="3948688D" w14:textId="77777777" w:rsidR="006F3964" w:rsidRDefault="00336CC3">
      <w:pPr>
        <w:pStyle w:val="PL"/>
      </w:pPr>
      <w:r>
        <w:lastRenderedPageBreak/>
        <w:t xml:space="preserve">    support64CandidateBeamRS-BFR-r16            </w:t>
      </w:r>
      <w:r>
        <w:rPr>
          <w:color w:val="993366"/>
        </w:rPr>
        <w:t>ENUMERATED</w:t>
      </w:r>
      <w:r>
        <w:t xml:space="preserve"> {supported}                                         </w:t>
      </w:r>
      <w:r>
        <w:rPr>
          <w:color w:val="993366"/>
        </w:rPr>
        <w:t>OPTIONAL</w:t>
      </w:r>
    </w:p>
    <w:p w14:paraId="29DFB2E1" w14:textId="77777777" w:rsidR="006F3964" w:rsidRDefault="00336CC3">
      <w:pPr>
        <w:pStyle w:val="PL"/>
      </w:pPr>
      <w:r>
        <w:t xml:space="preserve">    ]],</w:t>
      </w:r>
    </w:p>
    <w:p w14:paraId="05DE2A6C" w14:textId="77777777" w:rsidR="006F3964" w:rsidRDefault="00336CC3">
      <w:pPr>
        <w:pStyle w:val="PL"/>
      </w:pPr>
      <w:r>
        <w:t xml:space="preserve">    [[</w:t>
      </w:r>
    </w:p>
    <w:p w14:paraId="370E2C0E" w14:textId="77777777" w:rsidR="006F3964" w:rsidRDefault="00336CC3">
      <w:pPr>
        <w:pStyle w:val="PL"/>
        <w:rPr>
          <w:color w:val="808080"/>
        </w:rPr>
      </w:pPr>
      <w:r>
        <w:t xml:space="preserve">    </w:t>
      </w:r>
      <w:r>
        <w:rPr>
          <w:color w:val="808080"/>
        </w:rPr>
        <w:t>-- R1 16-2a-9: Interpretation of maxNumberMIMO-LayersPDSCH for multi-DCI based mTRP</w:t>
      </w:r>
    </w:p>
    <w:p w14:paraId="35BCDF1E" w14:textId="77777777" w:rsidR="006F3964" w:rsidRDefault="00336CC3">
      <w:pPr>
        <w:pStyle w:val="PL"/>
      </w:pPr>
      <w:r>
        <w:t xml:space="preserve">    maxMIMO-LayersForMulti-DCI-mTRP-r16         </w:t>
      </w:r>
      <w:r>
        <w:rPr>
          <w:color w:val="993366"/>
        </w:rPr>
        <w:t>ENUMERATED</w:t>
      </w:r>
      <w:r>
        <w:t xml:space="preserve"> {supported}                                         </w:t>
      </w:r>
      <w:r>
        <w:rPr>
          <w:color w:val="993366"/>
        </w:rPr>
        <w:t>OPTIONAL</w:t>
      </w:r>
    </w:p>
    <w:p w14:paraId="29C8470F" w14:textId="77777777" w:rsidR="006F3964" w:rsidRDefault="00336CC3">
      <w:pPr>
        <w:pStyle w:val="PL"/>
      </w:pPr>
      <w:r>
        <w:t xml:space="preserve">    ]],</w:t>
      </w:r>
    </w:p>
    <w:p w14:paraId="035AD708" w14:textId="77777777" w:rsidR="006F3964" w:rsidRDefault="00336CC3">
      <w:pPr>
        <w:pStyle w:val="PL"/>
      </w:pPr>
      <w:r>
        <w:t xml:space="preserve">    [[</w:t>
      </w:r>
    </w:p>
    <w:p w14:paraId="4EF7F372" w14:textId="77777777" w:rsidR="006F3964" w:rsidRDefault="00336CC3">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9433655" w14:textId="77777777" w:rsidR="006F3964" w:rsidRDefault="00336CC3">
      <w:pPr>
        <w:pStyle w:val="PL"/>
      </w:pPr>
      <w:r>
        <w:t xml:space="preserve">    ]],</w:t>
      </w:r>
    </w:p>
    <w:p w14:paraId="42880D28" w14:textId="77777777" w:rsidR="006F3964" w:rsidRDefault="00336CC3">
      <w:pPr>
        <w:pStyle w:val="PL"/>
      </w:pPr>
      <w:r>
        <w:t xml:space="preserve">    [[</w:t>
      </w:r>
    </w:p>
    <w:p w14:paraId="786D8CCC" w14:textId="77777777" w:rsidR="006F3964" w:rsidRDefault="00336CC3">
      <w:pPr>
        <w:pStyle w:val="PL"/>
        <w:rPr>
          <w:color w:val="808080"/>
        </w:rPr>
      </w:pPr>
      <w:r>
        <w:t xml:space="preserve">    </w:t>
      </w:r>
      <w:r>
        <w:rPr>
          <w:color w:val="808080"/>
        </w:rPr>
        <w:t>-- R1 23-8-5</w:t>
      </w:r>
      <w:r>
        <w:rPr>
          <w:color w:val="808080"/>
        </w:rPr>
        <w:tab/>
        <w:t>Increased repetition for SRS</w:t>
      </w:r>
    </w:p>
    <w:p w14:paraId="1DBF6313" w14:textId="77777777" w:rsidR="006F3964" w:rsidRDefault="00336CC3">
      <w:pPr>
        <w:pStyle w:val="PL"/>
      </w:pPr>
      <w:r>
        <w:t xml:space="preserve">    srs-increasedRepetition-r17                 </w:t>
      </w:r>
      <w:r>
        <w:rPr>
          <w:color w:val="993366"/>
        </w:rPr>
        <w:t>ENUMERATED</w:t>
      </w:r>
      <w:r>
        <w:t xml:space="preserve"> {supported}                                         </w:t>
      </w:r>
      <w:r>
        <w:rPr>
          <w:color w:val="993366"/>
        </w:rPr>
        <w:t>OPTIONAL</w:t>
      </w:r>
      <w:r>
        <w:t>,</w:t>
      </w:r>
    </w:p>
    <w:p w14:paraId="52489835" w14:textId="77777777" w:rsidR="006F3964" w:rsidRDefault="00336CC3">
      <w:pPr>
        <w:pStyle w:val="PL"/>
        <w:rPr>
          <w:color w:val="808080"/>
        </w:rPr>
      </w:pPr>
      <w:r>
        <w:t xml:space="preserve">    </w:t>
      </w:r>
      <w:r>
        <w:rPr>
          <w:color w:val="808080"/>
        </w:rPr>
        <w:t>-- R1 23-8-6</w:t>
      </w:r>
      <w:r>
        <w:rPr>
          <w:color w:val="808080"/>
        </w:rPr>
        <w:tab/>
        <w:t>Partial frequency sounding of SRS</w:t>
      </w:r>
    </w:p>
    <w:p w14:paraId="46040DF5" w14:textId="77777777" w:rsidR="006F3964" w:rsidRDefault="00336CC3">
      <w:pPr>
        <w:pStyle w:val="PL"/>
      </w:pPr>
      <w:r>
        <w:t xml:space="preserve">    srs-partialFrequencySounding-r17            </w:t>
      </w:r>
      <w:r>
        <w:rPr>
          <w:color w:val="993366"/>
        </w:rPr>
        <w:t>ENUMERATED</w:t>
      </w:r>
      <w:r>
        <w:t xml:space="preserve"> {supported}                                         </w:t>
      </w:r>
      <w:r>
        <w:rPr>
          <w:color w:val="993366"/>
        </w:rPr>
        <w:t>OPTIONAL</w:t>
      </w:r>
      <w:r>
        <w:t>,</w:t>
      </w:r>
    </w:p>
    <w:p w14:paraId="24984EA4" w14:textId="77777777" w:rsidR="006F3964" w:rsidRDefault="00336CC3">
      <w:pPr>
        <w:pStyle w:val="PL"/>
        <w:rPr>
          <w:color w:val="808080"/>
        </w:rPr>
      </w:pPr>
      <w:r>
        <w:t xml:space="preserve">    </w:t>
      </w:r>
      <w:r>
        <w:rPr>
          <w:color w:val="808080"/>
        </w:rPr>
        <w:t>-- R1 23-8-7</w:t>
      </w:r>
      <w:r>
        <w:rPr>
          <w:color w:val="808080"/>
        </w:rPr>
        <w:tab/>
        <w:t>Start RB location hopping for partial frequency SRS</w:t>
      </w:r>
    </w:p>
    <w:p w14:paraId="020DACDE" w14:textId="77777777" w:rsidR="006F3964" w:rsidRDefault="00336CC3">
      <w:pPr>
        <w:pStyle w:val="PL"/>
      </w:pPr>
      <w:r>
        <w:t xml:space="preserve">    srs-startRB-locationHoppingPartial-r17      </w:t>
      </w:r>
      <w:r>
        <w:rPr>
          <w:color w:val="993366"/>
        </w:rPr>
        <w:t>ENUMERATED</w:t>
      </w:r>
      <w:r>
        <w:t xml:space="preserve"> {supported}                                         </w:t>
      </w:r>
      <w:r>
        <w:rPr>
          <w:color w:val="993366"/>
        </w:rPr>
        <w:t>OPTIONAL</w:t>
      </w:r>
      <w:r>
        <w:t>,</w:t>
      </w:r>
    </w:p>
    <w:p w14:paraId="61AD7878" w14:textId="77777777" w:rsidR="006F3964" w:rsidRDefault="00336CC3">
      <w:pPr>
        <w:pStyle w:val="PL"/>
        <w:rPr>
          <w:color w:val="808080"/>
        </w:rPr>
      </w:pPr>
      <w:r>
        <w:t xml:space="preserve">    </w:t>
      </w:r>
      <w:r>
        <w:rPr>
          <w:color w:val="808080"/>
        </w:rPr>
        <w:t>-- R1 23-8-8</w:t>
      </w:r>
      <w:r>
        <w:rPr>
          <w:color w:val="808080"/>
        </w:rPr>
        <w:tab/>
        <w:t>Comb-8 SRS</w:t>
      </w:r>
    </w:p>
    <w:p w14:paraId="56F379CC" w14:textId="77777777" w:rsidR="006F3964" w:rsidRDefault="00336CC3">
      <w:pPr>
        <w:pStyle w:val="PL"/>
      </w:pPr>
      <w:r>
        <w:t xml:space="preserve">    srs-combEight-r17                           </w:t>
      </w:r>
      <w:r>
        <w:rPr>
          <w:color w:val="993366"/>
        </w:rPr>
        <w:t>ENUMERATED</w:t>
      </w:r>
      <w:r>
        <w:t xml:space="preserve"> {supported}                                         </w:t>
      </w:r>
      <w:r>
        <w:rPr>
          <w:color w:val="993366"/>
        </w:rPr>
        <w:t>OPTIONAL</w:t>
      </w:r>
      <w:r>
        <w:t>,</w:t>
      </w:r>
    </w:p>
    <w:p w14:paraId="55946EA9" w14:textId="77777777" w:rsidR="006F3964" w:rsidRDefault="00336CC3">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A662449" w14:textId="77777777" w:rsidR="006F3964" w:rsidRDefault="00336CC3">
      <w:pPr>
        <w:pStyle w:val="PL"/>
      </w:pPr>
      <w:r>
        <w:t xml:space="preserve">    codebookParametersfetype2-r17               CodebookParametersfetype2-r17                                  </w:t>
      </w:r>
      <w:r>
        <w:rPr>
          <w:color w:val="993366"/>
        </w:rPr>
        <w:t>OPTIONAL</w:t>
      </w:r>
      <w:r>
        <w:t>,</w:t>
      </w:r>
    </w:p>
    <w:p w14:paraId="7B8AC4A8" w14:textId="77777777" w:rsidR="006F3964" w:rsidRDefault="00336CC3">
      <w:pPr>
        <w:pStyle w:val="PL"/>
        <w:rPr>
          <w:color w:val="808080"/>
        </w:rPr>
      </w:pPr>
      <w:r>
        <w:t xml:space="preserve">    </w:t>
      </w:r>
      <w:r>
        <w:rPr>
          <w:color w:val="808080"/>
        </w:rPr>
        <w:t>-- R1 23-3-1-2a    Two associated CSI-RS resources</w:t>
      </w:r>
    </w:p>
    <w:p w14:paraId="15A74D75" w14:textId="77777777" w:rsidR="006F3964" w:rsidRDefault="00336CC3">
      <w:pPr>
        <w:pStyle w:val="PL"/>
      </w:pPr>
      <w:r>
        <w:t xml:space="preserve">    mTRP-PUSCH-twoCSI-RS-r17                    </w:t>
      </w:r>
      <w:r>
        <w:rPr>
          <w:color w:val="993366"/>
        </w:rPr>
        <w:t>ENUMERATED</w:t>
      </w:r>
      <w:r>
        <w:t xml:space="preserve"> {supported}                                         </w:t>
      </w:r>
      <w:r>
        <w:rPr>
          <w:color w:val="993366"/>
        </w:rPr>
        <w:t>OPTIONAL</w:t>
      </w:r>
      <w:r>
        <w:t>,</w:t>
      </w:r>
    </w:p>
    <w:p w14:paraId="4E532EAF" w14:textId="77777777" w:rsidR="006F3964" w:rsidRDefault="00336CC3">
      <w:pPr>
        <w:pStyle w:val="PL"/>
        <w:rPr>
          <w:color w:val="808080"/>
        </w:rPr>
      </w:pPr>
      <w:r>
        <w:t xml:space="preserve">    </w:t>
      </w:r>
      <w:r>
        <w:rPr>
          <w:color w:val="808080"/>
        </w:rPr>
        <w:t>-- R1 23-3-2    Multi-TRP PUCCH repetition scheme 1 (inter-slot)</w:t>
      </w:r>
    </w:p>
    <w:p w14:paraId="6832DDB7" w14:textId="77777777" w:rsidR="006F3964" w:rsidRDefault="00336CC3">
      <w:pPr>
        <w:pStyle w:val="PL"/>
      </w:pPr>
      <w:r>
        <w:t xml:space="preserve">    mTRP-PUCCH-InterSlot-r17                    </w:t>
      </w:r>
      <w:r>
        <w:rPr>
          <w:color w:val="993366"/>
        </w:rPr>
        <w:t>ENUMERATED</w:t>
      </w:r>
      <w:r>
        <w:t xml:space="preserve"> {pf0-2, pf1-3-4, pf0-4}                             </w:t>
      </w:r>
      <w:r>
        <w:rPr>
          <w:color w:val="993366"/>
        </w:rPr>
        <w:t>OPTIONAL</w:t>
      </w:r>
      <w:r>
        <w:t>,</w:t>
      </w:r>
    </w:p>
    <w:p w14:paraId="0270B623" w14:textId="77777777" w:rsidR="006F3964" w:rsidRDefault="00336CC3">
      <w:pPr>
        <w:pStyle w:val="PL"/>
        <w:rPr>
          <w:color w:val="808080"/>
        </w:rPr>
      </w:pPr>
      <w:r>
        <w:t xml:space="preserve">    </w:t>
      </w:r>
      <w:r>
        <w:rPr>
          <w:color w:val="808080"/>
        </w:rPr>
        <w:t>-- R1 23-3-2b    Cyclic mapping for multi-TRP PUCCH repetition</w:t>
      </w:r>
    </w:p>
    <w:p w14:paraId="39080B79" w14:textId="77777777" w:rsidR="006F3964" w:rsidRDefault="00336CC3">
      <w:pPr>
        <w:pStyle w:val="PL"/>
      </w:pPr>
      <w:r>
        <w:t xml:space="preserve">    mTRP-PUCCH-CyclicMapping-r17                </w:t>
      </w:r>
      <w:r>
        <w:rPr>
          <w:color w:val="993366"/>
        </w:rPr>
        <w:t>ENUMERATED</w:t>
      </w:r>
      <w:r>
        <w:t xml:space="preserve"> {supported}                                         </w:t>
      </w:r>
      <w:r>
        <w:rPr>
          <w:color w:val="993366"/>
        </w:rPr>
        <w:t>OPTIONAL</w:t>
      </w:r>
      <w:r>
        <w:t>,</w:t>
      </w:r>
    </w:p>
    <w:p w14:paraId="04ACE1A0" w14:textId="77777777" w:rsidR="006F3964" w:rsidRDefault="00336CC3">
      <w:pPr>
        <w:pStyle w:val="PL"/>
        <w:rPr>
          <w:color w:val="808080"/>
        </w:rPr>
      </w:pPr>
      <w:r>
        <w:t xml:space="preserve">    </w:t>
      </w:r>
      <w:r>
        <w:rPr>
          <w:color w:val="808080"/>
        </w:rPr>
        <w:t>-- R1 23-3-2c    Second TPC field for multi-TRP PUCCH repetition</w:t>
      </w:r>
    </w:p>
    <w:p w14:paraId="7758783C" w14:textId="77777777" w:rsidR="006F3964" w:rsidRDefault="00336CC3">
      <w:pPr>
        <w:pStyle w:val="PL"/>
      </w:pPr>
      <w:r>
        <w:lastRenderedPageBreak/>
        <w:t xml:space="preserve">    mTRP-PUCCH-SecondTPC-r17                    </w:t>
      </w:r>
      <w:r>
        <w:rPr>
          <w:color w:val="993366"/>
        </w:rPr>
        <w:t>ENUMERATED</w:t>
      </w:r>
      <w:r>
        <w:t xml:space="preserve"> {supported}                                         </w:t>
      </w:r>
      <w:r>
        <w:rPr>
          <w:color w:val="993366"/>
        </w:rPr>
        <w:t>OPTIONAL</w:t>
      </w:r>
      <w:r>
        <w:t>,</w:t>
      </w:r>
    </w:p>
    <w:p w14:paraId="18099015" w14:textId="77777777" w:rsidR="006F3964" w:rsidRDefault="00336CC3">
      <w:pPr>
        <w:pStyle w:val="PL"/>
        <w:rPr>
          <w:color w:val="808080"/>
        </w:rPr>
      </w:pPr>
      <w:r>
        <w:t xml:space="preserve">    </w:t>
      </w:r>
      <w:r>
        <w:rPr>
          <w:color w:val="808080"/>
        </w:rPr>
        <w:t>-- R1 23-5-2    MTRP BFR based on two BFD-RS set</w:t>
      </w:r>
    </w:p>
    <w:p w14:paraId="41E939E4" w14:textId="77777777" w:rsidR="006F3964" w:rsidRDefault="00336CC3">
      <w:pPr>
        <w:pStyle w:val="PL"/>
      </w:pPr>
      <w:r>
        <w:t xml:space="preserve">    mTRP-BFR-twoBFD-RS-Set-r17                  </w:t>
      </w:r>
      <w:r>
        <w:rPr>
          <w:color w:val="993366"/>
        </w:rPr>
        <w:t>SEQUENCE</w:t>
      </w:r>
      <w:r>
        <w:t xml:space="preserve"> {</w:t>
      </w:r>
    </w:p>
    <w:p w14:paraId="2B5EA583" w14:textId="77777777" w:rsidR="006F3964" w:rsidRDefault="00336CC3">
      <w:pPr>
        <w:pStyle w:val="PL"/>
      </w:pPr>
      <w:r>
        <w:t xml:space="preserve">        maxBFD-RS-resourcesPerSetPerBWP-r17         </w:t>
      </w:r>
      <w:r>
        <w:rPr>
          <w:color w:val="993366"/>
        </w:rPr>
        <w:t>ENUMERATED</w:t>
      </w:r>
      <w:r>
        <w:t xml:space="preserve"> {n1, n2},</w:t>
      </w:r>
    </w:p>
    <w:p w14:paraId="69006994" w14:textId="77777777" w:rsidR="006F3964" w:rsidRDefault="00336CC3">
      <w:pPr>
        <w:pStyle w:val="PL"/>
      </w:pPr>
      <w:r>
        <w:t xml:space="preserve">        maxBFR-r17                                  </w:t>
      </w:r>
      <w:r>
        <w:rPr>
          <w:color w:val="993366"/>
        </w:rPr>
        <w:t>INTEGER</w:t>
      </w:r>
      <w:r>
        <w:t xml:space="preserve"> (1..9),</w:t>
      </w:r>
    </w:p>
    <w:p w14:paraId="4FDF4E8C" w14:textId="77777777" w:rsidR="006F3964" w:rsidRDefault="00336CC3">
      <w:pPr>
        <w:pStyle w:val="PL"/>
      </w:pPr>
      <w:r>
        <w:t xml:space="preserve">        maxBFD-RS-resourcesAcrossSetsPerBWP-r17     </w:t>
      </w:r>
      <w:r>
        <w:rPr>
          <w:color w:val="993366"/>
        </w:rPr>
        <w:t>ENUMERATED</w:t>
      </w:r>
      <w:r>
        <w:t xml:space="preserve"> {n2, n3, n4}</w:t>
      </w:r>
    </w:p>
    <w:p w14:paraId="44D52D65" w14:textId="77777777" w:rsidR="006F3964" w:rsidRDefault="00336CC3">
      <w:pPr>
        <w:pStyle w:val="PL"/>
      </w:pPr>
      <w:r>
        <w:t xml:space="preserve">    }                                                                                                          </w:t>
      </w:r>
      <w:r>
        <w:rPr>
          <w:color w:val="993366"/>
        </w:rPr>
        <w:t>OPTIONAL</w:t>
      </w:r>
      <w:r>
        <w:t>,</w:t>
      </w:r>
    </w:p>
    <w:p w14:paraId="413B620B" w14:textId="77777777" w:rsidR="006F3964" w:rsidRDefault="00336CC3">
      <w:pPr>
        <w:pStyle w:val="PL"/>
        <w:rPr>
          <w:color w:val="808080"/>
        </w:rPr>
      </w:pPr>
      <w:r>
        <w:t xml:space="preserve">    </w:t>
      </w:r>
      <w:r>
        <w:rPr>
          <w:color w:val="808080"/>
        </w:rPr>
        <w:t>-- R1 23-5-2a    PUCCH-SR resources for MTRP BFRQ - Max number of PUCCH-SR resources for MTRP BFRQ per cell group</w:t>
      </w:r>
    </w:p>
    <w:p w14:paraId="1E2D1E7C" w14:textId="77777777" w:rsidR="006F3964" w:rsidRDefault="00336CC3">
      <w:pPr>
        <w:pStyle w:val="PL"/>
      </w:pPr>
      <w:r>
        <w:t xml:space="preserve">    mTRP-BFR-PUCCH-SR-perCG-r17                 </w:t>
      </w:r>
      <w:r>
        <w:rPr>
          <w:color w:val="993366"/>
        </w:rPr>
        <w:t>ENUMERATED</w:t>
      </w:r>
      <w:r>
        <w:t xml:space="preserve">{n1, n2}                                             </w:t>
      </w:r>
      <w:r>
        <w:rPr>
          <w:color w:val="993366"/>
        </w:rPr>
        <w:t>OPTIONAL</w:t>
      </w:r>
      <w:r>
        <w:t>,</w:t>
      </w:r>
    </w:p>
    <w:p w14:paraId="43F73065" w14:textId="77777777" w:rsidR="006F3964" w:rsidRDefault="00336CC3">
      <w:pPr>
        <w:pStyle w:val="PL"/>
        <w:rPr>
          <w:color w:val="808080"/>
        </w:rPr>
      </w:pPr>
      <w:r>
        <w:t xml:space="preserve">    </w:t>
      </w:r>
      <w:r>
        <w:rPr>
          <w:color w:val="808080"/>
        </w:rPr>
        <w:t>-- R1 23-5-2b    Association between a BFD-RS resource set on SpCell and a PUCCH SR resource</w:t>
      </w:r>
    </w:p>
    <w:p w14:paraId="7D08791D" w14:textId="77777777" w:rsidR="006F3964" w:rsidRDefault="00336CC3">
      <w:pPr>
        <w:pStyle w:val="PL"/>
      </w:pPr>
      <w:r>
        <w:t xml:space="preserve">    mTRP-BFR-association-PUCCH-SR-r17           </w:t>
      </w:r>
      <w:r>
        <w:rPr>
          <w:color w:val="993366"/>
        </w:rPr>
        <w:t>ENUMERATED</w:t>
      </w:r>
      <w:r>
        <w:t xml:space="preserve"> {supported}                                         </w:t>
      </w:r>
      <w:r>
        <w:rPr>
          <w:color w:val="993366"/>
        </w:rPr>
        <w:t>OPTIONAL</w:t>
      </w:r>
      <w:r>
        <w:t>,</w:t>
      </w:r>
    </w:p>
    <w:p w14:paraId="491B595A" w14:textId="77777777" w:rsidR="006F3964" w:rsidRDefault="00336CC3">
      <w:pPr>
        <w:pStyle w:val="PL"/>
        <w:rPr>
          <w:color w:val="808080"/>
        </w:rPr>
      </w:pPr>
      <w:r>
        <w:t xml:space="preserve">    </w:t>
      </w:r>
      <w:r>
        <w:rPr>
          <w:color w:val="808080"/>
        </w:rPr>
        <w:t>-- R1 23-6-3    Simultaneous activation of two TCI states for PDCCH across multiple CCs (HST/URLLC)</w:t>
      </w:r>
    </w:p>
    <w:p w14:paraId="393FA970" w14:textId="77777777" w:rsidR="006F3964" w:rsidRDefault="00336CC3">
      <w:pPr>
        <w:pStyle w:val="PL"/>
      </w:pPr>
      <w:r>
        <w:t xml:space="preserve">    sfn-SimulTwoTCI-AcrossMultiCC-r17           </w:t>
      </w:r>
      <w:r>
        <w:rPr>
          <w:color w:val="993366"/>
        </w:rPr>
        <w:t>ENUMERATED</w:t>
      </w:r>
      <w:r>
        <w:t xml:space="preserve"> {supported}                                         </w:t>
      </w:r>
      <w:r>
        <w:rPr>
          <w:color w:val="993366"/>
        </w:rPr>
        <w:t>OPTIONAL</w:t>
      </w:r>
      <w:r>
        <w:t>,</w:t>
      </w:r>
    </w:p>
    <w:p w14:paraId="5A53FC10" w14:textId="77777777" w:rsidR="006F3964" w:rsidRDefault="00336CC3">
      <w:pPr>
        <w:pStyle w:val="PL"/>
        <w:rPr>
          <w:color w:val="808080"/>
        </w:rPr>
      </w:pPr>
      <w:r>
        <w:t xml:space="preserve">    </w:t>
      </w:r>
      <w:r>
        <w:rPr>
          <w:color w:val="808080"/>
        </w:rPr>
        <w:t>-- R1 23-6-4    Default DL beam setup for SFN</w:t>
      </w:r>
    </w:p>
    <w:p w14:paraId="62F9CB80" w14:textId="77777777" w:rsidR="006F3964" w:rsidRDefault="00336CC3">
      <w:pPr>
        <w:pStyle w:val="PL"/>
      </w:pPr>
      <w:r>
        <w:t xml:space="preserve">    sfn-DefaultDL-BeamSetup-r17                 </w:t>
      </w:r>
      <w:r>
        <w:rPr>
          <w:color w:val="993366"/>
        </w:rPr>
        <w:t>ENUMERATED</w:t>
      </w:r>
      <w:r>
        <w:t xml:space="preserve"> {supported}                                         </w:t>
      </w:r>
      <w:r>
        <w:rPr>
          <w:color w:val="993366"/>
        </w:rPr>
        <w:t>OPTIONAL</w:t>
      </w:r>
      <w:r>
        <w:t>,</w:t>
      </w:r>
    </w:p>
    <w:p w14:paraId="2400D79A" w14:textId="77777777" w:rsidR="006F3964" w:rsidRDefault="00336CC3">
      <w:pPr>
        <w:pStyle w:val="PL"/>
        <w:rPr>
          <w:color w:val="808080"/>
        </w:rPr>
      </w:pPr>
      <w:r>
        <w:t xml:space="preserve">    </w:t>
      </w:r>
      <w:r>
        <w:rPr>
          <w:color w:val="808080"/>
        </w:rPr>
        <w:t>-- R1 23-6-4a    Default UL beam setup for SFN PDCCH(FR2 only)</w:t>
      </w:r>
    </w:p>
    <w:p w14:paraId="4F5BEA37" w14:textId="77777777" w:rsidR="006F3964" w:rsidRDefault="00336CC3">
      <w:pPr>
        <w:pStyle w:val="PL"/>
      </w:pPr>
      <w:r>
        <w:t xml:space="preserve">    sfn-DefaultUL-BeamSetup-r17                 </w:t>
      </w:r>
      <w:r>
        <w:rPr>
          <w:color w:val="993366"/>
        </w:rPr>
        <w:t>ENUMERATED</w:t>
      </w:r>
      <w:r>
        <w:t xml:space="preserve"> {supported}                                         </w:t>
      </w:r>
      <w:r>
        <w:rPr>
          <w:color w:val="993366"/>
        </w:rPr>
        <w:t>OPTIONAL</w:t>
      </w:r>
      <w:r>
        <w:t>,</w:t>
      </w:r>
    </w:p>
    <w:p w14:paraId="14350D76" w14:textId="77777777" w:rsidR="006F3964" w:rsidRDefault="00336CC3">
      <w:pPr>
        <w:pStyle w:val="PL"/>
        <w:rPr>
          <w:color w:val="808080"/>
        </w:rPr>
      </w:pPr>
      <w:r>
        <w:t xml:space="preserve">    </w:t>
      </w:r>
      <w:r>
        <w:rPr>
          <w:color w:val="808080"/>
        </w:rPr>
        <w:t>-- R1 23-8-1    SRS triggering offset enhancement</w:t>
      </w:r>
    </w:p>
    <w:p w14:paraId="5252144D" w14:textId="77777777" w:rsidR="006F3964" w:rsidRDefault="00336CC3">
      <w:pPr>
        <w:pStyle w:val="PL"/>
      </w:pPr>
      <w:r>
        <w:t xml:space="preserve">    srs-TriggeringOffset-r17                    </w:t>
      </w:r>
      <w:r>
        <w:rPr>
          <w:color w:val="993366"/>
        </w:rPr>
        <w:t>ENUMERATED</w:t>
      </w:r>
      <w:r>
        <w:t xml:space="preserve"> {n1, n2, n4}                                        </w:t>
      </w:r>
      <w:r>
        <w:rPr>
          <w:color w:val="993366"/>
        </w:rPr>
        <w:t>OPTIONAL</w:t>
      </w:r>
      <w:r>
        <w:t>,</w:t>
      </w:r>
    </w:p>
    <w:p w14:paraId="31E19CCC" w14:textId="77777777" w:rsidR="006F3964" w:rsidRDefault="00336CC3">
      <w:pPr>
        <w:pStyle w:val="PL"/>
        <w:rPr>
          <w:color w:val="808080"/>
        </w:rPr>
      </w:pPr>
      <w:r>
        <w:t xml:space="preserve">    </w:t>
      </w:r>
      <w:r>
        <w:rPr>
          <w:color w:val="808080"/>
        </w:rPr>
        <w:t>-- R1 23-8-2    Triggering SRS only in DCI 0_1/0_2</w:t>
      </w:r>
    </w:p>
    <w:p w14:paraId="37491B3F" w14:textId="77777777" w:rsidR="006F3964" w:rsidRDefault="00336CC3">
      <w:pPr>
        <w:pStyle w:val="PL"/>
      </w:pPr>
      <w:r>
        <w:t xml:space="preserve">    srs-TriggeringDCI-r17                       </w:t>
      </w:r>
      <w:r>
        <w:rPr>
          <w:color w:val="993366"/>
        </w:rPr>
        <w:t>ENUMERATED</w:t>
      </w:r>
      <w:r>
        <w:t xml:space="preserve"> {supported}                                         </w:t>
      </w:r>
      <w:r>
        <w:rPr>
          <w:color w:val="993366"/>
        </w:rPr>
        <w:t>OPTIONAL</w:t>
      </w:r>
      <w:r>
        <w:t>,</w:t>
      </w:r>
    </w:p>
    <w:p w14:paraId="0AA71143" w14:textId="77777777" w:rsidR="006F3964" w:rsidRDefault="00336CC3">
      <w:pPr>
        <w:pStyle w:val="PL"/>
        <w:rPr>
          <w:color w:val="808080"/>
        </w:rPr>
      </w:pPr>
      <w:r>
        <w:t xml:space="preserve">    </w:t>
      </w:r>
      <w:r>
        <w:rPr>
          <w:color w:val="808080"/>
        </w:rPr>
        <w:t>-- R1 23-9-5    Active CSI-RS resources and ports for mixed codebook types in any slot per band information</w:t>
      </w:r>
    </w:p>
    <w:p w14:paraId="464DF4DB" w14:textId="77777777" w:rsidR="006F3964" w:rsidRDefault="00336CC3">
      <w:pPr>
        <w:pStyle w:val="PL"/>
      </w:pPr>
      <w:r>
        <w:t xml:space="preserve">    codebookComboParameterMixedType-r17         CodebookComboParameterMixedType-r17                            </w:t>
      </w:r>
      <w:r>
        <w:rPr>
          <w:color w:val="993366"/>
        </w:rPr>
        <w:t>OPTIONAL</w:t>
      </w:r>
      <w:r>
        <w:t>,</w:t>
      </w:r>
    </w:p>
    <w:p w14:paraId="37B75445" w14:textId="77777777" w:rsidR="006F3964" w:rsidRDefault="00336CC3">
      <w:pPr>
        <w:pStyle w:val="PL"/>
        <w:rPr>
          <w:color w:val="808080"/>
        </w:rPr>
      </w:pPr>
      <w:r>
        <w:t xml:space="preserve">    </w:t>
      </w:r>
      <w:r>
        <w:rPr>
          <w:color w:val="808080"/>
        </w:rPr>
        <w:t>-- R1 23-1-1    Unified TCI [with joint DL/UL TCI update] for intra-cell beam management</w:t>
      </w:r>
    </w:p>
    <w:p w14:paraId="0F28A553" w14:textId="77777777" w:rsidR="006F3964" w:rsidRDefault="00336CC3">
      <w:pPr>
        <w:pStyle w:val="PL"/>
      </w:pPr>
      <w:r>
        <w:t xml:space="preserve">    unifiedJointTCI-r17                         </w:t>
      </w:r>
      <w:r>
        <w:rPr>
          <w:color w:val="993366"/>
        </w:rPr>
        <w:t>SEQUENCE</w:t>
      </w:r>
      <w:r>
        <w:t>{</w:t>
      </w:r>
    </w:p>
    <w:p w14:paraId="255B14DB" w14:textId="77777777" w:rsidR="006F3964" w:rsidRDefault="00336CC3">
      <w:pPr>
        <w:pStyle w:val="PL"/>
      </w:pPr>
      <w:r>
        <w:t xml:space="preserve">        maxConfiguredJointTCI-r17                   </w:t>
      </w:r>
      <w:r>
        <w:rPr>
          <w:color w:val="993366"/>
        </w:rPr>
        <w:t>ENUMERATED</w:t>
      </w:r>
      <w:r>
        <w:t xml:space="preserve"> {n8, n12, n16, n24, n32, n48, n64, n128},</w:t>
      </w:r>
    </w:p>
    <w:p w14:paraId="323BD5C6" w14:textId="77777777" w:rsidR="006F3964" w:rsidRDefault="00336CC3">
      <w:pPr>
        <w:pStyle w:val="PL"/>
      </w:pPr>
      <w:r>
        <w:t xml:space="preserve">        maxActivatedTCIAcrossCC-r17                 </w:t>
      </w:r>
      <w:r>
        <w:rPr>
          <w:color w:val="993366"/>
        </w:rPr>
        <w:t>ENUMERATED</w:t>
      </w:r>
      <w:r>
        <w:t xml:space="preserve"> {n1, n2, n4, n8, n16}</w:t>
      </w:r>
    </w:p>
    <w:p w14:paraId="3C84D9F5" w14:textId="77777777" w:rsidR="006F3964" w:rsidRDefault="00336CC3">
      <w:pPr>
        <w:pStyle w:val="PL"/>
      </w:pPr>
      <w:r>
        <w:lastRenderedPageBreak/>
        <w:t xml:space="preserve">    }                                                                                                          </w:t>
      </w:r>
      <w:r>
        <w:rPr>
          <w:color w:val="993366"/>
        </w:rPr>
        <w:t>OPTIONAL</w:t>
      </w:r>
      <w:r>
        <w:t>,</w:t>
      </w:r>
    </w:p>
    <w:p w14:paraId="4FAA5B5A" w14:textId="77777777" w:rsidR="006F3964" w:rsidRDefault="00336CC3">
      <w:pPr>
        <w:pStyle w:val="PL"/>
        <w:rPr>
          <w:color w:val="808080"/>
        </w:rPr>
      </w:pPr>
      <w:r>
        <w:t xml:space="preserve">    </w:t>
      </w:r>
      <w:r>
        <w:rPr>
          <w:color w:val="808080"/>
        </w:rPr>
        <w:t>-- R1  23-1-1b    Unified TCI with joint DL/UL TCI update for intra- and inter-cell beam management with more than one MAC-CE</w:t>
      </w:r>
    </w:p>
    <w:p w14:paraId="557F733F" w14:textId="77777777" w:rsidR="006F3964" w:rsidRDefault="00336CC3">
      <w:pPr>
        <w:pStyle w:val="PL"/>
      </w:pPr>
      <w:r>
        <w:t xml:space="preserve">    unifiedJointTCI-multiMAC-CE-r17             </w:t>
      </w:r>
      <w:r>
        <w:rPr>
          <w:color w:val="993366"/>
        </w:rPr>
        <w:t>SEQUENCE</w:t>
      </w:r>
      <w:r>
        <w:t>{</w:t>
      </w:r>
    </w:p>
    <w:p w14:paraId="157512C7" w14:textId="77777777" w:rsidR="006F3964" w:rsidRDefault="00336CC3">
      <w:pPr>
        <w:pStyle w:val="PL"/>
      </w:pPr>
      <w:r>
        <w:t xml:space="preserve">        minBeamApplicationTime-r17                  </w:t>
      </w:r>
      <w:r>
        <w:rPr>
          <w:color w:val="993366"/>
        </w:rPr>
        <w:t>ENUMERATED</w:t>
      </w:r>
      <w:r>
        <w:t xml:space="preserve"> {n1, n2, n4, n7, n14, n28, n42, n56, n70, n84, n98, n112, n224, n336}</w:t>
      </w:r>
    </w:p>
    <w:p w14:paraId="475E1C6E" w14:textId="77777777" w:rsidR="006F3964" w:rsidRDefault="00336CC3">
      <w:pPr>
        <w:pStyle w:val="PL"/>
      </w:pPr>
      <w:r>
        <w:t xml:space="preserve">                                                                                                               </w:t>
      </w:r>
      <w:r>
        <w:rPr>
          <w:color w:val="993366"/>
        </w:rPr>
        <w:t>OPTIONAL</w:t>
      </w:r>
      <w:r>
        <w:t>,</w:t>
      </w:r>
    </w:p>
    <w:p w14:paraId="00759463" w14:textId="77777777" w:rsidR="006F3964" w:rsidRDefault="00336CC3">
      <w:pPr>
        <w:pStyle w:val="PL"/>
      </w:pPr>
      <w:r>
        <w:t xml:space="preserve">        maxNumMAC-CE-PerCC                          </w:t>
      </w:r>
      <w:r>
        <w:rPr>
          <w:color w:val="993366"/>
        </w:rPr>
        <w:t>ENUMERATED</w:t>
      </w:r>
      <w:r>
        <w:t xml:space="preserve"> {n2, n3, n4, n5, n6, n7, n8}</w:t>
      </w:r>
    </w:p>
    <w:p w14:paraId="39CA4713" w14:textId="77777777" w:rsidR="006F3964" w:rsidRDefault="00336CC3">
      <w:pPr>
        <w:pStyle w:val="PL"/>
      </w:pPr>
      <w:r>
        <w:t xml:space="preserve">    } </w:t>
      </w:r>
      <w:r>
        <w:rPr>
          <w:color w:val="993366"/>
        </w:rPr>
        <w:t>OPTIONAL</w:t>
      </w:r>
      <w:r>
        <w:t>,</w:t>
      </w:r>
    </w:p>
    <w:p w14:paraId="201564B8" w14:textId="77777777" w:rsidR="006F3964" w:rsidRDefault="00336CC3">
      <w:pPr>
        <w:pStyle w:val="PL"/>
        <w:rPr>
          <w:color w:val="808080"/>
        </w:rPr>
      </w:pPr>
      <w:r>
        <w:t xml:space="preserve">    </w:t>
      </w:r>
      <w:r>
        <w:rPr>
          <w:color w:val="808080"/>
        </w:rPr>
        <w:t>-- R1 23-1-1d    Per BWP TCI state pool configuration for CA mode</w:t>
      </w:r>
    </w:p>
    <w:p w14:paraId="6FC5AA5A" w14:textId="77777777" w:rsidR="006F3964" w:rsidRDefault="00336CC3">
      <w:pPr>
        <w:pStyle w:val="PL"/>
      </w:pPr>
      <w:r>
        <w:t xml:space="preserve">    unifiedJointTCI-perBWP-CA-r17               </w:t>
      </w:r>
      <w:r>
        <w:rPr>
          <w:color w:val="993366"/>
        </w:rPr>
        <w:t>ENUMERATED</w:t>
      </w:r>
      <w:r>
        <w:t xml:space="preserve"> {supported}                                         </w:t>
      </w:r>
      <w:r>
        <w:rPr>
          <w:color w:val="993366"/>
        </w:rPr>
        <w:t>OPTIONAL</w:t>
      </w:r>
      <w:r>
        <w:t>,</w:t>
      </w:r>
    </w:p>
    <w:p w14:paraId="0D2531CA" w14:textId="77777777" w:rsidR="006F3964" w:rsidRDefault="00336CC3">
      <w:pPr>
        <w:pStyle w:val="PL"/>
        <w:rPr>
          <w:color w:val="808080"/>
        </w:rPr>
      </w:pPr>
      <w:r>
        <w:t xml:space="preserve">    </w:t>
      </w:r>
      <w:r>
        <w:rPr>
          <w:color w:val="808080"/>
        </w:rPr>
        <w:t>-- R1 23-1-1e    TCI state pool configuration with TCI pool sharing for CA mode</w:t>
      </w:r>
    </w:p>
    <w:p w14:paraId="66F3C5DB" w14:textId="77777777" w:rsidR="006F3964" w:rsidRDefault="00336CC3">
      <w:pPr>
        <w:pStyle w:val="PL"/>
      </w:pPr>
      <w:r>
        <w:t xml:space="preserve">    unifiedJointTCI-ListSharingCA-r17           </w:t>
      </w:r>
      <w:r>
        <w:rPr>
          <w:color w:val="993366"/>
        </w:rPr>
        <w:t>ENUMERATED</w:t>
      </w:r>
      <w:r>
        <w:t xml:space="preserve"> {n1,n2,n4,n8}                                       </w:t>
      </w:r>
      <w:r>
        <w:rPr>
          <w:color w:val="993366"/>
        </w:rPr>
        <w:t>OPTIONAL</w:t>
      </w:r>
      <w:r>
        <w:t>,</w:t>
      </w:r>
    </w:p>
    <w:p w14:paraId="30FA5A98" w14:textId="77777777" w:rsidR="006F3964" w:rsidRDefault="00336CC3">
      <w:pPr>
        <w:pStyle w:val="PL"/>
        <w:rPr>
          <w:color w:val="808080"/>
        </w:rPr>
      </w:pPr>
      <w:r>
        <w:t xml:space="preserve">    </w:t>
      </w:r>
      <w:r>
        <w:rPr>
          <w:color w:val="808080"/>
        </w:rPr>
        <w:t>-- R1 23-1-1f    Common multi-CC TCI state ID update and activation</w:t>
      </w:r>
    </w:p>
    <w:p w14:paraId="0F72529D" w14:textId="77777777" w:rsidR="006F3964" w:rsidRDefault="00336CC3">
      <w:pPr>
        <w:pStyle w:val="PL"/>
      </w:pPr>
      <w:r>
        <w:t xml:space="preserve">    unifiedJointTCI-commonMultiCC-r17           </w:t>
      </w:r>
      <w:r>
        <w:rPr>
          <w:color w:val="993366"/>
        </w:rPr>
        <w:t>ENUMERATED</w:t>
      </w:r>
      <w:r>
        <w:t xml:space="preserve"> {supported}                                         </w:t>
      </w:r>
      <w:r>
        <w:rPr>
          <w:color w:val="993366"/>
        </w:rPr>
        <w:t>OPTIONAL</w:t>
      </w:r>
      <w:r>
        <w:t>,</w:t>
      </w:r>
    </w:p>
    <w:p w14:paraId="2FD7F8E6" w14:textId="77777777" w:rsidR="006F3964" w:rsidRDefault="00336CC3">
      <w:pPr>
        <w:pStyle w:val="PL"/>
        <w:rPr>
          <w:color w:val="808080"/>
        </w:rPr>
      </w:pPr>
      <w:r>
        <w:t xml:space="preserve">    </w:t>
      </w:r>
      <w:r>
        <w:rPr>
          <w:color w:val="808080"/>
        </w:rPr>
        <w:t>-- R1 23-1-1g    Beam misalignment between the DL source RS in the TCI state</w:t>
      </w:r>
    </w:p>
    <w:p w14:paraId="0B745B50" w14:textId="77777777" w:rsidR="006F3964" w:rsidRDefault="00336CC3">
      <w:pPr>
        <w:pStyle w:val="PL"/>
      </w:pPr>
      <w:r>
        <w:t xml:space="preserve">    unifiedJointTCI-BeamAlignDLRS-r17           </w:t>
      </w:r>
      <w:r>
        <w:rPr>
          <w:color w:val="993366"/>
        </w:rPr>
        <w:t>ENUMERATED</w:t>
      </w:r>
      <w:r>
        <w:t xml:space="preserve"> {supported}                                         </w:t>
      </w:r>
      <w:r>
        <w:rPr>
          <w:color w:val="993366"/>
        </w:rPr>
        <w:t>OPTIONAL</w:t>
      </w:r>
      <w:r>
        <w:t>,</w:t>
      </w:r>
    </w:p>
    <w:p w14:paraId="09DFB1AE" w14:textId="77777777" w:rsidR="006F3964" w:rsidRDefault="00336CC3">
      <w:pPr>
        <w:pStyle w:val="PL"/>
        <w:rPr>
          <w:color w:val="808080"/>
        </w:rPr>
      </w:pPr>
      <w:r>
        <w:t xml:space="preserve">    </w:t>
      </w:r>
      <w:r>
        <w:rPr>
          <w:color w:val="808080"/>
        </w:rPr>
        <w:t>-- R1 23-1-1h    Association between TCI state and UL PC settings for PUCCH, PUSCH, and SRS</w:t>
      </w:r>
    </w:p>
    <w:p w14:paraId="65B01ABA" w14:textId="77777777" w:rsidR="006F3964" w:rsidRDefault="00336CC3">
      <w:pPr>
        <w:pStyle w:val="PL"/>
      </w:pPr>
      <w:r>
        <w:t xml:space="preserve">    unifiedJointTCI-PC-association-r17          </w:t>
      </w:r>
      <w:r>
        <w:rPr>
          <w:color w:val="993366"/>
        </w:rPr>
        <w:t>ENUMERATED</w:t>
      </w:r>
      <w:r>
        <w:t xml:space="preserve"> {supported}                                         </w:t>
      </w:r>
      <w:r>
        <w:rPr>
          <w:color w:val="993366"/>
        </w:rPr>
        <w:t>OPTIONAL</w:t>
      </w:r>
      <w:r>
        <w:t>,</w:t>
      </w:r>
    </w:p>
    <w:p w14:paraId="2FFE4C74" w14:textId="77777777" w:rsidR="006F3964" w:rsidRDefault="00336CC3">
      <w:pPr>
        <w:pStyle w:val="PL"/>
        <w:rPr>
          <w:color w:val="808080"/>
        </w:rPr>
      </w:pPr>
      <w:r>
        <w:t xml:space="preserve">    </w:t>
      </w:r>
      <w:r>
        <w:rPr>
          <w:color w:val="808080"/>
        </w:rPr>
        <w:t>-- R1 23-1-1i    Indication/configuration of R17 TCI states for aperiodic CSI-RS, PDCCH, PDSCH</w:t>
      </w:r>
    </w:p>
    <w:p w14:paraId="49C7D3C9" w14:textId="77777777" w:rsidR="006F3964" w:rsidRDefault="00336CC3">
      <w:pPr>
        <w:pStyle w:val="PL"/>
      </w:pPr>
      <w:r>
        <w:t xml:space="preserve">    unifiedJointTCI-Legacy-r17                  </w:t>
      </w:r>
      <w:r>
        <w:rPr>
          <w:color w:val="993366"/>
        </w:rPr>
        <w:t>ENUMERATED</w:t>
      </w:r>
      <w:r>
        <w:t xml:space="preserve"> {supported}                                         </w:t>
      </w:r>
      <w:r>
        <w:rPr>
          <w:color w:val="993366"/>
        </w:rPr>
        <w:t>OPTIONAL</w:t>
      </w:r>
      <w:r>
        <w:t>,</w:t>
      </w:r>
    </w:p>
    <w:p w14:paraId="1214911A" w14:textId="77777777" w:rsidR="006F3964" w:rsidRDefault="00336CC3">
      <w:pPr>
        <w:pStyle w:val="PL"/>
        <w:rPr>
          <w:color w:val="808080"/>
        </w:rPr>
      </w:pPr>
      <w:r>
        <w:t xml:space="preserve">    </w:t>
      </w:r>
      <w:r>
        <w:rPr>
          <w:color w:val="808080"/>
        </w:rPr>
        <w:t>-- 23-1-1m    Indication/configuration of R17 TCI states for SRS</w:t>
      </w:r>
    </w:p>
    <w:p w14:paraId="3A0F4612" w14:textId="77777777" w:rsidR="006F3964" w:rsidRDefault="00336CC3">
      <w:pPr>
        <w:pStyle w:val="PL"/>
      </w:pPr>
      <w:r>
        <w:t xml:space="preserve">    unifiedJointTCI-Legacy-SRS-r17              </w:t>
      </w:r>
      <w:r>
        <w:rPr>
          <w:color w:val="993366"/>
        </w:rPr>
        <w:t>ENUMERATED</w:t>
      </w:r>
      <w:r>
        <w:t xml:space="preserve"> {supported}                                         </w:t>
      </w:r>
      <w:r>
        <w:rPr>
          <w:color w:val="993366"/>
        </w:rPr>
        <w:t>OPTIONAL</w:t>
      </w:r>
      <w:r>
        <w:t>,</w:t>
      </w:r>
    </w:p>
    <w:p w14:paraId="77000025" w14:textId="77777777" w:rsidR="006F3964" w:rsidRDefault="00336CC3">
      <w:pPr>
        <w:pStyle w:val="PL"/>
        <w:rPr>
          <w:color w:val="808080"/>
        </w:rPr>
      </w:pPr>
      <w:r>
        <w:t xml:space="preserve">    </w:t>
      </w:r>
      <w:r>
        <w:rPr>
          <w:color w:val="808080"/>
        </w:rPr>
        <w:t>-- R1 23-1-1j    Indication/configuration of R17 TCI states for CORESET #0</w:t>
      </w:r>
    </w:p>
    <w:p w14:paraId="561282F3" w14:textId="77777777" w:rsidR="006F3964" w:rsidRDefault="00336CC3">
      <w:pPr>
        <w:pStyle w:val="PL"/>
      </w:pPr>
      <w:r>
        <w:t xml:space="preserve">    unifiedJointTCI-Legacy-CORESET0-r17         </w:t>
      </w:r>
      <w:r>
        <w:rPr>
          <w:color w:val="993366"/>
        </w:rPr>
        <w:t>ENUMERATED</w:t>
      </w:r>
      <w:r>
        <w:t xml:space="preserve"> {supported}                                         </w:t>
      </w:r>
      <w:r>
        <w:rPr>
          <w:color w:val="993366"/>
        </w:rPr>
        <w:t>OPTIONAL</w:t>
      </w:r>
      <w:r>
        <w:t>,</w:t>
      </w:r>
    </w:p>
    <w:p w14:paraId="1F3699B1" w14:textId="77777777" w:rsidR="006F3964" w:rsidRDefault="00336CC3">
      <w:pPr>
        <w:pStyle w:val="PL"/>
        <w:rPr>
          <w:color w:val="808080"/>
        </w:rPr>
      </w:pPr>
      <w:r>
        <w:t xml:space="preserve">    </w:t>
      </w:r>
      <w:r>
        <w:rPr>
          <w:color w:val="808080"/>
        </w:rPr>
        <w:t>-- R1 23-1-1c    SCell BFR with unified TCI framework  (NOTE; pre-requisite is empty)</w:t>
      </w:r>
    </w:p>
    <w:p w14:paraId="0CB2E6FB" w14:textId="77777777" w:rsidR="006F3964" w:rsidRDefault="00336CC3">
      <w:pPr>
        <w:pStyle w:val="PL"/>
      </w:pPr>
      <w:r>
        <w:t xml:space="preserve">    unifiedJointTCI-SCellBFR-r17                </w:t>
      </w:r>
      <w:r>
        <w:rPr>
          <w:color w:val="993366"/>
        </w:rPr>
        <w:t>ENUMERATED</w:t>
      </w:r>
      <w:r>
        <w:t xml:space="preserve"> {supported}                                         </w:t>
      </w:r>
      <w:r>
        <w:rPr>
          <w:color w:val="993366"/>
        </w:rPr>
        <w:t>OPTIONAL</w:t>
      </w:r>
      <w:r>
        <w:t>,</w:t>
      </w:r>
    </w:p>
    <w:p w14:paraId="4653F031" w14:textId="77777777" w:rsidR="006F3964" w:rsidRDefault="00336CC3">
      <w:pPr>
        <w:pStyle w:val="PL"/>
        <w:rPr>
          <w:color w:val="808080"/>
        </w:rPr>
      </w:pPr>
      <w:r>
        <w:t xml:space="preserve">    </w:t>
      </w:r>
      <w:r>
        <w:rPr>
          <w:color w:val="808080"/>
        </w:rPr>
        <w:t>-- R1 23-1-1a    Unified TCI with joint DL/UL TCI update for inter-cell beam management</w:t>
      </w:r>
    </w:p>
    <w:p w14:paraId="1D326CCE" w14:textId="77777777" w:rsidR="006F3964" w:rsidRDefault="00336CC3">
      <w:pPr>
        <w:pStyle w:val="PL"/>
      </w:pPr>
      <w:r>
        <w:t xml:space="preserve">    unifiedJointTCI-InterCell-r17               </w:t>
      </w:r>
      <w:r>
        <w:rPr>
          <w:color w:val="993366"/>
        </w:rPr>
        <w:t>SEQUENCE</w:t>
      </w:r>
      <w:r>
        <w:t>{</w:t>
      </w:r>
    </w:p>
    <w:p w14:paraId="3284EEFB" w14:textId="77777777" w:rsidR="006F3964" w:rsidRDefault="00336CC3">
      <w:pPr>
        <w:pStyle w:val="PL"/>
      </w:pPr>
      <w:r>
        <w:lastRenderedPageBreak/>
        <w:t xml:space="preserve">        additionalMAC-CE-PerCC-r17                  </w:t>
      </w:r>
      <w:r>
        <w:rPr>
          <w:color w:val="993366"/>
        </w:rPr>
        <w:t>ENUMERATED</w:t>
      </w:r>
      <w:r>
        <w:t xml:space="preserve"> {n0, n1, n2, n4},</w:t>
      </w:r>
    </w:p>
    <w:p w14:paraId="30D0EC59" w14:textId="77777777" w:rsidR="006F3964" w:rsidRDefault="00336CC3">
      <w:pPr>
        <w:pStyle w:val="PL"/>
      </w:pPr>
      <w:r>
        <w:t xml:space="preserve">        additionalMAC-CE-AcrossCC-r17               </w:t>
      </w:r>
      <w:r>
        <w:rPr>
          <w:color w:val="993366"/>
        </w:rPr>
        <w:t>ENUMERATED</w:t>
      </w:r>
      <w:r>
        <w:t xml:space="preserve"> {n0, n1, n2, n4}</w:t>
      </w:r>
    </w:p>
    <w:p w14:paraId="5A07F204" w14:textId="77777777" w:rsidR="006F3964" w:rsidRDefault="00336CC3">
      <w:pPr>
        <w:pStyle w:val="PL"/>
      </w:pPr>
      <w:r>
        <w:t xml:space="preserve">    }                                                                                                          </w:t>
      </w:r>
      <w:r>
        <w:rPr>
          <w:color w:val="993366"/>
        </w:rPr>
        <w:t>OPTIONAL</w:t>
      </w:r>
      <w:r>
        <w:t>,</w:t>
      </w:r>
    </w:p>
    <w:p w14:paraId="7DDC5B91" w14:textId="77777777" w:rsidR="006F3964" w:rsidRDefault="00336CC3">
      <w:pPr>
        <w:pStyle w:val="PL"/>
        <w:rPr>
          <w:color w:val="808080"/>
        </w:rPr>
      </w:pPr>
      <w:r>
        <w:t xml:space="preserve">    </w:t>
      </w:r>
      <w:r>
        <w:rPr>
          <w:color w:val="808080"/>
        </w:rPr>
        <w:t>-- R1  23-10-1    Unified TCI with separate DL/UL TCI update for intra-cell beam management</w:t>
      </w:r>
    </w:p>
    <w:p w14:paraId="09B1BAE5" w14:textId="77777777" w:rsidR="006F3964" w:rsidRDefault="00336CC3">
      <w:pPr>
        <w:pStyle w:val="PL"/>
      </w:pPr>
      <w:r>
        <w:t xml:space="preserve">    unifiedSeparateTCI-r17                      </w:t>
      </w:r>
      <w:r>
        <w:rPr>
          <w:color w:val="993366"/>
        </w:rPr>
        <w:t>SEQUENCE</w:t>
      </w:r>
      <w:r>
        <w:t>{</w:t>
      </w:r>
    </w:p>
    <w:p w14:paraId="025BA85B" w14:textId="77777777" w:rsidR="006F3964" w:rsidRDefault="00336CC3">
      <w:pPr>
        <w:pStyle w:val="PL"/>
      </w:pPr>
      <w:r>
        <w:t xml:space="preserve">        maxConfiguredDL-TCI-r17                     </w:t>
      </w:r>
      <w:r>
        <w:rPr>
          <w:color w:val="993366"/>
        </w:rPr>
        <w:t>ENUMERATED</w:t>
      </w:r>
      <w:r>
        <w:t xml:space="preserve"> {n4, n8, n12, n16, n24, n32, n48, n64, n128},</w:t>
      </w:r>
    </w:p>
    <w:p w14:paraId="11565146" w14:textId="77777777" w:rsidR="006F3964" w:rsidRDefault="00336CC3">
      <w:pPr>
        <w:pStyle w:val="PL"/>
      </w:pPr>
      <w:r>
        <w:t xml:space="preserve">        maxConfiguredUL-TCI-r17                     </w:t>
      </w:r>
      <w:r>
        <w:rPr>
          <w:color w:val="993366"/>
        </w:rPr>
        <w:t>ENUMERATED</w:t>
      </w:r>
      <w:r>
        <w:t xml:space="preserve"> {n4, n8, n12, n16, n24, n32, n48, n64},</w:t>
      </w:r>
    </w:p>
    <w:p w14:paraId="3778B656" w14:textId="77777777" w:rsidR="006F3964" w:rsidRDefault="00336CC3">
      <w:pPr>
        <w:pStyle w:val="PL"/>
      </w:pPr>
      <w:r>
        <w:t xml:space="preserve">        maxActivatedDL-TCIAcrossCC-r17              </w:t>
      </w:r>
      <w:r>
        <w:rPr>
          <w:color w:val="993366"/>
        </w:rPr>
        <w:t>ENUMERATED</w:t>
      </w:r>
      <w:r>
        <w:t xml:space="preserve"> {n1, n2, n4, n8, n16},</w:t>
      </w:r>
    </w:p>
    <w:p w14:paraId="2CF7CBCC" w14:textId="77777777" w:rsidR="006F3964" w:rsidRDefault="00336CC3">
      <w:pPr>
        <w:pStyle w:val="PL"/>
      </w:pPr>
      <w:r>
        <w:t xml:space="preserve">        maxActivatedUL-TCIAcrossCC-r17              </w:t>
      </w:r>
      <w:r>
        <w:rPr>
          <w:color w:val="993366"/>
        </w:rPr>
        <w:t>ENUMERATED</w:t>
      </w:r>
      <w:r>
        <w:t xml:space="preserve"> {n1, n2, n4, n8, n16}</w:t>
      </w:r>
    </w:p>
    <w:p w14:paraId="395220AF" w14:textId="77777777" w:rsidR="006F3964" w:rsidRDefault="00336CC3">
      <w:pPr>
        <w:pStyle w:val="PL"/>
      </w:pPr>
      <w:r>
        <w:t xml:space="preserve">    } </w:t>
      </w:r>
      <w:r>
        <w:rPr>
          <w:color w:val="993366"/>
        </w:rPr>
        <w:t>OPTIONAL</w:t>
      </w:r>
      <w:r>
        <w:t>,</w:t>
      </w:r>
    </w:p>
    <w:p w14:paraId="1EBCAFAB" w14:textId="77777777" w:rsidR="006F3964" w:rsidRDefault="00336CC3">
      <w:pPr>
        <w:pStyle w:val="PL"/>
        <w:rPr>
          <w:color w:val="808080"/>
        </w:rPr>
      </w:pPr>
      <w:r>
        <w:t xml:space="preserve">    </w:t>
      </w:r>
      <w:r>
        <w:rPr>
          <w:color w:val="808080"/>
        </w:rPr>
        <w:t>-- R1  23-10-1b    Unified TCI with separate DL/UL TCI update for intra-cell beam management with more than one MAC-CE</w:t>
      </w:r>
    </w:p>
    <w:p w14:paraId="47AC01A5" w14:textId="77777777" w:rsidR="006F3964" w:rsidRDefault="00336CC3">
      <w:pPr>
        <w:pStyle w:val="PL"/>
      </w:pPr>
      <w:r>
        <w:t xml:space="preserve">    unifiedSeparateTCI-multiMAC-CE-r17          </w:t>
      </w:r>
      <w:r>
        <w:rPr>
          <w:color w:val="993366"/>
        </w:rPr>
        <w:t>SEQUENCE</w:t>
      </w:r>
      <w:r>
        <w:t>{</w:t>
      </w:r>
    </w:p>
    <w:p w14:paraId="2CC7FE92" w14:textId="77777777" w:rsidR="006F3964" w:rsidRDefault="00336CC3">
      <w:pPr>
        <w:pStyle w:val="PL"/>
      </w:pPr>
      <w:r>
        <w:t xml:space="preserve">        minBeamApplicationTime-r17                  </w:t>
      </w:r>
      <w:r>
        <w:rPr>
          <w:color w:val="993366"/>
        </w:rPr>
        <w:t>ENUMERATED</w:t>
      </w:r>
      <w:r>
        <w:t xml:space="preserve"> {n1, n2, n4, n7, n14, n28, n42, n56, n70, n84, n98, n112, n224, n336},</w:t>
      </w:r>
    </w:p>
    <w:p w14:paraId="0F7DE289" w14:textId="77777777" w:rsidR="006F3964" w:rsidRDefault="00336CC3">
      <w:pPr>
        <w:pStyle w:val="PL"/>
      </w:pPr>
      <w:r>
        <w:t xml:space="preserve">        maxActivatedDL-TCIPerCC-r17                 </w:t>
      </w:r>
      <w:r>
        <w:rPr>
          <w:color w:val="993366"/>
        </w:rPr>
        <w:t>INTEGER</w:t>
      </w:r>
      <w:r>
        <w:t xml:space="preserve"> (2..8),</w:t>
      </w:r>
    </w:p>
    <w:p w14:paraId="6B685DC9" w14:textId="77777777" w:rsidR="006F3964" w:rsidRDefault="00336CC3">
      <w:pPr>
        <w:pStyle w:val="PL"/>
      </w:pPr>
      <w:r>
        <w:t xml:space="preserve">        maxActivatedUL-TCIPerCC-r17                 </w:t>
      </w:r>
      <w:r>
        <w:rPr>
          <w:color w:val="993366"/>
        </w:rPr>
        <w:t>INTEGER</w:t>
      </w:r>
      <w:r>
        <w:t xml:space="preserve"> (2..8)</w:t>
      </w:r>
    </w:p>
    <w:p w14:paraId="1DE2D4D1" w14:textId="77777777" w:rsidR="006F3964" w:rsidRDefault="00336CC3">
      <w:pPr>
        <w:pStyle w:val="PL"/>
      </w:pPr>
      <w:r>
        <w:t xml:space="preserve">    }                                                                                                          </w:t>
      </w:r>
      <w:r>
        <w:rPr>
          <w:color w:val="993366"/>
        </w:rPr>
        <w:t>OPTIONAL</w:t>
      </w:r>
      <w:r>
        <w:t>,</w:t>
      </w:r>
    </w:p>
    <w:p w14:paraId="220B25E0" w14:textId="77777777" w:rsidR="006F3964" w:rsidRDefault="00336CC3">
      <w:pPr>
        <w:pStyle w:val="PL"/>
        <w:rPr>
          <w:color w:val="808080"/>
        </w:rPr>
      </w:pPr>
      <w:r>
        <w:t xml:space="preserve">    </w:t>
      </w:r>
      <w:r>
        <w:rPr>
          <w:color w:val="808080"/>
        </w:rPr>
        <w:t>-- R1 23-10-1d    Per BWP DL/UL-TCI state pool configuration for CA mode</w:t>
      </w:r>
    </w:p>
    <w:p w14:paraId="20B8D4F3" w14:textId="77777777" w:rsidR="006F3964" w:rsidRDefault="00336CC3">
      <w:pPr>
        <w:pStyle w:val="PL"/>
      </w:pPr>
      <w:r>
        <w:t xml:space="preserve">    unifiedSeparateTCI-perBWP-CA-r17            </w:t>
      </w:r>
      <w:r>
        <w:rPr>
          <w:color w:val="993366"/>
        </w:rPr>
        <w:t>ENUMERATED</w:t>
      </w:r>
      <w:r>
        <w:t xml:space="preserve"> {supported}                                         </w:t>
      </w:r>
      <w:r>
        <w:rPr>
          <w:color w:val="993366"/>
        </w:rPr>
        <w:t>OPTIONAL</w:t>
      </w:r>
      <w:r>
        <w:t>,</w:t>
      </w:r>
    </w:p>
    <w:p w14:paraId="6DCE2832" w14:textId="77777777" w:rsidR="006F3964" w:rsidRDefault="00336CC3">
      <w:pPr>
        <w:pStyle w:val="PL"/>
        <w:rPr>
          <w:color w:val="808080"/>
        </w:rPr>
      </w:pPr>
      <w:r>
        <w:t xml:space="preserve">    </w:t>
      </w:r>
      <w:r>
        <w:rPr>
          <w:color w:val="808080"/>
        </w:rPr>
        <w:t>-- R1 23-10-1e    TCI state pool configuration with DL/UL-TCI pool sharing for CA mode</w:t>
      </w:r>
    </w:p>
    <w:p w14:paraId="18E8EFAA" w14:textId="77777777" w:rsidR="006F3964" w:rsidRDefault="00336CC3">
      <w:pPr>
        <w:pStyle w:val="PL"/>
      </w:pPr>
      <w:r>
        <w:t xml:space="preserve">    unifiedSeparateTCI-ListSharingCA-r17        </w:t>
      </w:r>
      <w:r>
        <w:rPr>
          <w:color w:val="993366"/>
        </w:rPr>
        <w:t>SEQUENCE</w:t>
      </w:r>
      <w:r>
        <w:t xml:space="preserve"> {</w:t>
      </w:r>
    </w:p>
    <w:p w14:paraId="3B3F1D02" w14:textId="77777777" w:rsidR="006F3964" w:rsidRDefault="00336CC3">
      <w:pPr>
        <w:pStyle w:val="PL"/>
      </w:pPr>
      <w:r>
        <w:t xml:space="preserve">        maxNumListDL-TCI-r17                        </w:t>
      </w:r>
      <w:r>
        <w:rPr>
          <w:color w:val="993366"/>
        </w:rPr>
        <w:t>ENUMERATED</w:t>
      </w:r>
      <w:r>
        <w:t xml:space="preserve"> {n1,n2,n4,n8}                                   </w:t>
      </w:r>
      <w:r>
        <w:rPr>
          <w:color w:val="993366"/>
        </w:rPr>
        <w:t>OPTIONAL</w:t>
      </w:r>
      <w:r>
        <w:t>,</w:t>
      </w:r>
    </w:p>
    <w:p w14:paraId="7F489DCE" w14:textId="77777777" w:rsidR="006F3964" w:rsidRDefault="00336CC3">
      <w:pPr>
        <w:pStyle w:val="PL"/>
      </w:pPr>
      <w:r>
        <w:t xml:space="preserve">        maxNumListUL-TCI-r17                        </w:t>
      </w:r>
      <w:r>
        <w:rPr>
          <w:color w:val="993366"/>
        </w:rPr>
        <w:t>ENUMERATED</w:t>
      </w:r>
      <w:r>
        <w:t xml:space="preserve"> {n1,n2,n4,n8}                                   </w:t>
      </w:r>
      <w:r>
        <w:rPr>
          <w:color w:val="993366"/>
        </w:rPr>
        <w:t>OPTIONAL</w:t>
      </w:r>
    </w:p>
    <w:p w14:paraId="1FDADE00" w14:textId="77777777" w:rsidR="006F3964" w:rsidRDefault="00336CC3">
      <w:pPr>
        <w:pStyle w:val="PL"/>
      </w:pPr>
      <w:r>
        <w:t xml:space="preserve">    } </w:t>
      </w:r>
      <w:r>
        <w:rPr>
          <w:color w:val="993366"/>
        </w:rPr>
        <w:t>OPTIONAL</w:t>
      </w:r>
      <w:r>
        <w:t>,</w:t>
      </w:r>
    </w:p>
    <w:p w14:paraId="2A836AB6" w14:textId="77777777" w:rsidR="006F3964" w:rsidRDefault="00336CC3">
      <w:pPr>
        <w:pStyle w:val="PL"/>
        <w:rPr>
          <w:color w:val="808080"/>
        </w:rPr>
      </w:pPr>
      <w:r>
        <w:t xml:space="preserve">    </w:t>
      </w:r>
      <w:r>
        <w:rPr>
          <w:color w:val="808080"/>
        </w:rPr>
        <w:t>-- R1 23-10-1f    Common multi-CC DL/UL-TCI state ID update and activation with separate DL/UL TCI update</w:t>
      </w:r>
    </w:p>
    <w:p w14:paraId="0EA19140" w14:textId="77777777" w:rsidR="006F3964" w:rsidRDefault="00336CC3">
      <w:pPr>
        <w:pStyle w:val="PL"/>
      </w:pPr>
      <w:r>
        <w:t xml:space="preserve">    unifiedSeparateTCI-commonMultiCC-r17    </w:t>
      </w:r>
      <w:r>
        <w:rPr>
          <w:color w:val="993366"/>
        </w:rPr>
        <w:t>ENUMERATED</w:t>
      </w:r>
      <w:r>
        <w:t xml:space="preserve"> {supported}                                             </w:t>
      </w:r>
      <w:r>
        <w:rPr>
          <w:color w:val="993366"/>
        </w:rPr>
        <w:t>OPTIONAL</w:t>
      </w:r>
      <w:r>
        <w:t>,</w:t>
      </w:r>
    </w:p>
    <w:p w14:paraId="674E0283" w14:textId="77777777" w:rsidR="006F3964" w:rsidRDefault="00336CC3">
      <w:pPr>
        <w:pStyle w:val="PL"/>
        <w:rPr>
          <w:color w:val="808080"/>
        </w:rPr>
      </w:pPr>
      <w:r>
        <w:t xml:space="preserve">    </w:t>
      </w:r>
      <w:r>
        <w:rPr>
          <w:color w:val="808080"/>
        </w:rPr>
        <w:t>-- 23-10-1m    Unified TCI with separate DL/UL TCI update for inter-cell beam management with more than one MAC-CE</w:t>
      </w:r>
    </w:p>
    <w:p w14:paraId="36C3599F" w14:textId="77777777" w:rsidR="006F3964" w:rsidRDefault="00336CC3">
      <w:pPr>
        <w:pStyle w:val="PL"/>
      </w:pPr>
      <w:r>
        <w:t xml:space="preserve">    unifiedSeparateTCI-InterCell-r17            </w:t>
      </w:r>
      <w:r>
        <w:rPr>
          <w:color w:val="993366"/>
        </w:rPr>
        <w:t>SEQUENCE</w:t>
      </w:r>
      <w:r>
        <w:t xml:space="preserve"> {</w:t>
      </w:r>
    </w:p>
    <w:p w14:paraId="7F51F02A" w14:textId="77777777" w:rsidR="006F3964" w:rsidRDefault="00336CC3">
      <w:pPr>
        <w:pStyle w:val="PL"/>
      </w:pPr>
      <w:r>
        <w:lastRenderedPageBreak/>
        <w:t xml:space="preserve">        k-DL-PerCC-r17                              </w:t>
      </w:r>
      <w:r>
        <w:rPr>
          <w:color w:val="993366"/>
        </w:rPr>
        <w:t>ENUMERATED</w:t>
      </w:r>
      <w:r>
        <w:t xml:space="preserve"> {n0, n1, n2, n4},</w:t>
      </w:r>
    </w:p>
    <w:p w14:paraId="05777F6F" w14:textId="77777777" w:rsidR="006F3964" w:rsidRDefault="00336CC3">
      <w:pPr>
        <w:pStyle w:val="PL"/>
      </w:pPr>
      <w:r>
        <w:t xml:space="preserve">        k-UL-PerCC-r17                              </w:t>
      </w:r>
      <w:r>
        <w:rPr>
          <w:color w:val="993366"/>
        </w:rPr>
        <w:t>ENUMERATED</w:t>
      </w:r>
      <w:r>
        <w:t xml:space="preserve"> {n0, n1, n2, n4},</w:t>
      </w:r>
    </w:p>
    <w:p w14:paraId="546088AF" w14:textId="77777777" w:rsidR="006F3964" w:rsidRDefault="00336CC3">
      <w:pPr>
        <w:pStyle w:val="PL"/>
      </w:pPr>
      <w:r>
        <w:t xml:space="preserve">        k-DL-AcrossCC-r17                           </w:t>
      </w:r>
      <w:r>
        <w:rPr>
          <w:color w:val="993366"/>
        </w:rPr>
        <w:t>ENUMERATED</w:t>
      </w:r>
      <w:r>
        <w:t xml:space="preserve"> {n0, n1, n2, n4},</w:t>
      </w:r>
    </w:p>
    <w:p w14:paraId="166886BB" w14:textId="77777777" w:rsidR="006F3964" w:rsidRDefault="00336CC3">
      <w:pPr>
        <w:pStyle w:val="PL"/>
      </w:pPr>
      <w:r>
        <w:t xml:space="preserve">        k-UL-AcrossCC-r17                           </w:t>
      </w:r>
      <w:r>
        <w:rPr>
          <w:color w:val="993366"/>
        </w:rPr>
        <w:t>ENUMERATED</w:t>
      </w:r>
      <w:r>
        <w:t xml:space="preserve"> {n0, n1, n2, n4}</w:t>
      </w:r>
    </w:p>
    <w:p w14:paraId="43056FA7" w14:textId="77777777" w:rsidR="006F3964" w:rsidRDefault="00336CC3">
      <w:pPr>
        <w:pStyle w:val="PL"/>
      </w:pPr>
      <w:r>
        <w:t xml:space="preserve">    }                                                                                                          </w:t>
      </w:r>
      <w:r>
        <w:rPr>
          <w:color w:val="993366"/>
        </w:rPr>
        <w:t>OPTIONAL</w:t>
      </w:r>
      <w:r>
        <w:t>,</w:t>
      </w:r>
    </w:p>
    <w:p w14:paraId="42992A97" w14:textId="77777777" w:rsidR="006F3964" w:rsidRDefault="00336CC3">
      <w:pPr>
        <w:pStyle w:val="PL"/>
        <w:rPr>
          <w:color w:val="808080"/>
        </w:rPr>
      </w:pPr>
      <w:r>
        <w:t xml:space="preserve">    </w:t>
      </w:r>
      <w:r>
        <w:rPr>
          <w:color w:val="808080"/>
        </w:rPr>
        <w:t>-- R1  23-1-2    Inter-cell beam measurement and reporting (for inter-cell BM and mTRP)</w:t>
      </w:r>
    </w:p>
    <w:p w14:paraId="0903C34B" w14:textId="77777777" w:rsidR="006F3964" w:rsidRDefault="00336CC3">
      <w:pPr>
        <w:pStyle w:val="PL"/>
      </w:pPr>
      <w:r>
        <w:t xml:space="preserve">    unifiedJointTCI-mTRP-InterCell-BM-r17       </w:t>
      </w:r>
      <w:r>
        <w:rPr>
          <w:color w:val="993366"/>
        </w:rPr>
        <w:t>SEQUENCE</w:t>
      </w:r>
      <w:r>
        <w:t xml:space="preserve"> {</w:t>
      </w:r>
    </w:p>
    <w:p w14:paraId="7067BEF4" w14:textId="77777777" w:rsidR="006F3964" w:rsidRDefault="00336CC3">
      <w:pPr>
        <w:pStyle w:val="PL"/>
      </w:pPr>
      <w:r>
        <w:t xml:space="preserve">        maxNumAdditionalPCI-L1-RSRP-r17             </w:t>
      </w:r>
      <w:r>
        <w:rPr>
          <w:color w:val="993366"/>
        </w:rPr>
        <w:t>INTEGER</w:t>
      </w:r>
      <w:r>
        <w:t xml:space="preserve"> (1..7),</w:t>
      </w:r>
    </w:p>
    <w:p w14:paraId="57158502" w14:textId="77777777" w:rsidR="006F3964" w:rsidRDefault="00336CC3">
      <w:pPr>
        <w:pStyle w:val="PL"/>
      </w:pPr>
      <w:r>
        <w:t xml:space="preserve">        maxNumSSB-ResourceL1-RSRP-AcrossCC-r17      </w:t>
      </w:r>
      <w:r>
        <w:rPr>
          <w:color w:val="993366"/>
        </w:rPr>
        <w:t>ENUMERATED</w:t>
      </w:r>
      <w:r>
        <w:t xml:space="preserve"> {n1,n2,n4,n8}</w:t>
      </w:r>
    </w:p>
    <w:p w14:paraId="6F9C8CFE" w14:textId="77777777" w:rsidR="006F3964" w:rsidRDefault="00336CC3">
      <w:pPr>
        <w:pStyle w:val="PL"/>
      </w:pPr>
      <w:r>
        <w:t xml:space="preserve">    }                                                                                                          </w:t>
      </w:r>
      <w:r>
        <w:rPr>
          <w:color w:val="993366"/>
        </w:rPr>
        <w:t>OPTIONAL</w:t>
      </w:r>
      <w:r>
        <w:t>,</w:t>
      </w:r>
    </w:p>
    <w:p w14:paraId="63D9E25C" w14:textId="77777777" w:rsidR="006F3964" w:rsidRDefault="00336CC3">
      <w:pPr>
        <w:pStyle w:val="PL"/>
        <w:rPr>
          <w:color w:val="808080"/>
        </w:rPr>
      </w:pPr>
      <w:r>
        <w:t xml:space="preserve">    </w:t>
      </w:r>
      <w:r>
        <w:rPr>
          <w:color w:val="808080"/>
        </w:rPr>
        <w:t>-- R1  23-1-3    MPE mitigation</w:t>
      </w:r>
    </w:p>
    <w:p w14:paraId="38CDC774" w14:textId="77777777" w:rsidR="006F3964" w:rsidRDefault="00336CC3">
      <w:pPr>
        <w:pStyle w:val="PL"/>
      </w:pPr>
      <w:r>
        <w:t xml:space="preserve">    mpe-Mitigation-r17                          </w:t>
      </w:r>
      <w:r>
        <w:rPr>
          <w:color w:val="993366"/>
        </w:rPr>
        <w:t>SEQUENCE</w:t>
      </w:r>
      <w:r>
        <w:t xml:space="preserve"> {</w:t>
      </w:r>
    </w:p>
    <w:p w14:paraId="4969736C" w14:textId="77777777" w:rsidR="006F3964" w:rsidRDefault="00336CC3">
      <w:pPr>
        <w:pStyle w:val="PL"/>
      </w:pPr>
      <w:r>
        <w:t xml:space="preserve">        maxNumP-MPR-RI-pairs-r17                    </w:t>
      </w:r>
      <w:r>
        <w:rPr>
          <w:color w:val="993366"/>
        </w:rPr>
        <w:t>INTEGER</w:t>
      </w:r>
      <w:r>
        <w:t xml:space="preserve"> (1..4),</w:t>
      </w:r>
    </w:p>
    <w:p w14:paraId="6D7DDE9B" w14:textId="77777777" w:rsidR="006F3964" w:rsidRDefault="00336CC3">
      <w:pPr>
        <w:pStyle w:val="PL"/>
      </w:pPr>
      <w:r>
        <w:t xml:space="preserve">        maxNumConfRS-r17                            </w:t>
      </w:r>
      <w:r>
        <w:rPr>
          <w:color w:val="993366"/>
        </w:rPr>
        <w:t>ENUMERATED</w:t>
      </w:r>
      <w:r>
        <w:t xml:space="preserve"> {n1, n2, n4, n8, n12, n16, n28, n32, n48, n64}</w:t>
      </w:r>
    </w:p>
    <w:p w14:paraId="10D1E17D" w14:textId="77777777" w:rsidR="006F3964" w:rsidRDefault="00336CC3">
      <w:pPr>
        <w:pStyle w:val="PL"/>
      </w:pPr>
      <w:r>
        <w:t xml:space="preserve">    }                                                                                                          </w:t>
      </w:r>
      <w:r>
        <w:rPr>
          <w:color w:val="993366"/>
        </w:rPr>
        <w:t>OPTIONAL</w:t>
      </w:r>
      <w:r>
        <w:t>,</w:t>
      </w:r>
    </w:p>
    <w:p w14:paraId="5EC43194" w14:textId="77777777" w:rsidR="006F3964" w:rsidRDefault="00336CC3">
      <w:pPr>
        <w:pStyle w:val="PL"/>
        <w:rPr>
          <w:color w:val="808080"/>
        </w:rPr>
      </w:pPr>
      <w:r>
        <w:t xml:space="preserve">    </w:t>
      </w:r>
      <w:r>
        <w:rPr>
          <w:color w:val="808080"/>
        </w:rPr>
        <w:t>-- R1  23-1-4    UE capability value reporting</w:t>
      </w:r>
    </w:p>
    <w:p w14:paraId="27AEEB4F" w14:textId="77777777" w:rsidR="006F3964" w:rsidRDefault="00336CC3">
      <w:pPr>
        <w:pStyle w:val="PL"/>
      </w:pPr>
      <w:r>
        <w:t xml:space="preserve">    srs-PortReport-r17                          </w:t>
      </w:r>
      <w:r>
        <w:rPr>
          <w:color w:val="993366"/>
        </w:rPr>
        <w:t>SEQUENCE</w:t>
      </w:r>
      <w:r>
        <w:t xml:space="preserve"> {</w:t>
      </w:r>
    </w:p>
    <w:p w14:paraId="7C8608CB" w14:textId="77777777" w:rsidR="006F3964" w:rsidRDefault="00336CC3">
      <w:pPr>
        <w:pStyle w:val="PL"/>
      </w:pPr>
      <w:r>
        <w:t xml:space="preserve">            capVal1-r17                             </w:t>
      </w:r>
      <w:r>
        <w:rPr>
          <w:color w:val="993366"/>
        </w:rPr>
        <w:t>ENUMERATED</w:t>
      </w:r>
      <w:r>
        <w:t xml:space="preserve"> {n1, n2, n4}                                    </w:t>
      </w:r>
      <w:r>
        <w:rPr>
          <w:color w:val="993366"/>
        </w:rPr>
        <w:t>OPTIONAL</w:t>
      </w:r>
      <w:r>
        <w:t>,</w:t>
      </w:r>
    </w:p>
    <w:p w14:paraId="3D0C3E72" w14:textId="77777777" w:rsidR="006F3964" w:rsidRDefault="00336CC3">
      <w:pPr>
        <w:pStyle w:val="PL"/>
      </w:pPr>
      <w:r>
        <w:t xml:space="preserve">            capVal2-r17                             </w:t>
      </w:r>
      <w:r>
        <w:rPr>
          <w:color w:val="993366"/>
        </w:rPr>
        <w:t>ENUMERATED</w:t>
      </w:r>
      <w:r>
        <w:t xml:space="preserve"> {n1, n2, n4}                                    </w:t>
      </w:r>
      <w:r>
        <w:rPr>
          <w:color w:val="993366"/>
        </w:rPr>
        <w:t>OPTIONAL</w:t>
      </w:r>
      <w:r>
        <w:t>,</w:t>
      </w:r>
    </w:p>
    <w:p w14:paraId="19C46812" w14:textId="77777777" w:rsidR="006F3964" w:rsidRDefault="00336CC3">
      <w:pPr>
        <w:pStyle w:val="PL"/>
      </w:pPr>
      <w:r>
        <w:t xml:space="preserve">            capVal3-r17                             </w:t>
      </w:r>
      <w:r>
        <w:rPr>
          <w:color w:val="993366"/>
        </w:rPr>
        <w:t>ENUMERATED</w:t>
      </w:r>
      <w:r>
        <w:t xml:space="preserve"> {n1, n2, n4}                                    </w:t>
      </w:r>
      <w:r>
        <w:rPr>
          <w:color w:val="993366"/>
        </w:rPr>
        <w:t>OPTIONAL</w:t>
      </w:r>
      <w:r>
        <w:t>,</w:t>
      </w:r>
    </w:p>
    <w:p w14:paraId="1ED9270C" w14:textId="77777777" w:rsidR="006F3964" w:rsidRDefault="00336CC3">
      <w:pPr>
        <w:pStyle w:val="PL"/>
      </w:pPr>
      <w:r>
        <w:t xml:space="preserve">            capVal4-r17                             </w:t>
      </w:r>
      <w:r>
        <w:rPr>
          <w:color w:val="993366"/>
        </w:rPr>
        <w:t>ENUMERATED</w:t>
      </w:r>
      <w:r>
        <w:t xml:space="preserve"> {n1, n2, n4}                                    </w:t>
      </w:r>
      <w:r>
        <w:rPr>
          <w:color w:val="993366"/>
        </w:rPr>
        <w:t>OPTIONAL</w:t>
      </w:r>
    </w:p>
    <w:p w14:paraId="0BBBCD28" w14:textId="77777777" w:rsidR="006F3964" w:rsidRDefault="00336CC3">
      <w:pPr>
        <w:pStyle w:val="PL"/>
      </w:pPr>
      <w:r>
        <w:t xml:space="preserve">    }                                                                                                          </w:t>
      </w:r>
      <w:r>
        <w:rPr>
          <w:color w:val="993366"/>
        </w:rPr>
        <w:t>OPTIONAL</w:t>
      </w:r>
      <w:r>
        <w:t>,</w:t>
      </w:r>
    </w:p>
    <w:p w14:paraId="3EBA2A2F" w14:textId="77777777" w:rsidR="006F3964" w:rsidRDefault="00336CC3">
      <w:pPr>
        <w:pStyle w:val="PL"/>
        <w:rPr>
          <w:color w:val="808080"/>
        </w:rPr>
      </w:pPr>
      <w:r>
        <w:t xml:space="preserve">  </w:t>
      </w:r>
      <w:r>
        <w:rPr>
          <w:color w:val="808080"/>
        </w:rPr>
        <w:t>-- R1 23-2-1a    Monitoring of individual candidates</w:t>
      </w:r>
    </w:p>
    <w:p w14:paraId="06F11ED3" w14:textId="77777777" w:rsidR="006F3964" w:rsidRDefault="00336CC3">
      <w:pPr>
        <w:pStyle w:val="PL"/>
      </w:pPr>
      <w:r>
        <w:t xml:space="preserve">    mTRP-PDCCH-individual-r17                   </w:t>
      </w:r>
      <w:r>
        <w:rPr>
          <w:color w:val="993366"/>
        </w:rPr>
        <w:t>ENUMERATED</w:t>
      </w:r>
      <w:r>
        <w:t xml:space="preserve"> {supported}                                         </w:t>
      </w:r>
      <w:r>
        <w:rPr>
          <w:color w:val="993366"/>
        </w:rPr>
        <w:t>OPTIONAL</w:t>
      </w:r>
      <w:r>
        <w:t>,</w:t>
      </w:r>
    </w:p>
    <w:p w14:paraId="6B383EA5" w14:textId="77777777" w:rsidR="006F3964" w:rsidRDefault="00336CC3">
      <w:pPr>
        <w:pStyle w:val="PL"/>
        <w:rPr>
          <w:color w:val="808080"/>
        </w:rPr>
      </w:pPr>
      <w:r>
        <w:t xml:space="preserve">  </w:t>
      </w:r>
      <w:r>
        <w:rPr>
          <w:color w:val="808080"/>
        </w:rPr>
        <w:t>-- R1 23-2-1b    PDCCH repetition with PDCCH monitoring on any span of up to 3 consecutive OFDM symbols of a slot</w:t>
      </w:r>
    </w:p>
    <w:p w14:paraId="67C83068" w14:textId="77777777" w:rsidR="006F3964" w:rsidRDefault="00336CC3">
      <w:pPr>
        <w:pStyle w:val="PL"/>
      </w:pPr>
      <w:r>
        <w:t xml:space="preserve">    mTRP-PDCCH-anySpan-3Symbols-r17             </w:t>
      </w:r>
      <w:r>
        <w:rPr>
          <w:color w:val="993366"/>
        </w:rPr>
        <w:t>ENUMERATED</w:t>
      </w:r>
      <w:r>
        <w:t xml:space="preserve"> {supported}                                         </w:t>
      </w:r>
      <w:r>
        <w:rPr>
          <w:color w:val="993366"/>
        </w:rPr>
        <w:t>OPTIONAL</w:t>
      </w:r>
      <w:r>
        <w:t>,</w:t>
      </w:r>
    </w:p>
    <w:p w14:paraId="05F5F85A" w14:textId="77777777" w:rsidR="006F3964" w:rsidRDefault="00336CC3">
      <w:pPr>
        <w:pStyle w:val="PL"/>
        <w:rPr>
          <w:color w:val="808080"/>
        </w:rPr>
      </w:pPr>
      <w:r>
        <w:t xml:space="preserve">    </w:t>
      </w:r>
      <w:r>
        <w:rPr>
          <w:color w:val="808080"/>
        </w:rPr>
        <w:t>-- R1 23-2-2    Two QCL TypeD for CORESET monitoring in PDCCH repetition</w:t>
      </w:r>
    </w:p>
    <w:p w14:paraId="48453DC1" w14:textId="77777777" w:rsidR="006F3964" w:rsidRDefault="00336CC3">
      <w:pPr>
        <w:pStyle w:val="PL"/>
      </w:pPr>
      <w:r>
        <w:lastRenderedPageBreak/>
        <w:t xml:space="preserve">    mTRP-PDCCH-TwoQCL-TypeD-r17                 </w:t>
      </w:r>
      <w:r>
        <w:rPr>
          <w:color w:val="993366"/>
        </w:rPr>
        <w:t>ENUMERATED</w:t>
      </w:r>
      <w:r>
        <w:t xml:space="preserve"> {supported}                                         </w:t>
      </w:r>
      <w:r>
        <w:rPr>
          <w:color w:val="993366"/>
        </w:rPr>
        <w:t>OPTIONAL</w:t>
      </w:r>
      <w:r>
        <w:t>,</w:t>
      </w:r>
    </w:p>
    <w:p w14:paraId="235F03A2" w14:textId="77777777" w:rsidR="006F3964" w:rsidRDefault="00336CC3">
      <w:pPr>
        <w:pStyle w:val="PL"/>
        <w:rPr>
          <w:color w:val="808080"/>
        </w:rPr>
      </w:pPr>
      <w:r>
        <w:t xml:space="preserve">    </w:t>
      </w:r>
      <w:r>
        <w:rPr>
          <w:color w:val="808080"/>
        </w:rPr>
        <w:t>-- R1 23-3-1-2b    CSI-RS processing framework for SRS with two associated CSI-RS resources</w:t>
      </w:r>
    </w:p>
    <w:p w14:paraId="0F1B349F" w14:textId="77777777" w:rsidR="006F3964" w:rsidRDefault="00336CC3">
      <w:pPr>
        <w:pStyle w:val="PL"/>
      </w:pPr>
      <w:r>
        <w:t xml:space="preserve">    mTRP-PUSCH-CSI-RS-r17                       </w:t>
      </w:r>
      <w:r>
        <w:rPr>
          <w:color w:val="993366"/>
        </w:rPr>
        <w:t>SEQUENCE</w:t>
      </w:r>
      <w:r>
        <w:t xml:space="preserve"> {</w:t>
      </w:r>
    </w:p>
    <w:p w14:paraId="21BE7847" w14:textId="77777777" w:rsidR="006F3964" w:rsidRDefault="00336CC3">
      <w:pPr>
        <w:pStyle w:val="PL"/>
      </w:pPr>
      <w:r>
        <w:t xml:space="preserve">        maxNumPeriodicSRS-r17                       </w:t>
      </w:r>
      <w:r>
        <w:rPr>
          <w:color w:val="993366"/>
        </w:rPr>
        <w:t>INTEGER</w:t>
      </w:r>
      <w:r>
        <w:t xml:space="preserve"> (1..8),</w:t>
      </w:r>
    </w:p>
    <w:p w14:paraId="2318FE55" w14:textId="77777777" w:rsidR="006F3964" w:rsidRDefault="00336CC3">
      <w:pPr>
        <w:pStyle w:val="PL"/>
      </w:pPr>
      <w:r>
        <w:t xml:space="preserve">        maxNumAperiodicSRS-r17                      </w:t>
      </w:r>
      <w:r>
        <w:rPr>
          <w:color w:val="993366"/>
        </w:rPr>
        <w:t>INTEGER</w:t>
      </w:r>
      <w:r>
        <w:t xml:space="preserve"> (1..8),</w:t>
      </w:r>
    </w:p>
    <w:p w14:paraId="10E1C1BF" w14:textId="77777777" w:rsidR="006F3964" w:rsidRDefault="00336CC3">
      <w:pPr>
        <w:pStyle w:val="PL"/>
      </w:pPr>
      <w:r>
        <w:t xml:space="preserve">        maxNumSP-SRS-r17                            </w:t>
      </w:r>
      <w:r>
        <w:rPr>
          <w:color w:val="993366"/>
        </w:rPr>
        <w:t>INTEGER</w:t>
      </w:r>
      <w:r>
        <w:t xml:space="preserve"> (0..8),</w:t>
      </w:r>
    </w:p>
    <w:p w14:paraId="3FD27F13" w14:textId="77777777" w:rsidR="006F3964" w:rsidRDefault="00336CC3">
      <w:pPr>
        <w:pStyle w:val="PL"/>
      </w:pPr>
      <w:r>
        <w:t xml:space="preserve">        numSRS-ResourcePerCC-r17                    </w:t>
      </w:r>
      <w:r>
        <w:rPr>
          <w:color w:val="993366"/>
        </w:rPr>
        <w:t>INTEGER</w:t>
      </w:r>
      <w:r>
        <w:t xml:space="preserve"> (1..16),</w:t>
      </w:r>
    </w:p>
    <w:p w14:paraId="0961C8B5" w14:textId="77777777" w:rsidR="006F3964" w:rsidRDefault="00336CC3">
      <w:pPr>
        <w:pStyle w:val="PL"/>
      </w:pPr>
      <w:r>
        <w:t xml:space="preserve">        numSRS-ResourceNonCodebook-r17              </w:t>
      </w:r>
      <w:r>
        <w:rPr>
          <w:color w:val="993366"/>
        </w:rPr>
        <w:t>INTEGER</w:t>
      </w:r>
      <w:r>
        <w:t xml:space="preserve"> (1..2)</w:t>
      </w:r>
    </w:p>
    <w:p w14:paraId="075D8234" w14:textId="77777777" w:rsidR="006F3964" w:rsidRDefault="00336CC3">
      <w:pPr>
        <w:pStyle w:val="PL"/>
      </w:pPr>
      <w:r>
        <w:t xml:space="preserve">    }                                                                                                          </w:t>
      </w:r>
      <w:r>
        <w:rPr>
          <w:color w:val="993366"/>
        </w:rPr>
        <w:t>OPTIONAL</w:t>
      </w:r>
      <w:r>
        <w:t>,</w:t>
      </w:r>
    </w:p>
    <w:p w14:paraId="2958AC14" w14:textId="77777777" w:rsidR="006F3964" w:rsidRDefault="00336CC3">
      <w:pPr>
        <w:pStyle w:val="PL"/>
        <w:rPr>
          <w:color w:val="808080"/>
        </w:rPr>
      </w:pPr>
      <w:r>
        <w:t xml:space="preserve">    </w:t>
      </w:r>
      <w:r>
        <w:rPr>
          <w:color w:val="808080"/>
        </w:rPr>
        <w:t>-- R1 23-3-1a    Cyclic mapping for Multi-TRP PUSCH repetition</w:t>
      </w:r>
    </w:p>
    <w:p w14:paraId="49CE5508" w14:textId="77777777" w:rsidR="006F3964" w:rsidRDefault="00336CC3">
      <w:pPr>
        <w:pStyle w:val="PL"/>
      </w:pPr>
      <w:r>
        <w:t xml:space="preserve">    mTRP-PUSCH-cyclicMapping-r17                </w:t>
      </w:r>
      <w:r>
        <w:rPr>
          <w:color w:val="993366"/>
        </w:rPr>
        <w:t>ENUMERATED</w:t>
      </w:r>
      <w:r>
        <w:t xml:space="preserve"> {typeA,typeB,both}                                  </w:t>
      </w:r>
      <w:r>
        <w:rPr>
          <w:color w:val="993366"/>
        </w:rPr>
        <w:t>OPTIONAL</w:t>
      </w:r>
      <w:r>
        <w:t>,</w:t>
      </w:r>
    </w:p>
    <w:p w14:paraId="0BA0DE9D" w14:textId="77777777" w:rsidR="006F3964" w:rsidRDefault="00336CC3">
      <w:pPr>
        <w:pStyle w:val="PL"/>
        <w:rPr>
          <w:color w:val="808080"/>
        </w:rPr>
      </w:pPr>
      <w:r>
        <w:t xml:space="preserve">    </w:t>
      </w:r>
      <w:r>
        <w:rPr>
          <w:color w:val="808080"/>
        </w:rPr>
        <w:t>-- R1 23-3-1b    Second TPC field for Multi-TRP PUSCH repetition</w:t>
      </w:r>
    </w:p>
    <w:p w14:paraId="3588E42F" w14:textId="77777777" w:rsidR="006F3964" w:rsidRDefault="00336CC3">
      <w:pPr>
        <w:pStyle w:val="PL"/>
      </w:pPr>
      <w:r>
        <w:t xml:space="preserve">    mTRP-PUSCH-secondTPC-r17                    </w:t>
      </w:r>
      <w:r>
        <w:rPr>
          <w:color w:val="993366"/>
        </w:rPr>
        <w:t>ENUMERATED</w:t>
      </w:r>
      <w:r>
        <w:t xml:space="preserve"> {supported}                                         </w:t>
      </w:r>
      <w:r>
        <w:rPr>
          <w:color w:val="993366"/>
        </w:rPr>
        <w:t>OPTIONAL</w:t>
      </w:r>
      <w:r>
        <w:t>,</w:t>
      </w:r>
    </w:p>
    <w:p w14:paraId="5FA6ACEC" w14:textId="77777777" w:rsidR="006F3964" w:rsidRDefault="00336CC3">
      <w:pPr>
        <w:pStyle w:val="PL"/>
        <w:rPr>
          <w:color w:val="808080"/>
        </w:rPr>
      </w:pPr>
      <w:r>
        <w:t xml:space="preserve">    </w:t>
      </w:r>
      <w:r>
        <w:rPr>
          <w:color w:val="808080"/>
        </w:rPr>
        <w:t>-- R1 23-3-1c     Two PHR reporting</w:t>
      </w:r>
    </w:p>
    <w:p w14:paraId="1844CF60" w14:textId="77777777" w:rsidR="006F3964" w:rsidRDefault="00336CC3">
      <w:pPr>
        <w:pStyle w:val="PL"/>
      </w:pPr>
      <w:r>
        <w:t xml:space="preserve">    mTRP-PUSCH-twoPHR-Reporting-r17             </w:t>
      </w:r>
      <w:r>
        <w:rPr>
          <w:color w:val="993366"/>
        </w:rPr>
        <w:t>ENUMERATED</w:t>
      </w:r>
      <w:r>
        <w:t xml:space="preserve"> {supported}                                         </w:t>
      </w:r>
      <w:r>
        <w:rPr>
          <w:color w:val="993366"/>
        </w:rPr>
        <w:t>OPTIONAL</w:t>
      </w:r>
      <w:r>
        <w:t>,</w:t>
      </w:r>
    </w:p>
    <w:p w14:paraId="22D45019" w14:textId="77777777" w:rsidR="006F3964" w:rsidRDefault="00336CC3">
      <w:pPr>
        <w:pStyle w:val="PL"/>
        <w:rPr>
          <w:color w:val="808080"/>
        </w:rPr>
      </w:pPr>
      <w:r>
        <w:t xml:space="preserve">    </w:t>
      </w:r>
      <w:r>
        <w:rPr>
          <w:color w:val="808080"/>
        </w:rPr>
        <w:t>-- R1 23-3-1e    A-CSI report</w:t>
      </w:r>
    </w:p>
    <w:p w14:paraId="461187BA" w14:textId="77777777" w:rsidR="006F3964" w:rsidRDefault="00336CC3">
      <w:pPr>
        <w:pStyle w:val="PL"/>
      </w:pPr>
      <w:r>
        <w:t xml:space="preserve">    mTRP-PUSCH-A-CSI-r17                        </w:t>
      </w:r>
      <w:r>
        <w:rPr>
          <w:color w:val="993366"/>
        </w:rPr>
        <w:t>ENUMERATED</w:t>
      </w:r>
      <w:r>
        <w:t xml:space="preserve"> {supported}                                         </w:t>
      </w:r>
      <w:r>
        <w:rPr>
          <w:color w:val="993366"/>
        </w:rPr>
        <w:t>OPTIONAL</w:t>
      </w:r>
      <w:r>
        <w:t>,</w:t>
      </w:r>
    </w:p>
    <w:p w14:paraId="2990D0B3" w14:textId="77777777" w:rsidR="006F3964" w:rsidRDefault="00336CC3">
      <w:pPr>
        <w:pStyle w:val="PL"/>
        <w:rPr>
          <w:color w:val="808080"/>
        </w:rPr>
      </w:pPr>
      <w:r>
        <w:t xml:space="preserve">    </w:t>
      </w:r>
      <w:r>
        <w:rPr>
          <w:color w:val="808080"/>
        </w:rPr>
        <w:t>-- R1 23-3-1f    SP-CSI report</w:t>
      </w:r>
    </w:p>
    <w:p w14:paraId="33A32C9C" w14:textId="77777777" w:rsidR="006F3964" w:rsidRDefault="00336CC3">
      <w:pPr>
        <w:pStyle w:val="PL"/>
      </w:pPr>
      <w:r>
        <w:t xml:space="preserve">    mTRP-PUSCH-SP-CSI-r17                       </w:t>
      </w:r>
      <w:r>
        <w:rPr>
          <w:color w:val="993366"/>
        </w:rPr>
        <w:t>ENUMERATED</w:t>
      </w:r>
      <w:r>
        <w:t xml:space="preserve"> {supported}                                         </w:t>
      </w:r>
      <w:r>
        <w:rPr>
          <w:color w:val="993366"/>
        </w:rPr>
        <w:t>OPTIONAL</w:t>
      </w:r>
      <w:r>
        <w:t>,</w:t>
      </w:r>
    </w:p>
    <w:p w14:paraId="15F31E63" w14:textId="77777777" w:rsidR="006F3964" w:rsidRDefault="00336CC3">
      <w:pPr>
        <w:pStyle w:val="PL"/>
        <w:rPr>
          <w:color w:val="808080"/>
        </w:rPr>
      </w:pPr>
      <w:r>
        <w:t xml:space="preserve">    </w:t>
      </w:r>
      <w:r>
        <w:rPr>
          <w:color w:val="808080"/>
        </w:rPr>
        <w:t>-- R1 23-3-1g    CG PUSCH transmission</w:t>
      </w:r>
    </w:p>
    <w:p w14:paraId="2AE17AE8" w14:textId="77777777" w:rsidR="006F3964" w:rsidRDefault="00336CC3">
      <w:pPr>
        <w:pStyle w:val="PL"/>
      </w:pPr>
      <w:r>
        <w:t xml:space="preserve">    mTRP-PUSCH-CG-r17                           </w:t>
      </w:r>
      <w:r>
        <w:rPr>
          <w:color w:val="993366"/>
        </w:rPr>
        <w:t>ENUMERATED</w:t>
      </w:r>
      <w:r>
        <w:t xml:space="preserve"> {supported}                                         </w:t>
      </w:r>
      <w:r>
        <w:rPr>
          <w:color w:val="993366"/>
        </w:rPr>
        <w:t>OPTIONAL</w:t>
      </w:r>
      <w:r>
        <w:t>,</w:t>
      </w:r>
    </w:p>
    <w:p w14:paraId="2734DFF0" w14:textId="77777777" w:rsidR="006F3964" w:rsidRDefault="00336CC3">
      <w:pPr>
        <w:pStyle w:val="PL"/>
        <w:rPr>
          <w:color w:val="808080"/>
        </w:rPr>
      </w:pPr>
      <w:r>
        <w:t xml:space="preserve">    </w:t>
      </w:r>
      <w:r>
        <w:rPr>
          <w:color w:val="808080"/>
        </w:rPr>
        <w:t>-- R1 23-3-2d    Updating two Spatial relation or two sets of power control parameters for PUCCH group</w:t>
      </w:r>
    </w:p>
    <w:p w14:paraId="327FC2DE" w14:textId="77777777" w:rsidR="006F3964" w:rsidRDefault="00336CC3">
      <w:pPr>
        <w:pStyle w:val="PL"/>
      </w:pPr>
      <w:r>
        <w:t xml:space="preserve">    mTRP-PUCCH-MAC-CE-r17                       </w:t>
      </w:r>
      <w:r>
        <w:rPr>
          <w:color w:val="993366"/>
        </w:rPr>
        <w:t>ENUMERATED</w:t>
      </w:r>
      <w:r>
        <w:t xml:space="preserve"> {supported}                                         </w:t>
      </w:r>
      <w:r>
        <w:rPr>
          <w:color w:val="993366"/>
        </w:rPr>
        <w:t>OPTIONAL</w:t>
      </w:r>
      <w:r>
        <w:t>,</w:t>
      </w:r>
    </w:p>
    <w:p w14:paraId="6A639FD4" w14:textId="77777777" w:rsidR="006F3964" w:rsidRDefault="00336CC3">
      <w:pPr>
        <w:pStyle w:val="PL"/>
        <w:rPr>
          <w:color w:val="808080"/>
        </w:rPr>
      </w:pPr>
      <w:r>
        <w:t xml:space="preserve">    </w:t>
      </w:r>
      <w:r>
        <w:rPr>
          <w:color w:val="808080"/>
        </w:rPr>
        <w:t>-- R1 23-3-2e    Maximum number of power control parameter sets configured for multi-TRP PUCCH repetition in FR1</w:t>
      </w:r>
    </w:p>
    <w:p w14:paraId="0AF77869" w14:textId="77777777" w:rsidR="006F3964" w:rsidRDefault="00336CC3">
      <w:pPr>
        <w:pStyle w:val="PL"/>
      </w:pPr>
      <w:r>
        <w:t xml:space="preserve">    mTRP-PUCCH-maxNum-PC-FR1-r17                </w:t>
      </w:r>
      <w:r>
        <w:rPr>
          <w:color w:val="993366"/>
        </w:rPr>
        <w:t>INTEGER</w:t>
      </w:r>
      <w:r>
        <w:t xml:space="preserve"> (3..8)                                                 </w:t>
      </w:r>
      <w:r>
        <w:rPr>
          <w:color w:val="993366"/>
        </w:rPr>
        <w:t>OPTIONAL</w:t>
      </w:r>
      <w:r>
        <w:t>,</w:t>
      </w:r>
    </w:p>
    <w:p w14:paraId="52D3194D" w14:textId="77777777" w:rsidR="006F3964" w:rsidRDefault="00336CC3">
      <w:pPr>
        <w:pStyle w:val="PL"/>
        <w:rPr>
          <w:color w:val="808080"/>
        </w:rPr>
      </w:pPr>
      <w:r>
        <w:t xml:space="preserve">    </w:t>
      </w:r>
      <w:r>
        <w:rPr>
          <w:color w:val="808080"/>
        </w:rPr>
        <w:t>-- R1 23-4    IntCell-mTRP</w:t>
      </w:r>
    </w:p>
    <w:p w14:paraId="077E91EB" w14:textId="77777777" w:rsidR="006F3964" w:rsidRDefault="00336CC3">
      <w:pPr>
        <w:pStyle w:val="PL"/>
      </w:pPr>
      <w:r>
        <w:t xml:space="preserve">    mTRP-inter-Cell-r17                         </w:t>
      </w:r>
      <w:r>
        <w:rPr>
          <w:color w:val="993366"/>
        </w:rPr>
        <w:t>SEQUENCE</w:t>
      </w:r>
      <w:r>
        <w:t xml:space="preserve"> {</w:t>
      </w:r>
    </w:p>
    <w:p w14:paraId="1DB089EA" w14:textId="77777777" w:rsidR="006F3964" w:rsidRDefault="00336CC3">
      <w:pPr>
        <w:pStyle w:val="PL"/>
      </w:pPr>
      <w:r>
        <w:lastRenderedPageBreak/>
        <w:t xml:space="preserve">        maxNumAdditionalPCI-Case1-r17               </w:t>
      </w:r>
      <w:r>
        <w:rPr>
          <w:color w:val="993366"/>
        </w:rPr>
        <w:t>INTEGER</w:t>
      </w:r>
      <w:r>
        <w:t xml:space="preserve"> (1..7),</w:t>
      </w:r>
    </w:p>
    <w:p w14:paraId="18A78990" w14:textId="77777777" w:rsidR="006F3964" w:rsidRDefault="00336CC3">
      <w:pPr>
        <w:pStyle w:val="PL"/>
      </w:pPr>
      <w:r>
        <w:t xml:space="preserve">        maxNumAdditionalPCI-Case2-r17               </w:t>
      </w:r>
      <w:r>
        <w:rPr>
          <w:color w:val="993366"/>
        </w:rPr>
        <w:t>INTEGER</w:t>
      </w:r>
      <w:r>
        <w:t xml:space="preserve"> (0..7)</w:t>
      </w:r>
    </w:p>
    <w:p w14:paraId="6E550B96" w14:textId="77777777" w:rsidR="006F3964" w:rsidRDefault="00336CC3">
      <w:pPr>
        <w:pStyle w:val="PL"/>
      </w:pPr>
      <w:r>
        <w:t xml:space="preserve">    }                                                                                                          </w:t>
      </w:r>
      <w:r>
        <w:rPr>
          <w:color w:val="993366"/>
        </w:rPr>
        <w:t>OPTIONAL</w:t>
      </w:r>
      <w:r>
        <w:t>,</w:t>
      </w:r>
    </w:p>
    <w:p w14:paraId="4FAA7520" w14:textId="77777777" w:rsidR="006F3964" w:rsidRDefault="00336CC3">
      <w:pPr>
        <w:pStyle w:val="PL"/>
        <w:rPr>
          <w:color w:val="808080"/>
        </w:rPr>
      </w:pPr>
      <w:r>
        <w:t xml:space="preserve">    </w:t>
      </w:r>
      <w:r>
        <w:rPr>
          <w:color w:val="808080"/>
        </w:rPr>
        <w:t>-- R1 23-5-1    Group based L1-RSRP reporting enhancements</w:t>
      </w:r>
    </w:p>
    <w:p w14:paraId="595C1B60" w14:textId="77777777" w:rsidR="006F3964" w:rsidRDefault="00336CC3">
      <w:pPr>
        <w:pStyle w:val="PL"/>
      </w:pPr>
      <w:r>
        <w:t xml:space="preserve">    mTRP-GroupBasedL1-RSRP-r17                  </w:t>
      </w:r>
      <w:r>
        <w:rPr>
          <w:color w:val="993366"/>
        </w:rPr>
        <w:t>SEQUENCE</w:t>
      </w:r>
      <w:r>
        <w:t xml:space="preserve"> {</w:t>
      </w:r>
    </w:p>
    <w:p w14:paraId="3D93080B" w14:textId="77777777" w:rsidR="006F3964" w:rsidRDefault="00336CC3">
      <w:pPr>
        <w:pStyle w:val="PL"/>
      </w:pPr>
      <w:r>
        <w:t xml:space="preserve">        maxNumBeamGroups-r17                        </w:t>
      </w:r>
      <w:r>
        <w:rPr>
          <w:color w:val="993366"/>
        </w:rPr>
        <w:t>INTEGER</w:t>
      </w:r>
      <w:r>
        <w:t xml:space="preserve"> (1..4),</w:t>
      </w:r>
    </w:p>
    <w:p w14:paraId="4CA8637D" w14:textId="77777777" w:rsidR="006F3964" w:rsidRDefault="00336CC3">
      <w:pPr>
        <w:pStyle w:val="PL"/>
      </w:pPr>
      <w:r>
        <w:t xml:space="preserve">        maxNumRS-WithinSlot-r17                     </w:t>
      </w:r>
      <w:r>
        <w:rPr>
          <w:color w:val="993366"/>
        </w:rPr>
        <w:t>ENUMERATED</w:t>
      </w:r>
      <w:r>
        <w:t xml:space="preserve"> {n2,n3,n4,n8,n16,n32,n64},</w:t>
      </w:r>
    </w:p>
    <w:p w14:paraId="72FD95EA" w14:textId="77777777" w:rsidR="006F3964" w:rsidRDefault="00336CC3">
      <w:pPr>
        <w:pStyle w:val="PL"/>
      </w:pPr>
      <w:r>
        <w:t xml:space="preserve">        maxNumRS-AcrossSlot-r17                     </w:t>
      </w:r>
      <w:r>
        <w:rPr>
          <w:color w:val="993366"/>
        </w:rPr>
        <w:t>ENUMERATED</w:t>
      </w:r>
      <w:r>
        <w:t xml:space="preserve"> {n8, n16, n32, n64, n128}</w:t>
      </w:r>
    </w:p>
    <w:p w14:paraId="056D143E" w14:textId="77777777" w:rsidR="006F3964" w:rsidRDefault="00336CC3">
      <w:pPr>
        <w:pStyle w:val="PL"/>
      </w:pPr>
      <w:r>
        <w:t xml:space="preserve">    }                                                                                                          </w:t>
      </w:r>
      <w:r>
        <w:rPr>
          <w:color w:val="993366"/>
        </w:rPr>
        <w:t>OPTIONAL</w:t>
      </w:r>
      <w:r>
        <w:t>,</w:t>
      </w:r>
    </w:p>
    <w:p w14:paraId="44AE4718" w14:textId="77777777" w:rsidR="006F3964" w:rsidRDefault="00336CC3">
      <w:pPr>
        <w:pStyle w:val="PL"/>
        <w:rPr>
          <w:color w:val="808080"/>
        </w:rPr>
      </w:pPr>
      <w:r>
        <w:t xml:space="preserve">    </w:t>
      </w:r>
      <w:r>
        <w:rPr>
          <w:color w:val="808080"/>
        </w:rPr>
        <w:t>-- R1 23-5-2c    MAC-CE based update of explicit BFD-RS    mTRP-PUCCH-IntraSlot-r17  =&gt; per band</w:t>
      </w:r>
    </w:p>
    <w:p w14:paraId="6CEA42E0" w14:textId="77777777" w:rsidR="006F3964" w:rsidRDefault="00336CC3">
      <w:pPr>
        <w:pStyle w:val="PL"/>
      </w:pPr>
      <w:r>
        <w:t xml:space="preserve">    mTRP-BFD-RS-MAC-CE-r17                      </w:t>
      </w:r>
      <w:r>
        <w:rPr>
          <w:color w:val="993366"/>
        </w:rPr>
        <w:t>ENUMERATED</w:t>
      </w:r>
      <w:r>
        <w:t xml:space="preserve"> {n4, n8, n12, n16, n32, n48, n64 }                  </w:t>
      </w:r>
      <w:r>
        <w:rPr>
          <w:color w:val="993366"/>
        </w:rPr>
        <w:t>OPTIONAL</w:t>
      </w:r>
      <w:r>
        <w:t>,</w:t>
      </w:r>
    </w:p>
    <w:p w14:paraId="72147F70" w14:textId="77777777" w:rsidR="006F3964" w:rsidRDefault="00336CC3">
      <w:pPr>
        <w:pStyle w:val="PL"/>
        <w:rPr>
          <w:color w:val="808080"/>
        </w:rPr>
      </w:pPr>
      <w:r>
        <w:t xml:space="preserve">   </w:t>
      </w:r>
      <w:r>
        <w:rPr>
          <w:color w:val="808080"/>
        </w:rPr>
        <w:t>-- R1 23-7-1    Basic Features of CSI Enhancement for Multi-TRP</w:t>
      </w:r>
    </w:p>
    <w:p w14:paraId="1769D377" w14:textId="77777777" w:rsidR="006F3964" w:rsidRDefault="00336CC3">
      <w:pPr>
        <w:pStyle w:val="PL"/>
      </w:pPr>
      <w:r>
        <w:t xml:space="preserve">    mTRP-CSI-EnhancementPerBand-r17             </w:t>
      </w:r>
      <w:r>
        <w:rPr>
          <w:color w:val="993366"/>
        </w:rPr>
        <w:t>SEQUENCE</w:t>
      </w:r>
      <w:r>
        <w:t xml:space="preserve"> {</w:t>
      </w:r>
    </w:p>
    <w:p w14:paraId="51E245BC" w14:textId="77777777" w:rsidR="006F3964" w:rsidRDefault="00336CC3">
      <w:pPr>
        <w:pStyle w:val="PL"/>
      </w:pPr>
      <w:r>
        <w:t xml:space="preserve">        maxNumNZP-CSI-RS-r17                        </w:t>
      </w:r>
      <w:r>
        <w:rPr>
          <w:color w:val="993366"/>
        </w:rPr>
        <w:t>INTEGER</w:t>
      </w:r>
      <w:r>
        <w:t xml:space="preserve"> (2..8),</w:t>
      </w:r>
    </w:p>
    <w:p w14:paraId="709A1E67" w14:textId="77777777" w:rsidR="006F3964" w:rsidRDefault="00336CC3">
      <w:pPr>
        <w:pStyle w:val="PL"/>
      </w:pPr>
      <w:r>
        <w:t xml:space="preserve">        cSI-Report-mode-r17                         </w:t>
      </w:r>
      <w:r>
        <w:rPr>
          <w:color w:val="993366"/>
        </w:rPr>
        <w:t>ENUMERATED</w:t>
      </w:r>
      <w:r>
        <w:t xml:space="preserve"> {mode1, mode2, both},</w:t>
      </w:r>
    </w:p>
    <w:p w14:paraId="638D3ED7" w14:textId="77777777" w:rsidR="006F3964" w:rsidRDefault="00336CC3">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CB0ADD3" w14:textId="77777777" w:rsidR="006F3964" w:rsidRDefault="00336CC3">
      <w:pPr>
        <w:pStyle w:val="PL"/>
      </w:pPr>
      <w:r>
        <w:t xml:space="preserve">        codebookModeNCJT-r17                        </w:t>
      </w:r>
      <w:r>
        <w:rPr>
          <w:color w:val="993366"/>
        </w:rPr>
        <w:t>ENUMERATED</w:t>
      </w:r>
      <w:r>
        <w:t>{mode1,mode1And2}</w:t>
      </w:r>
    </w:p>
    <w:p w14:paraId="61094AD2" w14:textId="77777777" w:rsidR="006F3964" w:rsidRDefault="00336CC3">
      <w:pPr>
        <w:pStyle w:val="PL"/>
      </w:pPr>
      <w:r>
        <w:t xml:space="preserve">    }                                                                                                          </w:t>
      </w:r>
      <w:r>
        <w:rPr>
          <w:color w:val="993366"/>
        </w:rPr>
        <w:t>OPTIONAL</w:t>
      </w:r>
      <w:r>
        <w:t>,</w:t>
      </w:r>
    </w:p>
    <w:p w14:paraId="3C884BF5" w14:textId="77777777" w:rsidR="006F3964" w:rsidRDefault="00336CC3">
      <w:pPr>
        <w:pStyle w:val="PL"/>
        <w:rPr>
          <w:color w:val="808080"/>
        </w:rPr>
      </w:pPr>
      <w:r>
        <w:t xml:space="preserve">    </w:t>
      </w:r>
      <w:r>
        <w:rPr>
          <w:color w:val="808080"/>
        </w:rPr>
        <w:t>-- R1 23-7-1b    Active CSI-RS resources and ports in the presence of multi-TRP CSI</w:t>
      </w:r>
    </w:p>
    <w:p w14:paraId="53D6BE89" w14:textId="77777777" w:rsidR="006F3964" w:rsidRDefault="00336CC3">
      <w:pPr>
        <w:pStyle w:val="PL"/>
      </w:pPr>
      <w:r>
        <w:t xml:space="preserve">    codebookComboParameterMultiTRP-r17          CodebookComboParameterMultiTRP-r17                             </w:t>
      </w:r>
      <w:r>
        <w:rPr>
          <w:color w:val="993366"/>
        </w:rPr>
        <w:t>OPTIONAL</w:t>
      </w:r>
      <w:r>
        <w:t>,</w:t>
      </w:r>
    </w:p>
    <w:p w14:paraId="70586103" w14:textId="77777777" w:rsidR="006F3964" w:rsidRDefault="00336CC3">
      <w:pPr>
        <w:pStyle w:val="PL"/>
        <w:rPr>
          <w:color w:val="808080"/>
        </w:rPr>
      </w:pPr>
      <w:r>
        <w:t xml:space="preserve">    </w:t>
      </w:r>
      <w:r>
        <w:rPr>
          <w:color w:val="808080"/>
        </w:rPr>
        <w:t>-- R1 23-7-1a    Additional CSI report mode 1</w:t>
      </w:r>
    </w:p>
    <w:p w14:paraId="098EA8BA" w14:textId="77777777" w:rsidR="006F3964" w:rsidRDefault="00336CC3">
      <w:pPr>
        <w:pStyle w:val="PL"/>
      </w:pPr>
      <w:r>
        <w:t xml:space="preserve">    mTRP-CSI-additionalCSI-r17                  </w:t>
      </w:r>
      <w:r>
        <w:rPr>
          <w:color w:val="993366"/>
        </w:rPr>
        <w:t>ENUMERATED</w:t>
      </w:r>
      <w:r>
        <w:t xml:space="preserve">{x1,x2}                                              </w:t>
      </w:r>
      <w:r>
        <w:rPr>
          <w:color w:val="993366"/>
        </w:rPr>
        <w:t>OPTIONAL</w:t>
      </w:r>
      <w:r>
        <w:t>,</w:t>
      </w:r>
    </w:p>
    <w:p w14:paraId="40EBAC21" w14:textId="77777777" w:rsidR="006F3964" w:rsidRDefault="00336CC3">
      <w:pPr>
        <w:pStyle w:val="PL"/>
        <w:rPr>
          <w:color w:val="808080"/>
        </w:rPr>
      </w:pPr>
      <w:r>
        <w:t xml:space="preserve">    </w:t>
      </w:r>
      <w:r>
        <w:rPr>
          <w:color w:val="808080"/>
        </w:rPr>
        <w:t>-- R1 23-7-4    Support of Nmax=2 for Multi-TRP CSI</w:t>
      </w:r>
    </w:p>
    <w:p w14:paraId="2C374F8C" w14:textId="77777777" w:rsidR="006F3964" w:rsidRDefault="00336CC3">
      <w:pPr>
        <w:pStyle w:val="PL"/>
      </w:pPr>
      <w:r>
        <w:t xml:space="preserve">    mTRP-CSI-N-Max2-r17                         </w:t>
      </w:r>
      <w:r>
        <w:rPr>
          <w:color w:val="993366"/>
        </w:rPr>
        <w:t>ENUMERATED</w:t>
      </w:r>
      <w:r>
        <w:t xml:space="preserve"> {supported}                                         </w:t>
      </w:r>
      <w:r>
        <w:rPr>
          <w:color w:val="993366"/>
        </w:rPr>
        <w:t>OPTIONAL</w:t>
      </w:r>
      <w:r>
        <w:t>,</w:t>
      </w:r>
    </w:p>
    <w:p w14:paraId="60F3745D" w14:textId="77777777" w:rsidR="006F3964" w:rsidRDefault="00336CC3">
      <w:pPr>
        <w:pStyle w:val="PL"/>
        <w:rPr>
          <w:color w:val="808080"/>
        </w:rPr>
      </w:pPr>
      <w:r>
        <w:t xml:space="preserve">    </w:t>
      </w:r>
      <w:r>
        <w:rPr>
          <w:color w:val="808080"/>
        </w:rPr>
        <w:t>-- R1 23-7-5    CMR sharing</w:t>
      </w:r>
    </w:p>
    <w:p w14:paraId="76C41110" w14:textId="77777777" w:rsidR="006F3964" w:rsidRDefault="00336CC3">
      <w:pPr>
        <w:pStyle w:val="PL"/>
      </w:pPr>
      <w:r>
        <w:t xml:space="preserve">    mTRP-CSI-CMR-r17                            </w:t>
      </w:r>
      <w:r>
        <w:rPr>
          <w:color w:val="993366"/>
        </w:rPr>
        <w:t>ENUMERATED</w:t>
      </w:r>
      <w:r>
        <w:t xml:space="preserve"> {supported}                                         </w:t>
      </w:r>
      <w:r>
        <w:rPr>
          <w:color w:val="993366"/>
        </w:rPr>
        <w:t>OPTIONAL</w:t>
      </w:r>
      <w:r>
        <w:t>,</w:t>
      </w:r>
    </w:p>
    <w:p w14:paraId="5ACF87A0" w14:textId="77777777" w:rsidR="006F3964" w:rsidRDefault="00336CC3">
      <w:pPr>
        <w:pStyle w:val="PL"/>
        <w:rPr>
          <w:color w:val="808080"/>
        </w:rPr>
      </w:pPr>
      <w:r>
        <w:t xml:space="preserve">    </w:t>
      </w:r>
      <w:r>
        <w:rPr>
          <w:color w:val="808080"/>
        </w:rPr>
        <w:t>-- R1 23-8-11    Partial frequency sounding of SRS for non-frequency hopping case</w:t>
      </w:r>
    </w:p>
    <w:p w14:paraId="6692E5DB" w14:textId="77777777" w:rsidR="006F3964" w:rsidRDefault="00336CC3">
      <w:pPr>
        <w:pStyle w:val="PL"/>
      </w:pPr>
      <w:r>
        <w:lastRenderedPageBreak/>
        <w:t xml:space="preserve">    srs-partialFreqSounding-r17                 </w:t>
      </w:r>
      <w:r>
        <w:rPr>
          <w:color w:val="993366"/>
        </w:rPr>
        <w:t>ENUMERATED</w:t>
      </w:r>
      <w:r>
        <w:t xml:space="preserve"> {supported}                                         </w:t>
      </w:r>
      <w:r>
        <w:rPr>
          <w:color w:val="993366"/>
        </w:rPr>
        <w:t>OPTIONAL</w:t>
      </w:r>
      <w:r>
        <w:t>,</w:t>
      </w:r>
    </w:p>
    <w:p w14:paraId="2C88EF81" w14:textId="77777777" w:rsidR="006F3964" w:rsidRDefault="00336CC3">
      <w:pPr>
        <w:pStyle w:val="PL"/>
        <w:rPr>
          <w:color w:val="808080"/>
        </w:rPr>
      </w:pPr>
      <w:r>
        <w:t xml:space="preserve">    </w:t>
      </w:r>
      <w:r>
        <w:rPr>
          <w:color w:val="808080"/>
        </w:rPr>
        <w:t>-- R1-24 feature: Extend beamSwitchTiming for FR2-2</w:t>
      </w:r>
    </w:p>
    <w:p w14:paraId="1C5905C0" w14:textId="77777777" w:rsidR="006F3964" w:rsidRDefault="00336CC3">
      <w:pPr>
        <w:pStyle w:val="PL"/>
      </w:pPr>
      <w:r>
        <w:t xml:space="preserve">    beamSwitchTiming-v1710                      </w:t>
      </w:r>
      <w:r>
        <w:rPr>
          <w:color w:val="993366"/>
        </w:rPr>
        <w:t>SEQUENCE</w:t>
      </w:r>
      <w:r>
        <w:t xml:space="preserve"> {</w:t>
      </w:r>
    </w:p>
    <w:p w14:paraId="1E3E6115" w14:textId="77777777" w:rsidR="006F3964" w:rsidRDefault="00336CC3">
      <w:pPr>
        <w:pStyle w:val="PL"/>
      </w:pPr>
      <w:r>
        <w:t xml:space="preserve">        scs-480kHz                                  </w:t>
      </w:r>
      <w:r>
        <w:rPr>
          <w:color w:val="993366"/>
        </w:rPr>
        <w:t>ENUMERATED</w:t>
      </w:r>
      <w:r>
        <w:t xml:space="preserve"> {sym56, sym112, sym192, sym896, sym1344}        </w:t>
      </w:r>
      <w:r>
        <w:rPr>
          <w:color w:val="993366"/>
        </w:rPr>
        <w:t>OPTIONAL</w:t>
      </w:r>
      <w:r>
        <w:t>,</w:t>
      </w:r>
    </w:p>
    <w:p w14:paraId="5A1F1D4C" w14:textId="77777777" w:rsidR="006F3964" w:rsidRDefault="00336CC3">
      <w:pPr>
        <w:pStyle w:val="PL"/>
      </w:pPr>
      <w:r>
        <w:t xml:space="preserve">        scs-960kHz                                  </w:t>
      </w:r>
      <w:r>
        <w:rPr>
          <w:color w:val="993366"/>
        </w:rPr>
        <w:t>ENUMERATED</w:t>
      </w:r>
      <w:r>
        <w:t xml:space="preserve"> {sym112, sym224, sym384, sym1792, sym2688}      </w:t>
      </w:r>
      <w:r>
        <w:rPr>
          <w:color w:val="993366"/>
        </w:rPr>
        <w:t>OPTIONAL</w:t>
      </w:r>
    </w:p>
    <w:p w14:paraId="76B3CF10" w14:textId="77777777" w:rsidR="006F3964" w:rsidRDefault="00336CC3">
      <w:pPr>
        <w:pStyle w:val="PL"/>
      </w:pPr>
      <w:r>
        <w:t xml:space="preserve">    }                                                                                                          </w:t>
      </w:r>
      <w:r>
        <w:rPr>
          <w:color w:val="993366"/>
        </w:rPr>
        <w:t>OPTIONAL</w:t>
      </w:r>
      <w:r>
        <w:t>,</w:t>
      </w:r>
    </w:p>
    <w:p w14:paraId="6B1B8C93" w14:textId="77777777" w:rsidR="006F3964" w:rsidRDefault="00336CC3">
      <w:pPr>
        <w:pStyle w:val="PL"/>
        <w:rPr>
          <w:color w:val="808080"/>
        </w:rPr>
      </w:pPr>
      <w:r>
        <w:t xml:space="preserve">    </w:t>
      </w:r>
      <w:r>
        <w:rPr>
          <w:color w:val="808080"/>
        </w:rPr>
        <w:t>-- R1-24 feature: Extend beamSwitchTiming-r16 for FR2-2</w:t>
      </w:r>
    </w:p>
    <w:p w14:paraId="1AECD5AC" w14:textId="77777777" w:rsidR="006F3964" w:rsidRDefault="00336CC3">
      <w:pPr>
        <w:pStyle w:val="PL"/>
      </w:pPr>
      <w:r>
        <w:t xml:space="preserve">    beamSwitchTiming-r17                        </w:t>
      </w:r>
      <w:r>
        <w:rPr>
          <w:color w:val="993366"/>
        </w:rPr>
        <w:t>SEQUENCE</w:t>
      </w:r>
      <w:r>
        <w:t xml:space="preserve"> {</w:t>
      </w:r>
    </w:p>
    <w:p w14:paraId="0ACDDB1D" w14:textId="77777777" w:rsidR="006F3964" w:rsidRDefault="00336CC3">
      <w:pPr>
        <w:pStyle w:val="PL"/>
      </w:pPr>
      <w:r>
        <w:t xml:space="preserve">        scs-480kHz-r17                              </w:t>
      </w:r>
      <w:r>
        <w:rPr>
          <w:color w:val="993366"/>
        </w:rPr>
        <w:t>ENUMERATED</w:t>
      </w:r>
      <w:r>
        <w:t xml:space="preserve"> {sym896, sym1344}                               </w:t>
      </w:r>
      <w:r>
        <w:rPr>
          <w:color w:val="993366"/>
        </w:rPr>
        <w:t>OPTIONAL</w:t>
      </w:r>
      <w:r>
        <w:t>,</w:t>
      </w:r>
    </w:p>
    <w:p w14:paraId="165BA0C9" w14:textId="77777777" w:rsidR="006F3964" w:rsidRDefault="00336CC3">
      <w:pPr>
        <w:pStyle w:val="PL"/>
      </w:pPr>
      <w:r>
        <w:t xml:space="preserve">        scs-960kHz-r17                              </w:t>
      </w:r>
      <w:r>
        <w:rPr>
          <w:color w:val="993366"/>
        </w:rPr>
        <w:t>ENUMERATED</w:t>
      </w:r>
      <w:r>
        <w:t xml:space="preserve"> {sym1792, sym2688}                              </w:t>
      </w:r>
      <w:r>
        <w:rPr>
          <w:color w:val="993366"/>
        </w:rPr>
        <w:t>OPTIONAL</w:t>
      </w:r>
    </w:p>
    <w:p w14:paraId="5433E9CD" w14:textId="77777777" w:rsidR="006F3964" w:rsidRDefault="00336CC3">
      <w:pPr>
        <w:pStyle w:val="PL"/>
      </w:pPr>
      <w:r>
        <w:t xml:space="preserve">    }                                                                                                          </w:t>
      </w:r>
      <w:r>
        <w:rPr>
          <w:color w:val="993366"/>
        </w:rPr>
        <w:t>OPTIONAL</w:t>
      </w:r>
      <w:r>
        <w:t>,</w:t>
      </w:r>
    </w:p>
    <w:p w14:paraId="669D52CF" w14:textId="77777777" w:rsidR="006F3964" w:rsidRDefault="00336CC3">
      <w:pPr>
        <w:pStyle w:val="PL"/>
        <w:rPr>
          <w:color w:val="808080"/>
        </w:rPr>
      </w:pPr>
      <w:r>
        <w:t xml:space="preserve">    </w:t>
      </w:r>
      <w:r>
        <w:rPr>
          <w:color w:val="808080"/>
        </w:rPr>
        <w:t>-- R1-24 feature: Extend beamReportTiming for FR2-2</w:t>
      </w:r>
    </w:p>
    <w:p w14:paraId="3C7EBA46" w14:textId="77777777" w:rsidR="006F3964" w:rsidRDefault="00336CC3">
      <w:pPr>
        <w:pStyle w:val="PL"/>
      </w:pPr>
      <w:r>
        <w:t xml:space="preserve">    beamReportTiming-v1710                      </w:t>
      </w:r>
      <w:r>
        <w:rPr>
          <w:color w:val="993366"/>
        </w:rPr>
        <w:t>SEQUENCE</w:t>
      </w:r>
      <w:r>
        <w:t xml:space="preserve"> {</w:t>
      </w:r>
    </w:p>
    <w:p w14:paraId="64BCD88F" w14:textId="77777777" w:rsidR="006F3964" w:rsidRDefault="00336CC3">
      <w:pPr>
        <w:pStyle w:val="PL"/>
      </w:pPr>
      <w:r>
        <w:t xml:space="preserve">        scs-480kHz-r17                              </w:t>
      </w:r>
      <w:r>
        <w:rPr>
          <w:color w:val="993366"/>
        </w:rPr>
        <w:t>ENUMERATED</w:t>
      </w:r>
      <w:r>
        <w:t xml:space="preserve"> {sym56, sym112, sym224}                         </w:t>
      </w:r>
      <w:r>
        <w:rPr>
          <w:color w:val="993366"/>
        </w:rPr>
        <w:t>OPTIONAL</w:t>
      </w:r>
      <w:r>
        <w:t>,</w:t>
      </w:r>
    </w:p>
    <w:p w14:paraId="3BCCCA94" w14:textId="77777777" w:rsidR="006F3964" w:rsidRDefault="00336CC3">
      <w:pPr>
        <w:pStyle w:val="PL"/>
      </w:pPr>
      <w:r>
        <w:t xml:space="preserve">        scs-960kHz-r17                              </w:t>
      </w:r>
      <w:r>
        <w:rPr>
          <w:color w:val="993366"/>
        </w:rPr>
        <w:t>ENUMERATED</w:t>
      </w:r>
      <w:r>
        <w:t xml:space="preserve"> {sym112, sym224, sym448}                        </w:t>
      </w:r>
      <w:r>
        <w:rPr>
          <w:color w:val="993366"/>
        </w:rPr>
        <w:t>OPTIONAL</w:t>
      </w:r>
    </w:p>
    <w:p w14:paraId="3A84676F" w14:textId="77777777" w:rsidR="006F3964" w:rsidRDefault="00336CC3">
      <w:pPr>
        <w:pStyle w:val="PL"/>
      </w:pPr>
      <w:r>
        <w:t xml:space="preserve">    }                                                                                                          </w:t>
      </w:r>
      <w:r>
        <w:rPr>
          <w:color w:val="993366"/>
        </w:rPr>
        <w:t>OPTIONAL</w:t>
      </w:r>
      <w:r>
        <w:t>,</w:t>
      </w:r>
    </w:p>
    <w:p w14:paraId="0480D4BC" w14:textId="77777777" w:rsidR="006F3964" w:rsidRDefault="00336CC3">
      <w:pPr>
        <w:pStyle w:val="PL"/>
        <w:rPr>
          <w:color w:val="808080"/>
        </w:rPr>
      </w:pPr>
      <w:r>
        <w:t xml:space="preserve">    </w:t>
      </w:r>
      <w:r>
        <w:rPr>
          <w:color w:val="808080"/>
        </w:rPr>
        <w:t>-- R1-24 feature:    Extend maximum number of RX/TX beam switch DL for FR2-2</w:t>
      </w:r>
    </w:p>
    <w:p w14:paraId="5D6DE7BE" w14:textId="77777777" w:rsidR="006F3964" w:rsidRDefault="00336CC3">
      <w:pPr>
        <w:pStyle w:val="PL"/>
      </w:pPr>
      <w:r>
        <w:t xml:space="preserve">    maxNumberRxTxBeamSwitchDL-v1710             </w:t>
      </w:r>
      <w:r>
        <w:rPr>
          <w:color w:val="993366"/>
        </w:rPr>
        <w:t>SEQUENCE</w:t>
      </w:r>
      <w:r>
        <w:t xml:space="preserve"> {</w:t>
      </w:r>
    </w:p>
    <w:p w14:paraId="5C604DBF" w14:textId="77777777" w:rsidR="006F3964" w:rsidRDefault="00336CC3">
      <w:pPr>
        <w:pStyle w:val="PL"/>
      </w:pPr>
      <w:r>
        <w:t xml:space="preserve">        scs-480kHz-r17                              </w:t>
      </w:r>
      <w:r>
        <w:rPr>
          <w:color w:val="993366"/>
        </w:rPr>
        <w:t>ENUMERATED</w:t>
      </w:r>
      <w:r>
        <w:t xml:space="preserve"> {n2, n4, n7}                                    </w:t>
      </w:r>
      <w:r>
        <w:rPr>
          <w:color w:val="993366"/>
        </w:rPr>
        <w:t>OPTIONAL</w:t>
      </w:r>
      <w:r>
        <w:t>,</w:t>
      </w:r>
    </w:p>
    <w:p w14:paraId="75937D89" w14:textId="77777777" w:rsidR="006F3964" w:rsidRDefault="00336CC3">
      <w:pPr>
        <w:pStyle w:val="PL"/>
      </w:pPr>
      <w:r>
        <w:t xml:space="preserve">        scs-960kHz-r17                              </w:t>
      </w:r>
      <w:r>
        <w:rPr>
          <w:color w:val="993366"/>
        </w:rPr>
        <w:t>ENUMERATED</w:t>
      </w:r>
      <w:r>
        <w:t xml:space="preserve"> {n1, n2, n4, n7}                                </w:t>
      </w:r>
      <w:r>
        <w:rPr>
          <w:color w:val="993366"/>
        </w:rPr>
        <w:t>OPTIONAL</w:t>
      </w:r>
    </w:p>
    <w:p w14:paraId="3643F937" w14:textId="77777777" w:rsidR="006F3964" w:rsidRDefault="00336CC3">
      <w:pPr>
        <w:pStyle w:val="PL"/>
      </w:pPr>
      <w:r>
        <w:t xml:space="preserve">    }                                                                                                          </w:t>
      </w:r>
      <w:r>
        <w:rPr>
          <w:color w:val="993366"/>
        </w:rPr>
        <w:t>OPTIONAL</w:t>
      </w:r>
    </w:p>
    <w:p w14:paraId="68BC83FA" w14:textId="77777777" w:rsidR="006F3964" w:rsidRDefault="00336CC3">
      <w:pPr>
        <w:pStyle w:val="PL"/>
      </w:pPr>
      <w:r>
        <w:t xml:space="preserve">    ]],</w:t>
      </w:r>
    </w:p>
    <w:p w14:paraId="231FF539" w14:textId="77777777" w:rsidR="006F3964" w:rsidRDefault="00336CC3">
      <w:pPr>
        <w:pStyle w:val="PL"/>
      </w:pPr>
      <w:r>
        <w:t xml:space="preserve">    [[</w:t>
      </w:r>
    </w:p>
    <w:p w14:paraId="1C0F58A9" w14:textId="77777777" w:rsidR="006F3964" w:rsidRDefault="00336CC3">
      <w:pPr>
        <w:pStyle w:val="PL"/>
        <w:rPr>
          <w:color w:val="808080"/>
        </w:rPr>
      </w:pPr>
      <w:r>
        <w:t xml:space="preserve">    </w:t>
      </w:r>
      <w:r>
        <w:rPr>
          <w:color w:val="808080"/>
        </w:rPr>
        <w:t>-- R1-23-1-4a:</w:t>
      </w:r>
      <w:r>
        <w:rPr>
          <w:color w:val="808080"/>
        </w:rPr>
        <w:tab/>
        <w:t>Semi-persistent/aperiodic capability value report</w:t>
      </w:r>
    </w:p>
    <w:p w14:paraId="13C913C7" w14:textId="77777777" w:rsidR="006F3964" w:rsidRDefault="00336CC3">
      <w:pPr>
        <w:pStyle w:val="PL"/>
      </w:pPr>
      <w:r>
        <w:t xml:space="preserve">    srs-PortReportSP-AP-r17                     </w:t>
      </w:r>
      <w:r>
        <w:rPr>
          <w:color w:val="993366"/>
        </w:rPr>
        <w:t>ENUMERATED</w:t>
      </w:r>
      <w:r>
        <w:t xml:space="preserve"> {supported}                                         </w:t>
      </w:r>
      <w:r>
        <w:rPr>
          <w:color w:val="993366"/>
        </w:rPr>
        <w:t>OPTIONAL</w:t>
      </w:r>
      <w:r>
        <w:t>,</w:t>
      </w:r>
    </w:p>
    <w:p w14:paraId="24087E9B" w14:textId="77777777" w:rsidR="006F3964" w:rsidRDefault="00336CC3">
      <w:pPr>
        <w:pStyle w:val="PL"/>
      </w:pPr>
      <w:r>
        <w:t xml:space="preserve">    maxNumberRxBeam-v1720                       </w:t>
      </w:r>
      <w:r>
        <w:rPr>
          <w:color w:val="993366"/>
        </w:rPr>
        <w:t>INTEGER</w:t>
      </w:r>
      <w:r>
        <w:t xml:space="preserve"> (9..12)                                                </w:t>
      </w:r>
      <w:r>
        <w:rPr>
          <w:color w:val="993366"/>
        </w:rPr>
        <w:t>OPTIONAL</w:t>
      </w:r>
      <w:r>
        <w:t>,</w:t>
      </w:r>
    </w:p>
    <w:p w14:paraId="74EDB475" w14:textId="77777777" w:rsidR="006F3964" w:rsidRDefault="00336CC3">
      <w:pPr>
        <w:pStyle w:val="PL"/>
        <w:rPr>
          <w:color w:val="808080"/>
        </w:rPr>
      </w:pPr>
      <w:r>
        <w:t xml:space="preserve">    </w:t>
      </w:r>
      <w:r>
        <w:rPr>
          <w:color w:val="808080"/>
        </w:rPr>
        <w:t>-- R1-23-6-5</w:t>
      </w:r>
      <w:r>
        <w:rPr>
          <w:color w:val="808080"/>
        </w:rPr>
        <w:tab/>
        <w:t>Support implicit configuration of RS(s) with two TCI states for beam failure detection</w:t>
      </w:r>
    </w:p>
    <w:p w14:paraId="5E30D687" w14:textId="77777777" w:rsidR="006F3964" w:rsidRDefault="00336CC3">
      <w:pPr>
        <w:pStyle w:val="PL"/>
      </w:pPr>
      <w:r>
        <w:lastRenderedPageBreak/>
        <w:t xml:space="preserve">    sfn-ImplicitRS-twoTCI-r17                   </w:t>
      </w:r>
      <w:r>
        <w:rPr>
          <w:color w:val="993366"/>
        </w:rPr>
        <w:t>ENUMERATED</w:t>
      </w:r>
      <w:r>
        <w:t xml:space="preserve"> {supported}                                         </w:t>
      </w:r>
      <w:r>
        <w:rPr>
          <w:color w:val="993366"/>
        </w:rPr>
        <w:t>OPTIONAL</w:t>
      </w:r>
      <w:r>
        <w:t>,</w:t>
      </w:r>
    </w:p>
    <w:p w14:paraId="12A2D3C9" w14:textId="77777777" w:rsidR="006F3964" w:rsidRDefault="00336CC3">
      <w:pPr>
        <w:pStyle w:val="PL"/>
        <w:rPr>
          <w:color w:val="808080"/>
        </w:rPr>
      </w:pPr>
      <w:r>
        <w:t xml:space="preserve">    </w:t>
      </w:r>
      <w:r>
        <w:rPr>
          <w:color w:val="808080"/>
        </w:rPr>
        <w:t>-- R1-23-6-6</w:t>
      </w:r>
      <w:r>
        <w:rPr>
          <w:color w:val="808080"/>
        </w:rPr>
        <w:tab/>
        <w:t>QCL-TypeD collision handling with CORESET with 2 TCI states</w:t>
      </w:r>
    </w:p>
    <w:p w14:paraId="0BA3783A" w14:textId="77777777" w:rsidR="006F3964" w:rsidRDefault="00336CC3">
      <w:pPr>
        <w:pStyle w:val="PL"/>
      </w:pPr>
      <w:r>
        <w:t xml:space="preserve">    sfn-QCL-TypeD-Collision-twoTCI-r17          </w:t>
      </w:r>
      <w:r>
        <w:rPr>
          <w:color w:val="993366"/>
        </w:rPr>
        <w:t>ENUMERATED</w:t>
      </w:r>
      <w:r>
        <w:t xml:space="preserve"> {supported}                                         </w:t>
      </w:r>
      <w:r>
        <w:rPr>
          <w:color w:val="993366"/>
        </w:rPr>
        <w:t>OPTIONAL</w:t>
      </w:r>
      <w:r>
        <w:t>,</w:t>
      </w:r>
    </w:p>
    <w:p w14:paraId="1947F103" w14:textId="77777777" w:rsidR="006F3964" w:rsidRDefault="00336CC3">
      <w:pPr>
        <w:pStyle w:val="PL"/>
        <w:rPr>
          <w:color w:val="808080"/>
        </w:rPr>
      </w:pPr>
      <w:r>
        <w:t xml:space="preserve">    </w:t>
      </w:r>
      <w:r>
        <w:rPr>
          <w:color w:val="808080"/>
        </w:rPr>
        <w:t>-- R1-23-7-1c</w:t>
      </w:r>
      <w:r>
        <w:rPr>
          <w:color w:val="808080"/>
        </w:rPr>
        <w:tab/>
        <w:t>Basic Features of CSI Enhancement for Multi-TRP - number of CPUs</w:t>
      </w:r>
    </w:p>
    <w:p w14:paraId="77F5AC72" w14:textId="77777777" w:rsidR="006F3964" w:rsidRDefault="00336CC3">
      <w:pPr>
        <w:pStyle w:val="PL"/>
      </w:pPr>
      <w:r>
        <w:t xml:space="preserve">    mTRP-CSI-numCPU-r17                         </w:t>
      </w:r>
      <w:r>
        <w:rPr>
          <w:color w:val="993366"/>
        </w:rPr>
        <w:t>ENUMERATED</w:t>
      </w:r>
      <w:r>
        <w:t xml:space="preserve"> {n2, n3, n4}                                        </w:t>
      </w:r>
      <w:r>
        <w:rPr>
          <w:color w:val="993366"/>
        </w:rPr>
        <w:t>OPTIONAL</w:t>
      </w:r>
    </w:p>
    <w:p w14:paraId="26E57FA3" w14:textId="77777777" w:rsidR="006F3964" w:rsidRDefault="00336CC3">
      <w:pPr>
        <w:pStyle w:val="PL"/>
      </w:pPr>
      <w:r>
        <w:t xml:space="preserve">    ]],</w:t>
      </w:r>
    </w:p>
    <w:p w14:paraId="4D5E4B2F" w14:textId="77777777" w:rsidR="006F3964" w:rsidRDefault="00336CC3">
      <w:pPr>
        <w:pStyle w:val="PL"/>
      </w:pPr>
      <w:r>
        <w:t xml:space="preserve">    [[</w:t>
      </w:r>
    </w:p>
    <w:p w14:paraId="3577220A" w14:textId="77777777" w:rsidR="006F3964" w:rsidRDefault="00336CC3">
      <w:pPr>
        <w:pStyle w:val="PL"/>
      </w:pPr>
      <w:r>
        <w:t xml:space="preserve">    supportRepNumPDSCH-TDRA-DCI-1-2-r17         </w:t>
      </w:r>
      <w:r>
        <w:rPr>
          <w:color w:val="993366"/>
        </w:rPr>
        <w:t>ENUMERATED</w:t>
      </w:r>
      <w:r>
        <w:t xml:space="preserve"> {n2, n3, n4, n5, n6, n7, n8, n16}                   </w:t>
      </w:r>
      <w:r>
        <w:rPr>
          <w:color w:val="993366"/>
        </w:rPr>
        <w:t>OPTIONAL</w:t>
      </w:r>
    </w:p>
    <w:p w14:paraId="3661BCEA" w14:textId="77777777" w:rsidR="006F3964" w:rsidRDefault="00336CC3">
      <w:pPr>
        <w:pStyle w:val="PL"/>
      </w:pPr>
      <w:r>
        <w:t xml:space="preserve">    ]]</w:t>
      </w:r>
    </w:p>
    <w:p w14:paraId="5E992A55" w14:textId="77777777" w:rsidR="006F3964" w:rsidRDefault="00336CC3">
      <w:pPr>
        <w:pStyle w:val="PL"/>
      </w:pPr>
      <w:r>
        <w:t>}</w:t>
      </w:r>
    </w:p>
    <w:p w14:paraId="34F9EA1A" w14:textId="77777777" w:rsidR="006F3964" w:rsidRDefault="006F3964">
      <w:pPr>
        <w:pStyle w:val="PL"/>
      </w:pPr>
    </w:p>
    <w:p w14:paraId="7296BE82" w14:textId="77777777" w:rsidR="006F3964" w:rsidRDefault="00336CC3">
      <w:pPr>
        <w:pStyle w:val="PL"/>
      </w:pPr>
      <w:r>
        <w:t xml:space="preserve">DummyG ::=                          </w:t>
      </w:r>
      <w:r>
        <w:rPr>
          <w:color w:val="993366"/>
        </w:rPr>
        <w:t>SEQUENCE</w:t>
      </w:r>
      <w:r>
        <w:t xml:space="preserve"> {</w:t>
      </w:r>
    </w:p>
    <w:p w14:paraId="1C1783FB" w14:textId="77777777" w:rsidR="006F3964" w:rsidRDefault="00336CC3">
      <w:pPr>
        <w:pStyle w:val="PL"/>
      </w:pPr>
      <w:r>
        <w:t xml:space="preserve">    maxNumberSSB-CSI-RS-ResourceOneTx   </w:t>
      </w:r>
      <w:r>
        <w:rPr>
          <w:color w:val="993366"/>
        </w:rPr>
        <w:t>ENUMERATED</w:t>
      </w:r>
      <w:r>
        <w:t xml:space="preserve"> {n8, n16, n32, n64},</w:t>
      </w:r>
    </w:p>
    <w:p w14:paraId="4D2EE64F" w14:textId="77777777" w:rsidR="006F3964" w:rsidRDefault="00336CC3">
      <w:pPr>
        <w:pStyle w:val="PL"/>
      </w:pPr>
      <w:r>
        <w:t xml:space="preserve">    maxNumberSSB-CSI-RS-ResourceTwoTx   </w:t>
      </w:r>
      <w:r>
        <w:rPr>
          <w:color w:val="993366"/>
        </w:rPr>
        <w:t>ENUMERATED</w:t>
      </w:r>
      <w:r>
        <w:t xml:space="preserve"> {n0, n4, n8, n16, n32, n64},</w:t>
      </w:r>
    </w:p>
    <w:p w14:paraId="1B465266" w14:textId="77777777" w:rsidR="006F3964" w:rsidRDefault="00336CC3">
      <w:pPr>
        <w:pStyle w:val="PL"/>
      </w:pPr>
      <w:r>
        <w:t xml:space="preserve">    supportedCSI-RS-Density             </w:t>
      </w:r>
      <w:r>
        <w:rPr>
          <w:color w:val="993366"/>
        </w:rPr>
        <w:t>ENUMERATED</w:t>
      </w:r>
      <w:r>
        <w:t xml:space="preserve"> {one, three, oneAndThree}</w:t>
      </w:r>
    </w:p>
    <w:p w14:paraId="73D3C388" w14:textId="77777777" w:rsidR="006F3964" w:rsidRDefault="00336CC3">
      <w:pPr>
        <w:pStyle w:val="PL"/>
      </w:pPr>
      <w:r>
        <w:t>}</w:t>
      </w:r>
    </w:p>
    <w:p w14:paraId="1E012641" w14:textId="77777777" w:rsidR="006F3964" w:rsidRDefault="006F3964">
      <w:pPr>
        <w:pStyle w:val="PL"/>
      </w:pPr>
    </w:p>
    <w:p w14:paraId="2D254A2E" w14:textId="77777777" w:rsidR="006F3964" w:rsidRDefault="00336CC3">
      <w:pPr>
        <w:pStyle w:val="PL"/>
      </w:pPr>
      <w:r>
        <w:t xml:space="preserve">BeamManagementSSB-CSI-RS ::=        </w:t>
      </w:r>
      <w:r>
        <w:rPr>
          <w:color w:val="993366"/>
        </w:rPr>
        <w:t>SEQUENCE</w:t>
      </w:r>
      <w:r>
        <w:t xml:space="preserve"> {</w:t>
      </w:r>
    </w:p>
    <w:p w14:paraId="0A9B93E4" w14:textId="77777777" w:rsidR="006F3964" w:rsidRDefault="00336CC3">
      <w:pPr>
        <w:pStyle w:val="PL"/>
      </w:pPr>
      <w:r>
        <w:t xml:space="preserve">    maxNumberSSB-CSI-RS-ResourceOneTx   </w:t>
      </w:r>
      <w:r>
        <w:rPr>
          <w:color w:val="993366"/>
        </w:rPr>
        <w:t>ENUMERATED</w:t>
      </w:r>
      <w:r>
        <w:t xml:space="preserve"> {n0, n8, n16, n32, n64},</w:t>
      </w:r>
    </w:p>
    <w:p w14:paraId="0D8548C1" w14:textId="77777777" w:rsidR="006F3964" w:rsidRDefault="00336CC3">
      <w:pPr>
        <w:pStyle w:val="PL"/>
      </w:pPr>
      <w:r>
        <w:t xml:space="preserve">    maxNumberCSI-RS-Resource            </w:t>
      </w:r>
      <w:r>
        <w:rPr>
          <w:color w:val="993366"/>
        </w:rPr>
        <w:t>ENUMERATED</w:t>
      </w:r>
      <w:r>
        <w:t xml:space="preserve"> {n0, n4, n8, n16, n32, n64},</w:t>
      </w:r>
    </w:p>
    <w:p w14:paraId="4D44CD0F" w14:textId="77777777" w:rsidR="006F3964" w:rsidRDefault="00336CC3">
      <w:pPr>
        <w:pStyle w:val="PL"/>
      </w:pPr>
      <w:r>
        <w:t xml:space="preserve">    maxNumberCSI-RS-ResourceTwoTx       </w:t>
      </w:r>
      <w:r>
        <w:rPr>
          <w:color w:val="993366"/>
        </w:rPr>
        <w:t>ENUMERATED</w:t>
      </w:r>
      <w:r>
        <w:t xml:space="preserve"> {n0, n4, n8, n16, n32, n64},</w:t>
      </w:r>
    </w:p>
    <w:p w14:paraId="637B9416" w14:textId="77777777" w:rsidR="006F3964" w:rsidRDefault="00336CC3">
      <w:pPr>
        <w:pStyle w:val="PL"/>
      </w:pPr>
      <w:r>
        <w:t xml:space="preserve">    supportedCSI-RS-Density             </w:t>
      </w:r>
      <w:r>
        <w:rPr>
          <w:color w:val="993366"/>
        </w:rPr>
        <w:t>ENUMERATED</w:t>
      </w:r>
      <w:r>
        <w:t xml:space="preserve"> {one, three, oneAndThree}                                       </w:t>
      </w:r>
      <w:r>
        <w:rPr>
          <w:color w:val="993366"/>
        </w:rPr>
        <w:t>OPTIONAL</w:t>
      </w:r>
      <w:r>
        <w:t>,</w:t>
      </w:r>
    </w:p>
    <w:p w14:paraId="16ECEF74" w14:textId="77777777" w:rsidR="006F3964" w:rsidRDefault="00336CC3">
      <w:pPr>
        <w:pStyle w:val="PL"/>
      </w:pPr>
      <w:r>
        <w:t xml:space="preserve">    maxNumberAperiodicCSI-RS-Resource   </w:t>
      </w:r>
      <w:r>
        <w:rPr>
          <w:color w:val="993366"/>
        </w:rPr>
        <w:t>ENUMERATED</w:t>
      </w:r>
      <w:r>
        <w:t xml:space="preserve"> {n0, n1, n4, n8, n16, n32, n64}</w:t>
      </w:r>
    </w:p>
    <w:p w14:paraId="1AAAF85B" w14:textId="77777777" w:rsidR="006F3964" w:rsidRDefault="00336CC3">
      <w:pPr>
        <w:pStyle w:val="PL"/>
      </w:pPr>
      <w:r>
        <w:t>}</w:t>
      </w:r>
    </w:p>
    <w:p w14:paraId="2C066BEA" w14:textId="77777777" w:rsidR="006F3964" w:rsidRDefault="006F3964">
      <w:pPr>
        <w:pStyle w:val="PL"/>
      </w:pPr>
    </w:p>
    <w:p w14:paraId="0D66B3F9" w14:textId="77777777" w:rsidR="006F3964" w:rsidRDefault="00336CC3">
      <w:pPr>
        <w:pStyle w:val="PL"/>
      </w:pPr>
      <w:r>
        <w:t xml:space="preserve">DummyH ::=                          </w:t>
      </w:r>
      <w:r>
        <w:rPr>
          <w:color w:val="993366"/>
        </w:rPr>
        <w:t>SEQUENCE</w:t>
      </w:r>
      <w:r>
        <w:t xml:space="preserve"> {</w:t>
      </w:r>
    </w:p>
    <w:p w14:paraId="38130145" w14:textId="77777777" w:rsidR="006F3964" w:rsidRDefault="00336CC3">
      <w:pPr>
        <w:pStyle w:val="PL"/>
      </w:pPr>
      <w:r>
        <w:t xml:space="preserve">    burstLength                         </w:t>
      </w:r>
      <w:r>
        <w:rPr>
          <w:color w:val="993366"/>
        </w:rPr>
        <w:t>INTEGER</w:t>
      </w:r>
      <w:r>
        <w:t xml:space="preserve"> (1..2),</w:t>
      </w:r>
    </w:p>
    <w:p w14:paraId="4C24752E" w14:textId="77777777" w:rsidR="006F3964" w:rsidRDefault="00336CC3">
      <w:pPr>
        <w:pStyle w:val="PL"/>
      </w:pPr>
      <w:r>
        <w:lastRenderedPageBreak/>
        <w:t xml:space="preserve">    maxSimultaneousResourceSetsPerCC    </w:t>
      </w:r>
      <w:r>
        <w:rPr>
          <w:color w:val="993366"/>
        </w:rPr>
        <w:t>INTEGER</w:t>
      </w:r>
      <w:r>
        <w:t xml:space="preserve"> (1..8),</w:t>
      </w:r>
    </w:p>
    <w:p w14:paraId="2DB039A2" w14:textId="77777777" w:rsidR="006F3964" w:rsidRDefault="00336CC3">
      <w:pPr>
        <w:pStyle w:val="PL"/>
      </w:pPr>
      <w:r>
        <w:t xml:space="preserve">    maxConfiguredResourceSetsPerCC      </w:t>
      </w:r>
      <w:r>
        <w:rPr>
          <w:color w:val="993366"/>
        </w:rPr>
        <w:t>INTEGER</w:t>
      </w:r>
      <w:r>
        <w:t xml:space="preserve"> (1..64),</w:t>
      </w:r>
    </w:p>
    <w:p w14:paraId="5C9FC01C" w14:textId="77777777" w:rsidR="006F3964" w:rsidRDefault="00336CC3">
      <w:pPr>
        <w:pStyle w:val="PL"/>
      </w:pPr>
      <w:r>
        <w:t xml:space="preserve">    maxConfiguredResourceSetsAllCC      </w:t>
      </w:r>
      <w:r>
        <w:rPr>
          <w:color w:val="993366"/>
        </w:rPr>
        <w:t>INTEGER</w:t>
      </w:r>
      <w:r>
        <w:t xml:space="preserve"> (1..128)</w:t>
      </w:r>
    </w:p>
    <w:p w14:paraId="7799DE37" w14:textId="77777777" w:rsidR="006F3964" w:rsidRDefault="00336CC3">
      <w:pPr>
        <w:pStyle w:val="PL"/>
      </w:pPr>
      <w:r>
        <w:t>}</w:t>
      </w:r>
    </w:p>
    <w:p w14:paraId="64EEE155" w14:textId="77777777" w:rsidR="006F3964" w:rsidRDefault="006F3964">
      <w:pPr>
        <w:pStyle w:val="PL"/>
      </w:pPr>
    </w:p>
    <w:p w14:paraId="3B4775BC" w14:textId="77777777" w:rsidR="006F3964" w:rsidRDefault="00336CC3">
      <w:pPr>
        <w:pStyle w:val="PL"/>
      </w:pPr>
      <w:r>
        <w:t xml:space="preserve">CSI-RS-ForTracking ::=              </w:t>
      </w:r>
      <w:r>
        <w:rPr>
          <w:color w:val="993366"/>
        </w:rPr>
        <w:t>SEQUENCE</w:t>
      </w:r>
      <w:r>
        <w:t xml:space="preserve"> {</w:t>
      </w:r>
    </w:p>
    <w:p w14:paraId="3F7C90CD" w14:textId="77777777" w:rsidR="006F3964" w:rsidRDefault="00336CC3">
      <w:pPr>
        <w:pStyle w:val="PL"/>
      </w:pPr>
      <w:r>
        <w:t xml:space="preserve">    maxBurstLength                      </w:t>
      </w:r>
      <w:r>
        <w:rPr>
          <w:color w:val="993366"/>
        </w:rPr>
        <w:t>INTEGER</w:t>
      </w:r>
      <w:r>
        <w:t xml:space="preserve"> (1..2),</w:t>
      </w:r>
    </w:p>
    <w:p w14:paraId="28CBEAB5" w14:textId="77777777" w:rsidR="006F3964" w:rsidRDefault="00336CC3">
      <w:pPr>
        <w:pStyle w:val="PL"/>
      </w:pPr>
      <w:r>
        <w:t xml:space="preserve">    maxSimultaneousResourceSetsPerCC    </w:t>
      </w:r>
      <w:r>
        <w:rPr>
          <w:color w:val="993366"/>
        </w:rPr>
        <w:t>INTEGER</w:t>
      </w:r>
      <w:r>
        <w:t xml:space="preserve"> (1..8),</w:t>
      </w:r>
    </w:p>
    <w:p w14:paraId="31F7DA40" w14:textId="77777777" w:rsidR="006F3964" w:rsidRDefault="00336CC3">
      <w:pPr>
        <w:pStyle w:val="PL"/>
      </w:pPr>
      <w:r>
        <w:t xml:space="preserve">    maxConfiguredResourceSetsPerCC      </w:t>
      </w:r>
      <w:r>
        <w:rPr>
          <w:color w:val="993366"/>
        </w:rPr>
        <w:t>INTEGER</w:t>
      </w:r>
      <w:r>
        <w:t xml:space="preserve"> (1..64),</w:t>
      </w:r>
    </w:p>
    <w:p w14:paraId="0C7CA172" w14:textId="77777777" w:rsidR="006F3964" w:rsidRDefault="00336CC3">
      <w:pPr>
        <w:pStyle w:val="PL"/>
      </w:pPr>
      <w:r>
        <w:t xml:space="preserve">    maxConfiguredResourceSetsAllCC      </w:t>
      </w:r>
      <w:r>
        <w:rPr>
          <w:color w:val="993366"/>
        </w:rPr>
        <w:t>INTEGER</w:t>
      </w:r>
      <w:r>
        <w:t xml:space="preserve"> (1..256)</w:t>
      </w:r>
    </w:p>
    <w:p w14:paraId="244A3DE0" w14:textId="77777777" w:rsidR="006F3964" w:rsidRDefault="00336CC3">
      <w:pPr>
        <w:pStyle w:val="PL"/>
      </w:pPr>
      <w:r>
        <w:t>}</w:t>
      </w:r>
    </w:p>
    <w:p w14:paraId="4F347B56" w14:textId="77777777" w:rsidR="006F3964" w:rsidRDefault="006F3964">
      <w:pPr>
        <w:pStyle w:val="PL"/>
      </w:pPr>
    </w:p>
    <w:p w14:paraId="2B6C7E97" w14:textId="77777777" w:rsidR="006F3964" w:rsidRDefault="00336CC3">
      <w:pPr>
        <w:pStyle w:val="PL"/>
      </w:pPr>
      <w:r>
        <w:t xml:space="preserve">CSI-RS-IM-ReceptionForFeedback ::=              </w:t>
      </w:r>
      <w:r>
        <w:rPr>
          <w:color w:val="993366"/>
        </w:rPr>
        <w:t>SEQUENCE</w:t>
      </w:r>
      <w:r>
        <w:t xml:space="preserve"> {</w:t>
      </w:r>
    </w:p>
    <w:p w14:paraId="7C41335B" w14:textId="77777777" w:rsidR="006F3964" w:rsidRDefault="00336CC3">
      <w:pPr>
        <w:pStyle w:val="PL"/>
      </w:pPr>
      <w:r>
        <w:t xml:space="preserve">    maxConfigNumberNZP-CSI-RS-PerCC                 </w:t>
      </w:r>
      <w:r>
        <w:rPr>
          <w:color w:val="993366"/>
        </w:rPr>
        <w:t>INTEGER</w:t>
      </w:r>
      <w:r>
        <w:t xml:space="preserve"> (1..64),</w:t>
      </w:r>
    </w:p>
    <w:p w14:paraId="6C5C155B" w14:textId="77777777" w:rsidR="006F3964" w:rsidRDefault="00336CC3">
      <w:pPr>
        <w:pStyle w:val="PL"/>
      </w:pPr>
      <w:r>
        <w:t xml:space="preserve">    maxConfigNumberPortsAcrossNZP-CSI-RS-PerCC      </w:t>
      </w:r>
      <w:r>
        <w:rPr>
          <w:color w:val="993366"/>
        </w:rPr>
        <w:t>INTEGER</w:t>
      </w:r>
      <w:r>
        <w:t xml:space="preserve"> (2..256),</w:t>
      </w:r>
    </w:p>
    <w:p w14:paraId="23AC2218" w14:textId="77777777" w:rsidR="006F3964" w:rsidRDefault="00336CC3">
      <w:pPr>
        <w:pStyle w:val="PL"/>
      </w:pPr>
      <w:r>
        <w:t xml:space="preserve">    maxConfigNumberCSI-IM-PerCC                     </w:t>
      </w:r>
      <w:r>
        <w:rPr>
          <w:color w:val="993366"/>
        </w:rPr>
        <w:t>ENUMERATED</w:t>
      </w:r>
      <w:r>
        <w:t xml:space="preserve"> {n1, n2, n4, n8, n16, n32},</w:t>
      </w:r>
    </w:p>
    <w:p w14:paraId="1DA4CB10" w14:textId="77777777" w:rsidR="006F3964" w:rsidRDefault="00336CC3">
      <w:pPr>
        <w:pStyle w:val="PL"/>
      </w:pPr>
      <w:r>
        <w:t xml:space="preserve">    maxNumberSimultaneousNZP-CSI-RS-PerCC           </w:t>
      </w:r>
      <w:r>
        <w:rPr>
          <w:color w:val="993366"/>
        </w:rPr>
        <w:t>INTEGER</w:t>
      </w:r>
      <w:r>
        <w:t xml:space="preserve"> (1..64),</w:t>
      </w:r>
    </w:p>
    <w:p w14:paraId="560EDE35" w14:textId="77777777" w:rsidR="006F3964" w:rsidRDefault="00336CC3">
      <w:pPr>
        <w:pStyle w:val="PL"/>
      </w:pPr>
      <w:r>
        <w:t xml:space="preserve">    totalNumberPortsSimultaneousNZP-CSI-RS-PerCC    </w:t>
      </w:r>
      <w:r>
        <w:rPr>
          <w:color w:val="993366"/>
        </w:rPr>
        <w:t>INTEGER</w:t>
      </w:r>
      <w:r>
        <w:t xml:space="preserve"> (2..256)</w:t>
      </w:r>
    </w:p>
    <w:p w14:paraId="136F7657" w14:textId="77777777" w:rsidR="006F3964" w:rsidRDefault="00336CC3">
      <w:pPr>
        <w:pStyle w:val="PL"/>
      </w:pPr>
      <w:r>
        <w:t>}</w:t>
      </w:r>
    </w:p>
    <w:p w14:paraId="361BAE57" w14:textId="77777777" w:rsidR="006F3964" w:rsidRDefault="006F3964">
      <w:pPr>
        <w:pStyle w:val="PL"/>
      </w:pPr>
    </w:p>
    <w:p w14:paraId="5EFC0510" w14:textId="77777777" w:rsidR="006F3964" w:rsidRDefault="00336CC3">
      <w:pPr>
        <w:pStyle w:val="PL"/>
      </w:pPr>
      <w:r>
        <w:t xml:space="preserve">CSI-RS-ProcFrameworkForSRS ::=                  </w:t>
      </w:r>
      <w:r>
        <w:rPr>
          <w:color w:val="993366"/>
        </w:rPr>
        <w:t>SEQUENCE</w:t>
      </w:r>
      <w:r>
        <w:t xml:space="preserve"> {</w:t>
      </w:r>
    </w:p>
    <w:p w14:paraId="055B1F44" w14:textId="77777777" w:rsidR="006F3964" w:rsidRDefault="00336CC3">
      <w:pPr>
        <w:pStyle w:val="PL"/>
      </w:pPr>
      <w:r>
        <w:t xml:space="preserve">    maxNumberPeriodicSRS-AssocCSI-RS-PerBWP         </w:t>
      </w:r>
      <w:r>
        <w:rPr>
          <w:color w:val="993366"/>
        </w:rPr>
        <w:t>INTEGER</w:t>
      </w:r>
      <w:r>
        <w:t xml:space="preserve"> (1..4),</w:t>
      </w:r>
    </w:p>
    <w:p w14:paraId="13CB2F20" w14:textId="77777777" w:rsidR="006F3964" w:rsidRDefault="00336CC3">
      <w:pPr>
        <w:pStyle w:val="PL"/>
      </w:pPr>
      <w:r>
        <w:t xml:space="preserve">    maxNumberAperiodicSRS-AssocCSI-RS-PerBWP        </w:t>
      </w:r>
      <w:r>
        <w:rPr>
          <w:color w:val="993366"/>
        </w:rPr>
        <w:t>INTEGER</w:t>
      </w:r>
      <w:r>
        <w:t xml:space="preserve"> (1..4),</w:t>
      </w:r>
    </w:p>
    <w:p w14:paraId="74DB93AC" w14:textId="77777777" w:rsidR="006F3964" w:rsidRDefault="00336CC3">
      <w:pPr>
        <w:pStyle w:val="PL"/>
      </w:pPr>
      <w:r>
        <w:t xml:space="preserve">    maxNumberSP-SRS-AssocCSI-RS-PerBWP              </w:t>
      </w:r>
      <w:r>
        <w:rPr>
          <w:color w:val="993366"/>
        </w:rPr>
        <w:t>INTEGER</w:t>
      </w:r>
      <w:r>
        <w:t xml:space="preserve"> (0..4),</w:t>
      </w:r>
    </w:p>
    <w:p w14:paraId="26BD1E67" w14:textId="77777777" w:rsidR="006F3964" w:rsidRDefault="00336CC3">
      <w:pPr>
        <w:pStyle w:val="PL"/>
      </w:pPr>
      <w:r>
        <w:t xml:space="preserve">    simultaneousSRS-AssocCSI-RS-PerCC               </w:t>
      </w:r>
      <w:r>
        <w:rPr>
          <w:color w:val="993366"/>
        </w:rPr>
        <w:t>INTEGER</w:t>
      </w:r>
      <w:r>
        <w:t xml:space="preserve"> (1..8)</w:t>
      </w:r>
    </w:p>
    <w:p w14:paraId="40442511" w14:textId="77777777" w:rsidR="006F3964" w:rsidRDefault="00336CC3">
      <w:pPr>
        <w:pStyle w:val="PL"/>
      </w:pPr>
      <w:r>
        <w:t>}</w:t>
      </w:r>
    </w:p>
    <w:p w14:paraId="114EDA3D" w14:textId="77777777" w:rsidR="006F3964" w:rsidRDefault="006F3964">
      <w:pPr>
        <w:pStyle w:val="PL"/>
      </w:pPr>
    </w:p>
    <w:p w14:paraId="19172091" w14:textId="77777777" w:rsidR="006F3964" w:rsidRDefault="00336CC3">
      <w:pPr>
        <w:pStyle w:val="PL"/>
      </w:pPr>
      <w:r>
        <w:lastRenderedPageBreak/>
        <w:t xml:space="preserve">CSI-ReportFramework ::=                         </w:t>
      </w:r>
      <w:r>
        <w:rPr>
          <w:color w:val="993366"/>
        </w:rPr>
        <w:t>SEQUENCE</w:t>
      </w:r>
      <w:r>
        <w:t xml:space="preserve"> {</w:t>
      </w:r>
    </w:p>
    <w:p w14:paraId="27491C51" w14:textId="77777777" w:rsidR="006F3964" w:rsidRDefault="00336CC3">
      <w:pPr>
        <w:pStyle w:val="PL"/>
      </w:pPr>
      <w:r>
        <w:t xml:space="preserve">    maxNumberPeriodicCSI-PerBWP-ForCSI-Report       </w:t>
      </w:r>
      <w:r>
        <w:rPr>
          <w:color w:val="993366"/>
        </w:rPr>
        <w:t>INTEGER</w:t>
      </w:r>
      <w:r>
        <w:t xml:space="preserve"> (1..4),</w:t>
      </w:r>
    </w:p>
    <w:p w14:paraId="3AD00766" w14:textId="77777777" w:rsidR="006F3964" w:rsidRDefault="00336CC3">
      <w:pPr>
        <w:pStyle w:val="PL"/>
      </w:pPr>
      <w:r>
        <w:t xml:space="preserve">    maxNumberAperiodicCSI-PerBWP-ForCSI-Report      </w:t>
      </w:r>
      <w:r>
        <w:rPr>
          <w:color w:val="993366"/>
        </w:rPr>
        <w:t>INTEGER</w:t>
      </w:r>
      <w:r>
        <w:t xml:space="preserve"> (1..4),</w:t>
      </w:r>
    </w:p>
    <w:p w14:paraId="59B8A1D4" w14:textId="77777777" w:rsidR="006F3964" w:rsidRDefault="00336CC3">
      <w:pPr>
        <w:pStyle w:val="PL"/>
      </w:pPr>
      <w:r>
        <w:t xml:space="preserve">    maxNumberSemiPersistentCSI-PerBWP-ForCSI-Report </w:t>
      </w:r>
      <w:r>
        <w:rPr>
          <w:color w:val="993366"/>
        </w:rPr>
        <w:t>INTEGER</w:t>
      </w:r>
      <w:r>
        <w:t xml:space="preserve"> (0..4),</w:t>
      </w:r>
    </w:p>
    <w:p w14:paraId="1B2530B0" w14:textId="77777777" w:rsidR="006F3964" w:rsidRDefault="00336CC3">
      <w:pPr>
        <w:pStyle w:val="PL"/>
      </w:pPr>
      <w:r>
        <w:t xml:space="preserve">    maxNumberPeriodicCSI-PerBWP-ForBeamReport       </w:t>
      </w:r>
      <w:r>
        <w:rPr>
          <w:color w:val="993366"/>
        </w:rPr>
        <w:t>INTEGER</w:t>
      </w:r>
      <w:r>
        <w:t xml:space="preserve"> (1..4),</w:t>
      </w:r>
    </w:p>
    <w:p w14:paraId="7CC98E46" w14:textId="77777777" w:rsidR="006F3964" w:rsidRDefault="00336CC3">
      <w:pPr>
        <w:pStyle w:val="PL"/>
      </w:pPr>
      <w:r>
        <w:t xml:space="preserve">    maxNumberAperiodicCSI-PerBWP-ForBeamReport      </w:t>
      </w:r>
      <w:r>
        <w:rPr>
          <w:color w:val="993366"/>
        </w:rPr>
        <w:t>INTEGER</w:t>
      </w:r>
      <w:r>
        <w:t xml:space="preserve"> (1..4),</w:t>
      </w:r>
    </w:p>
    <w:p w14:paraId="5B64186D" w14:textId="77777777" w:rsidR="006F3964" w:rsidRDefault="00336CC3">
      <w:pPr>
        <w:pStyle w:val="PL"/>
      </w:pPr>
      <w:r>
        <w:t xml:space="preserve">    maxNumberAperiodicCSI-triggeringStatePerCC      </w:t>
      </w:r>
      <w:r>
        <w:rPr>
          <w:color w:val="993366"/>
        </w:rPr>
        <w:t>ENUMERATED</w:t>
      </w:r>
      <w:r>
        <w:t xml:space="preserve"> {n3, n7, n15, n31, n63, n128},</w:t>
      </w:r>
    </w:p>
    <w:p w14:paraId="2A09F753" w14:textId="77777777" w:rsidR="006F3964" w:rsidRDefault="00336CC3">
      <w:pPr>
        <w:pStyle w:val="PL"/>
      </w:pPr>
      <w:r>
        <w:t xml:space="preserve">    maxNumberSemiPersistentCSI-PerBWP-ForBeamReport </w:t>
      </w:r>
      <w:r>
        <w:rPr>
          <w:color w:val="993366"/>
        </w:rPr>
        <w:t>INTEGER</w:t>
      </w:r>
      <w:r>
        <w:t xml:space="preserve"> (0..4),</w:t>
      </w:r>
    </w:p>
    <w:p w14:paraId="5B61E9F1" w14:textId="77777777" w:rsidR="006F3964" w:rsidRDefault="00336CC3">
      <w:pPr>
        <w:pStyle w:val="PL"/>
      </w:pPr>
      <w:r>
        <w:t xml:space="preserve">    simultaneousCSI-ReportsPerCC                    </w:t>
      </w:r>
      <w:r>
        <w:rPr>
          <w:color w:val="993366"/>
        </w:rPr>
        <w:t>INTEGER</w:t>
      </w:r>
      <w:r>
        <w:t xml:space="preserve"> (1..8)</w:t>
      </w:r>
    </w:p>
    <w:p w14:paraId="5658A4A2" w14:textId="77777777" w:rsidR="006F3964" w:rsidRDefault="00336CC3">
      <w:pPr>
        <w:pStyle w:val="PL"/>
      </w:pPr>
      <w:r>
        <w:t>}</w:t>
      </w:r>
    </w:p>
    <w:p w14:paraId="21B0ABC7" w14:textId="77777777" w:rsidR="006F3964" w:rsidRDefault="006F3964">
      <w:pPr>
        <w:pStyle w:val="PL"/>
      </w:pPr>
    </w:p>
    <w:p w14:paraId="11BAAB5E" w14:textId="77777777" w:rsidR="006F3964" w:rsidRDefault="00336CC3">
      <w:pPr>
        <w:pStyle w:val="PL"/>
      </w:pPr>
      <w:r>
        <w:t xml:space="preserve">CSI-ReportFrameworkExt-r16 ::=                      </w:t>
      </w:r>
      <w:r>
        <w:rPr>
          <w:color w:val="993366"/>
        </w:rPr>
        <w:t>SEQUENCE</w:t>
      </w:r>
      <w:r>
        <w:t xml:space="preserve"> {</w:t>
      </w:r>
    </w:p>
    <w:p w14:paraId="414CDFDC" w14:textId="77777777" w:rsidR="006F3964" w:rsidRDefault="00336CC3">
      <w:pPr>
        <w:pStyle w:val="PL"/>
      </w:pPr>
      <w:r>
        <w:t xml:space="preserve">    maxNumberAperiodicCSI-PerBWP-ForCSI-ReportExt-r16   </w:t>
      </w:r>
      <w:r>
        <w:rPr>
          <w:color w:val="993366"/>
        </w:rPr>
        <w:t>INTEGER</w:t>
      </w:r>
      <w:r>
        <w:t xml:space="preserve"> (5..8)</w:t>
      </w:r>
    </w:p>
    <w:p w14:paraId="3D34C2EE" w14:textId="77777777" w:rsidR="006F3964" w:rsidRDefault="00336CC3">
      <w:pPr>
        <w:pStyle w:val="PL"/>
      </w:pPr>
      <w:r>
        <w:t>}</w:t>
      </w:r>
    </w:p>
    <w:p w14:paraId="2C26ED4B" w14:textId="77777777" w:rsidR="006F3964" w:rsidRDefault="006F3964">
      <w:pPr>
        <w:pStyle w:val="PL"/>
      </w:pPr>
    </w:p>
    <w:p w14:paraId="6C6A1F00" w14:textId="77777777" w:rsidR="006F3964" w:rsidRDefault="00336CC3">
      <w:pPr>
        <w:pStyle w:val="PL"/>
      </w:pPr>
      <w:r>
        <w:t xml:space="preserve">PTRS-DensityRecommendationDL ::=    </w:t>
      </w:r>
      <w:r>
        <w:rPr>
          <w:color w:val="993366"/>
        </w:rPr>
        <w:t>SEQUENCE</w:t>
      </w:r>
      <w:r>
        <w:t xml:space="preserve"> {</w:t>
      </w:r>
    </w:p>
    <w:p w14:paraId="3E342B27" w14:textId="77777777" w:rsidR="006F3964" w:rsidRDefault="00336CC3">
      <w:pPr>
        <w:pStyle w:val="PL"/>
      </w:pPr>
      <w:r>
        <w:t xml:space="preserve">    frequencyDensity1                   </w:t>
      </w:r>
      <w:r>
        <w:rPr>
          <w:color w:val="993366"/>
        </w:rPr>
        <w:t>INTEGER</w:t>
      </w:r>
      <w:r>
        <w:t xml:space="preserve"> (1..276),</w:t>
      </w:r>
    </w:p>
    <w:p w14:paraId="72683D39" w14:textId="77777777" w:rsidR="006F3964" w:rsidRDefault="00336CC3">
      <w:pPr>
        <w:pStyle w:val="PL"/>
      </w:pPr>
      <w:r>
        <w:t xml:space="preserve">    frequencyDensity2                   </w:t>
      </w:r>
      <w:r>
        <w:rPr>
          <w:color w:val="993366"/>
        </w:rPr>
        <w:t>INTEGER</w:t>
      </w:r>
      <w:r>
        <w:t xml:space="preserve"> (1..276),</w:t>
      </w:r>
    </w:p>
    <w:p w14:paraId="2401AD8B" w14:textId="77777777" w:rsidR="006F3964" w:rsidRDefault="00336CC3">
      <w:pPr>
        <w:pStyle w:val="PL"/>
      </w:pPr>
      <w:r>
        <w:t xml:space="preserve">    timeDensity1                        </w:t>
      </w:r>
      <w:r>
        <w:rPr>
          <w:color w:val="993366"/>
        </w:rPr>
        <w:t>INTEGER</w:t>
      </w:r>
      <w:r>
        <w:t xml:space="preserve"> (0..29),</w:t>
      </w:r>
    </w:p>
    <w:p w14:paraId="6F6B6E75" w14:textId="77777777" w:rsidR="006F3964" w:rsidRDefault="00336CC3">
      <w:pPr>
        <w:pStyle w:val="PL"/>
      </w:pPr>
      <w:r>
        <w:t xml:space="preserve">    timeDensity2                        </w:t>
      </w:r>
      <w:r>
        <w:rPr>
          <w:color w:val="993366"/>
        </w:rPr>
        <w:t>INTEGER</w:t>
      </w:r>
      <w:r>
        <w:t xml:space="preserve"> (0..29),</w:t>
      </w:r>
    </w:p>
    <w:p w14:paraId="07796ADB" w14:textId="77777777" w:rsidR="006F3964" w:rsidRDefault="00336CC3">
      <w:pPr>
        <w:pStyle w:val="PL"/>
      </w:pPr>
      <w:r>
        <w:t xml:space="preserve">    timeDensity3                        </w:t>
      </w:r>
      <w:r>
        <w:rPr>
          <w:color w:val="993366"/>
        </w:rPr>
        <w:t>INTEGER</w:t>
      </w:r>
      <w:r>
        <w:t xml:space="preserve"> (0..29)</w:t>
      </w:r>
    </w:p>
    <w:p w14:paraId="5804F9D9" w14:textId="77777777" w:rsidR="006F3964" w:rsidRDefault="00336CC3">
      <w:pPr>
        <w:pStyle w:val="PL"/>
      </w:pPr>
      <w:r>
        <w:t>}</w:t>
      </w:r>
    </w:p>
    <w:p w14:paraId="51F1CCB4" w14:textId="77777777" w:rsidR="006F3964" w:rsidRDefault="006F3964">
      <w:pPr>
        <w:pStyle w:val="PL"/>
      </w:pPr>
    </w:p>
    <w:p w14:paraId="4446EB2F" w14:textId="77777777" w:rsidR="006F3964" w:rsidRDefault="00336CC3">
      <w:pPr>
        <w:pStyle w:val="PL"/>
      </w:pPr>
      <w:r>
        <w:t xml:space="preserve">PTRS-DensityRecommendationUL ::=    </w:t>
      </w:r>
      <w:r>
        <w:rPr>
          <w:color w:val="993366"/>
        </w:rPr>
        <w:t>SEQUENCE</w:t>
      </w:r>
      <w:r>
        <w:t xml:space="preserve"> {</w:t>
      </w:r>
    </w:p>
    <w:p w14:paraId="6FB94316" w14:textId="77777777" w:rsidR="006F3964" w:rsidRDefault="00336CC3">
      <w:pPr>
        <w:pStyle w:val="PL"/>
      </w:pPr>
      <w:r>
        <w:t xml:space="preserve">    frequencyDensity1                   </w:t>
      </w:r>
      <w:r>
        <w:rPr>
          <w:color w:val="993366"/>
        </w:rPr>
        <w:t>INTEGER</w:t>
      </w:r>
      <w:r>
        <w:t xml:space="preserve"> (1..276),</w:t>
      </w:r>
    </w:p>
    <w:p w14:paraId="314F9B1A" w14:textId="77777777" w:rsidR="006F3964" w:rsidRDefault="00336CC3">
      <w:pPr>
        <w:pStyle w:val="PL"/>
      </w:pPr>
      <w:r>
        <w:t xml:space="preserve">    frequencyDensity2                   </w:t>
      </w:r>
      <w:r>
        <w:rPr>
          <w:color w:val="993366"/>
        </w:rPr>
        <w:t>INTEGER</w:t>
      </w:r>
      <w:r>
        <w:t xml:space="preserve"> (1..276),</w:t>
      </w:r>
    </w:p>
    <w:p w14:paraId="55FE14E1" w14:textId="77777777" w:rsidR="006F3964" w:rsidRDefault="00336CC3">
      <w:pPr>
        <w:pStyle w:val="PL"/>
      </w:pPr>
      <w:r>
        <w:t xml:space="preserve">    timeDensity1                        </w:t>
      </w:r>
      <w:r>
        <w:rPr>
          <w:color w:val="993366"/>
        </w:rPr>
        <w:t>INTEGER</w:t>
      </w:r>
      <w:r>
        <w:t xml:space="preserve"> (0..29),</w:t>
      </w:r>
    </w:p>
    <w:p w14:paraId="0F73CCD0" w14:textId="77777777" w:rsidR="006F3964" w:rsidRDefault="00336CC3">
      <w:pPr>
        <w:pStyle w:val="PL"/>
      </w:pPr>
      <w:r>
        <w:lastRenderedPageBreak/>
        <w:t xml:space="preserve">    timeDensity2                        </w:t>
      </w:r>
      <w:r>
        <w:rPr>
          <w:color w:val="993366"/>
        </w:rPr>
        <w:t>INTEGER</w:t>
      </w:r>
      <w:r>
        <w:t xml:space="preserve"> (0..29),</w:t>
      </w:r>
    </w:p>
    <w:p w14:paraId="68850F91" w14:textId="77777777" w:rsidR="006F3964" w:rsidRDefault="00336CC3">
      <w:pPr>
        <w:pStyle w:val="PL"/>
      </w:pPr>
      <w:r>
        <w:t xml:space="preserve">    timeDensity3                        </w:t>
      </w:r>
      <w:r>
        <w:rPr>
          <w:color w:val="993366"/>
        </w:rPr>
        <w:t>INTEGER</w:t>
      </w:r>
      <w:r>
        <w:t xml:space="preserve"> (0..29),</w:t>
      </w:r>
    </w:p>
    <w:p w14:paraId="53B31CDE" w14:textId="77777777" w:rsidR="006F3964" w:rsidRDefault="00336CC3">
      <w:pPr>
        <w:pStyle w:val="PL"/>
      </w:pPr>
      <w:r>
        <w:t xml:space="preserve">    sampleDensity1                      </w:t>
      </w:r>
      <w:r>
        <w:rPr>
          <w:color w:val="993366"/>
        </w:rPr>
        <w:t>INTEGER</w:t>
      </w:r>
      <w:r>
        <w:t xml:space="preserve"> (1..276),</w:t>
      </w:r>
    </w:p>
    <w:p w14:paraId="19675FC5" w14:textId="77777777" w:rsidR="006F3964" w:rsidRDefault="00336CC3">
      <w:pPr>
        <w:pStyle w:val="PL"/>
      </w:pPr>
      <w:r>
        <w:t xml:space="preserve">    sampleDensity2                      </w:t>
      </w:r>
      <w:r>
        <w:rPr>
          <w:color w:val="993366"/>
        </w:rPr>
        <w:t>INTEGER</w:t>
      </w:r>
      <w:r>
        <w:t xml:space="preserve"> (1..276),</w:t>
      </w:r>
    </w:p>
    <w:p w14:paraId="2DD1CA5B" w14:textId="77777777" w:rsidR="006F3964" w:rsidRDefault="00336CC3">
      <w:pPr>
        <w:pStyle w:val="PL"/>
      </w:pPr>
      <w:r>
        <w:t xml:space="preserve">    sampleDensity3                      </w:t>
      </w:r>
      <w:r>
        <w:rPr>
          <w:color w:val="993366"/>
        </w:rPr>
        <w:t>INTEGER</w:t>
      </w:r>
      <w:r>
        <w:t xml:space="preserve"> (1..276),</w:t>
      </w:r>
    </w:p>
    <w:p w14:paraId="644CCAF7" w14:textId="77777777" w:rsidR="006F3964" w:rsidRDefault="00336CC3">
      <w:pPr>
        <w:pStyle w:val="PL"/>
      </w:pPr>
      <w:r>
        <w:t xml:space="preserve">    sampleDensity4                      </w:t>
      </w:r>
      <w:r>
        <w:rPr>
          <w:color w:val="993366"/>
        </w:rPr>
        <w:t>INTEGER</w:t>
      </w:r>
      <w:r>
        <w:t xml:space="preserve"> (1..276),</w:t>
      </w:r>
    </w:p>
    <w:p w14:paraId="711351A0" w14:textId="77777777" w:rsidR="006F3964" w:rsidRDefault="00336CC3">
      <w:pPr>
        <w:pStyle w:val="PL"/>
      </w:pPr>
      <w:r>
        <w:t xml:space="preserve">    sampleDensity5                      </w:t>
      </w:r>
      <w:r>
        <w:rPr>
          <w:color w:val="993366"/>
        </w:rPr>
        <w:t>INTEGER</w:t>
      </w:r>
      <w:r>
        <w:t xml:space="preserve"> (1..276)</w:t>
      </w:r>
    </w:p>
    <w:p w14:paraId="0D2F568C" w14:textId="77777777" w:rsidR="006F3964" w:rsidRDefault="00336CC3">
      <w:pPr>
        <w:pStyle w:val="PL"/>
      </w:pPr>
      <w:r>
        <w:t>}</w:t>
      </w:r>
    </w:p>
    <w:p w14:paraId="6C17F03B" w14:textId="77777777" w:rsidR="006F3964" w:rsidRDefault="006F3964">
      <w:pPr>
        <w:pStyle w:val="PL"/>
      </w:pPr>
    </w:p>
    <w:p w14:paraId="6D67EA30" w14:textId="77777777" w:rsidR="006F3964" w:rsidRDefault="00336CC3">
      <w:pPr>
        <w:pStyle w:val="PL"/>
      </w:pPr>
      <w:r>
        <w:t xml:space="preserve">SpatialRelations ::=                    </w:t>
      </w:r>
      <w:r>
        <w:rPr>
          <w:color w:val="993366"/>
        </w:rPr>
        <w:t>SEQUENCE</w:t>
      </w:r>
      <w:r>
        <w:t xml:space="preserve"> {</w:t>
      </w:r>
    </w:p>
    <w:p w14:paraId="46901CDD" w14:textId="77777777" w:rsidR="006F3964" w:rsidRDefault="00336CC3">
      <w:pPr>
        <w:pStyle w:val="PL"/>
      </w:pPr>
      <w:r>
        <w:t xml:space="preserve">    maxNumberConfiguredSpatialRelations     </w:t>
      </w:r>
      <w:r>
        <w:rPr>
          <w:color w:val="993366"/>
        </w:rPr>
        <w:t>ENUMERATED</w:t>
      </w:r>
      <w:r>
        <w:t xml:space="preserve"> {n4, n8, n16, n32, n64, n96},</w:t>
      </w:r>
    </w:p>
    <w:p w14:paraId="21B013A4" w14:textId="77777777" w:rsidR="006F3964" w:rsidRDefault="00336CC3">
      <w:pPr>
        <w:pStyle w:val="PL"/>
      </w:pPr>
      <w:r>
        <w:t xml:space="preserve">    maxNumberActiveSpatialRelations         </w:t>
      </w:r>
      <w:r>
        <w:rPr>
          <w:color w:val="993366"/>
        </w:rPr>
        <w:t>ENUMERATED</w:t>
      </w:r>
      <w:r>
        <w:t xml:space="preserve"> {n1, n2, n4, n8, n14},</w:t>
      </w:r>
    </w:p>
    <w:p w14:paraId="7AEE4DBF" w14:textId="77777777" w:rsidR="006F3964" w:rsidRDefault="00336CC3">
      <w:pPr>
        <w:pStyle w:val="PL"/>
      </w:pPr>
      <w:r>
        <w:t xml:space="preserve">    additionalActiveSpatialRelationPUCCH    </w:t>
      </w:r>
      <w:r>
        <w:rPr>
          <w:color w:val="993366"/>
        </w:rPr>
        <w:t>ENUMERATED</w:t>
      </w:r>
      <w:r>
        <w:t xml:space="preserve"> {supported}                              </w:t>
      </w:r>
      <w:r>
        <w:rPr>
          <w:color w:val="993366"/>
        </w:rPr>
        <w:t>OPTIONAL</w:t>
      </w:r>
      <w:r>
        <w:t>,</w:t>
      </w:r>
    </w:p>
    <w:p w14:paraId="23298A0E" w14:textId="77777777" w:rsidR="006F3964" w:rsidRDefault="00336CC3">
      <w:pPr>
        <w:pStyle w:val="PL"/>
      </w:pPr>
      <w:r>
        <w:t xml:space="preserve">    maxNumberDL-RS-QCL-TypeD                </w:t>
      </w:r>
      <w:r>
        <w:rPr>
          <w:color w:val="993366"/>
        </w:rPr>
        <w:t>ENUMERATED</w:t>
      </w:r>
      <w:r>
        <w:t xml:space="preserve"> {n1, n2, n4, n8, n14}</w:t>
      </w:r>
    </w:p>
    <w:p w14:paraId="0BA203B2" w14:textId="77777777" w:rsidR="006F3964" w:rsidRDefault="00336CC3">
      <w:pPr>
        <w:pStyle w:val="PL"/>
      </w:pPr>
      <w:r>
        <w:t>}</w:t>
      </w:r>
    </w:p>
    <w:p w14:paraId="61747783" w14:textId="77777777" w:rsidR="006F3964" w:rsidRDefault="006F3964">
      <w:pPr>
        <w:pStyle w:val="PL"/>
      </w:pPr>
    </w:p>
    <w:p w14:paraId="4C19D11A" w14:textId="77777777" w:rsidR="006F3964" w:rsidRDefault="00336CC3">
      <w:pPr>
        <w:pStyle w:val="PL"/>
      </w:pPr>
      <w:r>
        <w:t xml:space="preserve">DummyI ::=               </w:t>
      </w:r>
      <w:r>
        <w:rPr>
          <w:color w:val="993366"/>
        </w:rPr>
        <w:t>SEQUENCE</w:t>
      </w:r>
      <w:r>
        <w:t xml:space="preserve"> {</w:t>
      </w:r>
    </w:p>
    <w:p w14:paraId="1577BD98" w14:textId="77777777" w:rsidR="006F3964" w:rsidRDefault="00336CC3">
      <w:pPr>
        <w:pStyle w:val="PL"/>
      </w:pPr>
      <w:r>
        <w:t xml:space="preserve">    supportedSRS-TxPortSwitch           </w:t>
      </w:r>
      <w:r>
        <w:rPr>
          <w:color w:val="993366"/>
        </w:rPr>
        <w:t>ENUMERATED</w:t>
      </w:r>
      <w:r>
        <w:t xml:space="preserve"> {t1r2, t1r4, t2r4, t1r4-t2r4, tr-equal},</w:t>
      </w:r>
    </w:p>
    <w:p w14:paraId="2DB14052" w14:textId="77777777" w:rsidR="006F3964" w:rsidRDefault="00336CC3">
      <w:pPr>
        <w:pStyle w:val="PL"/>
      </w:pPr>
      <w:r>
        <w:t xml:space="preserve">    txSwitchImpactToRx                  </w:t>
      </w:r>
      <w:r>
        <w:rPr>
          <w:color w:val="993366"/>
        </w:rPr>
        <w:t>ENUMERATED</w:t>
      </w:r>
      <w:r>
        <w:t xml:space="preserve"> {true}                                       </w:t>
      </w:r>
      <w:r>
        <w:rPr>
          <w:color w:val="993366"/>
        </w:rPr>
        <w:t>OPTIONAL</w:t>
      </w:r>
    </w:p>
    <w:p w14:paraId="03FD43F0" w14:textId="77777777" w:rsidR="006F3964" w:rsidRDefault="00336CC3">
      <w:pPr>
        <w:pStyle w:val="PL"/>
      </w:pPr>
      <w:r>
        <w:t>}</w:t>
      </w:r>
    </w:p>
    <w:p w14:paraId="2623FFDE" w14:textId="77777777" w:rsidR="006F3964" w:rsidRDefault="006F3964">
      <w:pPr>
        <w:pStyle w:val="PL"/>
      </w:pPr>
    </w:p>
    <w:p w14:paraId="4E1BAB88" w14:textId="77777777" w:rsidR="006F3964" w:rsidRDefault="00336CC3">
      <w:pPr>
        <w:pStyle w:val="PL"/>
      </w:pPr>
      <w:r>
        <w:t xml:space="preserve">CSI-MultiTRP-SupportedCombinations-r17 ::= </w:t>
      </w:r>
      <w:r>
        <w:rPr>
          <w:color w:val="993366"/>
        </w:rPr>
        <w:t>SEQUENCE</w:t>
      </w:r>
      <w:r>
        <w:t xml:space="preserve"> {</w:t>
      </w:r>
    </w:p>
    <w:p w14:paraId="16906FFA" w14:textId="77777777" w:rsidR="006F3964" w:rsidRDefault="00336CC3">
      <w:pPr>
        <w:pStyle w:val="PL"/>
      </w:pPr>
      <w:r>
        <w:t xml:space="preserve">    maxNumTx-Ports-r17                         </w:t>
      </w:r>
      <w:r>
        <w:rPr>
          <w:color w:val="993366"/>
        </w:rPr>
        <w:t>ENUMERATED</w:t>
      </w:r>
      <w:r>
        <w:t xml:space="preserve"> {n2, n4, n8, n12, n16, n24, n32},</w:t>
      </w:r>
    </w:p>
    <w:p w14:paraId="3E248F0E" w14:textId="77777777" w:rsidR="006F3964" w:rsidRDefault="00336CC3">
      <w:pPr>
        <w:pStyle w:val="PL"/>
      </w:pPr>
      <w:r>
        <w:t xml:space="preserve">    maxTotalNumCMR-r17                         </w:t>
      </w:r>
      <w:r>
        <w:rPr>
          <w:color w:val="993366"/>
        </w:rPr>
        <w:t>INTEGER</w:t>
      </w:r>
      <w:r>
        <w:t xml:space="preserve"> (2..64),</w:t>
      </w:r>
    </w:p>
    <w:p w14:paraId="1B90DFA2" w14:textId="77777777" w:rsidR="006F3964" w:rsidRDefault="00336CC3">
      <w:pPr>
        <w:pStyle w:val="PL"/>
      </w:pPr>
      <w:r>
        <w:t xml:space="preserve">    maxTotalNumTx-PortsNZP-CSI-RS-r17          </w:t>
      </w:r>
      <w:r>
        <w:rPr>
          <w:color w:val="993366"/>
        </w:rPr>
        <w:t>INTEGER</w:t>
      </w:r>
      <w:r>
        <w:t xml:space="preserve"> (2..256)</w:t>
      </w:r>
    </w:p>
    <w:p w14:paraId="1FE011A3" w14:textId="77777777" w:rsidR="006F3964" w:rsidRDefault="00336CC3">
      <w:pPr>
        <w:pStyle w:val="PL"/>
      </w:pPr>
      <w:r>
        <w:t>}</w:t>
      </w:r>
    </w:p>
    <w:p w14:paraId="72114E23" w14:textId="77777777" w:rsidR="006F3964" w:rsidRDefault="006F3964">
      <w:pPr>
        <w:pStyle w:val="PL"/>
      </w:pPr>
    </w:p>
    <w:p w14:paraId="1CEF9033" w14:textId="77777777" w:rsidR="006F3964" w:rsidRDefault="00336CC3">
      <w:pPr>
        <w:pStyle w:val="PL"/>
        <w:rPr>
          <w:color w:val="808080"/>
        </w:rPr>
      </w:pPr>
      <w:r>
        <w:rPr>
          <w:color w:val="808080"/>
        </w:rPr>
        <w:lastRenderedPageBreak/>
        <w:t>-- TAG-MIMO-PARAMETERSPERBAND-STOP</w:t>
      </w:r>
    </w:p>
    <w:p w14:paraId="2D7BB531" w14:textId="77777777" w:rsidR="006F3964" w:rsidRDefault="00336CC3">
      <w:pPr>
        <w:pStyle w:val="PL"/>
        <w:rPr>
          <w:color w:val="808080"/>
        </w:rPr>
      </w:pPr>
      <w:r>
        <w:rPr>
          <w:color w:val="808080"/>
        </w:rPr>
        <w:t>-- ASN1STOP</w:t>
      </w:r>
    </w:p>
    <w:p w14:paraId="7DE2E945" w14:textId="77777777" w:rsidR="006F3964" w:rsidRDefault="006F396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1E226F62" w14:textId="77777777">
        <w:tc>
          <w:tcPr>
            <w:tcW w:w="14281" w:type="dxa"/>
            <w:tcBorders>
              <w:top w:val="single" w:sz="4" w:space="0" w:color="auto"/>
              <w:left w:val="single" w:sz="4" w:space="0" w:color="auto"/>
              <w:bottom w:val="single" w:sz="4" w:space="0" w:color="auto"/>
              <w:right w:val="single" w:sz="4" w:space="0" w:color="auto"/>
            </w:tcBorders>
          </w:tcPr>
          <w:p w14:paraId="051BFF6B" w14:textId="77777777" w:rsidR="006F3964" w:rsidRDefault="00336CC3">
            <w:pPr>
              <w:pStyle w:val="TAH"/>
              <w:rPr>
                <w:bCs/>
                <w:i/>
                <w:iCs/>
                <w:lang w:eastAsia="sv-SE"/>
              </w:rPr>
            </w:pPr>
            <w:r>
              <w:rPr>
                <w:bCs/>
                <w:i/>
                <w:iCs/>
                <w:lang w:eastAsia="sv-SE"/>
              </w:rPr>
              <w:t>MIMO-ParametersPerBand</w:t>
            </w:r>
            <w:r>
              <w:rPr>
                <w:bCs/>
                <w:lang w:eastAsia="sv-SE"/>
              </w:rPr>
              <w:t xml:space="preserve"> field descriptions</w:t>
            </w:r>
          </w:p>
        </w:tc>
      </w:tr>
      <w:tr w:rsidR="006F3964" w14:paraId="4B7CABBB" w14:textId="77777777">
        <w:tc>
          <w:tcPr>
            <w:tcW w:w="14281" w:type="dxa"/>
            <w:tcBorders>
              <w:top w:val="single" w:sz="4" w:space="0" w:color="auto"/>
              <w:left w:val="single" w:sz="4" w:space="0" w:color="auto"/>
              <w:bottom w:val="single" w:sz="4" w:space="0" w:color="auto"/>
              <w:right w:val="single" w:sz="4" w:space="0" w:color="auto"/>
            </w:tcBorders>
          </w:tcPr>
          <w:p w14:paraId="2A17CF54" w14:textId="77777777" w:rsidR="006F3964" w:rsidRDefault="00336CC3">
            <w:pPr>
              <w:pStyle w:val="TAL"/>
              <w:rPr>
                <w:b/>
                <w:bCs/>
                <w:i/>
                <w:iCs/>
                <w:lang w:eastAsia="sv-SE"/>
              </w:rPr>
            </w:pPr>
            <w:r>
              <w:rPr>
                <w:b/>
                <w:bCs/>
                <w:i/>
                <w:iCs/>
                <w:lang w:eastAsia="sv-SE"/>
              </w:rPr>
              <w:t>codebookParametersPerBand</w:t>
            </w:r>
          </w:p>
          <w:p w14:paraId="6E79A35A" w14:textId="77777777" w:rsidR="006F3964" w:rsidRDefault="00336CC3">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F3964" w14:paraId="3FC91CC6" w14:textId="77777777">
        <w:tc>
          <w:tcPr>
            <w:tcW w:w="14281" w:type="dxa"/>
            <w:tcBorders>
              <w:top w:val="single" w:sz="4" w:space="0" w:color="auto"/>
              <w:left w:val="single" w:sz="4" w:space="0" w:color="auto"/>
              <w:bottom w:val="single" w:sz="4" w:space="0" w:color="auto"/>
              <w:right w:val="single" w:sz="4" w:space="0" w:color="auto"/>
            </w:tcBorders>
          </w:tcPr>
          <w:p w14:paraId="08D4FE7A" w14:textId="77777777" w:rsidR="006F3964" w:rsidRDefault="00336CC3">
            <w:pPr>
              <w:pStyle w:val="TAL"/>
              <w:rPr>
                <w:b/>
                <w:bCs/>
                <w:i/>
                <w:iCs/>
                <w:lang w:eastAsia="sv-SE"/>
              </w:rPr>
            </w:pPr>
            <w:r>
              <w:rPr>
                <w:b/>
                <w:bCs/>
                <w:i/>
                <w:iCs/>
                <w:lang w:eastAsia="sv-SE"/>
              </w:rPr>
              <w:t>csi-RS-IM-ReceptionForFeedback/ csi-RS-ProcFrameworkForSRS/ csi-ReportFramework</w:t>
            </w:r>
          </w:p>
          <w:p w14:paraId="6E33441E" w14:textId="77777777" w:rsidR="006F3964" w:rsidRDefault="00336CC3">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F3964" w14:paraId="32E69893" w14:textId="77777777">
        <w:tc>
          <w:tcPr>
            <w:tcW w:w="14281" w:type="dxa"/>
            <w:tcBorders>
              <w:top w:val="single" w:sz="4" w:space="0" w:color="auto"/>
              <w:left w:val="single" w:sz="4" w:space="0" w:color="auto"/>
              <w:bottom w:val="single" w:sz="4" w:space="0" w:color="auto"/>
              <w:right w:val="single" w:sz="4" w:space="0" w:color="auto"/>
            </w:tcBorders>
          </w:tcPr>
          <w:p w14:paraId="2161A4BC" w14:textId="77777777" w:rsidR="006F3964" w:rsidRDefault="00336CC3">
            <w:pPr>
              <w:pStyle w:val="TAL"/>
              <w:rPr>
                <w:b/>
                <w:bCs/>
                <w:i/>
                <w:iCs/>
                <w:lang w:eastAsia="sv-SE"/>
              </w:rPr>
            </w:pPr>
            <w:r>
              <w:rPr>
                <w:b/>
                <w:bCs/>
                <w:i/>
                <w:iCs/>
                <w:lang w:eastAsia="sv-SE"/>
              </w:rPr>
              <w:t>supportNewDMRS-Port</w:t>
            </w:r>
          </w:p>
          <w:p w14:paraId="39F97ABE" w14:textId="77777777" w:rsidR="006F3964" w:rsidRDefault="00336CC3">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378192A" w14:textId="77777777" w:rsidR="006F3964" w:rsidRDefault="006F3964"/>
    <w:p w14:paraId="416A5153" w14:textId="77777777" w:rsidR="006F3964" w:rsidRDefault="00336CC3">
      <w:pPr>
        <w:pStyle w:val="Heading4"/>
        <w:rPr>
          <w:i/>
        </w:rPr>
      </w:pPr>
      <w:bookmarkStart w:id="3142" w:name="_Toc60777464"/>
      <w:bookmarkStart w:id="3143" w:name="_Toc146781566"/>
      <w:r>
        <w:t>–</w:t>
      </w:r>
      <w:r>
        <w:tab/>
      </w:r>
      <w:r>
        <w:rPr>
          <w:i/>
        </w:rPr>
        <w:t>ModulationOrder</w:t>
      </w:r>
      <w:bookmarkEnd w:id="3142"/>
      <w:bookmarkEnd w:id="3143"/>
    </w:p>
    <w:p w14:paraId="26BEBAAA" w14:textId="77777777" w:rsidR="006F3964" w:rsidRDefault="00336CC3">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7E0BD99B" w14:textId="77777777" w:rsidR="006F3964" w:rsidRDefault="00336CC3">
      <w:pPr>
        <w:pStyle w:val="TH"/>
      </w:pPr>
      <w:r>
        <w:rPr>
          <w:i/>
        </w:rPr>
        <w:t>ModulationOrder</w:t>
      </w:r>
      <w:r>
        <w:t xml:space="preserve"> information element</w:t>
      </w:r>
    </w:p>
    <w:p w14:paraId="27A804F3" w14:textId="77777777" w:rsidR="006F3964" w:rsidRDefault="00336CC3">
      <w:pPr>
        <w:pStyle w:val="PL"/>
        <w:rPr>
          <w:color w:val="808080"/>
        </w:rPr>
      </w:pPr>
      <w:r>
        <w:rPr>
          <w:color w:val="808080"/>
        </w:rPr>
        <w:t>-- ASN1START</w:t>
      </w:r>
    </w:p>
    <w:p w14:paraId="73D298A5" w14:textId="77777777" w:rsidR="006F3964" w:rsidRDefault="00336CC3">
      <w:pPr>
        <w:pStyle w:val="PL"/>
        <w:rPr>
          <w:color w:val="808080"/>
        </w:rPr>
      </w:pPr>
      <w:r>
        <w:rPr>
          <w:color w:val="808080"/>
        </w:rPr>
        <w:t>-- TAG-MODULATIONORDER-START</w:t>
      </w:r>
    </w:p>
    <w:p w14:paraId="7136DEE2" w14:textId="77777777" w:rsidR="006F3964" w:rsidRDefault="006F3964">
      <w:pPr>
        <w:pStyle w:val="PL"/>
      </w:pPr>
    </w:p>
    <w:p w14:paraId="61118880" w14:textId="77777777" w:rsidR="006F3964" w:rsidRDefault="00336CC3">
      <w:pPr>
        <w:pStyle w:val="PL"/>
      </w:pPr>
      <w:r>
        <w:t xml:space="preserve">ModulationOrder ::= </w:t>
      </w:r>
      <w:r>
        <w:rPr>
          <w:color w:val="993366"/>
        </w:rPr>
        <w:t>ENUMERATED</w:t>
      </w:r>
      <w:r>
        <w:t xml:space="preserve"> {bpsk-halfpi, bpsk, qpsk, qam16, qam64, qam256}</w:t>
      </w:r>
    </w:p>
    <w:p w14:paraId="78AE6ED6" w14:textId="77777777" w:rsidR="006F3964" w:rsidRDefault="006F3964">
      <w:pPr>
        <w:pStyle w:val="PL"/>
      </w:pPr>
    </w:p>
    <w:p w14:paraId="56DF0DDD" w14:textId="77777777" w:rsidR="006F3964" w:rsidRDefault="00336CC3">
      <w:pPr>
        <w:pStyle w:val="PL"/>
        <w:rPr>
          <w:color w:val="808080"/>
        </w:rPr>
      </w:pPr>
      <w:r>
        <w:rPr>
          <w:color w:val="808080"/>
        </w:rPr>
        <w:t>-- TAG-MODULATIONORDER-STOP</w:t>
      </w:r>
    </w:p>
    <w:p w14:paraId="4623B685" w14:textId="77777777" w:rsidR="006F3964" w:rsidRDefault="00336CC3">
      <w:pPr>
        <w:pStyle w:val="PL"/>
        <w:rPr>
          <w:color w:val="808080"/>
        </w:rPr>
      </w:pPr>
      <w:r>
        <w:rPr>
          <w:color w:val="808080"/>
        </w:rPr>
        <w:t>-- ASN1STOP</w:t>
      </w:r>
    </w:p>
    <w:p w14:paraId="631DE0FC" w14:textId="77777777" w:rsidR="006F3964" w:rsidRDefault="006F3964"/>
    <w:p w14:paraId="0C4D0721" w14:textId="77777777" w:rsidR="006F3964" w:rsidRDefault="00336CC3">
      <w:pPr>
        <w:pStyle w:val="Heading4"/>
      </w:pPr>
      <w:bookmarkStart w:id="3144" w:name="_Toc146781567"/>
      <w:bookmarkStart w:id="3145" w:name="_Toc60777465"/>
      <w:r>
        <w:t>–</w:t>
      </w:r>
      <w:r>
        <w:tab/>
      </w:r>
      <w:r>
        <w:rPr>
          <w:i/>
        </w:rPr>
        <w:t>MRDC-Parameters</w:t>
      </w:r>
      <w:bookmarkEnd w:id="3144"/>
      <w:bookmarkEnd w:id="3145"/>
    </w:p>
    <w:p w14:paraId="02173FD4" w14:textId="77777777" w:rsidR="006F3964" w:rsidRDefault="00336CC3">
      <w:r>
        <w:t xml:space="preserve">The IE </w:t>
      </w:r>
      <w:r>
        <w:rPr>
          <w:i/>
        </w:rPr>
        <w:t>MRDC-Parameters</w:t>
      </w:r>
      <w:r>
        <w:t xml:space="preserve"> contains the band combination parameters specific to MR-DC for a given MR-DC band combination.</w:t>
      </w:r>
    </w:p>
    <w:p w14:paraId="50F85C64" w14:textId="77777777" w:rsidR="006F3964" w:rsidRDefault="00336CC3">
      <w:pPr>
        <w:pStyle w:val="TH"/>
      </w:pPr>
      <w:r>
        <w:rPr>
          <w:i/>
        </w:rPr>
        <w:t>MRDC-Parameters</w:t>
      </w:r>
      <w:r>
        <w:t xml:space="preserve"> information element</w:t>
      </w:r>
    </w:p>
    <w:p w14:paraId="62FD40E5" w14:textId="77777777" w:rsidR="006F3964" w:rsidRDefault="00336CC3">
      <w:pPr>
        <w:pStyle w:val="PL"/>
        <w:rPr>
          <w:color w:val="808080"/>
        </w:rPr>
      </w:pPr>
      <w:r>
        <w:rPr>
          <w:color w:val="808080"/>
        </w:rPr>
        <w:t>-- ASN1START</w:t>
      </w:r>
    </w:p>
    <w:p w14:paraId="28AF767F" w14:textId="77777777" w:rsidR="006F3964" w:rsidRDefault="00336CC3">
      <w:pPr>
        <w:pStyle w:val="PL"/>
        <w:rPr>
          <w:color w:val="808080"/>
        </w:rPr>
      </w:pPr>
      <w:r>
        <w:rPr>
          <w:color w:val="808080"/>
        </w:rPr>
        <w:lastRenderedPageBreak/>
        <w:t>-- TAG-MRDC-PARAMETERS-START</w:t>
      </w:r>
    </w:p>
    <w:p w14:paraId="6E61AFCA" w14:textId="77777777" w:rsidR="006F3964" w:rsidRDefault="006F3964">
      <w:pPr>
        <w:pStyle w:val="PL"/>
      </w:pPr>
    </w:p>
    <w:p w14:paraId="34A1C76D" w14:textId="77777777" w:rsidR="006F3964" w:rsidRDefault="00336CC3">
      <w:pPr>
        <w:pStyle w:val="PL"/>
      </w:pPr>
      <w:r>
        <w:t xml:space="preserve">MRDC-Parameters ::= </w:t>
      </w:r>
      <w:r>
        <w:rPr>
          <w:color w:val="993366"/>
        </w:rPr>
        <w:t>SEQUENCE</w:t>
      </w:r>
      <w:r>
        <w:t xml:space="preserve"> {</w:t>
      </w:r>
    </w:p>
    <w:p w14:paraId="3D6C81EE" w14:textId="77777777" w:rsidR="006F3964" w:rsidRDefault="00336CC3">
      <w:pPr>
        <w:pStyle w:val="PL"/>
      </w:pPr>
      <w:r>
        <w:t xml:space="preserve">    singleUL-Transmission               </w:t>
      </w:r>
      <w:r>
        <w:rPr>
          <w:color w:val="993366"/>
        </w:rPr>
        <w:t>ENUMERATED</w:t>
      </w:r>
      <w:r>
        <w:t xml:space="preserve"> {supported}              </w:t>
      </w:r>
      <w:r>
        <w:rPr>
          <w:color w:val="993366"/>
        </w:rPr>
        <w:t>OPTIONAL</w:t>
      </w:r>
      <w:r>
        <w:t>,</w:t>
      </w:r>
    </w:p>
    <w:p w14:paraId="06C15F6E" w14:textId="77777777" w:rsidR="006F3964" w:rsidRDefault="00336CC3">
      <w:pPr>
        <w:pStyle w:val="PL"/>
      </w:pPr>
      <w:r>
        <w:t xml:space="preserve">    dynamicPowerSharingENDC             </w:t>
      </w:r>
      <w:r>
        <w:rPr>
          <w:color w:val="993366"/>
        </w:rPr>
        <w:t>ENUMERATED</w:t>
      </w:r>
      <w:r>
        <w:t xml:space="preserve"> {supported}              </w:t>
      </w:r>
      <w:r>
        <w:rPr>
          <w:color w:val="993366"/>
        </w:rPr>
        <w:t>OPTIONAL</w:t>
      </w:r>
      <w:r>
        <w:t>,</w:t>
      </w:r>
    </w:p>
    <w:p w14:paraId="4376BBE1" w14:textId="77777777" w:rsidR="006F3964" w:rsidRDefault="00336CC3">
      <w:pPr>
        <w:pStyle w:val="PL"/>
      </w:pPr>
      <w:r>
        <w:t xml:space="preserve">    tdm-Pattern                         </w:t>
      </w:r>
      <w:r>
        <w:rPr>
          <w:color w:val="993366"/>
        </w:rPr>
        <w:t>ENUMERATED</w:t>
      </w:r>
      <w:r>
        <w:t xml:space="preserve"> {supported}              </w:t>
      </w:r>
      <w:r>
        <w:rPr>
          <w:color w:val="993366"/>
        </w:rPr>
        <w:t>OPTIONAL</w:t>
      </w:r>
      <w:r>
        <w:t>,</w:t>
      </w:r>
    </w:p>
    <w:p w14:paraId="3D127411" w14:textId="77777777" w:rsidR="006F3964" w:rsidRDefault="00336CC3">
      <w:pPr>
        <w:pStyle w:val="PL"/>
      </w:pPr>
      <w:r>
        <w:t xml:space="preserve">    ul-SharingEUTRA-NR                  </w:t>
      </w:r>
      <w:r>
        <w:rPr>
          <w:color w:val="993366"/>
        </w:rPr>
        <w:t>ENUMERATED</w:t>
      </w:r>
      <w:r>
        <w:t xml:space="preserve"> {tdm, fdm, both}         </w:t>
      </w:r>
      <w:r>
        <w:rPr>
          <w:color w:val="993366"/>
        </w:rPr>
        <w:t>OPTIONAL</w:t>
      </w:r>
      <w:r>
        <w:t>,</w:t>
      </w:r>
    </w:p>
    <w:p w14:paraId="07FB750A" w14:textId="77777777" w:rsidR="006F3964" w:rsidRDefault="00336CC3">
      <w:pPr>
        <w:pStyle w:val="PL"/>
      </w:pPr>
      <w:r>
        <w:t xml:space="preserve">    ul-SwitchingTimeEUTRA-NR            </w:t>
      </w:r>
      <w:r>
        <w:rPr>
          <w:color w:val="993366"/>
        </w:rPr>
        <w:t>ENUMERATED</w:t>
      </w:r>
      <w:r>
        <w:t xml:space="preserve"> {type1, type2}           </w:t>
      </w:r>
      <w:r>
        <w:rPr>
          <w:color w:val="993366"/>
        </w:rPr>
        <w:t>OPTIONAL</w:t>
      </w:r>
      <w:r>
        <w:t>,</w:t>
      </w:r>
    </w:p>
    <w:p w14:paraId="54C5B156" w14:textId="77777777" w:rsidR="006F3964" w:rsidRDefault="00336CC3">
      <w:pPr>
        <w:pStyle w:val="PL"/>
      </w:pPr>
      <w:r>
        <w:t xml:space="preserve">    simultaneousRxTxInterBandENDC       </w:t>
      </w:r>
      <w:r>
        <w:rPr>
          <w:color w:val="993366"/>
        </w:rPr>
        <w:t>ENUMERATED</w:t>
      </w:r>
      <w:r>
        <w:t xml:space="preserve"> {supported}              </w:t>
      </w:r>
      <w:r>
        <w:rPr>
          <w:color w:val="993366"/>
        </w:rPr>
        <w:t>OPTIONAL</w:t>
      </w:r>
      <w:r>
        <w:t>,</w:t>
      </w:r>
    </w:p>
    <w:p w14:paraId="3F310CA1" w14:textId="77777777" w:rsidR="006F3964" w:rsidRDefault="00336CC3">
      <w:pPr>
        <w:pStyle w:val="PL"/>
      </w:pPr>
      <w:r>
        <w:t xml:space="preserve">    asyncIntraBandENDC                  </w:t>
      </w:r>
      <w:r>
        <w:rPr>
          <w:color w:val="993366"/>
        </w:rPr>
        <w:t>ENUMERATED</w:t>
      </w:r>
      <w:r>
        <w:t xml:space="preserve"> {supported}              </w:t>
      </w:r>
      <w:r>
        <w:rPr>
          <w:color w:val="993366"/>
        </w:rPr>
        <w:t>OPTIONAL</w:t>
      </w:r>
      <w:r>
        <w:t>,</w:t>
      </w:r>
    </w:p>
    <w:p w14:paraId="57BE54E7" w14:textId="77777777" w:rsidR="006F3964" w:rsidRDefault="00336CC3">
      <w:pPr>
        <w:pStyle w:val="PL"/>
      </w:pPr>
      <w:r>
        <w:t xml:space="preserve">    ...,</w:t>
      </w:r>
    </w:p>
    <w:p w14:paraId="3BCC08A5" w14:textId="77777777" w:rsidR="006F3964" w:rsidRDefault="00336CC3">
      <w:pPr>
        <w:pStyle w:val="PL"/>
      </w:pPr>
      <w:r>
        <w:t xml:space="preserve">    [[</w:t>
      </w:r>
    </w:p>
    <w:p w14:paraId="1D747CE8" w14:textId="77777777" w:rsidR="006F3964" w:rsidRDefault="00336CC3">
      <w:pPr>
        <w:pStyle w:val="PL"/>
      </w:pPr>
      <w:r>
        <w:t xml:space="preserve">    dualPA-Architecture                 </w:t>
      </w:r>
      <w:r>
        <w:rPr>
          <w:color w:val="993366"/>
        </w:rPr>
        <w:t>ENUMERATED</w:t>
      </w:r>
      <w:r>
        <w:t xml:space="preserve"> {supported}              </w:t>
      </w:r>
      <w:r>
        <w:rPr>
          <w:color w:val="993366"/>
        </w:rPr>
        <w:t>OPTIONAL</w:t>
      </w:r>
      <w:r>
        <w:t>,</w:t>
      </w:r>
    </w:p>
    <w:p w14:paraId="18E89764" w14:textId="77777777" w:rsidR="006F3964" w:rsidRDefault="00336CC3">
      <w:pPr>
        <w:pStyle w:val="PL"/>
      </w:pPr>
      <w:r>
        <w:t xml:space="preserve">    intraBandENDC-Support               </w:t>
      </w:r>
      <w:r>
        <w:rPr>
          <w:color w:val="993366"/>
        </w:rPr>
        <w:t>ENUMERATED</w:t>
      </w:r>
      <w:r>
        <w:t xml:space="preserve"> {non-contiguous, both}   </w:t>
      </w:r>
      <w:r>
        <w:rPr>
          <w:color w:val="993366"/>
        </w:rPr>
        <w:t>OPTIONAL</w:t>
      </w:r>
      <w:r>
        <w:t>,</w:t>
      </w:r>
    </w:p>
    <w:p w14:paraId="2E049944" w14:textId="77777777" w:rsidR="006F3964" w:rsidRDefault="00336CC3">
      <w:pPr>
        <w:pStyle w:val="PL"/>
      </w:pPr>
      <w:r>
        <w:t xml:space="preserve">    ul-TimingAlignmentEUTRA-NR          </w:t>
      </w:r>
      <w:r>
        <w:rPr>
          <w:color w:val="993366"/>
        </w:rPr>
        <w:t>ENUMERATED</w:t>
      </w:r>
      <w:r>
        <w:t xml:space="preserve"> {required}               </w:t>
      </w:r>
      <w:r>
        <w:rPr>
          <w:color w:val="993366"/>
        </w:rPr>
        <w:t>OPTIONAL</w:t>
      </w:r>
    </w:p>
    <w:p w14:paraId="0178998D" w14:textId="77777777" w:rsidR="006F3964" w:rsidRDefault="00336CC3">
      <w:pPr>
        <w:pStyle w:val="PL"/>
      </w:pPr>
      <w:r>
        <w:t xml:space="preserve">    ]]</w:t>
      </w:r>
    </w:p>
    <w:p w14:paraId="0AA77385" w14:textId="77777777" w:rsidR="006F3964" w:rsidRDefault="00336CC3">
      <w:pPr>
        <w:pStyle w:val="PL"/>
      </w:pPr>
      <w:r>
        <w:t>}</w:t>
      </w:r>
    </w:p>
    <w:p w14:paraId="550758C2" w14:textId="77777777" w:rsidR="006F3964" w:rsidRDefault="006F3964">
      <w:pPr>
        <w:pStyle w:val="PL"/>
      </w:pPr>
    </w:p>
    <w:p w14:paraId="15E4EC99" w14:textId="77777777" w:rsidR="006F3964" w:rsidRDefault="00336CC3">
      <w:pPr>
        <w:pStyle w:val="PL"/>
      </w:pPr>
      <w:r>
        <w:t xml:space="preserve">MRDC-Parameters-v1580 ::= </w:t>
      </w:r>
      <w:r>
        <w:rPr>
          <w:color w:val="993366"/>
        </w:rPr>
        <w:t>SEQUENCE</w:t>
      </w:r>
      <w:r>
        <w:t xml:space="preserve"> {</w:t>
      </w:r>
    </w:p>
    <w:p w14:paraId="0A556AC6" w14:textId="77777777" w:rsidR="006F3964" w:rsidRDefault="00336CC3">
      <w:pPr>
        <w:pStyle w:val="PL"/>
      </w:pPr>
      <w:r>
        <w:tab/>
        <w:t xml:space="preserve">dynamicPowerSharingNEDC             </w:t>
      </w:r>
      <w:r>
        <w:rPr>
          <w:color w:val="993366"/>
        </w:rPr>
        <w:t>ENUMERATED</w:t>
      </w:r>
      <w:r>
        <w:t xml:space="preserve"> {supported}              </w:t>
      </w:r>
      <w:r>
        <w:rPr>
          <w:color w:val="993366"/>
        </w:rPr>
        <w:t>OPTIONAL</w:t>
      </w:r>
    </w:p>
    <w:p w14:paraId="09EDE275" w14:textId="77777777" w:rsidR="006F3964" w:rsidRDefault="00336CC3">
      <w:pPr>
        <w:pStyle w:val="PL"/>
      </w:pPr>
      <w:r>
        <w:t>}</w:t>
      </w:r>
    </w:p>
    <w:p w14:paraId="061562A5" w14:textId="77777777" w:rsidR="006F3964" w:rsidRDefault="006F3964">
      <w:pPr>
        <w:pStyle w:val="PL"/>
      </w:pPr>
    </w:p>
    <w:p w14:paraId="7D7619FF" w14:textId="77777777" w:rsidR="006F3964" w:rsidRDefault="00336CC3">
      <w:pPr>
        <w:pStyle w:val="PL"/>
      </w:pPr>
      <w:r>
        <w:t>MRDC-Parameters-v1590 ::=</w:t>
      </w:r>
      <w:r>
        <w:tab/>
      </w:r>
      <w:r>
        <w:rPr>
          <w:color w:val="993366"/>
        </w:rPr>
        <w:t>SEQUENCE</w:t>
      </w:r>
      <w:r>
        <w:t xml:space="preserve"> {</w:t>
      </w:r>
    </w:p>
    <w:p w14:paraId="36D04579" w14:textId="77777777" w:rsidR="006F3964" w:rsidRDefault="00336CC3">
      <w:pPr>
        <w:pStyle w:val="PL"/>
      </w:pPr>
      <w:r>
        <w:tab/>
        <w:t xml:space="preserve">interBandContiguousMRDC             </w:t>
      </w:r>
      <w:r>
        <w:rPr>
          <w:color w:val="993366"/>
        </w:rPr>
        <w:t>ENUMERATED</w:t>
      </w:r>
      <w:r>
        <w:t xml:space="preserve"> {supported}              </w:t>
      </w:r>
      <w:r>
        <w:rPr>
          <w:color w:val="993366"/>
        </w:rPr>
        <w:t>OPTIONAL</w:t>
      </w:r>
    </w:p>
    <w:p w14:paraId="6F05F3EB" w14:textId="77777777" w:rsidR="006F3964" w:rsidRDefault="00336CC3">
      <w:pPr>
        <w:pStyle w:val="PL"/>
      </w:pPr>
      <w:r>
        <w:t>}</w:t>
      </w:r>
    </w:p>
    <w:p w14:paraId="526B6AB7" w14:textId="77777777" w:rsidR="006F3964" w:rsidRDefault="006F3964">
      <w:pPr>
        <w:pStyle w:val="PL"/>
      </w:pPr>
    </w:p>
    <w:p w14:paraId="7DE9E17E" w14:textId="77777777" w:rsidR="006F3964" w:rsidRDefault="00336CC3">
      <w:pPr>
        <w:pStyle w:val="PL"/>
      </w:pPr>
      <w:r>
        <w:t xml:space="preserve">MRDC-Parameters-v15g0 ::=   </w:t>
      </w:r>
      <w:r>
        <w:rPr>
          <w:color w:val="993366"/>
        </w:rPr>
        <w:t>SEQUENCE</w:t>
      </w:r>
      <w:r>
        <w:t xml:space="preserve"> {</w:t>
      </w:r>
    </w:p>
    <w:p w14:paraId="107C9803" w14:textId="77777777" w:rsidR="006F3964" w:rsidRDefault="00336CC3">
      <w:pPr>
        <w:pStyle w:val="PL"/>
      </w:pPr>
      <w:r>
        <w:lastRenderedPageBreak/>
        <w:t xml:space="preserve">    simultaneousRxTxInterBandENDCPerBandPair   SimultaneousRxTxPerBandPair  </w:t>
      </w:r>
      <w:r>
        <w:rPr>
          <w:color w:val="993366"/>
        </w:rPr>
        <w:t>OPTIONAL</w:t>
      </w:r>
    </w:p>
    <w:p w14:paraId="16E05AAC" w14:textId="77777777" w:rsidR="006F3964" w:rsidRDefault="00336CC3">
      <w:pPr>
        <w:pStyle w:val="PL"/>
      </w:pPr>
      <w:r>
        <w:t>}</w:t>
      </w:r>
    </w:p>
    <w:p w14:paraId="38033913" w14:textId="77777777" w:rsidR="006F3964" w:rsidRDefault="006F3964">
      <w:pPr>
        <w:pStyle w:val="PL"/>
      </w:pPr>
    </w:p>
    <w:p w14:paraId="6EB15768" w14:textId="77777777" w:rsidR="006F3964" w:rsidRDefault="00336CC3">
      <w:pPr>
        <w:pStyle w:val="PL"/>
      </w:pPr>
      <w:r>
        <w:t xml:space="preserve">MRDC-Parameters-v15n0 ::= </w:t>
      </w:r>
      <w:r>
        <w:rPr>
          <w:color w:val="993366"/>
        </w:rPr>
        <w:t>SEQUENCE</w:t>
      </w:r>
      <w:r>
        <w:t xml:space="preserve"> {</w:t>
      </w:r>
    </w:p>
    <w:p w14:paraId="247311E4" w14:textId="77777777" w:rsidR="006F3964" w:rsidRDefault="00336CC3">
      <w:pPr>
        <w:pStyle w:val="PL"/>
      </w:pPr>
      <w:r>
        <w:t xml:space="preserve">    intraBandENDC-Support-UL            </w:t>
      </w:r>
      <w:r>
        <w:rPr>
          <w:color w:val="993366"/>
        </w:rPr>
        <w:t>ENUMERATED</w:t>
      </w:r>
      <w:r>
        <w:t xml:space="preserve"> {non-contiguous, both}   </w:t>
      </w:r>
      <w:r>
        <w:rPr>
          <w:color w:val="993366"/>
        </w:rPr>
        <w:t>OPTIONAL</w:t>
      </w:r>
    </w:p>
    <w:p w14:paraId="6D821AE3" w14:textId="77777777" w:rsidR="006F3964" w:rsidRDefault="00336CC3">
      <w:pPr>
        <w:pStyle w:val="PL"/>
      </w:pPr>
      <w:r>
        <w:t>}</w:t>
      </w:r>
    </w:p>
    <w:p w14:paraId="334E661C" w14:textId="77777777" w:rsidR="006F3964" w:rsidRDefault="006F3964">
      <w:pPr>
        <w:pStyle w:val="PL"/>
      </w:pPr>
    </w:p>
    <w:p w14:paraId="61B00C86" w14:textId="77777777" w:rsidR="006F3964" w:rsidRDefault="00336CC3">
      <w:pPr>
        <w:pStyle w:val="PL"/>
      </w:pPr>
      <w:r>
        <w:t xml:space="preserve">MRDC-Parameters-v1620 ::=    </w:t>
      </w:r>
      <w:r>
        <w:rPr>
          <w:color w:val="993366"/>
        </w:rPr>
        <w:t>SEQUENCE</w:t>
      </w:r>
      <w:r>
        <w:t xml:space="preserve"> {</w:t>
      </w:r>
    </w:p>
    <w:p w14:paraId="39DD4E0B" w14:textId="77777777" w:rsidR="006F3964" w:rsidRDefault="00336CC3">
      <w:pPr>
        <w:pStyle w:val="PL"/>
      </w:pPr>
      <w:r>
        <w:t xml:space="preserve">    maxUplinkDutyCycle-interBandENDC-TDD-PC2-r16    </w:t>
      </w:r>
      <w:r>
        <w:rPr>
          <w:color w:val="993366"/>
        </w:rPr>
        <w:t>SEQUENCE</w:t>
      </w:r>
      <w:r>
        <w:t>{</w:t>
      </w:r>
    </w:p>
    <w:p w14:paraId="7A07BBE8" w14:textId="77777777" w:rsidR="006F3964" w:rsidRDefault="00336CC3">
      <w:pPr>
        <w:pStyle w:val="PL"/>
      </w:pPr>
      <w:r>
        <w:t xml:space="preserve">        eutra-TDD-Config0-r16    </w:t>
      </w:r>
      <w:r>
        <w:rPr>
          <w:color w:val="993366"/>
        </w:rPr>
        <w:t>ENUMERATED</w:t>
      </w:r>
      <w:r>
        <w:t xml:space="preserve"> {n20, n40, n50, n60, n70, n80, n90, n100}    </w:t>
      </w:r>
      <w:r>
        <w:rPr>
          <w:color w:val="993366"/>
        </w:rPr>
        <w:t>OPTIONAL</w:t>
      </w:r>
      <w:r>
        <w:t>,</w:t>
      </w:r>
    </w:p>
    <w:p w14:paraId="15C0B12A" w14:textId="77777777" w:rsidR="006F3964" w:rsidRDefault="00336CC3">
      <w:pPr>
        <w:pStyle w:val="PL"/>
      </w:pPr>
      <w:r>
        <w:t xml:space="preserve">        eutra-TDD-Config1-r16    </w:t>
      </w:r>
      <w:r>
        <w:rPr>
          <w:color w:val="993366"/>
        </w:rPr>
        <w:t>ENUMERATED</w:t>
      </w:r>
      <w:r>
        <w:t xml:space="preserve"> {n20, n40, n50, n60, n70, n80, n90, n100}    </w:t>
      </w:r>
      <w:r>
        <w:rPr>
          <w:color w:val="993366"/>
        </w:rPr>
        <w:t>OPTIONAL</w:t>
      </w:r>
      <w:r>
        <w:t>,</w:t>
      </w:r>
    </w:p>
    <w:p w14:paraId="1C5951BB" w14:textId="77777777" w:rsidR="006F3964" w:rsidRDefault="00336CC3">
      <w:pPr>
        <w:pStyle w:val="PL"/>
      </w:pPr>
      <w:r>
        <w:t xml:space="preserve">        eutra-TDD-Config2-r16    </w:t>
      </w:r>
      <w:r>
        <w:rPr>
          <w:color w:val="993366"/>
        </w:rPr>
        <w:t>ENUMERATED</w:t>
      </w:r>
      <w:r>
        <w:t xml:space="preserve"> {n20, n40, n50, n60, n70, n80, n90, n100}    </w:t>
      </w:r>
      <w:r>
        <w:rPr>
          <w:color w:val="993366"/>
        </w:rPr>
        <w:t>OPTIONAL</w:t>
      </w:r>
      <w:r>
        <w:t>,</w:t>
      </w:r>
    </w:p>
    <w:p w14:paraId="29A132A0" w14:textId="77777777" w:rsidR="006F3964" w:rsidRDefault="00336CC3">
      <w:pPr>
        <w:pStyle w:val="PL"/>
      </w:pPr>
      <w:r>
        <w:t xml:space="preserve">        eutra-TDD-Config3-r16    </w:t>
      </w:r>
      <w:r>
        <w:rPr>
          <w:color w:val="993366"/>
        </w:rPr>
        <w:t>ENUMERATED</w:t>
      </w:r>
      <w:r>
        <w:t xml:space="preserve"> {n20, n40, n50, n60, n70, n80, n90, n100}    </w:t>
      </w:r>
      <w:r>
        <w:rPr>
          <w:color w:val="993366"/>
        </w:rPr>
        <w:t>OPTIONAL</w:t>
      </w:r>
      <w:r>
        <w:t>,</w:t>
      </w:r>
    </w:p>
    <w:p w14:paraId="281FE6BD" w14:textId="77777777" w:rsidR="006F3964" w:rsidRDefault="00336CC3">
      <w:pPr>
        <w:pStyle w:val="PL"/>
      </w:pPr>
      <w:r>
        <w:t xml:space="preserve">        eutra-TDD-Config4-r16    </w:t>
      </w:r>
      <w:r>
        <w:rPr>
          <w:color w:val="993366"/>
        </w:rPr>
        <w:t>ENUMERATED</w:t>
      </w:r>
      <w:r>
        <w:t xml:space="preserve"> {n20, n40, n50, n60, n70, n80, n90, n100}    </w:t>
      </w:r>
      <w:r>
        <w:rPr>
          <w:color w:val="993366"/>
        </w:rPr>
        <w:t>OPTIONAL</w:t>
      </w:r>
      <w:r>
        <w:t>,</w:t>
      </w:r>
    </w:p>
    <w:p w14:paraId="6AE3A67E" w14:textId="77777777" w:rsidR="006F3964" w:rsidRDefault="00336CC3">
      <w:pPr>
        <w:pStyle w:val="PL"/>
      </w:pPr>
      <w:r>
        <w:t xml:space="preserve">        eutra-TDD-Config5-r16    </w:t>
      </w:r>
      <w:r>
        <w:rPr>
          <w:color w:val="993366"/>
        </w:rPr>
        <w:t>ENUMERATED</w:t>
      </w:r>
      <w:r>
        <w:t xml:space="preserve"> {n20, n40, n50, n60, n70, n80, n90, n100}    </w:t>
      </w:r>
      <w:r>
        <w:rPr>
          <w:color w:val="993366"/>
        </w:rPr>
        <w:t>OPTIONAL</w:t>
      </w:r>
      <w:r>
        <w:t>,</w:t>
      </w:r>
    </w:p>
    <w:p w14:paraId="3A7714B4" w14:textId="77777777" w:rsidR="006F3964" w:rsidRDefault="00336CC3">
      <w:pPr>
        <w:pStyle w:val="PL"/>
      </w:pPr>
      <w:r>
        <w:t xml:space="preserve">        eutra-TDD-Config6-r16    </w:t>
      </w:r>
      <w:r>
        <w:rPr>
          <w:color w:val="993366"/>
        </w:rPr>
        <w:t>ENUMERATED</w:t>
      </w:r>
      <w:r>
        <w:t xml:space="preserve"> {n20, n40, n50, n60, n70, n80, n90, n100}    </w:t>
      </w:r>
      <w:r>
        <w:rPr>
          <w:color w:val="993366"/>
        </w:rPr>
        <w:t>OPTIONAL</w:t>
      </w:r>
    </w:p>
    <w:p w14:paraId="05620AA5" w14:textId="77777777" w:rsidR="006F3964" w:rsidRDefault="00336CC3">
      <w:pPr>
        <w:pStyle w:val="PL"/>
      </w:pPr>
      <w:r>
        <w:t xml:space="preserve">    }                                                                                    </w:t>
      </w:r>
      <w:r>
        <w:rPr>
          <w:color w:val="993366"/>
        </w:rPr>
        <w:t>OPTIONAL</w:t>
      </w:r>
      <w:r>
        <w:t>,</w:t>
      </w:r>
    </w:p>
    <w:p w14:paraId="1D3F19D6" w14:textId="77777777" w:rsidR="006F3964" w:rsidRDefault="00336CC3">
      <w:pPr>
        <w:pStyle w:val="PL"/>
        <w:rPr>
          <w:color w:val="808080"/>
        </w:rPr>
      </w:pPr>
      <w:r>
        <w:t xml:space="preserve">    </w:t>
      </w:r>
      <w:r>
        <w:rPr>
          <w:color w:val="808080"/>
        </w:rPr>
        <w:t>-- R1 18-2 Single UL TX operation for TDD PCell in EN-DC</w:t>
      </w:r>
    </w:p>
    <w:p w14:paraId="18CEDB92" w14:textId="77777777" w:rsidR="006F3964" w:rsidRDefault="00336CC3">
      <w:pPr>
        <w:pStyle w:val="PL"/>
      </w:pPr>
      <w:r>
        <w:t xml:space="preserve">    tdm-restrictionTDD-endc-r16          </w:t>
      </w:r>
      <w:r>
        <w:rPr>
          <w:color w:val="993366"/>
        </w:rPr>
        <w:t>ENUMERATED</w:t>
      </w:r>
      <w:r>
        <w:t xml:space="preserve"> {supported}                          </w:t>
      </w:r>
      <w:r>
        <w:rPr>
          <w:color w:val="993366"/>
        </w:rPr>
        <w:t>OPTIONAL</w:t>
      </w:r>
      <w:r>
        <w:t>,</w:t>
      </w:r>
    </w:p>
    <w:p w14:paraId="52CA25B0" w14:textId="77777777" w:rsidR="006F3964" w:rsidRDefault="00336CC3">
      <w:pPr>
        <w:pStyle w:val="PL"/>
        <w:rPr>
          <w:color w:val="808080"/>
        </w:rPr>
      </w:pPr>
      <w:r>
        <w:t xml:space="preserve">    </w:t>
      </w:r>
      <w:r>
        <w:rPr>
          <w:color w:val="808080"/>
        </w:rPr>
        <w:t>-- R1 18-2a Single UL TX operation for FDD PCell in EN-DC</w:t>
      </w:r>
    </w:p>
    <w:p w14:paraId="3014ACE0" w14:textId="77777777" w:rsidR="006F3964" w:rsidRDefault="00336CC3">
      <w:pPr>
        <w:pStyle w:val="PL"/>
      </w:pPr>
      <w:r>
        <w:t xml:space="preserve">    tdm-restrictionFDD-endc-r16          </w:t>
      </w:r>
      <w:r>
        <w:rPr>
          <w:color w:val="993366"/>
        </w:rPr>
        <w:t>ENUMERATED</w:t>
      </w:r>
      <w:r>
        <w:t xml:space="preserve"> {supported}                          </w:t>
      </w:r>
      <w:r>
        <w:rPr>
          <w:color w:val="993366"/>
        </w:rPr>
        <w:t>OPTIONAL</w:t>
      </w:r>
      <w:r>
        <w:t>,</w:t>
      </w:r>
    </w:p>
    <w:p w14:paraId="2438E259" w14:textId="77777777" w:rsidR="006F3964" w:rsidRDefault="00336CC3">
      <w:pPr>
        <w:pStyle w:val="PL"/>
        <w:rPr>
          <w:color w:val="808080"/>
        </w:rPr>
      </w:pPr>
      <w:r>
        <w:t xml:space="preserve">    </w:t>
      </w:r>
      <w:r>
        <w:rPr>
          <w:color w:val="808080"/>
        </w:rPr>
        <w:t>--  R1 18-2b Support of HARQ-offset for SUO case1 in EN-DC with LTE TDD PCell for type 1 UE</w:t>
      </w:r>
    </w:p>
    <w:p w14:paraId="3550230F" w14:textId="77777777" w:rsidR="006F3964" w:rsidRDefault="00336CC3">
      <w:pPr>
        <w:pStyle w:val="PL"/>
      </w:pPr>
      <w:r>
        <w:t xml:space="preserve">    singleUL-HARQ-offsetTDD-PCell-r16    </w:t>
      </w:r>
      <w:r>
        <w:rPr>
          <w:color w:val="993366"/>
        </w:rPr>
        <w:t>ENUMERATED</w:t>
      </w:r>
      <w:r>
        <w:t xml:space="preserve"> {supported}                          </w:t>
      </w:r>
      <w:r>
        <w:rPr>
          <w:color w:val="993366"/>
        </w:rPr>
        <w:t>OPTIONAL</w:t>
      </w:r>
      <w:r>
        <w:t>,</w:t>
      </w:r>
    </w:p>
    <w:p w14:paraId="5E5DCF2A" w14:textId="77777777" w:rsidR="006F3964" w:rsidRDefault="00336CC3">
      <w:pPr>
        <w:pStyle w:val="PL"/>
        <w:rPr>
          <w:color w:val="808080"/>
        </w:rPr>
      </w:pPr>
      <w:r>
        <w:t xml:space="preserve">    </w:t>
      </w:r>
      <w:r>
        <w:rPr>
          <w:color w:val="808080"/>
        </w:rPr>
        <w:t>--  R1 18-3 Dual Tx transmission for EN-DC with FDD PCell(TDM pattern for dual Tx UE)</w:t>
      </w:r>
    </w:p>
    <w:p w14:paraId="4FE15A7E" w14:textId="77777777" w:rsidR="006F3964" w:rsidRDefault="00336CC3">
      <w:pPr>
        <w:pStyle w:val="PL"/>
      </w:pPr>
      <w:r>
        <w:t xml:space="preserve">    tdm-restrictionDualTX-FDD-endc-r16   </w:t>
      </w:r>
      <w:r>
        <w:rPr>
          <w:color w:val="993366"/>
        </w:rPr>
        <w:t>ENUMERATED</w:t>
      </w:r>
      <w:r>
        <w:t xml:space="preserve"> {supported}                          </w:t>
      </w:r>
      <w:r>
        <w:rPr>
          <w:color w:val="993366"/>
        </w:rPr>
        <w:t>OPTIONAL</w:t>
      </w:r>
    </w:p>
    <w:p w14:paraId="1359849E" w14:textId="77777777" w:rsidR="006F3964" w:rsidRDefault="00336CC3">
      <w:pPr>
        <w:pStyle w:val="PL"/>
      </w:pPr>
      <w:r>
        <w:t>}</w:t>
      </w:r>
    </w:p>
    <w:p w14:paraId="6C416A00" w14:textId="77777777" w:rsidR="006F3964" w:rsidRDefault="006F3964">
      <w:pPr>
        <w:pStyle w:val="PL"/>
      </w:pPr>
    </w:p>
    <w:p w14:paraId="248C8294" w14:textId="77777777" w:rsidR="006F3964" w:rsidRDefault="00336CC3">
      <w:pPr>
        <w:pStyle w:val="PL"/>
        <w:rPr>
          <w:rFonts w:eastAsiaTheme="minorEastAsia"/>
        </w:rPr>
      </w:pPr>
      <w:r>
        <w:rPr>
          <w:rFonts w:eastAsiaTheme="minorEastAsia"/>
        </w:rPr>
        <w:lastRenderedPageBreak/>
        <w:t xml:space="preserve">MRDC-Parameters-v1630 ::= </w:t>
      </w:r>
      <w:r>
        <w:rPr>
          <w:color w:val="993366"/>
        </w:rPr>
        <w:t>SEQUENCE</w:t>
      </w:r>
      <w:r>
        <w:rPr>
          <w:rFonts w:eastAsiaTheme="minorEastAsia"/>
        </w:rPr>
        <w:t xml:space="preserve"> {</w:t>
      </w:r>
    </w:p>
    <w:p w14:paraId="3D7A35EB" w14:textId="77777777" w:rsidR="006F3964" w:rsidRDefault="00336CC3">
      <w:pPr>
        <w:pStyle w:val="PL"/>
        <w:rPr>
          <w:rFonts w:eastAsiaTheme="minorEastAsia"/>
          <w:color w:val="808080"/>
        </w:rPr>
      </w:pPr>
      <w:r>
        <w:t xml:space="preserve">    </w:t>
      </w:r>
      <w:r>
        <w:rPr>
          <w:rFonts w:eastAsiaTheme="minorEastAsia"/>
          <w:color w:val="808080"/>
        </w:rPr>
        <w:t>-- R4 2-20 Maximum uplink duty cycle for FDD+TDD EN-DC power class 2</w:t>
      </w:r>
    </w:p>
    <w:p w14:paraId="14733D29" w14:textId="77777777" w:rsidR="006F3964" w:rsidRDefault="00336CC3">
      <w:pPr>
        <w:pStyle w:val="PL"/>
      </w:pPr>
      <w:r>
        <w:t xml:space="preserve">    maxUplinkDutyCycle-interBandENDC-FDD-TDD-PC2-r16  </w:t>
      </w:r>
      <w:r>
        <w:rPr>
          <w:color w:val="993366"/>
        </w:rPr>
        <w:t>SEQUENCE</w:t>
      </w:r>
      <w:r>
        <w:t xml:space="preserve"> {</w:t>
      </w:r>
    </w:p>
    <w:p w14:paraId="23FDF7A2" w14:textId="77777777" w:rsidR="006F3964" w:rsidRDefault="00336CC3">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111BBFF" w14:textId="77777777" w:rsidR="006F3964" w:rsidRDefault="00336CC3">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065FDAF" w14:textId="77777777" w:rsidR="006F3964" w:rsidRDefault="00336CC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3C1C018" w14:textId="77777777" w:rsidR="006F3964" w:rsidRDefault="006F3964">
      <w:pPr>
        <w:pStyle w:val="PL"/>
        <w:rPr>
          <w:rFonts w:eastAsiaTheme="minorEastAsia"/>
        </w:rPr>
      </w:pPr>
    </w:p>
    <w:p w14:paraId="1AF3484B" w14:textId="77777777" w:rsidR="006F3964" w:rsidRDefault="00336CC3">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2291282" w14:textId="77777777" w:rsidR="006F3964" w:rsidRDefault="00336CC3">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CB7AD9C" w14:textId="77777777" w:rsidR="006F3964" w:rsidRDefault="00336CC3">
      <w:pPr>
        <w:pStyle w:val="PL"/>
      </w:pPr>
      <w:r>
        <w:rPr>
          <w:rFonts w:eastAsiaTheme="minorEastAsia"/>
        </w:rPr>
        <w:t>}</w:t>
      </w:r>
    </w:p>
    <w:p w14:paraId="2D8C3635" w14:textId="77777777" w:rsidR="006F3964" w:rsidRDefault="006F3964">
      <w:pPr>
        <w:pStyle w:val="PL"/>
      </w:pPr>
    </w:p>
    <w:p w14:paraId="77085575" w14:textId="77777777" w:rsidR="006F3964" w:rsidRDefault="00336CC3">
      <w:pPr>
        <w:pStyle w:val="PL"/>
      </w:pPr>
      <w:r>
        <w:t>MRDC-Parameters-v1700 ::=</w:t>
      </w:r>
      <w:r>
        <w:tab/>
      </w:r>
      <w:r>
        <w:rPr>
          <w:color w:val="993366"/>
        </w:rPr>
        <w:t>SEQUENCE</w:t>
      </w:r>
      <w:r>
        <w:t xml:space="preserve"> {</w:t>
      </w:r>
    </w:p>
    <w:p w14:paraId="15C37147" w14:textId="77777777" w:rsidR="006F3964" w:rsidRDefault="00336CC3">
      <w:pPr>
        <w:pStyle w:val="PL"/>
      </w:pPr>
      <w:r>
        <w:t xml:space="preserve">    condPSCellAdditionENDC-r17                  </w:t>
      </w:r>
      <w:r>
        <w:rPr>
          <w:color w:val="993366"/>
        </w:rPr>
        <w:t>ENUMERATED</w:t>
      </w:r>
      <w:r>
        <w:t xml:space="preserve"> {supported}                   </w:t>
      </w:r>
      <w:r>
        <w:rPr>
          <w:color w:val="993366"/>
        </w:rPr>
        <w:t>OPTIONAL</w:t>
      </w:r>
      <w:r>
        <w:t>,</w:t>
      </w:r>
    </w:p>
    <w:p w14:paraId="05DD695E" w14:textId="77777777" w:rsidR="006F3964" w:rsidRDefault="00336CC3">
      <w:pPr>
        <w:pStyle w:val="PL"/>
      </w:pPr>
      <w:r>
        <w:t xml:space="preserve">    scg-ActivationDeactivationENDC-r17          </w:t>
      </w:r>
      <w:r>
        <w:rPr>
          <w:color w:val="993366"/>
        </w:rPr>
        <w:t>ENUMERATED</w:t>
      </w:r>
      <w:r>
        <w:t xml:space="preserve"> {supported}                   </w:t>
      </w:r>
      <w:r>
        <w:rPr>
          <w:color w:val="993366"/>
        </w:rPr>
        <w:t>OPTIONAL</w:t>
      </w:r>
      <w:r>
        <w:t>,</w:t>
      </w:r>
    </w:p>
    <w:p w14:paraId="1A1FF3F2" w14:textId="77777777" w:rsidR="006F3964" w:rsidRDefault="00336CC3">
      <w:pPr>
        <w:pStyle w:val="PL"/>
      </w:pPr>
      <w:r>
        <w:t xml:space="preserve">    scg-ActivationDeactivationResumeENDC-r17    </w:t>
      </w:r>
      <w:r>
        <w:rPr>
          <w:color w:val="993366"/>
        </w:rPr>
        <w:t>ENUMERATED</w:t>
      </w:r>
      <w:r>
        <w:t xml:space="preserve"> {supported}                   </w:t>
      </w:r>
      <w:r>
        <w:rPr>
          <w:color w:val="993366"/>
        </w:rPr>
        <w:t>OPTIONAL</w:t>
      </w:r>
    </w:p>
    <w:p w14:paraId="56DE589D" w14:textId="77777777" w:rsidR="006F3964" w:rsidRDefault="00336CC3">
      <w:pPr>
        <w:pStyle w:val="PL"/>
      </w:pPr>
      <w:r>
        <w:t>}</w:t>
      </w:r>
    </w:p>
    <w:p w14:paraId="2AFA66BD" w14:textId="77777777" w:rsidR="006F3964" w:rsidRDefault="006F3964">
      <w:pPr>
        <w:pStyle w:val="PL"/>
      </w:pPr>
    </w:p>
    <w:p w14:paraId="6344231F" w14:textId="77777777" w:rsidR="006F3964" w:rsidRDefault="00336CC3">
      <w:pPr>
        <w:pStyle w:val="PL"/>
        <w:rPr>
          <w:color w:val="808080"/>
        </w:rPr>
      </w:pPr>
      <w:r>
        <w:rPr>
          <w:color w:val="808080"/>
        </w:rPr>
        <w:t>-- TAG-MRDC-PARAMETERS-STOP</w:t>
      </w:r>
    </w:p>
    <w:p w14:paraId="48043A85" w14:textId="77777777" w:rsidR="006F3964" w:rsidRDefault="00336CC3">
      <w:pPr>
        <w:pStyle w:val="PL"/>
        <w:rPr>
          <w:color w:val="808080"/>
        </w:rPr>
      </w:pPr>
      <w:r>
        <w:rPr>
          <w:color w:val="808080"/>
        </w:rPr>
        <w:t>-- ASN1STOP</w:t>
      </w:r>
    </w:p>
    <w:p w14:paraId="6545ED7C" w14:textId="77777777" w:rsidR="006F3964" w:rsidRDefault="006F3964"/>
    <w:p w14:paraId="46B4A0D6" w14:textId="77777777" w:rsidR="006F3964" w:rsidRDefault="00336CC3">
      <w:pPr>
        <w:pStyle w:val="Heading4"/>
      </w:pPr>
      <w:bookmarkStart w:id="3146" w:name="_Toc60777466"/>
      <w:bookmarkStart w:id="3147" w:name="_Toc146781568"/>
      <w:r>
        <w:t>–</w:t>
      </w:r>
      <w:r>
        <w:tab/>
      </w:r>
      <w:r>
        <w:rPr>
          <w:i/>
        </w:rPr>
        <w:t>NRDC-Parameters</w:t>
      </w:r>
      <w:bookmarkEnd w:id="3146"/>
      <w:bookmarkEnd w:id="3147"/>
    </w:p>
    <w:p w14:paraId="1A8B1613" w14:textId="77777777" w:rsidR="006F3964" w:rsidRDefault="00336CC3">
      <w:r>
        <w:t xml:space="preserve">The IE </w:t>
      </w:r>
      <w:r>
        <w:rPr>
          <w:i/>
        </w:rPr>
        <w:t>NRDC-Parameters</w:t>
      </w:r>
      <w:r>
        <w:t xml:space="preserve"> contains parameters specific to NR-DC, i.e., which are not applicable to NR SA.</w:t>
      </w:r>
    </w:p>
    <w:p w14:paraId="64DA92B1" w14:textId="77777777" w:rsidR="006F3964" w:rsidRDefault="00336CC3">
      <w:pPr>
        <w:pStyle w:val="TH"/>
      </w:pPr>
      <w:r>
        <w:rPr>
          <w:i/>
        </w:rPr>
        <w:t>NRDC-Parameters</w:t>
      </w:r>
      <w:r>
        <w:t xml:space="preserve"> information element</w:t>
      </w:r>
    </w:p>
    <w:p w14:paraId="303A8E8E" w14:textId="77777777" w:rsidR="006F3964" w:rsidRDefault="00336CC3">
      <w:pPr>
        <w:pStyle w:val="PL"/>
        <w:rPr>
          <w:color w:val="808080"/>
        </w:rPr>
      </w:pPr>
      <w:r>
        <w:rPr>
          <w:color w:val="808080"/>
        </w:rPr>
        <w:t>-- ASN1START</w:t>
      </w:r>
    </w:p>
    <w:p w14:paraId="517BB9E6" w14:textId="77777777" w:rsidR="006F3964" w:rsidRDefault="00336CC3">
      <w:pPr>
        <w:pStyle w:val="PL"/>
        <w:rPr>
          <w:color w:val="808080"/>
        </w:rPr>
      </w:pPr>
      <w:r>
        <w:rPr>
          <w:color w:val="808080"/>
        </w:rPr>
        <w:t>-- TAG-NRDC-PARAMETERS-START</w:t>
      </w:r>
    </w:p>
    <w:p w14:paraId="12977E01" w14:textId="77777777" w:rsidR="006F3964" w:rsidRDefault="006F3964">
      <w:pPr>
        <w:pStyle w:val="PL"/>
      </w:pPr>
    </w:p>
    <w:p w14:paraId="58C9B0D9" w14:textId="77777777" w:rsidR="006F3964" w:rsidRDefault="00336CC3">
      <w:pPr>
        <w:pStyle w:val="PL"/>
      </w:pPr>
      <w:r>
        <w:lastRenderedPageBreak/>
        <w:t xml:space="preserve">NRDC-Parameters ::=                 </w:t>
      </w:r>
      <w:r>
        <w:rPr>
          <w:color w:val="993366"/>
        </w:rPr>
        <w:t>SEQUENCE</w:t>
      </w:r>
      <w:r>
        <w:t xml:space="preserve"> {</w:t>
      </w:r>
    </w:p>
    <w:p w14:paraId="4C924F6B" w14:textId="77777777" w:rsidR="006F3964" w:rsidRDefault="00336CC3">
      <w:pPr>
        <w:pStyle w:val="PL"/>
      </w:pPr>
      <w:r>
        <w:t xml:space="preserve">    measAndMobParametersNRDC            MeasAndMobParametersMRDC                    </w:t>
      </w:r>
      <w:r>
        <w:rPr>
          <w:color w:val="993366"/>
        </w:rPr>
        <w:t>OPTIONAL</w:t>
      </w:r>
      <w:r>
        <w:t>,</w:t>
      </w:r>
    </w:p>
    <w:p w14:paraId="23FDACDD" w14:textId="77777777" w:rsidR="006F3964" w:rsidRDefault="00336CC3">
      <w:pPr>
        <w:pStyle w:val="PL"/>
      </w:pPr>
      <w:r>
        <w:t xml:space="preserve">    generalParametersNRDC               GeneralParametersMRDC-XDD-Diff              </w:t>
      </w:r>
      <w:r>
        <w:rPr>
          <w:color w:val="993366"/>
        </w:rPr>
        <w:t>OPTIONAL</w:t>
      </w:r>
      <w:r>
        <w:t>,</w:t>
      </w:r>
    </w:p>
    <w:p w14:paraId="55DD70D4" w14:textId="77777777" w:rsidR="006F3964" w:rsidRDefault="00336CC3">
      <w:pPr>
        <w:pStyle w:val="PL"/>
      </w:pPr>
      <w:r>
        <w:t xml:space="preserve">    fdd-Add-UE-NRDC-Capabilities        UE-MRDC-CapabilityAddXDD-Mode               </w:t>
      </w:r>
      <w:r>
        <w:rPr>
          <w:color w:val="993366"/>
        </w:rPr>
        <w:t>OPTIONAL</w:t>
      </w:r>
      <w:r>
        <w:t>,</w:t>
      </w:r>
    </w:p>
    <w:p w14:paraId="2B3E46FD" w14:textId="77777777" w:rsidR="006F3964" w:rsidRDefault="00336CC3">
      <w:pPr>
        <w:pStyle w:val="PL"/>
      </w:pPr>
      <w:r>
        <w:t xml:space="preserve">    tdd-Add-UE-NRDC-Capabilities        UE-MRDC-CapabilityAddXDD-Mode               </w:t>
      </w:r>
      <w:r>
        <w:rPr>
          <w:color w:val="993366"/>
        </w:rPr>
        <w:t>OPTIONAL</w:t>
      </w:r>
      <w:r>
        <w:t>,</w:t>
      </w:r>
    </w:p>
    <w:p w14:paraId="0F3626D0" w14:textId="77777777" w:rsidR="006F3964" w:rsidRDefault="00336CC3">
      <w:pPr>
        <w:pStyle w:val="PL"/>
      </w:pPr>
      <w:r>
        <w:t xml:space="preserve">    fr1-Add-UE-NRDC-Capabilities        UE-MRDC-CapabilityAddFRX-Mode               </w:t>
      </w:r>
      <w:r>
        <w:rPr>
          <w:color w:val="993366"/>
        </w:rPr>
        <w:t>OPTIONAL</w:t>
      </w:r>
      <w:r>
        <w:t>,</w:t>
      </w:r>
    </w:p>
    <w:p w14:paraId="2B7BB74E" w14:textId="77777777" w:rsidR="006F3964" w:rsidRDefault="00336CC3">
      <w:pPr>
        <w:pStyle w:val="PL"/>
      </w:pPr>
      <w:r>
        <w:t xml:space="preserve">    fr2-Add-UE-NRDC-Capabilities        UE-MRDC-CapabilityAddFRX-Mode               </w:t>
      </w:r>
      <w:r>
        <w:rPr>
          <w:color w:val="993366"/>
        </w:rPr>
        <w:t>OPTIONAL</w:t>
      </w:r>
      <w:r>
        <w:t>,</w:t>
      </w:r>
    </w:p>
    <w:p w14:paraId="4433F896" w14:textId="77777777" w:rsidR="006F3964" w:rsidRDefault="00336CC3">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8D476C0" w14:textId="77777777" w:rsidR="006F3964" w:rsidRDefault="00336CC3">
      <w:pPr>
        <w:pStyle w:val="PL"/>
      </w:pPr>
      <w:r>
        <w:t xml:space="preserve">    dummy                               </w:t>
      </w:r>
      <w:r>
        <w:rPr>
          <w:color w:val="993366"/>
        </w:rPr>
        <w:t>SEQUENCE</w:t>
      </w:r>
      <w:r>
        <w:t xml:space="preserve"> {}                                 </w:t>
      </w:r>
      <w:r>
        <w:rPr>
          <w:color w:val="993366"/>
        </w:rPr>
        <w:t>OPTIONAL</w:t>
      </w:r>
    </w:p>
    <w:p w14:paraId="29DC5893" w14:textId="77777777" w:rsidR="006F3964" w:rsidRDefault="00336CC3">
      <w:pPr>
        <w:pStyle w:val="PL"/>
      </w:pPr>
      <w:r>
        <w:t>}</w:t>
      </w:r>
    </w:p>
    <w:p w14:paraId="053EDB6B" w14:textId="77777777" w:rsidR="006F3964" w:rsidRDefault="006F3964">
      <w:pPr>
        <w:pStyle w:val="PL"/>
      </w:pPr>
    </w:p>
    <w:p w14:paraId="57744D72" w14:textId="77777777" w:rsidR="006F3964" w:rsidRDefault="00336CC3">
      <w:pPr>
        <w:pStyle w:val="PL"/>
      </w:pPr>
      <w:r>
        <w:t xml:space="preserve">NRDC-Parameters-v1570 ::=           </w:t>
      </w:r>
      <w:r>
        <w:rPr>
          <w:color w:val="993366"/>
        </w:rPr>
        <w:t>SEQUENCE</w:t>
      </w:r>
      <w:r>
        <w:t xml:space="preserve"> {</w:t>
      </w:r>
    </w:p>
    <w:p w14:paraId="23CBE363" w14:textId="77777777" w:rsidR="006F3964" w:rsidRDefault="00336CC3">
      <w:pPr>
        <w:pStyle w:val="PL"/>
      </w:pPr>
      <w:r>
        <w:t xml:space="preserve">    sfn-SyncNRDC                        </w:t>
      </w:r>
      <w:r>
        <w:rPr>
          <w:color w:val="993366"/>
        </w:rPr>
        <w:t>ENUMERATED</w:t>
      </w:r>
      <w:r>
        <w:t xml:space="preserve"> {supported}                      </w:t>
      </w:r>
      <w:r>
        <w:rPr>
          <w:color w:val="993366"/>
        </w:rPr>
        <w:t>OPTIONAL</w:t>
      </w:r>
    </w:p>
    <w:p w14:paraId="5FDEFFB1" w14:textId="77777777" w:rsidR="006F3964" w:rsidRDefault="00336CC3">
      <w:pPr>
        <w:pStyle w:val="PL"/>
      </w:pPr>
      <w:r>
        <w:t>}</w:t>
      </w:r>
    </w:p>
    <w:p w14:paraId="09040205" w14:textId="77777777" w:rsidR="006F3964" w:rsidRDefault="006F3964">
      <w:pPr>
        <w:pStyle w:val="PL"/>
      </w:pPr>
    </w:p>
    <w:p w14:paraId="79CE2FB0" w14:textId="77777777" w:rsidR="006F3964" w:rsidRDefault="00336CC3">
      <w:pPr>
        <w:pStyle w:val="PL"/>
      </w:pPr>
      <w:r>
        <w:t xml:space="preserve">NRDC-Parameters-v15c0 ::=           </w:t>
      </w:r>
      <w:r>
        <w:rPr>
          <w:color w:val="993366"/>
        </w:rPr>
        <w:t>SEQUENCE</w:t>
      </w:r>
      <w:r>
        <w:t xml:space="preserve"> {</w:t>
      </w:r>
    </w:p>
    <w:p w14:paraId="760863C7" w14:textId="77777777" w:rsidR="006F3964" w:rsidRDefault="00336CC3">
      <w:pPr>
        <w:pStyle w:val="PL"/>
      </w:pPr>
      <w:r>
        <w:t xml:space="preserve">    pdcp-DuplicationSplitSRB            </w:t>
      </w:r>
      <w:r>
        <w:rPr>
          <w:color w:val="993366"/>
        </w:rPr>
        <w:t>ENUMERATED</w:t>
      </w:r>
      <w:r>
        <w:t xml:space="preserve"> {supported}                      </w:t>
      </w:r>
      <w:r>
        <w:rPr>
          <w:color w:val="993366"/>
        </w:rPr>
        <w:t>OPTIONAL</w:t>
      </w:r>
      <w:r>
        <w:t>,</w:t>
      </w:r>
    </w:p>
    <w:p w14:paraId="3AE8B86A" w14:textId="77777777" w:rsidR="006F3964" w:rsidRDefault="00336CC3">
      <w:pPr>
        <w:pStyle w:val="PL"/>
      </w:pPr>
      <w:r>
        <w:t xml:space="preserve">    pdcp-DuplicationSplitDRB            </w:t>
      </w:r>
      <w:r>
        <w:rPr>
          <w:color w:val="993366"/>
        </w:rPr>
        <w:t>ENUMERATED</w:t>
      </w:r>
      <w:r>
        <w:t xml:space="preserve"> {supported}                      </w:t>
      </w:r>
      <w:r>
        <w:rPr>
          <w:color w:val="993366"/>
        </w:rPr>
        <w:t>OPTIONAL</w:t>
      </w:r>
    </w:p>
    <w:p w14:paraId="0CF77C60" w14:textId="77777777" w:rsidR="006F3964" w:rsidRDefault="00336CC3">
      <w:pPr>
        <w:pStyle w:val="PL"/>
      </w:pPr>
      <w:r>
        <w:t>}</w:t>
      </w:r>
    </w:p>
    <w:p w14:paraId="0D6B1564" w14:textId="77777777" w:rsidR="006F3964" w:rsidRDefault="006F3964">
      <w:pPr>
        <w:pStyle w:val="PL"/>
      </w:pPr>
    </w:p>
    <w:p w14:paraId="60205EBD" w14:textId="77777777" w:rsidR="006F3964" w:rsidRDefault="00336CC3">
      <w:pPr>
        <w:pStyle w:val="PL"/>
      </w:pPr>
      <w:r>
        <w:t xml:space="preserve">NRDC-Parameters-v1610 ::=           </w:t>
      </w:r>
      <w:r>
        <w:rPr>
          <w:color w:val="993366"/>
        </w:rPr>
        <w:t>SEQUENCE</w:t>
      </w:r>
      <w:r>
        <w:t xml:space="preserve"> {</w:t>
      </w:r>
    </w:p>
    <w:p w14:paraId="54DF6874" w14:textId="77777777" w:rsidR="006F3964" w:rsidRDefault="00336CC3">
      <w:pPr>
        <w:pStyle w:val="PL"/>
      </w:pPr>
      <w:r>
        <w:t xml:space="preserve">    measAndMobParametersNRDC-v1610      MeasAndMobParametersMRDC-v1610              </w:t>
      </w:r>
      <w:r>
        <w:rPr>
          <w:color w:val="993366"/>
        </w:rPr>
        <w:t>OPTIONAL</w:t>
      </w:r>
    </w:p>
    <w:p w14:paraId="19B70448" w14:textId="77777777" w:rsidR="006F3964" w:rsidRDefault="00336CC3">
      <w:pPr>
        <w:pStyle w:val="PL"/>
      </w:pPr>
      <w:r>
        <w:t>}</w:t>
      </w:r>
    </w:p>
    <w:p w14:paraId="1D2C0557" w14:textId="77777777" w:rsidR="006F3964" w:rsidRDefault="006F3964">
      <w:pPr>
        <w:pStyle w:val="PL"/>
      </w:pPr>
    </w:p>
    <w:p w14:paraId="3CD5A383" w14:textId="77777777" w:rsidR="006F3964" w:rsidRDefault="00336CC3">
      <w:pPr>
        <w:pStyle w:val="PL"/>
      </w:pPr>
      <w:r>
        <w:t xml:space="preserve">NRDC-Parameters-v1700   ::=         </w:t>
      </w:r>
      <w:r>
        <w:rPr>
          <w:color w:val="993366"/>
        </w:rPr>
        <w:t>SEQUENCE</w:t>
      </w:r>
      <w:r>
        <w:t xml:space="preserve"> {</w:t>
      </w:r>
    </w:p>
    <w:p w14:paraId="6AEEA850" w14:textId="77777777" w:rsidR="006F3964" w:rsidRDefault="00336CC3">
      <w:pPr>
        <w:pStyle w:val="PL"/>
      </w:pPr>
      <w:r>
        <w:t xml:space="preserve">    f1c-OverNR-RRC-r17                  </w:t>
      </w:r>
      <w:r>
        <w:rPr>
          <w:color w:val="993366"/>
        </w:rPr>
        <w:t>ENUMERATED</w:t>
      </w:r>
      <w:r>
        <w:t xml:space="preserve"> {supported}                      </w:t>
      </w:r>
      <w:r>
        <w:rPr>
          <w:color w:val="993366"/>
        </w:rPr>
        <w:t>OPTIONAL</w:t>
      </w:r>
      <w:r>
        <w:t>,</w:t>
      </w:r>
    </w:p>
    <w:p w14:paraId="60BBE917" w14:textId="77777777" w:rsidR="006F3964" w:rsidRDefault="00336CC3">
      <w:pPr>
        <w:pStyle w:val="PL"/>
      </w:pPr>
      <w:r>
        <w:t xml:space="preserve">    measAndMobParametersNRDC-v1700      MeasAndMobParametersMRDC-v1700</w:t>
      </w:r>
    </w:p>
    <w:p w14:paraId="23EA0414" w14:textId="77777777" w:rsidR="006F3964" w:rsidRDefault="00336CC3">
      <w:pPr>
        <w:pStyle w:val="PL"/>
      </w:pPr>
      <w:r>
        <w:lastRenderedPageBreak/>
        <w:t>}</w:t>
      </w:r>
    </w:p>
    <w:p w14:paraId="63AB3C3E" w14:textId="77777777" w:rsidR="006F3964" w:rsidRDefault="006F3964">
      <w:pPr>
        <w:pStyle w:val="PL"/>
      </w:pPr>
    </w:p>
    <w:p w14:paraId="3B331394" w14:textId="77777777" w:rsidR="006F3964" w:rsidRDefault="00336CC3">
      <w:pPr>
        <w:pStyle w:val="PL"/>
        <w:rPr>
          <w:color w:val="808080"/>
        </w:rPr>
      </w:pPr>
      <w:r>
        <w:rPr>
          <w:color w:val="808080"/>
        </w:rPr>
        <w:t>-- TAG-NRDC-PARAMETERS-STOP</w:t>
      </w:r>
    </w:p>
    <w:p w14:paraId="3182F4AD" w14:textId="77777777" w:rsidR="006F3964" w:rsidRDefault="00336CC3">
      <w:pPr>
        <w:pStyle w:val="PL"/>
        <w:rPr>
          <w:color w:val="808080"/>
        </w:rPr>
      </w:pPr>
      <w:r>
        <w:rPr>
          <w:color w:val="808080"/>
        </w:rPr>
        <w:t>-- ASN1STOP</w:t>
      </w:r>
    </w:p>
    <w:p w14:paraId="07F15782" w14:textId="77777777" w:rsidR="006F3964" w:rsidRDefault="006F3964"/>
    <w:p w14:paraId="50B6D4B7" w14:textId="77777777" w:rsidR="006F3964" w:rsidRDefault="006F3964"/>
    <w:p w14:paraId="110B5D0E" w14:textId="77777777" w:rsidR="006F3964" w:rsidRDefault="00336CC3">
      <w:pPr>
        <w:pStyle w:val="Heading4"/>
      </w:pPr>
      <w:bookmarkStart w:id="3148" w:name="_Toc146781569"/>
      <w:r>
        <w:t>–</w:t>
      </w:r>
      <w:r>
        <w:tab/>
      </w:r>
      <w:r>
        <w:rPr>
          <w:i/>
          <w:iCs/>
        </w:rPr>
        <w:t>NTN-Parameters</w:t>
      </w:r>
      <w:bookmarkEnd w:id="3148"/>
    </w:p>
    <w:p w14:paraId="7BFD9D20" w14:textId="77777777" w:rsidR="006F3964" w:rsidRDefault="00336CC3">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4B81D9EC" w14:textId="77777777" w:rsidR="006F3964" w:rsidRDefault="00336CC3">
      <w:pPr>
        <w:pStyle w:val="TH"/>
      </w:pPr>
      <w:r>
        <w:rPr>
          <w:i/>
        </w:rPr>
        <w:t>NTN-Parameters</w:t>
      </w:r>
      <w:r>
        <w:t xml:space="preserve"> information element</w:t>
      </w:r>
    </w:p>
    <w:p w14:paraId="4F9211F8" w14:textId="77777777" w:rsidR="006F3964" w:rsidRDefault="00336CC3">
      <w:pPr>
        <w:pStyle w:val="PL"/>
        <w:rPr>
          <w:color w:val="808080"/>
        </w:rPr>
      </w:pPr>
      <w:r>
        <w:rPr>
          <w:color w:val="808080"/>
        </w:rPr>
        <w:t>-- ASN1START</w:t>
      </w:r>
    </w:p>
    <w:p w14:paraId="31C82BC4" w14:textId="77777777" w:rsidR="006F3964" w:rsidRDefault="00336CC3">
      <w:pPr>
        <w:pStyle w:val="PL"/>
        <w:rPr>
          <w:color w:val="808080"/>
        </w:rPr>
      </w:pPr>
      <w:r>
        <w:rPr>
          <w:color w:val="808080"/>
        </w:rPr>
        <w:t>-- TAG-NTN-PARAMETERS-START</w:t>
      </w:r>
    </w:p>
    <w:p w14:paraId="6743BB6B" w14:textId="77777777" w:rsidR="006F3964" w:rsidRDefault="006F3964">
      <w:pPr>
        <w:pStyle w:val="PL"/>
      </w:pPr>
    </w:p>
    <w:p w14:paraId="2C79E112" w14:textId="77777777" w:rsidR="006F3964" w:rsidRDefault="00336CC3">
      <w:pPr>
        <w:pStyle w:val="PL"/>
      </w:pPr>
      <w:r>
        <w:t xml:space="preserve">NTN-Parameters-r17 ::= </w:t>
      </w:r>
      <w:r>
        <w:rPr>
          <w:color w:val="993366"/>
        </w:rPr>
        <w:t>SEQUENCE</w:t>
      </w:r>
      <w:r>
        <w:t xml:space="preserve"> {</w:t>
      </w:r>
    </w:p>
    <w:p w14:paraId="5ABC4A47" w14:textId="77777777" w:rsidR="006F3964" w:rsidRDefault="00336CC3">
      <w:pPr>
        <w:pStyle w:val="PL"/>
      </w:pPr>
      <w:r>
        <w:t xml:space="preserve">    inactiveStateNTN-r17                </w:t>
      </w:r>
      <w:r>
        <w:rPr>
          <w:color w:val="993366"/>
        </w:rPr>
        <w:t>ENUMERATED</w:t>
      </w:r>
      <w:r>
        <w:t xml:space="preserve"> {supported}                                </w:t>
      </w:r>
      <w:r>
        <w:rPr>
          <w:color w:val="993366"/>
        </w:rPr>
        <w:t>OPTIONAL</w:t>
      </w:r>
      <w:r>
        <w:t>,</w:t>
      </w:r>
    </w:p>
    <w:p w14:paraId="047A5E5D" w14:textId="77777777" w:rsidR="006F3964" w:rsidRDefault="00336CC3">
      <w:pPr>
        <w:pStyle w:val="PL"/>
      </w:pPr>
      <w:r>
        <w:t xml:space="preserve">    ra-SDT-NTN-r17                      </w:t>
      </w:r>
      <w:r>
        <w:rPr>
          <w:color w:val="993366"/>
        </w:rPr>
        <w:t>ENUMERATED</w:t>
      </w:r>
      <w:r>
        <w:t xml:space="preserve"> {supported}                                </w:t>
      </w:r>
      <w:r>
        <w:rPr>
          <w:color w:val="993366"/>
        </w:rPr>
        <w:t>OPTIONAL</w:t>
      </w:r>
      <w:r>
        <w:t>,</w:t>
      </w:r>
    </w:p>
    <w:p w14:paraId="6582BDB8" w14:textId="77777777" w:rsidR="006F3964" w:rsidRDefault="00336CC3">
      <w:pPr>
        <w:pStyle w:val="PL"/>
      </w:pPr>
      <w:r>
        <w:t xml:space="preserve">    srb-SDT-NTN-r17                     </w:t>
      </w:r>
      <w:r>
        <w:rPr>
          <w:color w:val="993366"/>
        </w:rPr>
        <w:t>ENUMERATED</w:t>
      </w:r>
      <w:r>
        <w:t xml:space="preserve"> {supported}                                </w:t>
      </w:r>
      <w:r>
        <w:rPr>
          <w:color w:val="993366"/>
        </w:rPr>
        <w:t>OPTIONAL</w:t>
      </w:r>
      <w:r>
        <w:t>,</w:t>
      </w:r>
    </w:p>
    <w:p w14:paraId="63B534ED" w14:textId="77777777" w:rsidR="006F3964" w:rsidRDefault="00336CC3">
      <w:pPr>
        <w:pStyle w:val="PL"/>
      </w:pPr>
      <w:r>
        <w:t xml:space="preserve">    measAndMobParametersNTN-r17         MeasAndMobParameters                                  </w:t>
      </w:r>
      <w:r>
        <w:rPr>
          <w:color w:val="993366"/>
        </w:rPr>
        <w:t>OPTIONAL</w:t>
      </w:r>
      <w:r>
        <w:t>,</w:t>
      </w:r>
    </w:p>
    <w:p w14:paraId="39BC5651" w14:textId="77777777" w:rsidR="006F3964" w:rsidRDefault="00336CC3">
      <w:pPr>
        <w:pStyle w:val="PL"/>
      </w:pPr>
      <w:r>
        <w:t xml:space="preserve">    mac-ParametersNTN-r17               MAC-Parameters                                        </w:t>
      </w:r>
      <w:r>
        <w:rPr>
          <w:color w:val="993366"/>
        </w:rPr>
        <w:t>OPTIONAL</w:t>
      </w:r>
      <w:r>
        <w:t>,</w:t>
      </w:r>
    </w:p>
    <w:p w14:paraId="094842B0" w14:textId="77777777" w:rsidR="006F3964" w:rsidRDefault="00336CC3">
      <w:pPr>
        <w:pStyle w:val="PL"/>
      </w:pPr>
      <w:r>
        <w:t xml:space="preserve">    phy-ParametersNTN-r17               Phy-Parameters                                        </w:t>
      </w:r>
      <w:r>
        <w:rPr>
          <w:color w:val="993366"/>
        </w:rPr>
        <w:t>OPTIONAL</w:t>
      </w:r>
      <w:r>
        <w:t>,</w:t>
      </w:r>
    </w:p>
    <w:p w14:paraId="34330493" w14:textId="77777777" w:rsidR="006F3964" w:rsidRDefault="00336CC3">
      <w:pPr>
        <w:pStyle w:val="PL"/>
      </w:pPr>
      <w:r>
        <w:t xml:space="preserve">    fdd-Add-UE-NR-CapabilitiesNTN-r17   UE-NR-CapabilityAddXDD-Mode                           </w:t>
      </w:r>
      <w:r>
        <w:rPr>
          <w:color w:val="993366"/>
        </w:rPr>
        <w:t>OPTIONAL</w:t>
      </w:r>
      <w:r>
        <w:t>,</w:t>
      </w:r>
    </w:p>
    <w:p w14:paraId="24433C71" w14:textId="77777777" w:rsidR="006F3964" w:rsidRDefault="00336CC3">
      <w:pPr>
        <w:pStyle w:val="PL"/>
      </w:pPr>
      <w:r>
        <w:t xml:space="preserve">    fr1-Add-UE-NR-CapabilitiesNTN-r17   UE-NR-CapabilityAddFRX-Mode                           </w:t>
      </w:r>
      <w:r>
        <w:rPr>
          <w:color w:val="993366"/>
        </w:rPr>
        <w:t>OPTIONAL</w:t>
      </w:r>
      <w:r>
        <w:t>,</w:t>
      </w:r>
    </w:p>
    <w:p w14:paraId="42728801" w14:textId="77777777" w:rsidR="006F3964" w:rsidRDefault="00336CC3">
      <w:pPr>
        <w:pStyle w:val="PL"/>
      </w:pPr>
      <w:r>
        <w:t xml:space="preserve">    ue-BasedPerfMeas-ParametersNTN-r17  UE-BasedPerfMeas-Parameters-r16                       </w:t>
      </w:r>
      <w:r>
        <w:rPr>
          <w:color w:val="993366"/>
        </w:rPr>
        <w:t>OPTIONAL</w:t>
      </w:r>
      <w:r>
        <w:t>,</w:t>
      </w:r>
    </w:p>
    <w:p w14:paraId="3ED856BF" w14:textId="77777777" w:rsidR="006F3964" w:rsidRDefault="00336CC3">
      <w:pPr>
        <w:pStyle w:val="PL"/>
      </w:pPr>
      <w:r>
        <w:t xml:space="preserve">    son-ParametersNTN-r17               SON-Parameters-r16                                    </w:t>
      </w:r>
      <w:r>
        <w:rPr>
          <w:color w:val="993366"/>
        </w:rPr>
        <w:t>OPTIONAL</w:t>
      </w:r>
    </w:p>
    <w:p w14:paraId="0C84A2B3" w14:textId="77777777" w:rsidR="006F3964" w:rsidRDefault="00336CC3">
      <w:pPr>
        <w:pStyle w:val="PL"/>
      </w:pPr>
      <w:r>
        <w:t>}</w:t>
      </w:r>
    </w:p>
    <w:p w14:paraId="5762612D" w14:textId="77777777" w:rsidR="006F3964" w:rsidRDefault="006F3964">
      <w:pPr>
        <w:pStyle w:val="PL"/>
      </w:pPr>
    </w:p>
    <w:p w14:paraId="7436E55E" w14:textId="77777777" w:rsidR="006F3964" w:rsidRDefault="00336CC3">
      <w:pPr>
        <w:pStyle w:val="PL"/>
        <w:rPr>
          <w:color w:val="808080"/>
        </w:rPr>
      </w:pPr>
      <w:r>
        <w:rPr>
          <w:color w:val="808080"/>
        </w:rPr>
        <w:t>-- TAG-NTN-PARAMETERS-STOP</w:t>
      </w:r>
    </w:p>
    <w:p w14:paraId="790A482C" w14:textId="77777777" w:rsidR="006F3964" w:rsidRDefault="00336CC3">
      <w:pPr>
        <w:pStyle w:val="PL"/>
        <w:rPr>
          <w:color w:val="808080"/>
        </w:rPr>
      </w:pPr>
      <w:r>
        <w:rPr>
          <w:color w:val="808080"/>
        </w:rPr>
        <w:lastRenderedPageBreak/>
        <w:t>-- ASN1STOP</w:t>
      </w:r>
    </w:p>
    <w:p w14:paraId="1A7FB819"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F3964" w14:paraId="4324163E" w14:textId="77777777">
        <w:tc>
          <w:tcPr>
            <w:tcW w:w="14278" w:type="dxa"/>
            <w:tcBorders>
              <w:top w:val="single" w:sz="4" w:space="0" w:color="auto"/>
              <w:left w:val="single" w:sz="4" w:space="0" w:color="auto"/>
              <w:bottom w:val="single" w:sz="4" w:space="0" w:color="auto"/>
              <w:right w:val="single" w:sz="4" w:space="0" w:color="auto"/>
            </w:tcBorders>
          </w:tcPr>
          <w:p w14:paraId="30C65127" w14:textId="77777777" w:rsidR="006F3964" w:rsidRDefault="00336CC3">
            <w:pPr>
              <w:pStyle w:val="TAH"/>
              <w:rPr>
                <w:i/>
                <w:iCs/>
                <w:lang w:eastAsia="sv-SE"/>
              </w:rPr>
            </w:pPr>
            <w:r>
              <w:rPr>
                <w:i/>
                <w:iCs/>
                <w:lang w:eastAsia="sv-SE"/>
              </w:rPr>
              <w:t>NTN-Parameters</w:t>
            </w:r>
            <w:r>
              <w:rPr>
                <w:lang w:eastAsia="sv-SE"/>
              </w:rPr>
              <w:t xml:space="preserve"> field descriptions</w:t>
            </w:r>
          </w:p>
        </w:tc>
      </w:tr>
      <w:tr w:rsidR="006F3964" w14:paraId="02E0BEEB" w14:textId="77777777">
        <w:tc>
          <w:tcPr>
            <w:tcW w:w="14278" w:type="dxa"/>
            <w:tcBorders>
              <w:top w:val="single" w:sz="4" w:space="0" w:color="auto"/>
              <w:left w:val="single" w:sz="4" w:space="0" w:color="auto"/>
              <w:bottom w:val="single" w:sz="4" w:space="0" w:color="auto"/>
              <w:right w:val="single" w:sz="4" w:space="0" w:color="auto"/>
            </w:tcBorders>
          </w:tcPr>
          <w:p w14:paraId="5A761087" w14:textId="77777777" w:rsidR="006F3964" w:rsidRDefault="00336CC3">
            <w:pPr>
              <w:pStyle w:val="TAL"/>
              <w:rPr>
                <w:b/>
                <w:bCs/>
                <w:i/>
                <w:iCs/>
                <w:lang w:eastAsia="sv-SE"/>
              </w:rPr>
            </w:pPr>
            <w:r>
              <w:rPr>
                <w:b/>
                <w:bCs/>
                <w:i/>
                <w:iCs/>
                <w:lang w:eastAsia="sv-SE"/>
              </w:rPr>
              <w:t>fdd-Add-UE-NR-CapabilitiesNTN</w:t>
            </w:r>
          </w:p>
          <w:p w14:paraId="7E64FA3C" w14:textId="77777777" w:rsidR="006F3964" w:rsidRDefault="00336CC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6F3964" w14:paraId="75605E41" w14:textId="77777777">
        <w:tc>
          <w:tcPr>
            <w:tcW w:w="14278" w:type="dxa"/>
            <w:tcBorders>
              <w:top w:val="single" w:sz="4" w:space="0" w:color="auto"/>
              <w:left w:val="single" w:sz="4" w:space="0" w:color="auto"/>
              <w:bottom w:val="single" w:sz="4" w:space="0" w:color="auto"/>
              <w:right w:val="single" w:sz="4" w:space="0" w:color="auto"/>
            </w:tcBorders>
          </w:tcPr>
          <w:p w14:paraId="0308FF3D" w14:textId="77777777" w:rsidR="006F3964" w:rsidRDefault="00336CC3">
            <w:pPr>
              <w:pStyle w:val="TAL"/>
              <w:rPr>
                <w:b/>
                <w:bCs/>
                <w:i/>
                <w:iCs/>
                <w:lang w:eastAsia="sv-SE"/>
              </w:rPr>
            </w:pPr>
            <w:r>
              <w:rPr>
                <w:b/>
                <w:bCs/>
                <w:i/>
                <w:iCs/>
                <w:lang w:eastAsia="sv-SE"/>
              </w:rPr>
              <w:t>fr1-Add-UE-NR-CapabilitiesNTN</w:t>
            </w:r>
          </w:p>
          <w:p w14:paraId="0B346DAE" w14:textId="77777777" w:rsidR="006F3964" w:rsidRDefault="00336CC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6F3964" w14:paraId="69EB4F90" w14:textId="77777777">
        <w:tc>
          <w:tcPr>
            <w:tcW w:w="14278" w:type="dxa"/>
            <w:tcBorders>
              <w:top w:val="single" w:sz="4" w:space="0" w:color="auto"/>
              <w:left w:val="single" w:sz="4" w:space="0" w:color="auto"/>
              <w:bottom w:val="single" w:sz="4" w:space="0" w:color="auto"/>
              <w:right w:val="single" w:sz="4" w:space="0" w:color="auto"/>
            </w:tcBorders>
          </w:tcPr>
          <w:p w14:paraId="0D0CE915" w14:textId="77777777" w:rsidR="006F3964" w:rsidRDefault="00336CC3">
            <w:pPr>
              <w:pStyle w:val="TAL"/>
              <w:rPr>
                <w:b/>
                <w:bCs/>
                <w:i/>
                <w:iCs/>
                <w:lang w:eastAsia="sv-SE"/>
              </w:rPr>
            </w:pPr>
            <w:r>
              <w:rPr>
                <w:b/>
                <w:bCs/>
                <w:i/>
                <w:iCs/>
                <w:lang w:eastAsia="sv-SE"/>
              </w:rPr>
              <w:t>mac-ParametersNTN</w:t>
            </w:r>
          </w:p>
          <w:p w14:paraId="435689A5" w14:textId="77777777" w:rsidR="006F3964" w:rsidRDefault="00336CC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6F3964" w14:paraId="3C4FAE91" w14:textId="77777777">
        <w:tc>
          <w:tcPr>
            <w:tcW w:w="14278" w:type="dxa"/>
            <w:tcBorders>
              <w:top w:val="single" w:sz="4" w:space="0" w:color="auto"/>
              <w:left w:val="single" w:sz="4" w:space="0" w:color="auto"/>
              <w:bottom w:val="single" w:sz="4" w:space="0" w:color="auto"/>
              <w:right w:val="single" w:sz="4" w:space="0" w:color="auto"/>
            </w:tcBorders>
          </w:tcPr>
          <w:p w14:paraId="0358323D" w14:textId="77777777" w:rsidR="006F3964" w:rsidRDefault="00336CC3">
            <w:pPr>
              <w:pStyle w:val="TAL"/>
              <w:rPr>
                <w:b/>
                <w:bCs/>
                <w:i/>
                <w:iCs/>
                <w:lang w:eastAsia="sv-SE"/>
              </w:rPr>
            </w:pPr>
            <w:r>
              <w:rPr>
                <w:b/>
                <w:bCs/>
                <w:i/>
                <w:iCs/>
                <w:lang w:eastAsia="sv-SE"/>
              </w:rPr>
              <w:t>measAndMobParametersNTN</w:t>
            </w:r>
          </w:p>
          <w:p w14:paraId="698C095A" w14:textId="77777777" w:rsidR="006F3964" w:rsidRDefault="00336CC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6F3964" w14:paraId="18E0E0C8" w14:textId="77777777">
        <w:tc>
          <w:tcPr>
            <w:tcW w:w="14278" w:type="dxa"/>
            <w:tcBorders>
              <w:top w:val="single" w:sz="4" w:space="0" w:color="auto"/>
              <w:left w:val="single" w:sz="4" w:space="0" w:color="auto"/>
              <w:bottom w:val="single" w:sz="4" w:space="0" w:color="auto"/>
              <w:right w:val="single" w:sz="4" w:space="0" w:color="auto"/>
            </w:tcBorders>
          </w:tcPr>
          <w:p w14:paraId="57E8C797" w14:textId="77777777" w:rsidR="006F3964" w:rsidRDefault="00336CC3">
            <w:pPr>
              <w:pStyle w:val="TAL"/>
              <w:rPr>
                <w:b/>
                <w:bCs/>
                <w:i/>
                <w:iCs/>
                <w:lang w:eastAsia="sv-SE"/>
              </w:rPr>
            </w:pPr>
            <w:r>
              <w:rPr>
                <w:b/>
                <w:bCs/>
                <w:i/>
                <w:iCs/>
                <w:lang w:eastAsia="sv-SE"/>
              </w:rPr>
              <w:t>phy-ParametersNTN</w:t>
            </w:r>
          </w:p>
          <w:p w14:paraId="183DE0AC" w14:textId="77777777" w:rsidR="006F3964" w:rsidRDefault="00336CC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6F3964" w14:paraId="56BC2FDB" w14:textId="77777777">
        <w:tc>
          <w:tcPr>
            <w:tcW w:w="14278" w:type="dxa"/>
            <w:tcBorders>
              <w:top w:val="single" w:sz="4" w:space="0" w:color="auto"/>
              <w:left w:val="single" w:sz="4" w:space="0" w:color="auto"/>
              <w:bottom w:val="single" w:sz="4" w:space="0" w:color="auto"/>
              <w:right w:val="single" w:sz="4" w:space="0" w:color="auto"/>
            </w:tcBorders>
          </w:tcPr>
          <w:p w14:paraId="061C1846" w14:textId="77777777" w:rsidR="006F3964" w:rsidRDefault="00336CC3">
            <w:pPr>
              <w:pStyle w:val="TAL"/>
              <w:rPr>
                <w:b/>
                <w:bCs/>
                <w:i/>
                <w:iCs/>
                <w:lang w:eastAsia="sv-SE"/>
              </w:rPr>
            </w:pPr>
            <w:r>
              <w:rPr>
                <w:b/>
                <w:bCs/>
                <w:i/>
                <w:iCs/>
                <w:lang w:eastAsia="sv-SE"/>
              </w:rPr>
              <w:t>son-ParametersNTN</w:t>
            </w:r>
          </w:p>
          <w:p w14:paraId="7EDBF112" w14:textId="77777777" w:rsidR="006F3964" w:rsidRDefault="00336CC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6F3964" w14:paraId="3E54E937" w14:textId="77777777">
        <w:tc>
          <w:tcPr>
            <w:tcW w:w="14278" w:type="dxa"/>
            <w:tcBorders>
              <w:top w:val="single" w:sz="4" w:space="0" w:color="auto"/>
              <w:left w:val="single" w:sz="4" w:space="0" w:color="auto"/>
              <w:bottom w:val="single" w:sz="4" w:space="0" w:color="auto"/>
              <w:right w:val="single" w:sz="4" w:space="0" w:color="auto"/>
            </w:tcBorders>
          </w:tcPr>
          <w:p w14:paraId="0C84C931" w14:textId="77777777" w:rsidR="006F3964" w:rsidRDefault="00336CC3">
            <w:pPr>
              <w:pStyle w:val="TAL"/>
              <w:rPr>
                <w:b/>
                <w:bCs/>
                <w:i/>
                <w:iCs/>
                <w:lang w:eastAsia="sv-SE"/>
              </w:rPr>
            </w:pPr>
            <w:r>
              <w:rPr>
                <w:b/>
                <w:bCs/>
                <w:i/>
                <w:iCs/>
                <w:lang w:eastAsia="sv-SE"/>
              </w:rPr>
              <w:t>ue-BasedPerfMeas-ParametersNTN</w:t>
            </w:r>
          </w:p>
          <w:p w14:paraId="5D270E1A" w14:textId="77777777" w:rsidR="006F3964" w:rsidRDefault="00336CC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5A83C0CA" w14:textId="77777777" w:rsidR="006F3964" w:rsidRDefault="006F3964"/>
    <w:p w14:paraId="0B87EF1C" w14:textId="77777777" w:rsidR="006F3964" w:rsidRDefault="00336CC3">
      <w:pPr>
        <w:pStyle w:val="Heading4"/>
        <w:rPr>
          <w:rFonts w:eastAsiaTheme="minorEastAsia"/>
        </w:rPr>
      </w:pPr>
      <w:bookmarkStart w:id="3149" w:name="_Toc60777467"/>
      <w:bookmarkStart w:id="3150" w:name="_Toc146781570"/>
      <w:r>
        <w:t>–</w:t>
      </w:r>
      <w:r>
        <w:tab/>
      </w:r>
      <w:r>
        <w:rPr>
          <w:i/>
        </w:rPr>
        <w:t>OLPC-SRS-Pos</w:t>
      </w:r>
      <w:bookmarkEnd w:id="3149"/>
      <w:bookmarkEnd w:id="3150"/>
    </w:p>
    <w:p w14:paraId="78ECC3F5" w14:textId="77777777" w:rsidR="006F3964" w:rsidRDefault="00336CC3">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E269673" w14:textId="77777777" w:rsidR="006F3964" w:rsidRDefault="00336CC3">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9668AC7" w14:textId="77777777" w:rsidR="006F3964" w:rsidRDefault="00336CC3">
      <w:pPr>
        <w:pStyle w:val="PL"/>
        <w:rPr>
          <w:rFonts w:eastAsiaTheme="minorEastAsia"/>
          <w:color w:val="808080"/>
        </w:rPr>
      </w:pPr>
      <w:r>
        <w:rPr>
          <w:rFonts w:eastAsiaTheme="minorEastAsia"/>
          <w:color w:val="808080"/>
        </w:rPr>
        <w:t>-- ASN1START</w:t>
      </w:r>
    </w:p>
    <w:p w14:paraId="0DE6B556" w14:textId="77777777" w:rsidR="006F3964" w:rsidRDefault="00336CC3">
      <w:pPr>
        <w:pStyle w:val="PL"/>
        <w:rPr>
          <w:rFonts w:eastAsiaTheme="minorEastAsia"/>
          <w:color w:val="808080"/>
        </w:rPr>
      </w:pPr>
      <w:r>
        <w:rPr>
          <w:rFonts w:eastAsiaTheme="minorEastAsia"/>
          <w:color w:val="808080"/>
        </w:rPr>
        <w:t>-- TAG-OLPC-SRS-POS-START</w:t>
      </w:r>
    </w:p>
    <w:p w14:paraId="66C74AD4" w14:textId="77777777" w:rsidR="006F3964" w:rsidRDefault="006F3964">
      <w:pPr>
        <w:pStyle w:val="PL"/>
        <w:rPr>
          <w:rFonts w:eastAsiaTheme="minorEastAsia"/>
        </w:rPr>
      </w:pPr>
    </w:p>
    <w:p w14:paraId="068E95C3" w14:textId="77777777" w:rsidR="006F3964" w:rsidRDefault="00336CC3">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7141F26" w14:textId="77777777" w:rsidR="006F3964" w:rsidRDefault="00336CC3">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BCF51" w14:textId="77777777" w:rsidR="006F3964" w:rsidRDefault="00336CC3">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4D4073" w14:textId="77777777" w:rsidR="006F3964" w:rsidRDefault="00336CC3">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AE5671" w14:textId="77777777" w:rsidR="006F3964" w:rsidRDefault="00336CC3">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D36FEA6" w14:textId="77777777" w:rsidR="006F3964" w:rsidRDefault="00336CC3">
      <w:pPr>
        <w:pStyle w:val="PL"/>
        <w:rPr>
          <w:rFonts w:eastAsiaTheme="minorEastAsia"/>
        </w:rPr>
      </w:pPr>
      <w:r>
        <w:rPr>
          <w:rFonts w:eastAsiaTheme="minorEastAsia"/>
        </w:rPr>
        <w:t>}</w:t>
      </w:r>
    </w:p>
    <w:p w14:paraId="31D3F8BA" w14:textId="77777777" w:rsidR="006F3964" w:rsidRDefault="006F3964">
      <w:pPr>
        <w:pStyle w:val="PL"/>
        <w:rPr>
          <w:rFonts w:eastAsiaTheme="minorEastAsia"/>
        </w:rPr>
      </w:pPr>
    </w:p>
    <w:p w14:paraId="2BF9C9EB" w14:textId="77777777" w:rsidR="006F3964" w:rsidRDefault="00336CC3">
      <w:pPr>
        <w:pStyle w:val="PL"/>
        <w:rPr>
          <w:rFonts w:eastAsiaTheme="minorEastAsia"/>
          <w:color w:val="808080"/>
        </w:rPr>
      </w:pPr>
      <w:r>
        <w:rPr>
          <w:rFonts w:eastAsiaTheme="minorEastAsia"/>
          <w:color w:val="808080"/>
        </w:rPr>
        <w:lastRenderedPageBreak/>
        <w:t>--TAG-OLPC-SRS-POS-STOP</w:t>
      </w:r>
    </w:p>
    <w:p w14:paraId="28C407C0" w14:textId="77777777" w:rsidR="006F3964" w:rsidRDefault="00336CC3">
      <w:pPr>
        <w:pStyle w:val="PL"/>
        <w:rPr>
          <w:rFonts w:eastAsiaTheme="minorEastAsia"/>
          <w:color w:val="808080"/>
          <w:lang w:eastAsia="ja-JP"/>
        </w:rPr>
      </w:pPr>
      <w:r>
        <w:rPr>
          <w:rFonts w:eastAsiaTheme="minorEastAsia"/>
          <w:color w:val="808080"/>
        </w:rPr>
        <w:t>-- ASN1STOP</w:t>
      </w:r>
    </w:p>
    <w:p w14:paraId="036A2041" w14:textId="77777777" w:rsidR="006F3964" w:rsidRDefault="006F3964"/>
    <w:p w14:paraId="19640661" w14:textId="77777777" w:rsidR="006F3964" w:rsidRDefault="00336CC3">
      <w:pPr>
        <w:pStyle w:val="Heading4"/>
        <w:rPr>
          <w:rFonts w:eastAsia="Malgun Gothic"/>
        </w:rPr>
      </w:pPr>
      <w:bookmarkStart w:id="3151" w:name="_Toc60777468"/>
      <w:bookmarkStart w:id="3152" w:name="_Toc146781571"/>
      <w:r>
        <w:rPr>
          <w:rFonts w:eastAsia="Malgun Gothic"/>
        </w:rPr>
        <w:t>–</w:t>
      </w:r>
      <w:r>
        <w:rPr>
          <w:rFonts w:eastAsia="Malgun Gothic"/>
        </w:rPr>
        <w:tab/>
      </w:r>
      <w:r>
        <w:rPr>
          <w:rFonts w:eastAsia="Malgun Gothic"/>
          <w:i/>
        </w:rPr>
        <w:t>PDCP-Parameters</w:t>
      </w:r>
      <w:bookmarkEnd w:id="3151"/>
      <w:bookmarkEnd w:id="3152"/>
    </w:p>
    <w:p w14:paraId="2D556386" w14:textId="77777777" w:rsidR="006F3964" w:rsidRDefault="00336CC3">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FD7CC91" w14:textId="77777777" w:rsidR="006F3964" w:rsidRDefault="00336CC3">
      <w:pPr>
        <w:pStyle w:val="TH"/>
        <w:rPr>
          <w:rFonts w:eastAsia="Malgun Gothic"/>
        </w:rPr>
      </w:pPr>
      <w:r>
        <w:rPr>
          <w:rFonts w:eastAsia="Malgun Gothic"/>
          <w:i/>
        </w:rPr>
        <w:t>PDCP-Parameters</w:t>
      </w:r>
      <w:r>
        <w:rPr>
          <w:rFonts w:eastAsia="Malgun Gothic"/>
        </w:rPr>
        <w:t xml:space="preserve"> information element</w:t>
      </w:r>
    </w:p>
    <w:p w14:paraId="54CFBC0E" w14:textId="77777777" w:rsidR="006F3964" w:rsidRDefault="00336CC3">
      <w:pPr>
        <w:pStyle w:val="PL"/>
        <w:rPr>
          <w:color w:val="808080"/>
        </w:rPr>
      </w:pPr>
      <w:r>
        <w:rPr>
          <w:color w:val="808080"/>
        </w:rPr>
        <w:t>-- ASN1START</w:t>
      </w:r>
    </w:p>
    <w:p w14:paraId="406E35B6" w14:textId="77777777" w:rsidR="006F3964" w:rsidRDefault="00336CC3">
      <w:pPr>
        <w:pStyle w:val="PL"/>
        <w:rPr>
          <w:color w:val="808080"/>
        </w:rPr>
      </w:pPr>
      <w:r>
        <w:rPr>
          <w:color w:val="808080"/>
        </w:rPr>
        <w:t>-- TAG-PDCP-PARAMETERS-START</w:t>
      </w:r>
    </w:p>
    <w:p w14:paraId="5F0F4BAD" w14:textId="77777777" w:rsidR="006F3964" w:rsidRDefault="006F3964">
      <w:pPr>
        <w:pStyle w:val="PL"/>
      </w:pPr>
    </w:p>
    <w:p w14:paraId="68D70D67" w14:textId="77777777" w:rsidR="006F3964" w:rsidRDefault="00336CC3">
      <w:pPr>
        <w:pStyle w:val="PL"/>
      </w:pPr>
      <w:r>
        <w:t xml:space="preserve">PDCP-Parameters ::=         </w:t>
      </w:r>
      <w:r>
        <w:rPr>
          <w:color w:val="993366"/>
        </w:rPr>
        <w:t>SEQUENCE</w:t>
      </w:r>
      <w:r>
        <w:t xml:space="preserve"> {</w:t>
      </w:r>
    </w:p>
    <w:p w14:paraId="1D2A154B" w14:textId="77777777" w:rsidR="006F3964" w:rsidRDefault="00336CC3">
      <w:pPr>
        <w:pStyle w:val="PL"/>
      </w:pPr>
      <w:r>
        <w:t xml:space="preserve">    supportedROHC-Profiles      </w:t>
      </w:r>
      <w:r>
        <w:rPr>
          <w:color w:val="993366"/>
        </w:rPr>
        <w:t>SEQUENCE</w:t>
      </w:r>
      <w:r>
        <w:t xml:space="preserve"> {</w:t>
      </w:r>
    </w:p>
    <w:p w14:paraId="727F8ECC" w14:textId="77777777" w:rsidR="006F3964" w:rsidRDefault="00336CC3">
      <w:pPr>
        <w:pStyle w:val="PL"/>
      </w:pPr>
      <w:r>
        <w:t xml:space="preserve">        profile0x0000               </w:t>
      </w:r>
      <w:r>
        <w:rPr>
          <w:color w:val="993366"/>
        </w:rPr>
        <w:t>BOOLEAN</w:t>
      </w:r>
      <w:r>
        <w:t>,</w:t>
      </w:r>
    </w:p>
    <w:p w14:paraId="22961CED" w14:textId="77777777" w:rsidR="006F3964" w:rsidRDefault="00336CC3">
      <w:pPr>
        <w:pStyle w:val="PL"/>
      </w:pPr>
      <w:r>
        <w:t xml:space="preserve">        profile0x0001               </w:t>
      </w:r>
      <w:r>
        <w:rPr>
          <w:color w:val="993366"/>
        </w:rPr>
        <w:t>BOOLEAN</w:t>
      </w:r>
      <w:r>
        <w:t>,</w:t>
      </w:r>
    </w:p>
    <w:p w14:paraId="73E06A77" w14:textId="77777777" w:rsidR="006F3964" w:rsidRDefault="00336CC3">
      <w:pPr>
        <w:pStyle w:val="PL"/>
      </w:pPr>
      <w:r>
        <w:t xml:space="preserve">        profile0x0002               </w:t>
      </w:r>
      <w:r>
        <w:rPr>
          <w:color w:val="993366"/>
        </w:rPr>
        <w:t>BOOLEAN</w:t>
      </w:r>
      <w:r>
        <w:t>,</w:t>
      </w:r>
    </w:p>
    <w:p w14:paraId="0361442E" w14:textId="77777777" w:rsidR="006F3964" w:rsidRDefault="00336CC3">
      <w:pPr>
        <w:pStyle w:val="PL"/>
      </w:pPr>
      <w:r>
        <w:t xml:space="preserve">        profile0x0003               </w:t>
      </w:r>
      <w:r>
        <w:rPr>
          <w:color w:val="993366"/>
        </w:rPr>
        <w:t>BOOLEAN</w:t>
      </w:r>
      <w:r>
        <w:t>,</w:t>
      </w:r>
    </w:p>
    <w:p w14:paraId="45815062" w14:textId="77777777" w:rsidR="006F3964" w:rsidRDefault="00336CC3">
      <w:pPr>
        <w:pStyle w:val="PL"/>
      </w:pPr>
      <w:r>
        <w:t xml:space="preserve">        profile0x0004               </w:t>
      </w:r>
      <w:r>
        <w:rPr>
          <w:color w:val="993366"/>
        </w:rPr>
        <w:t>BOOLEAN</w:t>
      </w:r>
      <w:r>
        <w:t>,</w:t>
      </w:r>
    </w:p>
    <w:p w14:paraId="0CF597DF" w14:textId="77777777" w:rsidR="006F3964" w:rsidRDefault="00336CC3">
      <w:pPr>
        <w:pStyle w:val="PL"/>
      </w:pPr>
      <w:r>
        <w:t xml:space="preserve">        profile0x0006               </w:t>
      </w:r>
      <w:r>
        <w:rPr>
          <w:color w:val="993366"/>
        </w:rPr>
        <w:t>BOOLEAN</w:t>
      </w:r>
      <w:r>
        <w:t>,</w:t>
      </w:r>
    </w:p>
    <w:p w14:paraId="44CFF870" w14:textId="77777777" w:rsidR="006F3964" w:rsidRDefault="00336CC3">
      <w:pPr>
        <w:pStyle w:val="PL"/>
      </w:pPr>
      <w:r>
        <w:t xml:space="preserve">        profile0x0101               </w:t>
      </w:r>
      <w:r>
        <w:rPr>
          <w:color w:val="993366"/>
        </w:rPr>
        <w:t>BOOLEAN</w:t>
      </w:r>
      <w:r>
        <w:t>,</w:t>
      </w:r>
    </w:p>
    <w:p w14:paraId="797AC3E4" w14:textId="77777777" w:rsidR="006F3964" w:rsidRDefault="00336CC3">
      <w:pPr>
        <w:pStyle w:val="PL"/>
      </w:pPr>
      <w:r>
        <w:t xml:space="preserve">        profile0x0102               </w:t>
      </w:r>
      <w:r>
        <w:rPr>
          <w:color w:val="993366"/>
        </w:rPr>
        <w:t>BOOLEAN</w:t>
      </w:r>
      <w:r>
        <w:t>,</w:t>
      </w:r>
    </w:p>
    <w:p w14:paraId="75B9EE8C" w14:textId="77777777" w:rsidR="006F3964" w:rsidRDefault="00336CC3">
      <w:pPr>
        <w:pStyle w:val="PL"/>
      </w:pPr>
      <w:r>
        <w:t xml:space="preserve">        profile0x0103               </w:t>
      </w:r>
      <w:r>
        <w:rPr>
          <w:color w:val="993366"/>
        </w:rPr>
        <w:t>BOOLEAN</w:t>
      </w:r>
      <w:r>
        <w:t>,</w:t>
      </w:r>
    </w:p>
    <w:p w14:paraId="79016046" w14:textId="77777777" w:rsidR="006F3964" w:rsidRDefault="00336CC3">
      <w:pPr>
        <w:pStyle w:val="PL"/>
      </w:pPr>
      <w:r>
        <w:t xml:space="preserve">        profile0x0104               </w:t>
      </w:r>
      <w:r>
        <w:rPr>
          <w:color w:val="993366"/>
        </w:rPr>
        <w:t>BOOLEAN</w:t>
      </w:r>
    </w:p>
    <w:p w14:paraId="44D76187" w14:textId="77777777" w:rsidR="006F3964" w:rsidRDefault="00336CC3">
      <w:pPr>
        <w:pStyle w:val="PL"/>
      </w:pPr>
      <w:r>
        <w:t xml:space="preserve">    },</w:t>
      </w:r>
    </w:p>
    <w:p w14:paraId="15C55AE0" w14:textId="77777777" w:rsidR="006F3964" w:rsidRDefault="00336CC3">
      <w:pPr>
        <w:pStyle w:val="PL"/>
      </w:pPr>
      <w:r>
        <w:t xml:space="preserve">    maxNumberROHC-ContextSessions       </w:t>
      </w:r>
      <w:r>
        <w:rPr>
          <w:color w:val="993366"/>
        </w:rPr>
        <w:t>ENUMERATED</w:t>
      </w:r>
      <w:r>
        <w:t xml:space="preserve"> {cs2, cs4, cs8, cs12, cs16, cs24, cs32, cs48, cs64,</w:t>
      </w:r>
    </w:p>
    <w:p w14:paraId="4F3C0D41" w14:textId="77777777" w:rsidR="006F3964" w:rsidRDefault="00336CC3">
      <w:pPr>
        <w:pStyle w:val="PL"/>
      </w:pPr>
      <w:r>
        <w:t xml:space="preserve">                                                cs128, cs256, cs512, cs1024, cs16384, spare2, spare1},</w:t>
      </w:r>
    </w:p>
    <w:p w14:paraId="4DD55433" w14:textId="77777777" w:rsidR="006F3964" w:rsidRDefault="00336CC3">
      <w:pPr>
        <w:pStyle w:val="PL"/>
      </w:pPr>
      <w:r>
        <w:t xml:space="preserve">    uplinkOnlyROHC-Profiles             </w:t>
      </w:r>
      <w:r>
        <w:rPr>
          <w:color w:val="993366"/>
        </w:rPr>
        <w:t>ENUMERATED</w:t>
      </w:r>
      <w:r>
        <w:t xml:space="preserve"> {supported}      </w:t>
      </w:r>
      <w:r>
        <w:rPr>
          <w:color w:val="993366"/>
        </w:rPr>
        <w:t>OPTIONAL</w:t>
      </w:r>
      <w:r>
        <w:t>,</w:t>
      </w:r>
    </w:p>
    <w:p w14:paraId="0C0BFD5A" w14:textId="77777777" w:rsidR="006F3964" w:rsidRDefault="00336CC3">
      <w:pPr>
        <w:pStyle w:val="PL"/>
      </w:pPr>
      <w:r>
        <w:t xml:space="preserve">    continueROHC-Context                </w:t>
      </w:r>
      <w:r>
        <w:rPr>
          <w:color w:val="993366"/>
        </w:rPr>
        <w:t>ENUMERATED</w:t>
      </w:r>
      <w:r>
        <w:t xml:space="preserve"> {supported}      </w:t>
      </w:r>
      <w:r>
        <w:rPr>
          <w:color w:val="993366"/>
        </w:rPr>
        <w:t>OPTIONAL</w:t>
      </w:r>
      <w:r>
        <w:t>,</w:t>
      </w:r>
    </w:p>
    <w:p w14:paraId="43030A7C" w14:textId="77777777" w:rsidR="006F3964" w:rsidRDefault="00336CC3">
      <w:pPr>
        <w:pStyle w:val="PL"/>
      </w:pPr>
      <w:r>
        <w:lastRenderedPageBreak/>
        <w:t xml:space="preserve">    outOfOrderDelivery                  </w:t>
      </w:r>
      <w:r>
        <w:rPr>
          <w:color w:val="993366"/>
        </w:rPr>
        <w:t>ENUMERATED</w:t>
      </w:r>
      <w:r>
        <w:t xml:space="preserve"> {supported}      </w:t>
      </w:r>
      <w:r>
        <w:rPr>
          <w:color w:val="993366"/>
        </w:rPr>
        <w:t>OPTIONAL</w:t>
      </w:r>
      <w:r>
        <w:t>,</w:t>
      </w:r>
    </w:p>
    <w:p w14:paraId="66B61801" w14:textId="77777777" w:rsidR="006F3964" w:rsidRDefault="00336CC3">
      <w:pPr>
        <w:pStyle w:val="PL"/>
      </w:pPr>
      <w:r>
        <w:t xml:space="preserve">    shortSN                             </w:t>
      </w:r>
      <w:r>
        <w:rPr>
          <w:color w:val="993366"/>
        </w:rPr>
        <w:t>ENUMERATED</w:t>
      </w:r>
      <w:r>
        <w:t xml:space="preserve"> {supported}      </w:t>
      </w:r>
      <w:r>
        <w:rPr>
          <w:color w:val="993366"/>
        </w:rPr>
        <w:t>OPTIONAL</w:t>
      </w:r>
      <w:r>
        <w:t>,</w:t>
      </w:r>
    </w:p>
    <w:p w14:paraId="72C3B9D9" w14:textId="77777777" w:rsidR="006F3964" w:rsidRDefault="00336CC3">
      <w:pPr>
        <w:pStyle w:val="PL"/>
      </w:pPr>
      <w:r>
        <w:t xml:space="preserve">    pdcp-DuplicationSRB                 </w:t>
      </w:r>
      <w:r>
        <w:rPr>
          <w:color w:val="993366"/>
        </w:rPr>
        <w:t>ENUMERATED</w:t>
      </w:r>
      <w:r>
        <w:t xml:space="preserve"> {supported}      </w:t>
      </w:r>
      <w:r>
        <w:rPr>
          <w:color w:val="993366"/>
        </w:rPr>
        <w:t>OPTIONAL</w:t>
      </w:r>
      <w:r>
        <w:t>,</w:t>
      </w:r>
    </w:p>
    <w:p w14:paraId="59BDB1B7" w14:textId="77777777" w:rsidR="006F3964" w:rsidRDefault="00336CC3">
      <w:pPr>
        <w:pStyle w:val="PL"/>
      </w:pPr>
      <w:r>
        <w:t xml:space="preserve">    pdcp-DuplicationMCG-OrSCG-DRB       </w:t>
      </w:r>
      <w:r>
        <w:rPr>
          <w:color w:val="993366"/>
        </w:rPr>
        <w:t>ENUMERATED</w:t>
      </w:r>
      <w:r>
        <w:t xml:space="preserve"> {supported}      </w:t>
      </w:r>
      <w:r>
        <w:rPr>
          <w:color w:val="993366"/>
        </w:rPr>
        <w:t>OPTIONAL</w:t>
      </w:r>
      <w:r>
        <w:t>,</w:t>
      </w:r>
    </w:p>
    <w:p w14:paraId="5D57AB4C" w14:textId="77777777" w:rsidR="006F3964" w:rsidRDefault="00336CC3">
      <w:pPr>
        <w:pStyle w:val="PL"/>
      </w:pPr>
      <w:r>
        <w:t xml:space="preserve">    ...,</w:t>
      </w:r>
    </w:p>
    <w:p w14:paraId="07535915" w14:textId="77777777" w:rsidR="006F3964" w:rsidRDefault="00336CC3">
      <w:pPr>
        <w:pStyle w:val="PL"/>
      </w:pPr>
      <w:r>
        <w:t xml:space="preserve">    [[</w:t>
      </w:r>
    </w:p>
    <w:p w14:paraId="238D1F45" w14:textId="77777777" w:rsidR="006F3964" w:rsidRDefault="00336CC3">
      <w:pPr>
        <w:pStyle w:val="PL"/>
      </w:pPr>
      <w:r>
        <w:t xml:space="preserve">    drb-IAB-r16                         </w:t>
      </w:r>
      <w:r>
        <w:rPr>
          <w:color w:val="993366"/>
        </w:rPr>
        <w:t>ENUMERATED</w:t>
      </w:r>
      <w:r>
        <w:t xml:space="preserve"> {supported}      </w:t>
      </w:r>
      <w:r>
        <w:rPr>
          <w:color w:val="993366"/>
        </w:rPr>
        <w:t>OPTIONAL</w:t>
      </w:r>
      <w:r>
        <w:t>,</w:t>
      </w:r>
    </w:p>
    <w:p w14:paraId="77F56D15" w14:textId="77777777" w:rsidR="006F3964" w:rsidRDefault="00336CC3">
      <w:pPr>
        <w:pStyle w:val="PL"/>
      </w:pPr>
      <w:r>
        <w:t xml:space="preserve">    non-DRB-IAB-r16                     </w:t>
      </w:r>
      <w:r>
        <w:rPr>
          <w:color w:val="993366"/>
        </w:rPr>
        <w:t>ENUMERATED</w:t>
      </w:r>
      <w:r>
        <w:t xml:space="preserve"> {supported}      </w:t>
      </w:r>
      <w:r>
        <w:rPr>
          <w:color w:val="993366"/>
        </w:rPr>
        <w:t>OPTIONAL</w:t>
      </w:r>
      <w:r>
        <w:t>,</w:t>
      </w:r>
    </w:p>
    <w:p w14:paraId="1D66C8B9" w14:textId="77777777" w:rsidR="006F3964" w:rsidRDefault="00336CC3">
      <w:pPr>
        <w:pStyle w:val="PL"/>
      </w:pPr>
      <w:r>
        <w:t xml:space="preserve">    extendedDiscardTimer-r16            </w:t>
      </w:r>
      <w:r>
        <w:rPr>
          <w:color w:val="993366"/>
        </w:rPr>
        <w:t>ENUMERATED</w:t>
      </w:r>
      <w:r>
        <w:t xml:space="preserve"> {supported}      </w:t>
      </w:r>
      <w:r>
        <w:rPr>
          <w:color w:val="993366"/>
        </w:rPr>
        <w:t>OPTIONAL</w:t>
      </w:r>
      <w:r>
        <w:t>,</w:t>
      </w:r>
    </w:p>
    <w:p w14:paraId="0B2F320F" w14:textId="77777777" w:rsidR="006F3964" w:rsidRDefault="00336CC3">
      <w:pPr>
        <w:pStyle w:val="PL"/>
      </w:pPr>
      <w:r>
        <w:t xml:space="preserve">    continueEHC-Context-r16             </w:t>
      </w:r>
      <w:r>
        <w:rPr>
          <w:color w:val="993366"/>
        </w:rPr>
        <w:t>ENUMERATED</w:t>
      </w:r>
      <w:r>
        <w:t xml:space="preserve"> {supported}      </w:t>
      </w:r>
      <w:r>
        <w:rPr>
          <w:color w:val="993366"/>
        </w:rPr>
        <w:t>OPTIONAL</w:t>
      </w:r>
      <w:r>
        <w:t>,</w:t>
      </w:r>
    </w:p>
    <w:p w14:paraId="2CA01C8D" w14:textId="77777777" w:rsidR="006F3964" w:rsidRDefault="00336CC3">
      <w:pPr>
        <w:pStyle w:val="PL"/>
      </w:pPr>
      <w:r>
        <w:t xml:space="preserve">    ehc-r16                             </w:t>
      </w:r>
      <w:r>
        <w:rPr>
          <w:color w:val="993366"/>
        </w:rPr>
        <w:t>ENUMERATED</w:t>
      </w:r>
      <w:r>
        <w:t xml:space="preserve"> {supported}      </w:t>
      </w:r>
      <w:r>
        <w:rPr>
          <w:color w:val="993366"/>
        </w:rPr>
        <w:t>OPTIONAL</w:t>
      </w:r>
      <w:r>
        <w:t>,</w:t>
      </w:r>
    </w:p>
    <w:p w14:paraId="1574226B" w14:textId="77777777" w:rsidR="006F3964" w:rsidRDefault="00336CC3">
      <w:pPr>
        <w:pStyle w:val="PL"/>
      </w:pPr>
      <w:r>
        <w:t xml:space="preserve">    maxNumberEHC-Contexts-r16           </w:t>
      </w:r>
      <w:r>
        <w:rPr>
          <w:color w:val="993366"/>
        </w:rPr>
        <w:t>ENUMERATED</w:t>
      </w:r>
      <w:r>
        <w:t xml:space="preserve"> {cs2, cs4, cs8, cs16, cs32, cs64, cs128, cs256, cs512,</w:t>
      </w:r>
    </w:p>
    <w:p w14:paraId="23592A81" w14:textId="77777777" w:rsidR="006F3964" w:rsidRDefault="00336CC3">
      <w:pPr>
        <w:pStyle w:val="PL"/>
      </w:pPr>
      <w:r>
        <w:t xml:space="preserve">                                                    cs1024, cs2048, cs4096, cs8192, cs16384, cs32768, cs65536}    </w:t>
      </w:r>
      <w:r>
        <w:rPr>
          <w:color w:val="993366"/>
        </w:rPr>
        <w:t>OPTIONAL</w:t>
      </w:r>
      <w:r>
        <w:t>,</w:t>
      </w:r>
    </w:p>
    <w:p w14:paraId="2EC06337" w14:textId="77777777" w:rsidR="006F3964" w:rsidRDefault="00336CC3">
      <w:pPr>
        <w:pStyle w:val="PL"/>
      </w:pPr>
      <w:r>
        <w:t xml:space="preserve">    jointEHC-ROHC-Config-r16            </w:t>
      </w:r>
      <w:r>
        <w:rPr>
          <w:color w:val="993366"/>
        </w:rPr>
        <w:t>ENUMERATED</w:t>
      </w:r>
      <w:r>
        <w:t xml:space="preserve"> {supported}      </w:t>
      </w:r>
      <w:r>
        <w:rPr>
          <w:color w:val="993366"/>
        </w:rPr>
        <w:t>OPTIONAL</w:t>
      </w:r>
      <w:r>
        <w:t>,</w:t>
      </w:r>
    </w:p>
    <w:p w14:paraId="25AB1258" w14:textId="77777777" w:rsidR="006F3964" w:rsidRDefault="00336CC3">
      <w:pPr>
        <w:pStyle w:val="PL"/>
      </w:pPr>
      <w:r>
        <w:t xml:space="preserve">    pdcp-DuplicationMoreThanTwoRLC-r16  </w:t>
      </w:r>
      <w:r>
        <w:rPr>
          <w:color w:val="993366"/>
        </w:rPr>
        <w:t>ENUMERATED</w:t>
      </w:r>
      <w:r>
        <w:t xml:space="preserve"> {supported}      </w:t>
      </w:r>
      <w:r>
        <w:rPr>
          <w:color w:val="993366"/>
        </w:rPr>
        <w:t>OPTIONAL</w:t>
      </w:r>
    </w:p>
    <w:p w14:paraId="2EEB79E2" w14:textId="77777777" w:rsidR="006F3964" w:rsidRDefault="00336CC3">
      <w:pPr>
        <w:pStyle w:val="PL"/>
      </w:pPr>
      <w:r>
        <w:t xml:space="preserve">    ]],</w:t>
      </w:r>
    </w:p>
    <w:p w14:paraId="1AAFAA9F" w14:textId="77777777" w:rsidR="006F3964" w:rsidRDefault="00336CC3">
      <w:pPr>
        <w:pStyle w:val="PL"/>
      </w:pPr>
      <w:r>
        <w:t xml:space="preserve">    [[</w:t>
      </w:r>
    </w:p>
    <w:p w14:paraId="60314F3B" w14:textId="77777777" w:rsidR="006F3964" w:rsidRDefault="00336CC3">
      <w:pPr>
        <w:pStyle w:val="PL"/>
      </w:pPr>
      <w:r>
        <w:t xml:space="preserve">    longSN-RedCap-r17                   </w:t>
      </w:r>
      <w:r>
        <w:rPr>
          <w:color w:val="993366"/>
        </w:rPr>
        <w:t>ENUMERATED</w:t>
      </w:r>
      <w:r>
        <w:t xml:space="preserve"> {supported}      </w:t>
      </w:r>
      <w:r>
        <w:rPr>
          <w:color w:val="993366"/>
        </w:rPr>
        <w:t>OPTIONAL</w:t>
      </w:r>
      <w:r>
        <w:t>,</w:t>
      </w:r>
    </w:p>
    <w:p w14:paraId="5EB9707C" w14:textId="77777777" w:rsidR="006F3964" w:rsidRDefault="00336CC3">
      <w:pPr>
        <w:pStyle w:val="PL"/>
      </w:pPr>
      <w:r>
        <w:t xml:space="preserve">    udc-r17                             </w:t>
      </w:r>
      <w:r>
        <w:rPr>
          <w:color w:val="993366"/>
        </w:rPr>
        <w:t>SEQUENCE</w:t>
      </w:r>
      <w:r>
        <w:t xml:space="preserve"> {</w:t>
      </w:r>
    </w:p>
    <w:p w14:paraId="0B1D2E06" w14:textId="77777777" w:rsidR="006F3964" w:rsidRDefault="00336CC3">
      <w:pPr>
        <w:pStyle w:val="PL"/>
      </w:pPr>
      <w:r>
        <w:t xml:space="preserve">        standardDictionary-r17              </w:t>
      </w:r>
      <w:r>
        <w:rPr>
          <w:color w:val="993366"/>
        </w:rPr>
        <w:t>ENUMERATED</w:t>
      </w:r>
      <w:r>
        <w:t xml:space="preserve"> {supported}  </w:t>
      </w:r>
      <w:r>
        <w:rPr>
          <w:color w:val="993366"/>
        </w:rPr>
        <w:t>OPTIONAL</w:t>
      </w:r>
      <w:r>
        <w:t>,</w:t>
      </w:r>
    </w:p>
    <w:p w14:paraId="797B6202" w14:textId="77777777" w:rsidR="006F3964" w:rsidRDefault="00336CC3">
      <w:pPr>
        <w:pStyle w:val="PL"/>
      </w:pPr>
      <w:r>
        <w:t xml:space="preserve">        operatorDictionary-r17              </w:t>
      </w:r>
      <w:r>
        <w:rPr>
          <w:color w:val="993366"/>
        </w:rPr>
        <w:t>SEQUENCE</w:t>
      </w:r>
      <w:r>
        <w:t xml:space="preserve"> {</w:t>
      </w:r>
    </w:p>
    <w:p w14:paraId="0D6BF206" w14:textId="77777777" w:rsidR="006F3964" w:rsidRDefault="00336CC3">
      <w:pPr>
        <w:pStyle w:val="PL"/>
      </w:pPr>
      <w:r>
        <w:t xml:space="preserve">            versionOfDictionary-r17             </w:t>
      </w:r>
      <w:r>
        <w:rPr>
          <w:color w:val="993366"/>
        </w:rPr>
        <w:t>INTEGER</w:t>
      </w:r>
      <w:r>
        <w:t xml:space="preserve"> (0..15),</w:t>
      </w:r>
    </w:p>
    <w:p w14:paraId="01307712" w14:textId="77777777" w:rsidR="006F3964" w:rsidRDefault="00336CC3">
      <w:pPr>
        <w:pStyle w:val="PL"/>
      </w:pPr>
      <w:r>
        <w:t xml:space="preserve">            associatedPLMN-ID-r17               PLMN-Identity</w:t>
      </w:r>
    </w:p>
    <w:p w14:paraId="3B54AB6E" w14:textId="77777777" w:rsidR="006F3964" w:rsidRDefault="00336CC3">
      <w:pPr>
        <w:pStyle w:val="PL"/>
      </w:pPr>
      <w:r>
        <w:t xml:space="preserve">        }                                                           </w:t>
      </w:r>
      <w:r>
        <w:rPr>
          <w:color w:val="993366"/>
        </w:rPr>
        <w:t>OPTIONAL</w:t>
      </w:r>
      <w:r>
        <w:t>,</w:t>
      </w:r>
    </w:p>
    <w:p w14:paraId="3A417627" w14:textId="77777777" w:rsidR="006F3964" w:rsidRDefault="00336CC3">
      <w:pPr>
        <w:pStyle w:val="PL"/>
      </w:pPr>
      <w:r>
        <w:t xml:space="preserve">        continueUDC-r17                     </w:t>
      </w:r>
      <w:r>
        <w:rPr>
          <w:color w:val="993366"/>
        </w:rPr>
        <w:t>ENUMERATED</w:t>
      </w:r>
      <w:r>
        <w:t xml:space="preserve"> {supported}  </w:t>
      </w:r>
      <w:r>
        <w:rPr>
          <w:color w:val="993366"/>
        </w:rPr>
        <w:t>OPTIONAL</w:t>
      </w:r>
      <w:r>
        <w:t>,</w:t>
      </w:r>
    </w:p>
    <w:p w14:paraId="7C5E7747" w14:textId="77777777" w:rsidR="006F3964" w:rsidRDefault="00336CC3">
      <w:pPr>
        <w:pStyle w:val="PL"/>
      </w:pPr>
      <w:r>
        <w:t xml:space="preserve">        supportOfBufferSize-r17             </w:t>
      </w:r>
      <w:r>
        <w:rPr>
          <w:color w:val="993366"/>
        </w:rPr>
        <w:t>ENUMERATED</w:t>
      </w:r>
      <w:r>
        <w:t xml:space="preserve"> {kbyte4, kbyte8}  </w:t>
      </w:r>
      <w:r>
        <w:rPr>
          <w:color w:val="993366"/>
        </w:rPr>
        <w:t>OPTIONAL</w:t>
      </w:r>
    </w:p>
    <w:p w14:paraId="4F12D913" w14:textId="77777777" w:rsidR="006F3964" w:rsidRDefault="00336CC3">
      <w:pPr>
        <w:pStyle w:val="PL"/>
      </w:pPr>
      <w:r>
        <w:t xml:space="preserve">    }                                                               </w:t>
      </w:r>
      <w:r>
        <w:rPr>
          <w:color w:val="993366"/>
        </w:rPr>
        <w:t>OPTIONAL</w:t>
      </w:r>
    </w:p>
    <w:p w14:paraId="211E9887" w14:textId="77777777" w:rsidR="006F3964" w:rsidRDefault="00336CC3">
      <w:pPr>
        <w:pStyle w:val="PL"/>
      </w:pPr>
      <w:r>
        <w:lastRenderedPageBreak/>
        <w:t xml:space="preserve">    ]]</w:t>
      </w:r>
    </w:p>
    <w:p w14:paraId="2DCE38BA" w14:textId="77777777" w:rsidR="006F3964" w:rsidRDefault="00336CC3">
      <w:pPr>
        <w:pStyle w:val="PL"/>
      </w:pPr>
      <w:r>
        <w:t>}</w:t>
      </w:r>
    </w:p>
    <w:p w14:paraId="5B630E90" w14:textId="77777777" w:rsidR="006F3964" w:rsidRDefault="006F3964">
      <w:pPr>
        <w:pStyle w:val="PL"/>
      </w:pPr>
    </w:p>
    <w:p w14:paraId="02327FBC" w14:textId="77777777" w:rsidR="006F3964" w:rsidRDefault="00336CC3">
      <w:pPr>
        <w:pStyle w:val="PL"/>
        <w:rPr>
          <w:color w:val="808080"/>
        </w:rPr>
      </w:pPr>
      <w:r>
        <w:rPr>
          <w:color w:val="808080"/>
        </w:rPr>
        <w:t>-- TAG-PDCP-PARAMETERS-STOP</w:t>
      </w:r>
    </w:p>
    <w:p w14:paraId="665B0578" w14:textId="77777777" w:rsidR="006F3964" w:rsidRDefault="00336CC3">
      <w:pPr>
        <w:pStyle w:val="PL"/>
        <w:rPr>
          <w:color w:val="808080"/>
        </w:rPr>
      </w:pPr>
      <w:r>
        <w:rPr>
          <w:color w:val="808080"/>
        </w:rPr>
        <w:t>-- ASN1STOP</w:t>
      </w:r>
    </w:p>
    <w:p w14:paraId="4CEDB2F3" w14:textId="77777777" w:rsidR="006F3964" w:rsidRDefault="006F3964"/>
    <w:p w14:paraId="55F6E367" w14:textId="77777777" w:rsidR="006F3964" w:rsidRDefault="00336CC3">
      <w:pPr>
        <w:pStyle w:val="Heading4"/>
      </w:pPr>
      <w:bookmarkStart w:id="3153" w:name="_Toc60777469"/>
      <w:bookmarkStart w:id="3154" w:name="_Toc146781572"/>
      <w:r>
        <w:t>–</w:t>
      </w:r>
      <w:r>
        <w:tab/>
      </w:r>
      <w:r>
        <w:rPr>
          <w:i/>
        </w:rPr>
        <w:t>PDCP-ParametersMRDC</w:t>
      </w:r>
      <w:bookmarkEnd w:id="3153"/>
      <w:bookmarkEnd w:id="3154"/>
    </w:p>
    <w:p w14:paraId="7B7EB910" w14:textId="77777777" w:rsidR="006F3964" w:rsidRDefault="00336CC3">
      <w:r>
        <w:t xml:space="preserve">The IE </w:t>
      </w:r>
      <w:r>
        <w:rPr>
          <w:i/>
        </w:rPr>
        <w:t>PDCP-ParametersMRDC</w:t>
      </w:r>
      <w:r>
        <w:t xml:space="preserve"> is used to convey PDCP related capabilities for MR-DC.</w:t>
      </w:r>
    </w:p>
    <w:p w14:paraId="478E8210" w14:textId="77777777" w:rsidR="006F3964" w:rsidRDefault="00336CC3">
      <w:pPr>
        <w:pStyle w:val="TH"/>
      </w:pPr>
      <w:r>
        <w:rPr>
          <w:i/>
        </w:rPr>
        <w:t>PDCP-ParametersMRDC</w:t>
      </w:r>
      <w:r>
        <w:t xml:space="preserve"> information element</w:t>
      </w:r>
    </w:p>
    <w:p w14:paraId="41208557" w14:textId="77777777" w:rsidR="006F3964" w:rsidRDefault="00336CC3">
      <w:pPr>
        <w:pStyle w:val="PL"/>
        <w:rPr>
          <w:color w:val="808080"/>
        </w:rPr>
      </w:pPr>
      <w:r>
        <w:rPr>
          <w:color w:val="808080"/>
        </w:rPr>
        <w:t>-- ASN1START</w:t>
      </w:r>
    </w:p>
    <w:p w14:paraId="17A8392B" w14:textId="77777777" w:rsidR="006F3964" w:rsidRDefault="00336CC3">
      <w:pPr>
        <w:pStyle w:val="PL"/>
        <w:rPr>
          <w:color w:val="808080"/>
        </w:rPr>
      </w:pPr>
      <w:r>
        <w:rPr>
          <w:color w:val="808080"/>
        </w:rPr>
        <w:t>-- TAG-PDCP-PARAMETERSMRDC-START</w:t>
      </w:r>
    </w:p>
    <w:p w14:paraId="2BA5E2F1" w14:textId="77777777" w:rsidR="006F3964" w:rsidRDefault="006F3964">
      <w:pPr>
        <w:pStyle w:val="PL"/>
      </w:pPr>
    </w:p>
    <w:p w14:paraId="15FFF37F" w14:textId="77777777" w:rsidR="006F3964" w:rsidRDefault="00336CC3">
      <w:pPr>
        <w:pStyle w:val="PL"/>
      </w:pPr>
      <w:r>
        <w:t xml:space="preserve">PDCP-ParametersMRDC ::=                 </w:t>
      </w:r>
      <w:r>
        <w:rPr>
          <w:color w:val="993366"/>
        </w:rPr>
        <w:t>SEQUENCE</w:t>
      </w:r>
      <w:r>
        <w:t xml:space="preserve"> {</w:t>
      </w:r>
    </w:p>
    <w:p w14:paraId="172D0E9B" w14:textId="77777777" w:rsidR="006F3964" w:rsidRDefault="00336CC3">
      <w:pPr>
        <w:pStyle w:val="PL"/>
      </w:pPr>
      <w:r>
        <w:t xml:space="preserve">    pdcp-DuplicationSplitSRB                </w:t>
      </w:r>
      <w:r>
        <w:rPr>
          <w:color w:val="993366"/>
        </w:rPr>
        <w:t>ENUMERATED</w:t>
      </w:r>
      <w:r>
        <w:t xml:space="preserve"> {supported}      </w:t>
      </w:r>
      <w:r>
        <w:rPr>
          <w:color w:val="993366"/>
        </w:rPr>
        <w:t>OPTIONAL</w:t>
      </w:r>
      <w:r>
        <w:t>,</w:t>
      </w:r>
    </w:p>
    <w:p w14:paraId="3695FE04" w14:textId="77777777" w:rsidR="006F3964" w:rsidRDefault="00336CC3">
      <w:pPr>
        <w:pStyle w:val="PL"/>
      </w:pPr>
      <w:r>
        <w:t xml:space="preserve">    pdcp-DuplicationSplitDRB                </w:t>
      </w:r>
      <w:r>
        <w:rPr>
          <w:color w:val="993366"/>
        </w:rPr>
        <w:t>ENUMERATED</w:t>
      </w:r>
      <w:r>
        <w:t xml:space="preserve"> {supported}      </w:t>
      </w:r>
      <w:r>
        <w:rPr>
          <w:color w:val="993366"/>
        </w:rPr>
        <w:t>OPTIONAL</w:t>
      </w:r>
    </w:p>
    <w:p w14:paraId="333EB1A7" w14:textId="77777777" w:rsidR="006F3964" w:rsidRDefault="00336CC3">
      <w:pPr>
        <w:pStyle w:val="PL"/>
      </w:pPr>
      <w:r>
        <w:t>}</w:t>
      </w:r>
    </w:p>
    <w:p w14:paraId="0732111D" w14:textId="77777777" w:rsidR="006F3964" w:rsidRDefault="006F3964">
      <w:pPr>
        <w:pStyle w:val="PL"/>
      </w:pPr>
    </w:p>
    <w:p w14:paraId="26C736EA" w14:textId="77777777" w:rsidR="006F3964" w:rsidRDefault="00336CC3">
      <w:pPr>
        <w:pStyle w:val="PL"/>
      </w:pPr>
      <w:r>
        <w:t xml:space="preserve">PDCP-ParametersMRDC-v1610 ::= </w:t>
      </w:r>
      <w:r>
        <w:rPr>
          <w:color w:val="993366"/>
        </w:rPr>
        <w:t>SEQUENCE</w:t>
      </w:r>
      <w:r>
        <w:t xml:space="preserve"> {</w:t>
      </w:r>
    </w:p>
    <w:p w14:paraId="43927D62" w14:textId="77777777" w:rsidR="006F3964" w:rsidRDefault="00336CC3">
      <w:pPr>
        <w:pStyle w:val="PL"/>
      </w:pPr>
      <w:r>
        <w:t xml:space="preserve">    scg-DRB-NR-IAB-r16                  </w:t>
      </w:r>
      <w:r>
        <w:rPr>
          <w:color w:val="993366"/>
        </w:rPr>
        <w:t>ENUMERATED</w:t>
      </w:r>
      <w:r>
        <w:t xml:space="preserve"> {supported}          </w:t>
      </w:r>
      <w:r>
        <w:rPr>
          <w:color w:val="993366"/>
        </w:rPr>
        <w:t>OPTIONAL</w:t>
      </w:r>
    </w:p>
    <w:p w14:paraId="65E0F24A" w14:textId="77777777" w:rsidR="006F3964" w:rsidRDefault="00336CC3">
      <w:pPr>
        <w:pStyle w:val="PL"/>
      </w:pPr>
      <w:r>
        <w:t>}</w:t>
      </w:r>
    </w:p>
    <w:p w14:paraId="01BBEAFC" w14:textId="77777777" w:rsidR="006F3964" w:rsidRDefault="006F3964">
      <w:pPr>
        <w:pStyle w:val="PL"/>
      </w:pPr>
    </w:p>
    <w:p w14:paraId="213280D1" w14:textId="77777777" w:rsidR="006F3964" w:rsidRDefault="00336CC3">
      <w:pPr>
        <w:pStyle w:val="PL"/>
        <w:rPr>
          <w:color w:val="808080"/>
        </w:rPr>
      </w:pPr>
      <w:r>
        <w:rPr>
          <w:color w:val="808080"/>
        </w:rPr>
        <w:t>-- TAG-PDCP-PARAMETERSMRDC-STOP</w:t>
      </w:r>
    </w:p>
    <w:p w14:paraId="29849F68" w14:textId="77777777" w:rsidR="006F3964" w:rsidRDefault="00336CC3">
      <w:pPr>
        <w:pStyle w:val="PL"/>
        <w:rPr>
          <w:color w:val="808080"/>
        </w:rPr>
      </w:pPr>
      <w:r>
        <w:rPr>
          <w:color w:val="808080"/>
        </w:rPr>
        <w:t>-- ASN1STOP</w:t>
      </w:r>
    </w:p>
    <w:p w14:paraId="5FE41C37" w14:textId="77777777" w:rsidR="006F3964" w:rsidRDefault="006F3964"/>
    <w:p w14:paraId="4D1B561A" w14:textId="77777777" w:rsidR="006F3964" w:rsidRDefault="00336CC3">
      <w:pPr>
        <w:pStyle w:val="Heading4"/>
      </w:pPr>
      <w:bookmarkStart w:id="3155" w:name="_Toc60777470"/>
      <w:bookmarkStart w:id="3156" w:name="_Toc146781573"/>
      <w:r>
        <w:lastRenderedPageBreak/>
        <w:t>–</w:t>
      </w:r>
      <w:r>
        <w:tab/>
      </w:r>
      <w:r>
        <w:rPr>
          <w:i/>
        </w:rPr>
        <w:t>Phy-Parameters</w:t>
      </w:r>
      <w:bookmarkEnd w:id="3155"/>
      <w:bookmarkEnd w:id="3156"/>
    </w:p>
    <w:p w14:paraId="2CC30168" w14:textId="77777777" w:rsidR="006F3964" w:rsidRDefault="00336CC3">
      <w:r>
        <w:t xml:space="preserve">The IE </w:t>
      </w:r>
      <w:r>
        <w:rPr>
          <w:i/>
        </w:rPr>
        <w:t>Phy-Parameters</w:t>
      </w:r>
      <w:r>
        <w:t xml:space="preserve"> is used to convey the physical layer capabilities.</w:t>
      </w:r>
    </w:p>
    <w:p w14:paraId="5019C414" w14:textId="77777777" w:rsidR="006F3964" w:rsidRDefault="00336CC3">
      <w:pPr>
        <w:pStyle w:val="TH"/>
      </w:pPr>
      <w:r>
        <w:rPr>
          <w:i/>
        </w:rPr>
        <w:t>Phy-Parameters</w:t>
      </w:r>
      <w:r>
        <w:t xml:space="preserve"> information element</w:t>
      </w:r>
    </w:p>
    <w:p w14:paraId="0784102E" w14:textId="77777777" w:rsidR="006F3964" w:rsidRDefault="00336CC3">
      <w:pPr>
        <w:pStyle w:val="PL"/>
        <w:rPr>
          <w:color w:val="808080"/>
        </w:rPr>
      </w:pPr>
      <w:r>
        <w:rPr>
          <w:color w:val="808080"/>
        </w:rPr>
        <w:t>-- ASN1START</w:t>
      </w:r>
    </w:p>
    <w:p w14:paraId="706D712D" w14:textId="77777777" w:rsidR="006F3964" w:rsidRDefault="00336CC3">
      <w:pPr>
        <w:pStyle w:val="PL"/>
        <w:rPr>
          <w:color w:val="808080"/>
        </w:rPr>
      </w:pPr>
      <w:r>
        <w:rPr>
          <w:color w:val="808080"/>
        </w:rPr>
        <w:t>-- TAG-PHY-PARAMETERS-START</w:t>
      </w:r>
    </w:p>
    <w:p w14:paraId="319BBB97" w14:textId="77777777" w:rsidR="006F3964" w:rsidRDefault="006F3964">
      <w:pPr>
        <w:pStyle w:val="PL"/>
      </w:pPr>
    </w:p>
    <w:p w14:paraId="3E786D97" w14:textId="77777777" w:rsidR="006F3964" w:rsidRDefault="00336CC3">
      <w:pPr>
        <w:pStyle w:val="PL"/>
      </w:pPr>
      <w:r>
        <w:t xml:space="preserve">Phy-Parameters ::=                  </w:t>
      </w:r>
      <w:r>
        <w:rPr>
          <w:color w:val="993366"/>
        </w:rPr>
        <w:t>SEQUENCE</w:t>
      </w:r>
      <w:r>
        <w:t xml:space="preserve"> {</w:t>
      </w:r>
    </w:p>
    <w:p w14:paraId="2D111C9D" w14:textId="77777777" w:rsidR="006F3964" w:rsidRDefault="00336CC3">
      <w:pPr>
        <w:pStyle w:val="PL"/>
      </w:pPr>
      <w:r>
        <w:t xml:space="preserve">    phy-ParametersCommon                Phy-ParametersCommon                        </w:t>
      </w:r>
      <w:r>
        <w:rPr>
          <w:color w:val="993366"/>
        </w:rPr>
        <w:t>OPTIONAL</w:t>
      </w:r>
      <w:r>
        <w:t>,</w:t>
      </w:r>
    </w:p>
    <w:p w14:paraId="048375F3" w14:textId="77777777" w:rsidR="006F3964" w:rsidRDefault="00336CC3">
      <w:pPr>
        <w:pStyle w:val="PL"/>
      </w:pPr>
      <w:r>
        <w:t xml:space="preserve">    phy-ParametersXDD-Diff              Phy-ParametersXDD-Diff                      </w:t>
      </w:r>
      <w:r>
        <w:rPr>
          <w:color w:val="993366"/>
        </w:rPr>
        <w:t>OPTIONAL</w:t>
      </w:r>
      <w:r>
        <w:t>,</w:t>
      </w:r>
    </w:p>
    <w:p w14:paraId="4250A69F" w14:textId="77777777" w:rsidR="006F3964" w:rsidRDefault="00336CC3">
      <w:pPr>
        <w:pStyle w:val="PL"/>
      </w:pPr>
      <w:r>
        <w:t xml:space="preserve">    phy-ParametersFRX-Diff              Phy-ParametersFRX-Diff                      </w:t>
      </w:r>
      <w:r>
        <w:rPr>
          <w:color w:val="993366"/>
        </w:rPr>
        <w:t>OPTIONAL</w:t>
      </w:r>
      <w:r>
        <w:t>,</w:t>
      </w:r>
    </w:p>
    <w:p w14:paraId="2B14F635" w14:textId="77777777" w:rsidR="006F3964" w:rsidRDefault="00336CC3">
      <w:pPr>
        <w:pStyle w:val="PL"/>
      </w:pPr>
      <w:r>
        <w:t xml:space="preserve">    phy-ParametersFR1                   Phy-ParametersFR1                           </w:t>
      </w:r>
      <w:r>
        <w:rPr>
          <w:color w:val="993366"/>
        </w:rPr>
        <w:t>OPTIONAL</w:t>
      </w:r>
      <w:r>
        <w:t>,</w:t>
      </w:r>
    </w:p>
    <w:p w14:paraId="5E361DED" w14:textId="77777777" w:rsidR="006F3964" w:rsidRDefault="00336CC3">
      <w:pPr>
        <w:pStyle w:val="PL"/>
      </w:pPr>
      <w:r>
        <w:t xml:space="preserve">    phy-ParametersFR2                   Phy-ParametersFR2                           </w:t>
      </w:r>
      <w:r>
        <w:rPr>
          <w:color w:val="993366"/>
        </w:rPr>
        <w:t>OPTIONAL</w:t>
      </w:r>
    </w:p>
    <w:p w14:paraId="5D2702A9" w14:textId="77777777" w:rsidR="006F3964" w:rsidRDefault="00336CC3">
      <w:pPr>
        <w:pStyle w:val="PL"/>
      </w:pPr>
      <w:r>
        <w:t>}</w:t>
      </w:r>
    </w:p>
    <w:p w14:paraId="3C9DE702" w14:textId="77777777" w:rsidR="006F3964" w:rsidRDefault="006F3964">
      <w:pPr>
        <w:pStyle w:val="PL"/>
      </w:pPr>
    </w:p>
    <w:p w14:paraId="10B41ADC" w14:textId="77777777" w:rsidR="006F3964" w:rsidRDefault="00336CC3">
      <w:pPr>
        <w:pStyle w:val="PL"/>
      </w:pPr>
      <w:r>
        <w:t xml:space="preserve">Phy-Parameters-v16a0 ::=            </w:t>
      </w:r>
      <w:r>
        <w:rPr>
          <w:color w:val="993366"/>
        </w:rPr>
        <w:t>SEQUENCE</w:t>
      </w:r>
      <w:r>
        <w:t xml:space="preserve"> {</w:t>
      </w:r>
    </w:p>
    <w:p w14:paraId="6877294F" w14:textId="77777777" w:rsidR="006F3964" w:rsidRDefault="00336CC3">
      <w:pPr>
        <w:pStyle w:val="PL"/>
      </w:pPr>
      <w:r>
        <w:t xml:space="preserve">    phy-ParametersCommon-v16a0          Phy-ParametersCommon-v16a0                  </w:t>
      </w:r>
      <w:r>
        <w:rPr>
          <w:color w:val="993366"/>
        </w:rPr>
        <w:t>OPTIONAL</w:t>
      </w:r>
    </w:p>
    <w:p w14:paraId="3E78AF2A" w14:textId="77777777" w:rsidR="006F3964" w:rsidRDefault="00336CC3">
      <w:pPr>
        <w:pStyle w:val="PL"/>
      </w:pPr>
      <w:r>
        <w:t>}</w:t>
      </w:r>
    </w:p>
    <w:p w14:paraId="36E4B493" w14:textId="77777777" w:rsidR="006F3964" w:rsidRDefault="006F3964">
      <w:pPr>
        <w:pStyle w:val="PL"/>
      </w:pPr>
    </w:p>
    <w:p w14:paraId="7EF04ED4" w14:textId="77777777" w:rsidR="006F3964" w:rsidRDefault="00336CC3">
      <w:pPr>
        <w:pStyle w:val="PL"/>
      </w:pPr>
      <w:r>
        <w:t xml:space="preserve">Phy-ParametersCommon ::=            </w:t>
      </w:r>
      <w:r>
        <w:rPr>
          <w:color w:val="993366"/>
        </w:rPr>
        <w:t>SEQUENCE</w:t>
      </w:r>
      <w:r>
        <w:t xml:space="preserve"> {</w:t>
      </w:r>
    </w:p>
    <w:p w14:paraId="640D1CA4" w14:textId="77777777" w:rsidR="006F3964" w:rsidRDefault="00336CC3">
      <w:pPr>
        <w:pStyle w:val="PL"/>
      </w:pPr>
      <w:r>
        <w:t xml:space="preserve">    csi-RS-CFRA-ForHO                   </w:t>
      </w:r>
      <w:r>
        <w:rPr>
          <w:color w:val="993366"/>
        </w:rPr>
        <w:t>ENUMERATED</w:t>
      </w:r>
      <w:r>
        <w:t xml:space="preserve"> {supported}                      </w:t>
      </w:r>
      <w:r>
        <w:rPr>
          <w:color w:val="993366"/>
        </w:rPr>
        <w:t>OPTIONAL</w:t>
      </w:r>
      <w:r>
        <w:t>,</w:t>
      </w:r>
    </w:p>
    <w:p w14:paraId="6610A2B5" w14:textId="77777777" w:rsidR="006F3964" w:rsidRDefault="00336CC3">
      <w:pPr>
        <w:pStyle w:val="PL"/>
      </w:pPr>
      <w:r>
        <w:t xml:space="preserve">    dynamicPRB-BundlingDL               </w:t>
      </w:r>
      <w:r>
        <w:rPr>
          <w:color w:val="993366"/>
        </w:rPr>
        <w:t>ENUMERATED</w:t>
      </w:r>
      <w:r>
        <w:t xml:space="preserve"> {supported}                      </w:t>
      </w:r>
      <w:r>
        <w:rPr>
          <w:color w:val="993366"/>
        </w:rPr>
        <w:t>OPTIONAL</w:t>
      </w:r>
      <w:r>
        <w:t>,</w:t>
      </w:r>
    </w:p>
    <w:p w14:paraId="273EDF82" w14:textId="77777777" w:rsidR="006F3964" w:rsidRDefault="00336CC3">
      <w:pPr>
        <w:pStyle w:val="PL"/>
      </w:pPr>
      <w:r>
        <w:t xml:space="preserve">    sp-CSI-ReportPUCCH                  </w:t>
      </w:r>
      <w:r>
        <w:rPr>
          <w:color w:val="993366"/>
        </w:rPr>
        <w:t>ENUMERATED</w:t>
      </w:r>
      <w:r>
        <w:t xml:space="preserve"> {supported}                      </w:t>
      </w:r>
      <w:r>
        <w:rPr>
          <w:color w:val="993366"/>
        </w:rPr>
        <w:t>OPTIONAL</w:t>
      </w:r>
      <w:r>
        <w:t>,</w:t>
      </w:r>
    </w:p>
    <w:p w14:paraId="32114B54" w14:textId="77777777" w:rsidR="006F3964" w:rsidRDefault="00336CC3">
      <w:pPr>
        <w:pStyle w:val="PL"/>
      </w:pPr>
      <w:r>
        <w:t xml:space="preserve">    sp-CSI-ReportPUSCH                  </w:t>
      </w:r>
      <w:r>
        <w:rPr>
          <w:color w:val="993366"/>
        </w:rPr>
        <w:t>ENUMERATED</w:t>
      </w:r>
      <w:r>
        <w:t xml:space="preserve"> {supported}                      </w:t>
      </w:r>
      <w:r>
        <w:rPr>
          <w:color w:val="993366"/>
        </w:rPr>
        <w:t>OPTIONAL</w:t>
      </w:r>
      <w:r>
        <w:t>,</w:t>
      </w:r>
    </w:p>
    <w:p w14:paraId="5C83ABD5" w14:textId="77777777" w:rsidR="006F3964" w:rsidRDefault="00336CC3">
      <w:pPr>
        <w:pStyle w:val="PL"/>
      </w:pPr>
      <w:r>
        <w:t xml:space="preserve">    nzp-CSI-RS-IntefMgmt                </w:t>
      </w:r>
      <w:r>
        <w:rPr>
          <w:color w:val="993366"/>
        </w:rPr>
        <w:t>ENUMERATED</w:t>
      </w:r>
      <w:r>
        <w:t xml:space="preserve"> {supported}                      </w:t>
      </w:r>
      <w:r>
        <w:rPr>
          <w:color w:val="993366"/>
        </w:rPr>
        <w:t>OPTIONAL</w:t>
      </w:r>
      <w:r>
        <w:t>,</w:t>
      </w:r>
    </w:p>
    <w:p w14:paraId="4263EDCF" w14:textId="77777777" w:rsidR="006F3964" w:rsidRDefault="00336CC3">
      <w:pPr>
        <w:pStyle w:val="PL"/>
      </w:pPr>
      <w:r>
        <w:t xml:space="preserve">    type2-SP-CSI-Feedback-LongPUCCH     </w:t>
      </w:r>
      <w:r>
        <w:rPr>
          <w:color w:val="993366"/>
        </w:rPr>
        <w:t>ENUMERATED</w:t>
      </w:r>
      <w:r>
        <w:t xml:space="preserve"> {supported}                      </w:t>
      </w:r>
      <w:r>
        <w:rPr>
          <w:color w:val="993366"/>
        </w:rPr>
        <w:t>OPTIONAL</w:t>
      </w:r>
      <w:r>
        <w:t>,</w:t>
      </w:r>
    </w:p>
    <w:p w14:paraId="0EA6F977" w14:textId="77777777" w:rsidR="006F3964" w:rsidRDefault="00336CC3">
      <w:pPr>
        <w:pStyle w:val="PL"/>
      </w:pPr>
      <w:r>
        <w:t xml:space="preserve">    precoderGranularityCORESET          </w:t>
      </w:r>
      <w:r>
        <w:rPr>
          <w:color w:val="993366"/>
        </w:rPr>
        <w:t>ENUMERATED</w:t>
      </w:r>
      <w:r>
        <w:t xml:space="preserve"> {supported}                      </w:t>
      </w:r>
      <w:r>
        <w:rPr>
          <w:color w:val="993366"/>
        </w:rPr>
        <w:t>OPTIONAL</w:t>
      </w:r>
      <w:r>
        <w:t>,</w:t>
      </w:r>
    </w:p>
    <w:p w14:paraId="36BD06D9" w14:textId="77777777" w:rsidR="006F3964" w:rsidRDefault="00336CC3">
      <w:pPr>
        <w:pStyle w:val="PL"/>
      </w:pPr>
      <w:r>
        <w:lastRenderedPageBreak/>
        <w:t xml:space="preserve">    dynamicHARQ-ACK-Codebook            </w:t>
      </w:r>
      <w:r>
        <w:rPr>
          <w:color w:val="993366"/>
        </w:rPr>
        <w:t>ENUMERATED</w:t>
      </w:r>
      <w:r>
        <w:t xml:space="preserve"> {supported}                      </w:t>
      </w:r>
      <w:r>
        <w:rPr>
          <w:color w:val="993366"/>
        </w:rPr>
        <w:t>OPTIONAL</w:t>
      </w:r>
      <w:r>
        <w:t>,</w:t>
      </w:r>
    </w:p>
    <w:p w14:paraId="0CBC8AA7" w14:textId="77777777" w:rsidR="006F3964" w:rsidRDefault="00336CC3">
      <w:pPr>
        <w:pStyle w:val="PL"/>
      </w:pPr>
      <w:r>
        <w:t xml:space="preserve">    semiStaticHARQ-ACK-Codebook         </w:t>
      </w:r>
      <w:r>
        <w:rPr>
          <w:color w:val="993366"/>
        </w:rPr>
        <w:t>ENUMERATED</w:t>
      </w:r>
      <w:r>
        <w:t xml:space="preserve"> {supported}                      </w:t>
      </w:r>
      <w:r>
        <w:rPr>
          <w:color w:val="993366"/>
        </w:rPr>
        <w:t>OPTIONAL</w:t>
      </w:r>
      <w:r>
        <w:t>,</w:t>
      </w:r>
    </w:p>
    <w:p w14:paraId="381FD7A6" w14:textId="77777777" w:rsidR="006F3964" w:rsidRDefault="00336CC3">
      <w:pPr>
        <w:pStyle w:val="PL"/>
      </w:pPr>
      <w:r>
        <w:t xml:space="preserve">    spatialBundlingHARQ-ACK             </w:t>
      </w:r>
      <w:r>
        <w:rPr>
          <w:color w:val="993366"/>
        </w:rPr>
        <w:t>ENUMERATED</w:t>
      </w:r>
      <w:r>
        <w:t xml:space="preserve"> {supported}                      </w:t>
      </w:r>
      <w:r>
        <w:rPr>
          <w:color w:val="993366"/>
        </w:rPr>
        <w:t>OPTIONAL</w:t>
      </w:r>
      <w:r>
        <w:t>,</w:t>
      </w:r>
    </w:p>
    <w:p w14:paraId="38A0D0E0" w14:textId="77777777" w:rsidR="006F3964" w:rsidRDefault="00336CC3">
      <w:pPr>
        <w:pStyle w:val="PL"/>
      </w:pPr>
      <w:r>
        <w:t xml:space="preserve">    dynamicBetaOffsetInd-HARQ-ACK-CSI   </w:t>
      </w:r>
      <w:r>
        <w:rPr>
          <w:color w:val="993366"/>
        </w:rPr>
        <w:t>ENUMERATED</w:t>
      </w:r>
      <w:r>
        <w:t xml:space="preserve"> {supported}                      </w:t>
      </w:r>
      <w:r>
        <w:rPr>
          <w:color w:val="993366"/>
        </w:rPr>
        <w:t>OPTIONAL</w:t>
      </w:r>
      <w:r>
        <w:t>,</w:t>
      </w:r>
    </w:p>
    <w:p w14:paraId="0C79E57D" w14:textId="77777777" w:rsidR="006F3964" w:rsidRDefault="00336CC3">
      <w:pPr>
        <w:pStyle w:val="PL"/>
      </w:pPr>
      <w:r>
        <w:t xml:space="preserve">    pucch-Repetition-F1-3-4             </w:t>
      </w:r>
      <w:r>
        <w:rPr>
          <w:color w:val="993366"/>
        </w:rPr>
        <w:t>ENUMERATED</w:t>
      </w:r>
      <w:r>
        <w:t xml:space="preserve"> {supported}                      </w:t>
      </w:r>
      <w:r>
        <w:rPr>
          <w:color w:val="993366"/>
        </w:rPr>
        <w:t>OPTIONAL</w:t>
      </w:r>
      <w:r>
        <w:t>,</w:t>
      </w:r>
    </w:p>
    <w:p w14:paraId="3B65A428" w14:textId="77777777" w:rsidR="006F3964" w:rsidRDefault="00336CC3">
      <w:pPr>
        <w:pStyle w:val="PL"/>
      </w:pPr>
      <w:r>
        <w:t xml:space="preserve">    ra-Type0-PUSCH                      </w:t>
      </w:r>
      <w:r>
        <w:rPr>
          <w:color w:val="993366"/>
        </w:rPr>
        <w:t>ENUMERATED</w:t>
      </w:r>
      <w:r>
        <w:t xml:space="preserve"> {supported}                      </w:t>
      </w:r>
      <w:r>
        <w:rPr>
          <w:color w:val="993366"/>
        </w:rPr>
        <w:t>OPTIONAL</w:t>
      </w:r>
      <w:r>
        <w:t>,</w:t>
      </w:r>
    </w:p>
    <w:p w14:paraId="455771C4" w14:textId="77777777" w:rsidR="006F3964" w:rsidRDefault="00336CC3">
      <w:pPr>
        <w:pStyle w:val="PL"/>
      </w:pPr>
      <w:r>
        <w:t xml:space="preserve">    dynamicSwitchRA-Type0-1-PDSCH       </w:t>
      </w:r>
      <w:r>
        <w:rPr>
          <w:color w:val="993366"/>
        </w:rPr>
        <w:t>ENUMERATED</w:t>
      </w:r>
      <w:r>
        <w:t xml:space="preserve"> {supported}                      </w:t>
      </w:r>
      <w:r>
        <w:rPr>
          <w:color w:val="993366"/>
        </w:rPr>
        <w:t>OPTIONAL</w:t>
      </w:r>
      <w:r>
        <w:t>,</w:t>
      </w:r>
    </w:p>
    <w:p w14:paraId="46B440DF" w14:textId="77777777" w:rsidR="006F3964" w:rsidRDefault="00336CC3">
      <w:pPr>
        <w:pStyle w:val="PL"/>
      </w:pPr>
      <w:r>
        <w:t xml:space="preserve">    dynamicSwitchRA-Type0-1-PUSCH       </w:t>
      </w:r>
      <w:r>
        <w:rPr>
          <w:color w:val="993366"/>
        </w:rPr>
        <w:t>ENUMERATED</w:t>
      </w:r>
      <w:r>
        <w:t xml:space="preserve"> {supported}                      </w:t>
      </w:r>
      <w:r>
        <w:rPr>
          <w:color w:val="993366"/>
        </w:rPr>
        <w:t>OPTIONAL</w:t>
      </w:r>
      <w:r>
        <w:t>,</w:t>
      </w:r>
    </w:p>
    <w:p w14:paraId="0C298E98" w14:textId="77777777" w:rsidR="006F3964" w:rsidRDefault="00336CC3">
      <w:pPr>
        <w:pStyle w:val="PL"/>
      </w:pPr>
      <w:r>
        <w:t xml:space="preserve">    pdsch-MappingTypeA                  </w:t>
      </w:r>
      <w:r>
        <w:rPr>
          <w:color w:val="993366"/>
        </w:rPr>
        <w:t>ENUMERATED</w:t>
      </w:r>
      <w:r>
        <w:t xml:space="preserve"> {supported}                      </w:t>
      </w:r>
      <w:r>
        <w:rPr>
          <w:color w:val="993366"/>
        </w:rPr>
        <w:t>OPTIONAL</w:t>
      </w:r>
      <w:r>
        <w:t>,</w:t>
      </w:r>
    </w:p>
    <w:p w14:paraId="3150200E" w14:textId="77777777" w:rsidR="006F3964" w:rsidRDefault="00336CC3">
      <w:pPr>
        <w:pStyle w:val="PL"/>
      </w:pPr>
      <w:r>
        <w:t xml:space="preserve">    pdsch-MappingTypeB                  </w:t>
      </w:r>
      <w:r>
        <w:rPr>
          <w:color w:val="993366"/>
        </w:rPr>
        <w:t>ENUMERATED</w:t>
      </w:r>
      <w:r>
        <w:t xml:space="preserve"> {supported}                      </w:t>
      </w:r>
      <w:r>
        <w:rPr>
          <w:color w:val="993366"/>
        </w:rPr>
        <w:t>OPTIONAL</w:t>
      </w:r>
      <w:r>
        <w:t>,</w:t>
      </w:r>
    </w:p>
    <w:p w14:paraId="69EA93D2" w14:textId="77777777" w:rsidR="006F3964" w:rsidRDefault="00336CC3">
      <w:pPr>
        <w:pStyle w:val="PL"/>
      </w:pPr>
      <w:r>
        <w:t xml:space="preserve">    interleavingVRB-ToPRB-PDSCH         </w:t>
      </w:r>
      <w:r>
        <w:rPr>
          <w:color w:val="993366"/>
        </w:rPr>
        <w:t>ENUMERATED</w:t>
      </w:r>
      <w:r>
        <w:t xml:space="preserve"> {supported}                      </w:t>
      </w:r>
      <w:r>
        <w:rPr>
          <w:color w:val="993366"/>
        </w:rPr>
        <w:t>OPTIONAL</w:t>
      </w:r>
      <w:r>
        <w:t>,</w:t>
      </w:r>
    </w:p>
    <w:p w14:paraId="6735DE37" w14:textId="77777777" w:rsidR="006F3964" w:rsidRDefault="00336CC3">
      <w:pPr>
        <w:pStyle w:val="PL"/>
      </w:pPr>
      <w:r>
        <w:t xml:space="preserve">    interSlotFreqHopping-PUSCH          </w:t>
      </w:r>
      <w:r>
        <w:rPr>
          <w:color w:val="993366"/>
        </w:rPr>
        <w:t>ENUMERATED</w:t>
      </w:r>
      <w:r>
        <w:t xml:space="preserve"> {supported}                      </w:t>
      </w:r>
      <w:r>
        <w:rPr>
          <w:color w:val="993366"/>
        </w:rPr>
        <w:t>OPTIONAL</w:t>
      </w:r>
      <w:r>
        <w:t>,</w:t>
      </w:r>
    </w:p>
    <w:p w14:paraId="189AD8A6" w14:textId="77777777" w:rsidR="006F3964" w:rsidRDefault="00336CC3">
      <w:pPr>
        <w:pStyle w:val="PL"/>
      </w:pPr>
      <w:r>
        <w:t xml:space="preserve">    type1-PUSCH-RepetitionMultiSlots    </w:t>
      </w:r>
      <w:r>
        <w:rPr>
          <w:color w:val="993366"/>
        </w:rPr>
        <w:t>ENUMERATED</w:t>
      </w:r>
      <w:r>
        <w:t xml:space="preserve"> {supported}                      </w:t>
      </w:r>
      <w:r>
        <w:rPr>
          <w:color w:val="993366"/>
        </w:rPr>
        <w:t>OPTIONAL</w:t>
      </w:r>
      <w:r>
        <w:t>,</w:t>
      </w:r>
    </w:p>
    <w:p w14:paraId="077604AB" w14:textId="77777777" w:rsidR="006F3964" w:rsidRDefault="00336CC3">
      <w:pPr>
        <w:pStyle w:val="PL"/>
      </w:pPr>
      <w:r>
        <w:t xml:space="preserve">    type2-PUSCH-RepetitionMultiSlots    </w:t>
      </w:r>
      <w:r>
        <w:rPr>
          <w:color w:val="993366"/>
        </w:rPr>
        <w:t>ENUMERATED</w:t>
      </w:r>
      <w:r>
        <w:t xml:space="preserve"> {supported}                      </w:t>
      </w:r>
      <w:r>
        <w:rPr>
          <w:color w:val="993366"/>
        </w:rPr>
        <w:t>OPTIONAL</w:t>
      </w:r>
      <w:r>
        <w:t>,</w:t>
      </w:r>
    </w:p>
    <w:p w14:paraId="559DB59D" w14:textId="77777777" w:rsidR="006F3964" w:rsidRDefault="00336CC3">
      <w:pPr>
        <w:pStyle w:val="PL"/>
      </w:pPr>
      <w:r>
        <w:t xml:space="preserve">    pusch-RepetitionMultiSlots          </w:t>
      </w:r>
      <w:r>
        <w:rPr>
          <w:color w:val="993366"/>
        </w:rPr>
        <w:t>ENUMERATED</w:t>
      </w:r>
      <w:r>
        <w:t xml:space="preserve"> {supported}                      </w:t>
      </w:r>
      <w:r>
        <w:rPr>
          <w:color w:val="993366"/>
        </w:rPr>
        <w:t>OPTIONAL</w:t>
      </w:r>
      <w:r>
        <w:t>,</w:t>
      </w:r>
    </w:p>
    <w:p w14:paraId="1E4D294B" w14:textId="77777777" w:rsidR="006F3964" w:rsidRDefault="00336CC3">
      <w:pPr>
        <w:pStyle w:val="PL"/>
      </w:pPr>
      <w:r>
        <w:t xml:space="preserve">    pdsch-RepetitionMultiSlots          </w:t>
      </w:r>
      <w:r>
        <w:rPr>
          <w:color w:val="993366"/>
        </w:rPr>
        <w:t>ENUMERATED</w:t>
      </w:r>
      <w:r>
        <w:t xml:space="preserve"> {supported}                      </w:t>
      </w:r>
      <w:r>
        <w:rPr>
          <w:color w:val="993366"/>
        </w:rPr>
        <w:t>OPTIONAL</w:t>
      </w:r>
      <w:r>
        <w:t>,</w:t>
      </w:r>
    </w:p>
    <w:p w14:paraId="1135F33F" w14:textId="77777777" w:rsidR="006F3964" w:rsidRDefault="00336CC3">
      <w:pPr>
        <w:pStyle w:val="PL"/>
      </w:pPr>
      <w:r>
        <w:t xml:space="preserve">    downlinkSPS                         </w:t>
      </w:r>
      <w:r>
        <w:rPr>
          <w:color w:val="993366"/>
        </w:rPr>
        <w:t>ENUMERATED</w:t>
      </w:r>
      <w:r>
        <w:t xml:space="preserve"> {supported}                      </w:t>
      </w:r>
      <w:r>
        <w:rPr>
          <w:color w:val="993366"/>
        </w:rPr>
        <w:t>OPTIONAL</w:t>
      </w:r>
      <w:r>
        <w:t>,</w:t>
      </w:r>
    </w:p>
    <w:p w14:paraId="5DC178EC" w14:textId="77777777" w:rsidR="006F3964" w:rsidRDefault="00336CC3">
      <w:pPr>
        <w:pStyle w:val="PL"/>
      </w:pPr>
      <w:r>
        <w:t xml:space="preserve">    configuredUL-GrantType1             </w:t>
      </w:r>
      <w:r>
        <w:rPr>
          <w:color w:val="993366"/>
        </w:rPr>
        <w:t>ENUMERATED</w:t>
      </w:r>
      <w:r>
        <w:t xml:space="preserve"> {supported}                      </w:t>
      </w:r>
      <w:r>
        <w:rPr>
          <w:color w:val="993366"/>
        </w:rPr>
        <w:t>OPTIONAL</w:t>
      </w:r>
      <w:r>
        <w:t>,</w:t>
      </w:r>
    </w:p>
    <w:p w14:paraId="6248E90C" w14:textId="77777777" w:rsidR="006F3964" w:rsidRDefault="00336CC3">
      <w:pPr>
        <w:pStyle w:val="PL"/>
      </w:pPr>
      <w:r>
        <w:t xml:space="preserve">    configuredUL-GrantType2             </w:t>
      </w:r>
      <w:r>
        <w:rPr>
          <w:color w:val="993366"/>
        </w:rPr>
        <w:t>ENUMERATED</w:t>
      </w:r>
      <w:r>
        <w:t xml:space="preserve"> {supported}                      </w:t>
      </w:r>
      <w:r>
        <w:rPr>
          <w:color w:val="993366"/>
        </w:rPr>
        <w:t>OPTIONAL</w:t>
      </w:r>
      <w:r>
        <w:t>,</w:t>
      </w:r>
    </w:p>
    <w:p w14:paraId="2221601B" w14:textId="77777777" w:rsidR="006F3964" w:rsidRDefault="00336CC3">
      <w:pPr>
        <w:pStyle w:val="PL"/>
      </w:pPr>
      <w:r>
        <w:t xml:space="preserve">    pre-EmptIndication-DL               </w:t>
      </w:r>
      <w:r>
        <w:rPr>
          <w:color w:val="993366"/>
        </w:rPr>
        <w:t>ENUMERATED</w:t>
      </w:r>
      <w:r>
        <w:t xml:space="preserve"> {supported}                      </w:t>
      </w:r>
      <w:r>
        <w:rPr>
          <w:color w:val="993366"/>
        </w:rPr>
        <w:t>OPTIONAL</w:t>
      </w:r>
      <w:r>
        <w:t>,</w:t>
      </w:r>
    </w:p>
    <w:p w14:paraId="7570B11D" w14:textId="77777777" w:rsidR="006F3964" w:rsidRDefault="00336CC3">
      <w:pPr>
        <w:pStyle w:val="PL"/>
      </w:pPr>
      <w:r>
        <w:t xml:space="preserve">    cbg-TransIndication-DL              </w:t>
      </w:r>
      <w:r>
        <w:rPr>
          <w:color w:val="993366"/>
        </w:rPr>
        <w:t>ENUMERATED</w:t>
      </w:r>
      <w:r>
        <w:t xml:space="preserve"> {supported}                      </w:t>
      </w:r>
      <w:r>
        <w:rPr>
          <w:color w:val="993366"/>
        </w:rPr>
        <w:t>OPTIONAL</w:t>
      </w:r>
      <w:r>
        <w:t>,</w:t>
      </w:r>
    </w:p>
    <w:p w14:paraId="7F47A669" w14:textId="77777777" w:rsidR="006F3964" w:rsidRDefault="00336CC3">
      <w:pPr>
        <w:pStyle w:val="PL"/>
      </w:pPr>
      <w:r>
        <w:t xml:space="preserve">    cbg-TransIndication-UL              </w:t>
      </w:r>
      <w:r>
        <w:rPr>
          <w:color w:val="993366"/>
        </w:rPr>
        <w:t>ENUMERATED</w:t>
      </w:r>
      <w:r>
        <w:t xml:space="preserve"> {supported}                      </w:t>
      </w:r>
      <w:r>
        <w:rPr>
          <w:color w:val="993366"/>
        </w:rPr>
        <w:t>OPTIONAL</w:t>
      </w:r>
      <w:r>
        <w:t>,</w:t>
      </w:r>
    </w:p>
    <w:p w14:paraId="7AC7F42A" w14:textId="77777777" w:rsidR="006F3964" w:rsidRDefault="00336CC3">
      <w:pPr>
        <w:pStyle w:val="PL"/>
      </w:pPr>
      <w:r>
        <w:t xml:space="preserve">    cbg-FlushIndication-DL              </w:t>
      </w:r>
      <w:r>
        <w:rPr>
          <w:color w:val="993366"/>
        </w:rPr>
        <w:t>ENUMERATED</w:t>
      </w:r>
      <w:r>
        <w:t xml:space="preserve"> {supported}                      </w:t>
      </w:r>
      <w:r>
        <w:rPr>
          <w:color w:val="993366"/>
        </w:rPr>
        <w:t>OPTIONAL</w:t>
      </w:r>
      <w:r>
        <w:t>,</w:t>
      </w:r>
    </w:p>
    <w:p w14:paraId="63EEF05B" w14:textId="77777777" w:rsidR="006F3964" w:rsidRDefault="00336CC3">
      <w:pPr>
        <w:pStyle w:val="PL"/>
      </w:pPr>
      <w:r>
        <w:t xml:space="preserve">    dynamicHARQ-ACK-CodeB-CBG-Retx-DL   </w:t>
      </w:r>
      <w:r>
        <w:rPr>
          <w:color w:val="993366"/>
        </w:rPr>
        <w:t>ENUMERATED</w:t>
      </w:r>
      <w:r>
        <w:t xml:space="preserve"> {supported}                      </w:t>
      </w:r>
      <w:r>
        <w:rPr>
          <w:color w:val="993366"/>
        </w:rPr>
        <w:t>OPTIONAL</w:t>
      </w:r>
      <w:r>
        <w:t>,</w:t>
      </w:r>
    </w:p>
    <w:p w14:paraId="6087D20F" w14:textId="77777777" w:rsidR="006F3964" w:rsidRDefault="00336CC3">
      <w:pPr>
        <w:pStyle w:val="PL"/>
      </w:pPr>
      <w:r>
        <w:t xml:space="preserve">    rateMatchingResrcSetSemi-Static     </w:t>
      </w:r>
      <w:r>
        <w:rPr>
          <w:color w:val="993366"/>
        </w:rPr>
        <w:t>ENUMERATED</w:t>
      </w:r>
      <w:r>
        <w:t xml:space="preserve"> {supported}                      </w:t>
      </w:r>
      <w:r>
        <w:rPr>
          <w:color w:val="993366"/>
        </w:rPr>
        <w:t>OPTIONAL</w:t>
      </w:r>
      <w:r>
        <w:t>,</w:t>
      </w:r>
    </w:p>
    <w:p w14:paraId="55928514" w14:textId="77777777" w:rsidR="006F3964" w:rsidRDefault="00336CC3">
      <w:pPr>
        <w:pStyle w:val="PL"/>
      </w:pPr>
      <w:r>
        <w:t xml:space="preserve">    rateMatchingResrcSetDynamic         </w:t>
      </w:r>
      <w:r>
        <w:rPr>
          <w:color w:val="993366"/>
        </w:rPr>
        <w:t>ENUMERATED</w:t>
      </w:r>
      <w:r>
        <w:t xml:space="preserve"> {supported}                      </w:t>
      </w:r>
      <w:r>
        <w:rPr>
          <w:color w:val="993366"/>
        </w:rPr>
        <w:t>OPTIONAL</w:t>
      </w:r>
      <w:r>
        <w:t>,</w:t>
      </w:r>
    </w:p>
    <w:p w14:paraId="7108453A" w14:textId="77777777" w:rsidR="006F3964" w:rsidRDefault="00336CC3">
      <w:pPr>
        <w:pStyle w:val="PL"/>
      </w:pPr>
      <w:r>
        <w:t xml:space="preserve">    bwp-SwitchingDelay                  </w:t>
      </w:r>
      <w:r>
        <w:rPr>
          <w:color w:val="993366"/>
        </w:rPr>
        <w:t>ENUMERATED</w:t>
      </w:r>
      <w:r>
        <w:t xml:space="preserve"> {type1, type2}                   </w:t>
      </w:r>
      <w:r>
        <w:rPr>
          <w:color w:val="993366"/>
        </w:rPr>
        <w:t>OPTIONAL</w:t>
      </w:r>
      <w:r>
        <w:t>,</w:t>
      </w:r>
    </w:p>
    <w:p w14:paraId="6554B0AA" w14:textId="77777777" w:rsidR="006F3964" w:rsidRDefault="00336CC3">
      <w:pPr>
        <w:pStyle w:val="PL"/>
      </w:pPr>
      <w:r>
        <w:lastRenderedPageBreak/>
        <w:t xml:space="preserve">    ...,</w:t>
      </w:r>
    </w:p>
    <w:p w14:paraId="7D0A477D" w14:textId="77777777" w:rsidR="006F3964" w:rsidRDefault="00336CC3">
      <w:pPr>
        <w:pStyle w:val="PL"/>
      </w:pPr>
      <w:r>
        <w:t xml:space="preserve">    [[</w:t>
      </w:r>
    </w:p>
    <w:p w14:paraId="0E658F88" w14:textId="77777777" w:rsidR="006F3964" w:rsidRDefault="00336CC3">
      <w:pPr>
        <w:pStyle w:val="PL"/>
      </w:pPr>
      <w:r>
        <w:t xml:space="preserve">    dummy                               </w:t>
      </w:r>
      <w:r>
        <w:rPr>
          <w:color w:val="993366"/>
        </w:rPr>
        <w:t>ENUMERATED</w:t>
      </w:r>
      <w:r>
        <w:t xml:space="preserve"> {supported}                      </w:t>
      </w:r>
      <w:r>
        <w:rPr>
          <w:color w:val="993366"/>
        </w:rPr>
        <w:t>OPTIONAL</w:t>
      </w:r>
    </w:p>
    <w:p w14:paraId="69401777" w14:textId="77777777" w:rsidR="006F3964" w:rsidRDefault="00336CC3">
      <w:pPr>
        <w:pStyle w:val="PL"/>
      </w:pPr>
      <w:r>
        <w:t xml:space="preserve">    ]],</w:t>
      </w:r>
    </w:p>
    <w:p w14:paraId="5AD11FDF" w14:textId="77777777" w:rsidR="006F3964" w:rsidRDefault="00336CC3">
      <w:pPr>
        <w:pStyle w:val="PL"/>
      </w:pPr>
      <w:r>
        <w:t xml:space="preserve">    [[</w:t>
      </w:r>
    </w:p>
    <w:p w14:paraId="23C0A094" w14:textId="77777777" w:rsidR="006F3964" w:rsidRDefault="00336CC3">
      <w:pPr>
        <w:pStyle w:val="PL"/>
      </w:pPr>
      <w:r>
        <w:t xml:space="preserve">    maxNumberSearchSpaces               </w:t>
      </w:r>
      <w:r>
        <w:rPr>
          <w:color w:val="993366"/>
        </w:rPr>
        <w:t>ENUMERATED</w:t>
      </w:r>
      <w:r>
        <w:t xml:space="preserve"> {n10}                            </w:t>
      </w:r>
      <w:r>
        <w:rPr>
          <w:color w:val="993366"/>
        </w:rPr>
        <w:t>OPTIONAL</w:t>
      </w:r>
      <w:r>
        <w:t>,</w:t>
      </w:r>
    </w:p>
    <w:p w14:paraId="2FDD1D31" w14:textId="77777777" w:rsidR="006F3964" w:rsidRDefault="00336CC3">
      <w:pPr>
        <w:pStyle w:val="PL"/>
      </w:pPr>
      <w:r>
        <w:t xml:space="preserve">    rateMatchingCtrlResrcSetDynamic     </w:t>
      </w:r>
      <w:r>
        <w:rPr>
          <w:color w:val="993366"/>
        </w:rPr>
        <w:t>ENUMERATED</w:t>
      </w:r>
      <w:r>
        <w:t xml:space="preserve"> {supported}                      </w:t>
      </w:r>
      <w:r>
        <w:rPr>
          <w:color w:val="993366"/>
        </w:rPr>
        <w:t>OPTIONAL</w:t>
      </w:r>
      <w:r>
        <w:t>,</w:t>
      </w:r>
    </w:p>
    <w:p w14:paraId="50B5A8F5" w14:textId="77777777" w:rsidR="006F3964" w:rsidRDefault="00336CC3">
      <w:pPr>
        <w:pStyle w:val="PL"/>
      </w:pPr>
      <w:r>
        <w:t xml:space="preserve">    maxLayersMIMO-Indication            </w:t>
      </w:r>
      <w:r>
        <w:rPr>
          <w:color w:val="993366"/>
        </w:rPr>
        <w:t>ENUMERATED</w:t>
      </w:r>
      <w:r>
        <w:t xml:space="preserve"> {supported}                      </w:t>
      </w:r>
      <w:r>
        <w:rPr>
          <w:color w:val="993366"/>
        </w:rPr>
        <w:t>OPTIONAL</w:t>
      </w:r>
    </w:p>
    <w:p w14:paraId="641F95C5" w14:textId="77777777" w:rsidR="006F3964" w:rsidRDefault="00336CC3">
      <w:pPr>
        <w:pStyle w:val="PL"/>
      </w:pPr>
      <w:r>
        <w:t xml:space="preserve">    ]],</w:t>
      </w:r>
    </w:p>
    <w:p w14:paraId="2AC18D72" w14:textId="77777777" w:rsidR="006F3964" w:rsidRDefault="00336CC3">
      <w:pPr>
        <w:pStyle w:val="PL"/>
      </w:pPr>
      <w:r>
        <w:t xml:space="preserve">    [[</w:t>
      </w:r>
    </w:p>
    <w:p w14:paraId="5E5C10F3" w14:textId="77777777" w:rsidR="006F3964" w:rsidRDefault="00336CC3">
      <w:pPr>
        <w:pStyle w:val="PL"/>
      </w:pPr>
      <w:r>
        <w:t xml:space="preserve">    spCellPlacement                             CarrierAggregationVariant           </w:t>
      </w:r>
      <w:r>
        <w:rPr>
          <w:color w:val="993366"/>
        </w:rPr>
        <w:t>OPTIONAL</w:t>
      </w:r>
    </w:p>
    <w:p w14:paraId="0D031F82" w14:textId="77777777" w:rsidR="006F3964" w:rsidRDefault="00336CC3">
      <w:pPr>
        <w:pStyle w:val="PL"/>
      </w:pPr>
      <w:r>
        <w:t xml:space="preserve">    ]],</w:t>
      </w:r>
    </w:p>
    <w:p w14:paraId="4BDC80EA" w14:textId="77777777" w:rsidR="006F3964" w:rsidRDefault="00336CC3">
      <w:pPr>
        <w:pStyle w:val="PL"/>
      </w:pPr>
      <w:r>
        <w:t xml:space="preserve">    [[</w:t>
      </w:r>
    </w:p>
    <w:p w14:paraId="654A5DCF" w14:textId="77777777" w:rsidR="006F3964" w:rsidRDefault="00336CC3">
      <w:pPr>
        <w:pStyle w:val="PL"/>
        <w:rPr>
          <w:color w:val="808080"/>
        </w:rPr>
      </w:pPr>
      <w:r>
        <w:t xml:space="preserve">    </w:t>
      </w:r>
      <w:r>
        <w:rPr>
          <w:color w:val="808080"/>
        </w:rPr>
        <w:t>-- R1 9-1: Basic channel structure and procedure of 2-step RACH</w:t>
      </w:r>
    </w:p>
    <w:p w14:paraId="70FDAF01" w14:textId="77777777" w:rsidR="006F3964" w:rsidRDefault="00336CC3">
      <w:pPr>
        <w:pStyle w:val="PL"/>
      </w:pPr>
      <w:r>
        <w:t xml:space="preserve">    twoStepRACH-r16                             </w:t>
      </w:r>
      <w:r>
        <w:rPr>
          <w:color w:val="993366"/>
        </w:rPr>
        <w:t>ENUMERATED</w:t>
      </w:r>
      <w:r>
        <w:t xml:space="preserve"> {supported}              </w:t>
      </w:r>
      <w:r>
        <w:rPr>
          <w:color w:val="993366"/>
        </w:rPr>
        <w:t>OPTIONAL</w:t>
      </w:r>
      <w:r>
        <w:t>,</w:t>
      </w:r>
    </w:p>
    <w:p w14:paraId="4F2FAD47" w14:textId="77777777" w:rsidR="006F3964" w:rsidRDefault="00336CC3">
      <w:pPr>
        <w:pStyle w:val="PL"/>
        <w:rPr>
          <w:color w:val="808080"/>
        </w:rPr>
      </w:pPr>
      <w:r>
        <w:t xml:space="preserve">    </w:t>
      </w:r>
      <w:r>
        <w:rPr>
          <w:color w:val="808080"/>
        </w:rPr>
        <w:t>-- R1 11-1: Monitoring DCI format 1_2 and DCI format 0_2</w:t>
      </w:r>
    </w:p>
    <w:p w14:paraId="731756A1" w14:textId="77777777" w:rsidR="006F3964" w:rsidRDefault="00336CC3">
      <w:pPr>
        <w:pStyle w:val="PL"/>
      </w:pPr>
      <w:r>
        <w:t xml:space="preserve">    dci-Format1-2And0-2-r16                     </w:t>
      </w:r>
      <w:r>
        <w:rPr>
          <w:color w:val="993366"/>
        </w:rPr>
        <w:t>ENUMERATED</w:t>
      </w:r>
      <w:r>
        <w:t xml:space="preserve"> {supported}              </w:t>
      </w:r>
      <w:r>
        <w:rPr>
          <w:color w:val="993366"/>
        </w:rPr>
        <w:t>OPTIONAL</w:t>
      </w:r>
      <w:r>
        <w:t>,</w:t>
      </w:r>
    </w:p>
    <w:p w14:paraId="61635686" w14:textId="77777777" w:rsidR="006F3964" w:rsidRDefault="00336CC3">
      <w:pPr>
        <w:pStyle w:val="PL"/>
        <w:rPr>
          <w:color w:val="808080"/>
        </w:rPr>
      </w:pPr>
      <w:r>
        <w:t xml:space="preserve">    </w:t>
      </w:r>
      <w:r>
        <w:rPr>
          <w:color w:val="808080"/>
        </w:rPr>
        <w:t>-- R1 11-1a: Monitoring both DCI format 0_1/1_1 and DCI format 0_2/1_2 in the same search space</w:t>
      </w:r>
    </w:p>
    <w:p w14:paraId="3AFB2C38" w14:textId="77777777" w:rsidR="006F3964" w:rsidRDefault="00336CC3">
      <w:pPr>
        <w:pStyle w:val="PL"/>
      </w:pPr>
      <w:r>
        <w:t xml:space="preserve">    monitoringDCI-SameSearchSpace-r16           </w:t>
      </w:r>
      <w:r>
        <w:rPr>
          <w:color w:val="993366"/>
        </w:rPr>
        <w:t>ENUMERATED</w:t>
      </w:r>
      <w:r>
        <w:t xml:space="preserve"> {supported}              </w:t>
      </w:r>
      <w:r>
        <w:rPr>
          <w:color w:val="993366"/>
        </w:rPr>
        <w:t>OPTIONAL</w:t>
      </w:r>
      <w:r>
        <w:t>,</w:t>
      </w:r>
    </w:p>
    <w:p w14:paraId="50DC3C81" w14:textId="77777777" w:rsidR="006F3964" w:rsidRDefault="00336CC3">
      <w:pPr>
        <w:pStyle w:val="PL"/>
        <w:rPr>
          <w:color w:val="808080"/>
        </w:rPr>
      </w:pPr>
      <w:r>
        <w:t xml:space="preserve">    </w:t>
      </w:r>
      <w:r>
        <w:rPr>
          <w:color w:val="808080"/>
        </w:rPr>
        <w:t>-- R1 11-10: Type 2 configured grant release by DCI format 0_1</w:t>
      </w:r>
    </w:p>
    <w:p w14:paraId="2C0A0ABD" w14:textId="77777777" w:rsidR="006F3964" w:rsidRDefault="00336CC3">
      <w:pPr>
        <w:pStyle w:val="PL"/>
      </w:pPr>
      <w:r>
        <w:t xml:space="preserve">    type2-CG-ReleaseDCI-0-1-r16                 </w:t>
      </w:r>
      <w:r>
        <w:rPr>
          <w:color w:val="993366"/>
        </w:rPr>
        <w:t>ENUMERATED</w:t>
      </w:r>
      <w:r>
        <w:t xml:space="preserve"> {supported}              </w:t>
      </w:r>
      <w:r>
        <w:rPr>
          <w:color w:val="993366"/>
        </w:rPr>
        <w:t>OPTIONAL</w:t>
      </w:r>
      <w:r>
        <w:t>,</w:t>
      </w:r>
    </w:p>
    <w:p w14:paraId="184AC164" w14:textId="77777777" w:rsidR="006F3964" w:rsidRDefault="00336CC3">
      <w:pPr>
        <w:pStyle w:val="PL"/>
        <w:rPr>
          <w:color w:val="808080"/>
        </w:rPr>
      </w:pPr>
      <w:r>
        <w:t xml:space="preserve">    </w:t>
      </w:r>
      <w:r>
        <w:rPr>
          <w:color w:val="808080"/>
        </w:rPr>
        <w:t>-- R1 11-11: Type 2 configured grant release by DCI format 0_2</w:t>
      </w:r>
    </w:p>
    <w:p w14:paraId="06E9CCCF" w14:textId="77777777" w:rsidR="006F3964" w:rsidRDefault="00336CC3">
      <w:pPr>
        <w:pStyle w:val="PL"/>
      </w:pPr>
      <w:r>
        <w:t xml:space="preserve">    type2-CG-ReleaseDCI-0-2-r16                 </w:t>
      </w:r>
      <w:r>
        <w:rPr>
          <w:color w:val="993366"/>
        </w:rPr>
        <w:t>ENUMERATED</w:t>
      </w:r>
      <w:r>
        <w:t xml:space="preserve"> {supported}              </w:t>
      </w:r>
      <w:r>
        <w:rPr>
          <w:color w:val="993366"/>
        </w:rPr>
        <w:t>OPTIONAL</w:t>
      </w:r>
      <w:r>
        <w:t>,</w:t>
      </w:r>
    </w:p>
    <w:p w14:paraId="5262CC82" w14:textId="77777777" w:rsidR="006F3964" w:rsidRDefault="00336CC3">
      <w:pPr>
        <w:pStyle w:val="PL"/>
        <w:rPr>
          <w:color w:val="808080"/>
        </w:rPr>
      </w:pPr>
      <w:r>
        <w:t xml:space="preserve">    </w:t>
      </w:r>
      <w:r>
        <w:rPr>
          <w:color w:val="808080"/>
        </w:rPr>
        <w:t>-- R1 12-3: SPS release by DCI format 1_1</w:t>
      </w:r>
    </w:p>
    <w:p w14:paraId="334C709E" w14:textId="77777777" w:rsidR="006F3964" w:rsidRDefault="00336CC3">
      <w:pPr>
        <w:pStyle w:val="PL"/>
      </w:pPr>
      <w:r>
        <w:t xml:space="preserve">    sps-ReleaseDCI-1-1-r16                      </w:t>
      </w:r>
      <w:r>
        <w:rPr>
          <w:color w:val="993366"/>
        </w:rPr>
        <w:t>ENUMERATED</w:t>
      </w:r>
      <w:r>
        <w:t xml:space="preserve"> {supported}              </w:t>
      </w:r>
      <w:r>
        <w:rPr>
          <w:color w:val="993366"/>
        </w:rPr>
        <w:t>OPTIONAL</w:t>
      </w:r>
      <w:r>
        <w:t>,</w:t>
      </w:r>
    </w:p>
    <w:p w14:paraId="16892BA0" w14:textId="77777777" w:rsidR="006F3964" w:rsidRDefault="00336CC3">
      <w:pPr>
        <w:pStyle w:val="PL"/>
        <w:rPr>
          <w:color w:val="808080"/>
        </w:rPr>
      </w:pPr>
      <w:r>
        <w:t xml:space="preserve">    </w:t>
      </w:r>
      <w:r>
        <w:rPr>
          <w:color w:val="808080"/>
        </w:rPr>
        <w:t>-- R1 12-3a: SPS release by DCI format 1_2</w:t>
      </w:r>
    </w:p>
    <w:p w14:paraId="275B64E1" w14:textId="77777777" w:rsidR="006F3964" w:rsidRDefault="00336CC3">
      <w:pPr>
        <w:pStyle w:val="PL"/>
      </w:pPr>
      <w:r>
        <w:t xml:space="preserve">    sps-ReleaseDCI-1-2-r16                      </w:t>
      </w:r>
      <w:r>
        <w:rPr>
          <w:color w:val="993366"/>
        </w:rPr>
        <w:t>ENUMERATED</w:t>
      </w:r>
      <w:r>
        <w:t xml:space="preserve"> {supported}              </w:t>
      </w:r>
      <w:r>
        <w:rPr>
          <w:color w:val="993366"/>
        </w:rPr>
        <w:t>OPTIONAL</w:t>
      </w:r>
      <w:r>
        <w:t>,</w:t>
      </w:r>
    </w:p>
    <w:p w14:paraId="7839D7B6" w14:textId="77777777" w:rsidR="006F3964" w:rsidRDefault="00336CC3">
      <w:pPr>
        <w:pStyle w:val="PL"/>
        <w:rPr>
          <w:color w:val="808080"/>
        </w:rPr>
      </w:pPr>
      <w:r>
        <w:lastRenderedPageBreak/>
        <w:t xml:space="preserve">    </w:t>
      </w:r>
      <w:r>
        <w:rPr>
          <w:color w:val="808080"/>
        </w:rPr>
        <w:t>-- R1 14-8: CSI trigger states containing non-active BWP</w:t>
      </w:r>
    </w:p>
    <w:p w14:paraId="5E15685C" w14:textId="77777777" w:rsidR="006F3964" w:rsidRDefault="00336CC3">
      <w:pPr>
        <w:pStyle w:val="PL"/>
      </w:pPr>
      <w:r>
        <w:t xml:space="preserve">    csi-TriggerStateNon-ActiveBWP-r16           </w:t>
      </w:r>
      <w:r>
        <w:rPr>
          <w:color w:val="993366"/>
        </w:rPr>
        <w:t>ENUMERATED</w:t>
      </w:r>
      <w:r>
        <w:t xml:space="preserve"> {supported}              </w:t>
      </w:r>
      <w:r>
        <w:rPr>
          <w:color w:val="993366"/>
        </w:rPr>
        <w:t>OPTIONAL</w:t>
      </w:r>
      <w:r>
        <w:t>,</w:t>
      </w:r>
    </w:p>
    <w:p w14:paraId="76518C60" w14:textId="77777777" w:rsidR="006F3964" w:rsidRDefault="00336CC3">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18341DA" w14:textId="77777777" w:rsidR="006F3964" w:rsidRDefault="00336CC3">
      <w:pPr>
        <w:pStyle w:val="PL"/>
      </w:pPr>
      <w:r>
        <w:t xml:space="preserve">    separateSMTC-InterIAB-Support-r16           </w:t>
      </w:r>
      <w:r>
        <w:rPr>
          <w:color w:val="993366"/>
        </w:rPr>
        <w:t>ENUMERATED</w:t>
      </w:r>
      <w:r>
        <w:t xml:space="preserve"> {supported}              </w:t>
      </w:r>
      <w:r>
        <w:rPr>
          <w:color w:val="993366"/>
        </w:rPr>
        <w:t>OPTIONAL</w:t>
      </w:r>
      <w:r>
        <w:t>,</w:t>
      </w:r>
    </w:p>
    <w:p w14:paraId="13820F28" w14:textId="77777777" w:rsidR="006F3964" w:rsidRDefault="00336CC3">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7F8C2587" w14:textId="77777777" w:rsidR="006F3964" w:rsidRDefault="00336CC3">
      <w:pPr>
        <w:pStyle w:val="PL"/>
      </w:pPr>
      <w:r>
        <w:t xml:space="preserve">    separateRACH-IAB-Support-r16                </w:t>
      </w:r>
      <w:r>
        <w:rPr>
          <w:color w:val="993366"/>
        </w:rPr>
        <w:t>ENUMERATED</w:t>
      </w:r>
      <w:r>
        <w:t xml:space="preserve"> {supported}              </w:t>
      </w:r>
      <w:r>
        <w:rPr>
          <w:color w:val="993366"/>
        </w:rPr>
        <w:t>OPTIONAL</w:t>
      </w:r>
      <w:r>
        <w:t>,</w:t>
      </w:r>
    </w:p>
    <w:p w14:paraId="3E88AE7E" w14:textId="77777777" w:rsidR="006F3964" w:rsidRDefault="00336CC3">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C9AFAC2" w14:textId="77777777" w:rsidR="006F3964" w:rsidRDefault="00336CC3">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009295EF" w14:textId="77777777" w:rsidR="006F3964" w:rsidRDefault="00336CC3">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28EA0CF" w14:textId="77777777" w:rsidR="006F3964" w:rsidRDefault="00336CC3">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04BBD469" w14:textId="77777777" w:rsidR="006F3964" w:rsidRDefault="00336CC3">
      <w:pPr>
        <w:pStyle w:val="PL"/>
      </w:pPr>
      <w:r>
        <w:t xml:space="preserve">    dft-S-OFDM-WaveformUL-IAB-r16               </w:t>
      </w:r>
      <w:r>
        <w:rPr>
          <w:color w:val="993366"/>
        </w:rPr>
        <w:t>ENUMERATED</w:t>
      </w:r>
      <w:r>
        <w:t xml:space="preserve"> {supported}              </w:t>
      </w:r>
      <w:r>
        <w:rPr>
          <w:color w:val="993366"/>
        </w:rPr>
        <w:t>OPTIONAL</w:t>
      </w:r>
      <w:r>
        <w:t>,</w:t>
      </w:r>
    </w:p>
    <w:p w14:paraId="34D06965" w14:textId="77777777" w:rsidR="006F3964" w:rsidRDefault="00336CC3">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3A680E16" w14:textId="77777777" w:rsidR="006F3964" w:rsidRDefault="00336CC3">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4F141A3" w14:textId="77777777" w:rsidR="006F3964" w:rsidRDefault="00336CC3">
      <w:pPr>
        <w:pStyle w:val="PL"/>
        <w:rPr>
          <w:color w:val="808080"/>
        </w:rPr>
      </w:pPr>
      <w:r>
        <w:t xml:space="preserve">    </w:t>
      </w:r>
      <w:r>
        <w:rPr>
          <w:color w:val="808080"/>
        </w:rPr>
        <w:t xml:space="preserve">-- R1 20-7: </w:t>
      </w:r>
      <w:r>
        <w:rPr>
          <w:rFonts w:eastAsia="SimSun"/>
          <w:color w:val="808080"/>
        </w:rPr>
        <w:t>Support T_delta reception.</w:t>
      </w:r>
    </w:p>
    <w:p w14:paraId="766FF210" w14:textId="77777777" w:rsidR="006F3964" w:rsidRDefault="00336CC3">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FA64693" w14:textId="77777777" w:rsidR="006F3964" w:rsidRDefault="00336CC3">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8EE4B7E" w14:textId="77777777" w:rsidR="006F3964" w:rsidRDefault="00336CC3">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8D315AA" w14:textId="77777777" w:rsidR="006F3964" w:rsidRDefault="00336CC3">
      <w:pPr>
        <w:pStyle w:val="PL"/>
        <w:rPr>
          <w:color w:val="808080"/>
        </w:rPr>
      </w:pPr>
      <w:r>
        <w:t xml:space="preserve">    </w:t>
      </w:r>
      <w:r>
        <w:rPr>
          <w:color w:val="808080"/>
        </w:rPr>
        <w:t>-- R1 18-8 HARQ-ACK codebook type and spatial bundling per PUCCH group</w:t>
      </w:r>
    </w:p>
    <w:p w14:paraId="74F2DC04" w14:textId="77777777" w:rsidR="006F3964" w:rsidRDefault="00336CC3">
      <w:pPr>
        <w:pStyle w:val="PL"/>
      </w:pPr>
      <w:r>
        <w:t xml:space="preserve">    harqACK-CB-SpatialBundlingPUCCH-Group-r16   </w:t>
      </w:r>
      <w:r>
        <w:rPr>
          <w:color w:val="993366"/>
        </w:rPr>
        <w:t>ENUMERATED</w:t>
      </w:r>
      <w:r>
        <w:t xml:space="preserve"> {supported}              </w:t>
      </w:r>
      <w:r>
        <w:rPr>
          <w:color w:val="993366"/>
        </w:rPr>
        <w:t>OPTIONAL</w:t>
      </w:r>
      <w:r>
        <w:t>,</w:t>
      </w:r>
    </w:p>
    <w:p w14:paraId="23EF8DAD" w14:textId="77777777" w:rsidR="006F3964" w:rsidRDefault="00336CC3">
      <w:pPr>
        <w:pStyle w:val="PL"/>
        <w:rPr>
          <w:rFonts w:eastAsiaTheme="minorEastAsia"/>
          <w:color w:val="808080"/>
        </w:rPr>
      </w:pPr>
      <w:r>
        <w:t xml:space="preserve">    </w:t>
      </w:r>
      <w:r>
        <w:rPr>
          <w:rFonts w:eastAsiaTheme="minorEastAsia"/>
          <w:color w:val="808080"/>
        </w:rPr>
        <w:t>-- R1 19-2: Cross Slot Scheduling</w:t>
      </w:r>
    </w:p>
    <w:p w14:paraId="381AE204" w14:textId="77777777" w:rsidR="006F3964" w:rsidRDefault="00336CC3">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7A5D87D2" w14:textId="77777777" w:rsidR="006F3964" w:rsidRDefault="00336CC3">
      <w:pPr>
        <w:pStyle w:val="PL"/>
      </w:pPr>
      <w:r>
        <w:t xml:space="preserve">        non-SharedSpectrumChAccess-r16              </w:t>
      </w:r>
      <w:r>
        <w:rPr>
          <w:color w:val="993366"/>
        </w:rPr>
        <w:t>ENUMERATED</w:t>
      </w:r>
      <w:r>
        <w:t xml:space="preserve"> {supported}          </w:t>
      </w:r>
      <w:r>
        <w:rPr>
          <w:color w:val="993366"/>
        </w:rPr>
        <w:t>OPTIONAL</w:t>
      </w:r>
      <w:r>
        <w:t>,</w:t>
      </w:r>
    </w:p>
    <w:p w14:paraId="7130715B" w14:textId="77777777" w:rsidR="006F3964" w:rsidRDefault="00336CC3">
      <w:pPr>
        <w:pStyle w:val="PL"/>
      </w:pPr>
      <w:r>
        <w:t xml:space="preserve">        sharedSpectrumChAccess-r16                  </w:t>
      </w:r>
      <w:r>
        <w:rPr>
          <w:color w:val="993366"/>
        </w:rPr>
        <w:t>ENUMERATED</w:t>
      </w:r>
      <w:r>
        <w:t xml:space="preserve"> {supported}          </w:t>
      </w:r>
      <w:r>
        <w:rPr>
          <w:color w:val="993366"/>
        </w:rPr>
        <w:t>OPTIONAL</w:t>
      </w:r>
    </w:p>
    <w:p w14:paraId="6A79A9D1" w14:textId="77777777" w:rsidR="006F3964" w:rsidRDefault="00336CC3">
      <w:pPr>
        <w:pStyle w:val="PL"/>
        <w:rPr>
          <w:rFonts w:eastAsiaTheme="minorEastAsia"/>
        </w:rPr>
      </w:pPr>
      <w:r>
        <w:t xml:space="preserve">    }                                                                               </w:t>
      </w:r>
      <w:r>
        <w:rPr>
          <w:color w:val="993366"/>
        </w:rPr>
        <w:t>OPTIONAL</w:t>
      </w:r>
      <w:r>
        <w:t>,</w:t>
      </w:r>
    </w:p>
    <w:p w14:paraId="58749735" w14:textId="77777777" w:rsidR="006F3964" w:rsidRDefault="00336CC3">
      <w:pPr>
        <w:pStyle w:val="PL"/>
      </w:pPr>
      <w:r>
        <w:t xml:space="preserve">    maxNumberSRS-PosPathLossEstimateAllServingCells-r16  </w:t>
      </w:r>
      <w:r>
        <w:rPr>
          <w:color w:val="993366"/>
        </w:rPr>
        <w:t>ENUMERATED</w:t>
      </w:r>
      <w:r>
        <w:t xml:space="preserve"> {n1, n4, n8, n16}         </w:t>
      </w:r>
      <w:r>
        <w:rPr>
          <w:color w:val="993366"/>
        </w:rPr>
        <w:t>OPTIONAL</w:t>
      </w:r>
      <w:r>
        <w:t>,</w:t>
      </w:r>
    </w:p>
    <w:p w14:paraId="0BD9B5C2" w14:textId="77777777" w:rsidR="006F3964" w:rsidRDefault="00336CC3">
      <w:pPr>
        <w:pStyle w:val="PL"/>
      </w:pPr>
      <w:r>
        <w:t xml:space="preserve">    extendedCG-Periodicities-r16                </w:t>
      </w:r>
      <w:r>
        <w:rPr>
          <w:color w:val="993366"/>
        </w:rPr>
        <w:t>ENUMERATED</w:t>
      </w:r>
      <w:r>
        <w:t xml:space="preserve"> {supported}              </w:t>
      </w:r>
      <w:r>
        <w:rPr>
          <w:color w:val="993366"/>
        </w:rPr>
        <w:t>OPTIONAL</w:t>
      </w:r>
      <w:r>
        <w:t>,</w:t>
      </w:r>
    </w:p>
    <w:p w14:paraId="3A1E7D5D" w14:textId="77777777" w:rsidR="006F3964" w:rsidRDefault="00336CC3">
      <w:pPr>
        <w:pStyle w:val="PL"/>
      </w:pPr>
      <w:r>
        <w:lastRenderedPageBreak/>
        <w:t xml:space="preserve">    extendedSPS-Periodicities-r16               </w:t>
      </w:r>
      <w:r>
        <w:rPr>
          <w:color w:val="993366"/>
        </w:rPr>
        <w:t>ENUMERATED</w:t>
      </w:r>
      <w:r>
        <w:t xml:space="preserve"> {supported}              </w:t>
      </w:r>
      <w:r>
        <w:rPr>
          <w:color w:val="993366"/>
        </w:rPr>
        <w:t>OPTIONAL</w:t>
      </w:r>
      <w:r>
        <w:t>,</w:t>
      </w:r>
    </w:p>
    <w:p w14:paraId="3EBC20DE" w14:textId="77777777" w:rsidR="006F3964" w:rsidRDefault="00336CC3">
      <w:pPr>
        <w:pStyle w:val="PL"/>
      </w:pPr>
      <w:r>
        <w:t xml:space="preserve">    codebookVariantsList-r16                    CodebookVariantsList-r16            </w:t>
      </w:r>
      <w:r>
        <w:rPr>
          <w:color w:val="993366"/>
        </w:rPr>
        <w:t>OPTIONAL</w:t>
      </w:r>
      <w:r>
        <w:t>,</w:t>
      </w:r>
    </w:p>
    <w:p w14:paraId="5245B472" w14:textId="77777777" w:rsidR="006F3964" w:rsidRDefault="00336CC3">
      <w:pPr>
        <w:pStyle w:val="PL"/>
        <w:rPr>
          <w:color w:val="808080"/>
        </w:rPr>
      </w:pPr>
      <w:r>
        <w:t xml:space="preserve">    </w:t>
      </w:r>
      <w:r>
        <w:rPr>
          <w:color w:val="808080"/>
        </w:rPr>
        <w:t>-- R1 11-6: PUSCH repetition Type A</w:t>
      </w:r>
    </w:p>
    <w:p w14:paraId="57286469" w14:textId="77777777" w:rsidR="006F3964" w:rsidRDefault="00336CC3">
      <w:pPr>
        <w:pStyle w:val="PL"/>
      </w:pPr>
      <w:r>
        <w:t xml:space="preserve">    pusch-RepetitionTypeA-r16                   </w:t>
      </w:r>
      <w:r>
        <w:rPr>
          <w:rFonts w:eastAsiaTheme="minorEastAsia"/>
          <w:color w:val="993366"/>
        </w:rPr>
        <w:t>SEQUENCE</w:t>
      </w:r>
      <w:r>
        <w:t xml:space="preserve"> {</w:t>
      </w:r>
    </w:p>
    <w:p w14:paraId="43A0F8AB" w14:textId="77777777" w:rsidR="006F3964" w:rsidRDefault="00336CC3">
      <w:pPr>
        <w:pStyle w:val="PL"/>
      </w:pPr>
      <w:r>
        <w:t xml:space="preserve">        sharedSpectrumChAccess-r16                  </w:t>
      </w:r>
      <w:r>
        <w:rPr>
          <w:color w:val="993366"/>
        </w:rPr>
        <w:t>ENUMERATED</w:t>
      </w:r>
      <w:r>
        <w:t xml:space="preserve"> {supported}          </w:t>
      </w:r>
      <w:r>
        <w:rPr>
          <w:color w:val="993366"/>
        </w:rPr>
        <w:t>OPTIONAL</w:t>
      </w:r>
      <w:r>
        <w:t>,</w:t>
      </w:r>
    </w:p>
    <w:p w14:paraId="1170A0E0" w14:textId="77777777" w:rsidR="006F3964" w:rsidRDefault="00336CC3">
      <w:pPr>
        <w:pStyle w:val="PL"/>
      </w:pPr>
      <w:r>
        <w:t xml:space="preserve">        non-SharedSpectrumChAccess-r16              </w:t>
      </w:r>
      <w:r>
        <w:rPr>
          <w:color w:val="993366"/>
        </w:rPr>
        <w:t>ENUMERATED</w:t>
      </w:r>
      <w:r>
        <w:t xml:space="preserve"> {supported}          </w:t>
      </w:r>
      <w:r>
        <w:rPr>
          <w:color w:val="993366"/>
        </w:rPr>
        <w:t>OPTIONAL</w:t>
      </w:r>
    </w:p>
    <w:p w14:paraId="28D8624E" w14:textId="77777777" w:rsidR="006F3964" w:rsidRDefault="00336CC3">
      <w:pPr>
        <w:pStyle w:val="PL"/>
      </w:pPr>
      <w:r>
        <w:t xml:space="preserve">    }                                                                               </w:t>
      </w:r>
      <w:r>
        <w:rPr>
          <w:color w:val="993366"/>
        </w:rPr>
        <w:t>OPTIONAL</w:t>
      </w:r>
      <w:r>
        <w:t>,</w:t>
      </w:r>
    </w:p>
    <w:p w14:paraId="10401544" w14:textId="77777777" w:rsidR="006F3964" w:rsidRDefault="00336CC3">
      <w:pPr>
        <w:pStyle w:val="PL"/>
        <w:rPr>
          <w:color w:val="808080"/>
        </w:rPr>
      </w:pPr>
      <w:r>
        <w:t xml:space="preserve">    </w:t>
      </w:r>
      <w:r>
        <w:rPr>
          <w:color w:val="808080"/>
        </w:rPr>
        <w:t>-- R1 11-4b: DL priority indication in DCI with mixed DCI formats</w:t>
      </w:r>
    </w:p>
    <w:p w14:paraId="057C9DC2" w14:textId="77777777" w:rsidR="006F3964" w:rsidRDefault="00336CC3">
      <w:pPr>
        <w:pStyle w:val="PL"/>
      </w:pPr>
      <w:r>
        <w:t xml:space="preserve">    dci-DL-PriorityIndicator-r16                </w:t>
      </w:r>
      <w:r>
        <w:rPr>
          <w:color w:val="993366"/>
        </w:rPr>
        <w:t>ENUMERATED</w:t>
      </w:r>
      <w:r>
        <w:t xml:space="preserve"> {supported}              </w:t>
      </w:r>
      <w:r>
        <w:rPr>
          <w:color w:val="993366"/>
        </w:rPr>
        <w:t>OPTIONAL</w:t>
      </w:r>
      <w:r>
        <w:t>,</w:t>
      </w:r>
    </w:p>
    <w:p w14:paraId="18BCDCF7" w14:textId="77777777" w:rsidR="006F3964" w:rsidRDefault="00336CC3">
      <w:pPr>
        <w:pStyle w:val="PL"/>
        <w:rPr>
          <w:color w:val="808080"/>
        </w:rPr>
      </w:pPr>
      <w:r>
        <w:t xml:space="preserve">    </w:t>
      </w:r>
      <w:r>
        <w:rPr>
          <w:color w:val="808080"/>
        </w:rPr>
        <w:t>-- R1 12-1a: UL priority indication in DCI with mixed DCI formats</w:t>
      </w:r>
    </w:p>
    <w:p w14:paraId="2075C021" w14:textId="77777777" w:rsidR="006F3964" w:rsidRDefault="00336CC3">
      <w:pPr>
        <w:pStyle w:val="PL"/>
      </w:pPr>
      <w:r>
        <w:t xml:space="preserve">    dci-UL-PriorityIndicator-r16                </w:t>
      </w:r>
      <w:r>
        <w:rPr>
          <w:color w:val="993366"/>
        </w:rPr>
        <w:t>ENUMERATED</w:t>
      </w:r>
      <w:r>
        <w:t xml:space="preserve"> {supported}              </w:t>
      </w:r>
      <w:r>
        <w:rPr>
          <w:color w:val="993366"/>
        </w:rPr>
        <w:t>OPTIONAL</w:t>
      </w:r>
      <w:r>
        <w:t>,</w:t>
      </w:r>
    </w:p>
    <w:p w14:paraId="60588801" w14:textId="77777777" w:rsidR="006F3964" w:rsidRDefault="00336CC3">
      <w:pPr>
        <w:pStyle w:val="PL"/>
        <w:rPr>
          <w:color w:val="808080"/>
        </w:rPr>
      </w:pPr>
      <w:r>
        <w:t xml:space="preserve">    </w:t>
      </w:r>
      <w:r>
        <w:rPr>
          <w:color w:val="808080"/>
        </w:rPr>
        <w:t>-- R1 16-1e: Maximum number of configured pathloss reference RSs for PUSCH/PUCCH/SRS by RRC for MAC-CE based pathloss reference RS update</w:t>
      </w:r>
    </w:p>
    <w:p w14:paraId="3F667C49" w14:textId="77777777" w:rsidR="006F3964" w:rsidRDefault="00336CC3">
      <w:pPr>
        <w:pStyle w:val="PL"/>
      </w:pPr>
      <w:r>
        <w:t xml:space="preserve">    maxNumberPathlossRS-Update-r16              </w:t>
      </w:r>
      <w:r>
        <w:rPr>
          <w:color w:val="993366"/>
        </w:rPr>
        <w:t>ENUMERATED</w:t>
      </w:r>
      <w:r>
        <w:t xml:space="preserve"> {n4, n8, n16, n32, n64}  </w:t>
      </w:r>
      <w:r>
        <w:rPr>
          <w:color w:val="993366"/>
        </w:rPr>
        <w:t>OPTIONAL</w:t>
      </w:r>
      <w:r>
        <w:t>,</w:t>
      </w:r>
    </w:p>
    <w:p w14:paraId="59BAC1E7" w14:textId="77777777" w:rsidR="006F3964" w:rsidRDefault="006F3964">
      <w:pPr>
        <w:pStyle w:val="PL"/>
      </w:pPr>
    </w:p>
    <w:p w14:paraId="6CAD9C66" w14:textId="77777777" w:rsidR="006F3964" w:rsidRDefault="00336CC3">
      <w:pPr>
        <w:pStyle w:val="PL"/>
        <w:rPr>
          <w:color w:val="808080"/>
        </w:rPr>
      </w:pPr>
      <w:r>
        <w:t xml:space="preserve">    </w:t>
      </w:r>
      <w:r>
        <w:rPr>
          <w:color w:val="808080"/>
        </w:rPr>
        <w:t>-- R1 18-9: Usage of the PDSCH starting time for HARQ-ACK type 2 codebook</w:t>
      </w:r>
    </w:p>
    <w:p w14:paraId="5B55DAF5" w14:textId="77777777" w:rsidR="006F3964" w:rsidRDefault="00336CC3">
      <w:pPr>
        <w:pStyle w:val="PL"/>
      </w:pPr>
      <w:r>
        <w:t xml:space="preserve">    type2-HARQ-ACK-Codebook-r16                 </w:t>
      </w:r>
      <w:r>
        <w:rPr>
          <w:color w:val="993366"/>
        </w:rPr>
        <w:t>ENUMERATED</w:t>
      </w:r>
      <w:r>
        <w:t xml:space="preserve"> {supported}              </w:t>
      </w:r>
      <w:r>
        <w:rPr>
          <w:color w:val="993366"/>
        </w:rPr>
        <w:t>OPTIONAL</w:t>
      </w:r>
      <w:r>
        <w:t>,</w:t>
      </w:r>
    </w:p>
    <w:p w14:paraId="07BDC40C" w14:textId="77777777" w:rsidR="006F3964" w:rsidRDefault="00336CC3">
      <w:pPr>
        <w:pStyle w:val="PL"/>
        <w:rPr>
          <w:color w:val="808080"/>
        </w:rPr>
      </w:pPr>
      <w:r>
        <w:t xml:space="preserve">    </w:t>
      </w:r>
      <w:r>
        <w:rPr>
          <w:color w:val="808080"/>
        </w:rPr>
        <w:t>-- R1 16-1g-1: Resources for beam management, pathloss measurement, BFD, RLM and new beam identification across frequency ranges</w:t>
      </w:r>
    </w:p>
    <w:p w14:paraId="1616A813" w14:textId="77777777" w:rsidR="006F3964" w:rsidRDefault="00336CC3">
      <w:pPr>
        <w:pStyle w:val="PL"/>
      </w:pPr>
      <w:r>
        <w:t xml:space="preserve">    maxTotalResourcesForAcrossFreqRanges-r16    </w:t>
      </w:r>
      <w:r>
        <w:rPr>
          <w:rFonts w:eastAsiaTheme="minorEastAsia"/>
          <w:color w:val="993366"/>
        </w:rPr>
        <w:t>SEQUENCE</w:t>
      </w:r>
      <w:r>
        <w:t xml:space="preserve"> {</w:t>
      </w:r>
    </w:p>
    <w:p w14:paraId="7E3A9EB7" w14:textId="77777777" w:rsidR="006F3964" w:rsidRDefault="00336CC3">
      <w:pPr>
        <w:pStyle w:val="PL"/>
      </w:pPr>
      <w:r>
        <w:t xml:space="preserve">        maxNumberResWithinSlotAcrossCC-AcrossFR-r16 </w:t>
      </w:r>
      <w:r>
        <w:rPr>
          <w:color w:val="993366"/>
        </w:rPr>
        <w:t>ENUMERATED</w:t>
      </w:r>
      <w:r>
        <w:t xml:space="preserve"> {n2, n4, n8, n12, n16, n32, n64, n128}        </w:t>
      </w:r>
      <w:r>
        <w:rPr>
          <w:color w:val="993366"/>
        </w:rPr>
        <w:t>OPTIONAL</w:t>
      </w:r>
      <w:r>
        <w:t>,</w:t>
      </w:r>
    </w:p>
    <w:p w14:paraId="29E7CD11" w14:textId="77777777" w:rsidR="006F3964" w:rsidRDefault="00336CC3">
      <w:pPr>
        <w:pStyle w:val="PL"/>
      </w:pPr>
      <w:r>
        <w:t xml:space="preserve">        maxNumberResAcrossCC-AcrossFR-r16           </w:t>
      </w:r>
      <w:r>
        <w:rPr>
          <w:color w:val="993366"/>
        </w:rPr>
        <w:t>ENUMERATED</w:t>
      </w:r>
      <w:r>
        <w:t xml:space="preserve"> {n2, n4, n8, n12, n16, n32, n40, n48, n64, n72, n80, n96, n128, n256}</w:t>
      </w:r>
    </w:p>
    <w:p w14:paraId="3CB2BEF2" w14:textId="77777777" w:rsidR="006F3964" w:rsidRDefault="00336CC3">
      <w:pPr>
        <w:pStyle w:val="PL"/>
      </w:pPr>
      <w:r>
        <w:t xml:space="preserve">                                                                                    </w:t>
      </w:r>
      <w:r>
        <w:rPr>
          <w:color w:val="993366"/>
        </w:rPr>
        <w:t>OPTIONAL</w:t>
      </w:r>
    </w:p>
    <w:p w14:paraId="3054257A" w14:textId="77777777" w:rsidR="006F3964" w:rsidRDefault="00336CC3">
      <w:pPr>
        <w:pStyle w:val="PL"/>
      </w:pPr>
      <w:r>
        <w:t xml:space="preserve">    }                                                                               </w:t>
      </w:r>
      <w:r>
        <w:rPr>
          <w:color w:val="993366"/>
        </w:rPr>
        <w:t>OPTIONAL</w:t>
      </w:r>
      <w:r>
        <w:t>,</w:t>
      </w:r>
    </w:p>
    <w:p w14:paraId="272E91D0" w14:textId="77777777" w:rsidR="006F3964" w:rsidRDefault="00336CC3">
      <w:pPr>
        <w:pStyle w:val="PL"/>
        <w:rPr>
          <w:color w:val="808080"/>
        </w:rPr>
      </w:pPr>
      <w:r>
        <w:t xml:space="preserve">    </w:t>
      </w:r>
      <w:r>
        <w:rPr>
          <w:color w:val="808080"/>
        </w:rPr>
        <w:t>-- R1 16-2a-4: HARQ-ACK for multi-DCI based multi-TRP - separate</w:t>
      </w:r>
    </w:p>
    <w:p w14:paraId="409C9FE5" w14:textId="77777777" w:rsidR="006F3964" w:rsidRDefault="00336CC3">
      <w:pPr>
        <w:pStyle w:val="PL"/>
      </w:pPr>
      <w:r>
        <w:t xml:space="preserve">    harqACK-separateMultiDCI-MultiTRP-r16       </w:t>
      </w:r>
      <w:r>
        <w:rPr>
          <w:rFonts w:eastAsiaTheme="minorEastAsia"/>
          <w:color w:val="993366"/>
        </w:rPr>
        <w:t>SEQUENCE</w:t>
      </w:r>
      <w:r>
        <w:t xml:space="preserve"> {</w:t>
      </w:r>
    </w:p>
    <w:p w14:paraId="53AEEB08" w14:textId="77777777" w:rsidR="006F3964" w:rsidRDefault="00336CC3">
      <w:pPr>
        <w:pStyle w:val="PL"/>
      </w:pPr>
      <w:r>
        <w:t xml:space="preserve">    maxNumberLongPUCCHs-r16                         </w:t>
      </w:r>
      <w:r>
        <w:rPr>
          <w:color w:val="993366"/>
        </w:rPr>
        <w:t>ENUMERATED</w:t>
      </w:r>
      <w:r>
        <w:t xml:space="preserve"> {longAndLong, longAndShort, shortAndShort}    </w:t>
      </w:r>
      <w:r>
        <w:rPr>
          <w:color w:val="993366"/>
        </w:rPr>
        <w:t>OPTIONAL</w:t>
      </w:r>
    </w:p>
    <w:p w14:paraId="787B7FBF" w14:textId="77777777" w:rsidR="006F3964" w:rsidRDefault="00336CC3">
      <w:pPr>
        <w:pStyle w:val="PL"/>
      </w:pPr>
      <w:r>
        <w:t xml:space="preserve">    }                                                                               </w:t>
      </w:r>
      <w:r>
        <w:rPr>
          <w:color w:val="993366"/>
        </w:rPr>
        <w:t>OPTIONAL</w:t>
      </w:r>
      <w:r>
        <w:t>,</w:t>
      </w:r>
    </w:p>
    <w:p w14:paraId="34E0CD88" w14:textId="77777777" w:rsidR="006F3964" w:rsidRDefault="00336CC3">
      <w:pPr>
        <w:pStyle w:val="PL"/>
        <w:rPr>
          <w:color w:val="808080"/>
        </w:rPr>
      </w:pPr>
      <w:r>
        <w:t xml:space="preserve">    </w:t>
      </w:r>
      <w:r>
        <w:rPr>
          <w:color w:val="808080"/>
        </w:rPr>
        <w:t>-- R1 16-2a-4: HARQ-ACK for multi-DCI based multi-TRP - joint</w:t>
      </w:r>
    </w:p>
    <w:p w14:paraId="2F3999B9" w14:textId="77777777" w:rsidR="006F3964" w:rsidRDefault="00336CC3">
      <w:pPr>
        <w:pStyle w:val="PL"/>
      </w:pPr>
      <w:r>
        <w:lastRenderedPageBreak/>
        <w:t xml:space="preserve">    harqACK-jointMultiDCI-MultiTRP-r16          </w:t>
      </w:r>
      <w:r>
        <w:rPr>
          <w:color w:val="993366"/>
        </w:rPr>
        <w:t>ENUMERATED</w:t>
      </w:r>
      <w:r>
        <w:t xml:space="preserve"> {supported}              </w:t>
      </w:r>
      <w:r>
        <w:rPr>
          <w:color w:val="993366"/>
        </w:rPr>
        <w:t>OPTIONAL</w:t>
      </w:r>
      <w:r>
        <w:t>,</w:t>
      </w:r>
    </w:p>
    <w:p w14:paraId="4FCB1457" w14:textId="77777777" w:rsidR="006F3964" w:rsidRDefault="00336CC3">
      <w:pPr>
        <w:pStyle w:val="PL"/>
        <w:rPr>
          <w:color w:val="808080"/>
        </w:rPr>
      </w:pPr>
      <w:r>
        <w:t xml:space="preserve">    </w:t>
      </w:r>
      <w:r>
        <w:rPr>
          <w:color w:val="808080"/>
        </w:rPr>
        <w:t>-- R4 9-1: BWP switching on multiple CCs RRM requirements</w:t>
      </w:r>
    </w:p>
    <w:p w14:paraId="3CD8280B" w14:textId="77777777" w:rsidR="006F3964" w:rsidRDefault="00336CC3">
      <w:pPr>
        <w:pStyle w:val="PL"/>
      </w:pPr>
      <w:r>
        <w:t xml:space="preserve">    bwp-SwitchingMultiCCs-r16                   </w:t>
      </w:r>
      <w:r>
        <w:rPr>
          <w:color w:val="993366"/>
        </w:rPr>
        <w:t>CHOICE</w:t>
      </w:r>
      <w:r>
        <w:t xml:space="preserve"> {</w:t>
      </w:r>
    </w:p>
    <w:p w14:paraId="4B85110D" w14:textId="77777777" w:rsidR="006F3964" w:rsidRDefault="00336CC3">
      <w:pPr>
        <w:pStyle w:val="PL"/>
      </w:pPr>
      <w:r>
        <w:t xml:space="preserve">        type1-r16                                   </w:t>
      </w:r>
      <w:r>
        <w:rPr>
          <w:color w:val="993366"/>
        </w:rPr>
        <w:t>ENUMERATED</w:t>
      </w:r>
      <w:r>
        <w:t xml:space="preserve"> {us100, us200},</w:t>
      </w:r>
    </w:p>
    <w:p w14:paraId="4AEBFE82" w14:textId="77777777" w:rsidR="006F3964" w:rsidRDefault="00336CC3">
      <w:pPr>
        <w:pStyle w:val="PL"/>
      </w:pPr>
      <w:r>
        <w:t xml:space="preserve">        type2-r16                                   </w:t>
      </w:r>
      <w:r>
        <w:rPr>
          <w:color w:val="993366"/>
        </w:rPr>
        <w:t>ENUMERATED</w:t>
      </w:r>
      <w:r>
        <w:t xml:space="preserve"> {us200, us400, us800, us1000}</w:t>
      </w:r>
    </w:p>
    <w:p w14:paraId="5A8F9273" w14:textId="77777777" w:rsidR="006F3964" w:rsidRDefault="00336CC3">
      <w:pPr>
        <w:pStyle w:val="PL"/>
      </w:pPr>
      <w:r>
        <w:t xml:space="preserve">    }                                                                               </w:t>
      </w:r>
      <w:r>
        <w:rPr>
          <w:color w:val="993366"/>
        </w:rPr>
        <w:t>OPTIONAL</w:t>
      </w:r>
    </w:p>
    <w:p w14:paraId="50F21BB8" w14:textId="77777777" w:rsidR="006F3964" w:rsidRDefault="00336CC3">
      <w:pPr>
        <w:pStyle w:val="PL"/>
      </w:pPr>
      <w:r>
        <w:t xml:space="preserve">    ]],</w:t>
      </w:r>
    </w:p>
    <w:p w14:paraId="731E48CB" w14:textId="77777777" w:rsidR="006F3964" w:rsidRDefault="00336CC3">
      <w:pPr>
        <w:pStyle w:val="PL"/>
      </w:pPr>
      <w:r>
        <w:t xml:space="preserve">    [[</w:t>
      </w:r>
    </w:p>
    <w:p w14:paraId="6BDB839D" w14:textId="77777777" w:rsidR="006F3964" w:rsidRDefault="00336CC3">
      <w:pPr>
        <w:pStyle w:val="PL"/>
      </w:pPr>
      <w:r>
        <w:t xml:space="preserve">    targetSMTC-SCG-r16                          </w:t>
      </w:r>
      <w:r>
        <w:rPr>
          <w:color w:val="993366"/>
        </w:rPr>
        <w:t>ENUMERATED</w:t>
      </w:r>
      <w:r>
        <w:t xml:space="preserve"> {supported}              </w:t>
      </w:r>
      <w:r>
        <w:rPr>
          <w:color w:val="993366"/>
        </w:rPr>
        <w:t>OPTIONAL</w:t>
      </w:r>
      <w:r>
        <w:t>,</w:t>
      </w:r>
    </w:p>
    <w:p w14:paraId="5F54FF37" w14:textId="77777777" w:rsidR="006F3964" w:rsidRDefault="00336CC3">
      <w:pPr>
        <w:pStyle w:val="PL"/>
      </w:pPr>
      <w:r>
        <w:t xml:space="preserve">    supportRepetitionZeroOffsetRV-r16           </w:t>
      </w:r>
      <w:r>
        <w:rPr>
          <w:color w:val="993366"/>
        </w:rPr>
        <w:t>ENUMERATED</w:t>
      </w:r>
      <w:r>
        <w:t xml:space="preserve"> {supported}              </w:t>
      </w:r>
      <w:r>
        <w:rPr>
          <w:color w:val="993366"/>
        </w:rPr>
        <w:t>OPTIONAL</w:t>
      </w:r>
      <w:r>
        <w:t>,</w:t>
      </w:r>
    </w:p>
    <w:p w14:paraId="5ACFD172" w14:textId="77777777" w:rsidR="006F3964" w:rsidRDefault="00336CC3">
      <w:pPr>
        <w:pStyle w:val="PL"/>
        <w:rPr>
          <w:color w:val="808080"/>
        </w:rPr>
      </w:pPr>
      <w:r>
        <w:t xml:space="preserve">    </w:t>
      </w:r>
      <w:r>
        <w:rPr>
          <w:color w:val="808080"/>
        </w:rPr>
        <w:t>-- R1 11-12: in-order CBG-based re-transmission</w:t>
      </w:r>
    </w:p>
    <w:p w14:paraId="71A2F4E7" w14:textId="77777777" w:rsidR="006F3964" w:rsidRDefault="00336CC3">
      <w:pPr>
        <w:pStyle w:val="PL"/>
      </w:pPr>
      <w:r>
        <w:t xml:space="preserve">    cbg-TransInOrderPUSCH-UL-r16                </w:t>
      </w:r>
      <w:r>
        <w:rPr>
          <w:color w:val="993366"/>
        </w:rPr>
        <w:t>ENUMERATED</w:t>
      </w:r>
      <w:r>
        <w:t xml:space="preserve"> {supported}              </w:t>
      </w:r>
      <w:r>
        <w:rPr>
          <w:color w:val="993366"/>
        </w:rPr>
        <w:t>OPTIONAL</w:t>
      </w:r>
    </w:p>
    <w:p w14:paraId="139A30BD" w14:textId="77777777" w:rsidR="006F3964" w:rsidRDefault="00336CC3">
      <w:pPr>
        <w:pStyle w:val="PL"/>
      </w:pPr>
      <w:r>
        <w:t xml:space="preserve">    ]],</w:t>
      </w:r>
    </w:p>
    <w:p w14:paraId="1D4C8F04" w14:textId="77777777" w:rsidR="006F3964" w:rsidRDefault="00336CC3">
      <w:pPr>
        <w:pStyle w:val="PL"/>
      </w:pPr>
      <w:r>
        <w:t xml:space="preserve">    [[</w:t>
      </w:r>
    </w:p>
    <w:p w14:paraId="1D174374" w14:textId="77777777" w:rsidR="006F3964" w:rsidRDefault="00336CC3">
      <w:pPr>
        <w:pStyle w:val="PL"/>
        <w:rPr>
          <w:color w:val="808080"/>
        </w:rPr>
      </w:pPr>
      <w:r>
        <w:t xml:space="preserve">    </w:t>
      </w:r>
      <w:r>
        <w:rPr>
          <w:color w:val="808080"/>
        </w:rPr>
        <w:t>-- R4 6-3: Dormant BWP switching on multiple CCs RRM requirements</w:t>
      </w:r>
    </w:p>
    <w:p w14:paraId="2083790F" w14:textId="77777777" w:rsidR="006F3964" w:rsidRDefault="00336CC3">
      <w:pPr>
        <w:pStyle w:val="PL"/>
      </w:pPr>
      <w:r>
        <w:t xml:space="preserve">    bwp-SwitchingMultiDormancyCCs-r16           </w:t>
      </w:r>
      <w:r>
        <w:rPr>
          <w:color w:val="993366"/>
        </w:rPr>
        <w:t>CHOICE</w:t>
      </w:r>
      <w:r>
        <w:t xml:space="preserve"> {</w:t>
      </w:r>
    </w:p>
    <w:p w14:paraId="6EC7E59A" w14:textId="77777777" w:rsidR="006F3964" w:rsidRDefault="00336CC3">
      <w:pPr>
        <w:pStyle w:val="PL"/>
      </w:pPr>
      <w:r>
        <w:t xml:space="preserve">        type1-r16                                   </w:t>
      </w:r>
      <w:r>
        <w:rPr>
          <w:color w:val="993366"/>
        </w:rPr>
        <w:t>ENUMERATED</w:t>
      </w:r>
      <w:r>
        <w:t xml:space="preserve"> {us100, us200},</w:t>
      </w:r>
    </w:p>
    <w:p w14:paraId="05C024C8" w14:textId="77777777" w:rsidR="006F3964" w:rsidRDefault="00336CC3">
      <w:pPr>
        <w:pStyle w:val="PL"/>
      </w:pPr>
      <w:r>
        <w:t xml:space="preserve">        type2-r16                                   </w:t>
      </w:r>
      <w:r>
        <w:rPr>
          <w:color w:val="993366"/>
        </w:rPr>
        <w:t>ENUMERATED</w:t>
      </w:r>
      <w:r>
        <w:t xml:space="preserve"> {us200, us400, us800, us1000}</w:t>
      </w:r>
    </w:p>
    <w:p w14:paraId="374FCC6C" w14:textId="77777777" w:rsidR="006F3964" w:rsidRDefault="00336CC3">
      <w:pPr>
        <w:pStyle w:val="PL"/>
      </w:pPr>
      <w:r>
        <w:t xml:space="preserve">    }                                                                               </w:t>
      </w:r>
      <w:r>
        <w:rPr>
          <w:color w:val="993366"/>
        </w:rPr>
        <w:t>OPTIONAL</w:t>
      </w:r>
      <w:r>
        <w:t>,</w:t>
      </w:r>
    </w:p>
    <w:p w14:paraId="0B6214D1" w14:textId="77777777" w:rsidR="006F3964" w:rsidRDefault="00336CC3">
      <w:pPr>
        <w:pStyle w:val="PL"/>
        <w:rPr>
          <w:color w:val="808080"/>
        </w:rPr>
      </w:pPr>
      <w:r>
        <w:t xml:space="preserve">    </w:t>
      </w:r>
      <w:r>
        <w:rPr>
          <w:color w:val="808080"/>
        </w:rPr>
        <w:t>-- R1 16-2a-8: Indicates that retransmission scheduled by a different CORESETPoolIndex for multi-DCI multi-TRP is not supported.</w:t>
      </w:r>
    </w:p>
    <w:p w14:paraId="4CC557A3" w14:textId="77777777" w:rsidR="006F3964" w:rsidRDefault="00336CC3">
      <w:pPr>
        <w:pStyle w:val="PL"/>
      </w:pPr>
      <w:r>
        <w:t xml:space="preserve">    supportRetx-Diff-CoresetPool-Multi-DCI-TRP-r16               </w:t>
      </w:r>
      <w:r>
        <w:rPr>
          <w:color w:val="993366"/>
        </w:rPr>
        <w:t>ENUMERATED</w:t>
      </w:r>
      <w:r>
        <w:t xml:space="preserve"> {notSupported}          </w:t>
      </w:r>
      <w:r>
        <w:rPr>
          <w:color w:val="993366"/>
        </w:rPr>
        <w:t>OPTIONAL</w:t>
      </w:r>
      <w:r>
        <w:t>,</w:t>
      </w:r>
    </w:p>
    <w:p w14:paraId="49BFED85" w14:textId="77777777" w:rsidR="006F3964" w:rsidRDefault="00336CC3">
      <w:pPr>
        <w:pStyle w:val="PL"/>
        <w:rPr>
          <w:color w:val="808080"/>
        </w:rPr>
      </w:pPr>
      <w:r>
        <w:t xml:space="preserve">    </w:t>
      </w:r>
      <w:r>
        <w:rPr>
          <w:color w:val="808080"/>
        </w:rPr>
        <w:t>-- R1 22-10: Support of pdcch-MonitoringAnyOccasionsWithSpanGap in case of cross-carrier scheduling with different SCSs</w:t>
      </w:r>
    </w:p>
    <w:p w14:paraId="6307D0F8" w14:textId="77777777" w:rsidR="006F3964" w:rsidRDefault="00336CC3">
      <w:pPr>
        <w:pStyle w:val="PL"/>
      </w:pPr>
      <w:r>
        <w:t xml:space="preserve">    pdcch-MonitoringAnyOccasionsWithSpanGapCrossCarrierSch-r16   </w:t>
      </w:r>
      <w:r>
        <w:rPr>
          <w:color w:val="993366"/>
        </w:rPr>
        <w:t>ENUMERATED</w:t>
      </w:r>
      <w:r>
        <w:t xml:space="preserve"> {mode2, mode3}          </w:t>
      </w:r>
      <w:r>
        <w:rPr>
          <w:color w:val="993366"/>
        </w:rPr>
        <w:t>OPTIONAL</w:t>
      </w:r>
    </w:p>
    <w:p w14:paraId="3DE8A923" w14:textId="77777777" w:rsidR="006F3964" w:rsidRDefault="00336CC3">
      <w:pPr>
        <w:pStyle w:val="PL"/>
      </w:pPr>
      <w:r>
        <w:t xml:space="preserve">    ]],</w:t>
      </w:r>
    </w:p>
    <w:p w14:paraId="21AD84E6" w14:textId="77777777" w:rsidR="006F3964" w:rsidRDefault="00336CC3">
      <w:pPr>
        <w:pStyle w:val="PL"/>
      </w:pPr>
      <w:r>
        <w:t xml:space="preserve">    [[</w:t>
      </w:r>
    </w:p>
    <w:p w14:paraId="18D03596" w14:textId="77777777" w:rsidR="006F3964" w:rsidRDefault="00336CC3">
      <w:pPr>
        <w:pStyle w:val="PL"/>
        <w:rPr>
          <w:color w:val="808080"/>
        </w:rPr>
      </w:pPr>
      <w:r>
        <w:t xml:space="preserve">    </w:t>
      </w:r>
      <w:r>
        <w:rPr>
          <w:color w:val="808080"/>
        </w:rPr>
        <w:t>-- R1 16-1j-1: Support of 2 port CSI-RS for new beam identification</w:t>
      </w:r>
    </w:p>
    <w:p w14:paraId="06A480A8" w14:textId="77777777" w:rsidR="006F3964" w:rsidRDefault="00336CC3">
      <w:pPr>
        <w:pStyle w:val="PL"/>
      </w:pPr>
      <w:r>
        <w:t xml:space="preserve">    newBeamIdentifications2PortCSI-RS-r16       </w:t>
      </w:r>
      <w:r>
        <w:rPr>
          <w:color w:val="993366"/>
        </w:rPr>
        <w:t>ENUMERATED</w:t>
      </w:r>
      <w:r>
        <w:t xml:space="preserve"> {supported}              </w:t>
      </w:r>
      <w:r>
        <w:rPr>
          <w:color w:val="993366"/>
        </w:rPr>
        <w:t>OPTIONAL</w:t>
      </w:r>
      <w:r>
        <w:t>,</w:t>
      </w:r>
    </w:p>
    <w:p w14:paraId="6FE8533E" w14:textId="77777777" w:rsidR="006F3964" w:rsidRDefault="00336CC3">
      <w:pPr>
        <w:pStyle w:val="PL"/>
        <w:rPr>
          <w:color w:val="808080"/>
        </w:rPr>
      </w:pPr>
      <w:r>
        <w:lastRenderedPageBreak/>
        <w:t xml:space="preserve">    </w:t>
      </w:r>
      <w:r>
        <w:rPr>
          <w:color w:val="808080"/>
        </w:rPr>
        <w:t>-- R1 16-1j-2: Support of 2 port CSI-RS for pathloss estimation</w:t>
      </w:r>
    </w:p>
    <w:p w14:paraId="3ECE63CA" w14:textId="77777777" w:rsidR="006F3964" w:rsidRDefault="00336CC3">
      <w:pPr>
        <w:pStyle w:val="PL"/>
      </w:pPr>
      <w:r>
        <w:t xml:space="preserve">    pathlossEstimation2PortCSI-RS-r16           </w:t>
      </w:r>
      <w:r>
        <w:rPr>
          <w:color w:val="993366"/>
        </w:rPr>
        <w:t>ENUMERATED</w:t>
      </w:r>
      <w:r>
        <w:t xml:space="preserve"> {supported}              </w:t>
      </w:r>
      <w:r>
        <w:rPr>
          <w:color w:val="993366"/>
        </w:rPr>
        <w:t>OPTIONAL</w:t>
      </w:r>
    </w:p>
    <w:p w14:paraId="0ED71660" w14:textId="77777777" w:rsidR="006F3964" w:rsidRDefault="00336CC3">
      <w:pPr>
        <w:pStyle w:val="PL"/>
      </w:pPr>
      <w:r>
        <w:t xml:space="preserve">    ]],</w:t>
      </w:r>
    </w:p>
    <w:p w14:paraId="6C821A1E" w14:textId="77777777" w:rsidR="006F3964" w:rsidRDefault="00336CC3">
      <w:pPr>
        <w:pStyle w:val="PL"/>
      </w:pPr>
      <w:r>
        <w:t xml:space="preserve">    [[</w:t>
      </w:r>
    </w:p>
    <w:p w14:paraId="5630E868" w14:textId="77777777" w:rsidR="006F3964" w:rsidRDefault="00336CC3">
      <w:pPr>
        <w:pStyle w:val="PL"/>
      </w:pPr>
      <w:r>
        <w:t xml:space="preserve">    mux-HARQ-ACK-withoutPUCCH-onPUSCH-r16       </w:t>
      </w:r>
      <w:r>
        <w:rPr>
          <w:color w:val="993366"/>
        </w:rPr>
        <w:t>ENUMERATED</w:t>
      </w:r>
      <w:r>
        <w:t xml:space="preserve"> {supported}              </w:t>
      </w:r>
      <w:r>
        <w:rPr>
          <w:color w:val="993366"/>
        </w:rPr>
        <w:t>OPTIONAL</w:t>
      </w:r>
    </w:p>
    <w:p w14:paraId="2D50D332" w14:textId="77777777" w:rsidR="006F3964" w:rsidRDefault="00336CC3">
      <w:pPr>
        <w:pStyle w:val="PL"/>
      </w:pPr>
      <w:r>
        <w:t xml:space="preserve">    ]],</w:t>
      </w:r>
    </w:p>
    <w:p w14:paraId="10C2F0D8" w14:textId="77777777" w:rsidR="006F3964" w:rsidRDefault="00336CC3">
      <w:pPr>
        <w:pStyle w:val="PL"/>
      </w:pPr>
      <w:r>
        <w:t xml:space="preserve">    [[</w:t>
      </w:r>
    </w:p>
    <w:p w14:paraId="219E537B" w14:textId="77777777" w:rsidR="006F3964" w:rsidRDefault="00336CC3">
      <w:pPr>
        <w:pStyle w:val="PL"/>
        <w:rPr>
          <w:color w:val="808080"/>
        </w:rPr>
      </w:pPr>
      <w:r>
        <w:t xml:space="preserve">    </w:t>
      </w:r>
      <w:r>
        <w:rPr>
          <w:color w:val="808080"/>
        </w:rPr>
        <w:t>-- R1 31-1: Support of Desired Guard Symbol reporting and provided guard symbol reception.</w:t>
      </w:r>
    </w:p>
    <w:p w14:paraId="51F55453" w14:textId="77777777" w:rsidR="006F3964" w:rsidRDefault="00336CC3">
      <w:pPr>
        <w:pStyle w:val="PL"/>
      </w:pPr>
      <w:r>
        <w:t xml:space="preserve">    guardSymbolReportReception-IAB-r17          </w:t>
      </w:r>
      <w:r>
        <w:rPr>
          <w:color w:val="993366"/>
        </w:rPr>
        <w:t>ENUMERATED</w:t>
      </w:r>
      <w:r>
        <w:t xml:space="preserve"> {supported}              </w:t>
      </w:r>
      <w:r>
        <w:rPr>
          <w:color w:val="993366"/>
        </w:rPr>
        <w:t>OPTIONAL</w:t>
      </w:r>
      <w:r>
        <w:t>,</w:t>
      </w:r>
    </w:p>
    <w:p w14:paraId="4BB0C84C" w14:textId="77777777" w:rsidR="006F3964" w:rsidRDefault="00336CC3">
      <w:pPr>
        <w:pStyle w:val="PL"/>
        <w:rPr>
          <w:color w:val="808080"/>
        </w:rPr>
      </w:pPr>
      <w:r>
        <w:t xml:space="preserve">    </w:t>
      </w:r>
      <w:r>
        <w:rPr>
          <w:color w:val="808080"/>
        </w:rPr>
        <w:t>-- R1 31-2: support of restricted IAB-DU beam reception</w:t>
      </w:r>
    </w:p>
    <w:p w14:paraId="5800E4C6" w14:textId="77777777" w:rsidR="006F3964" w:rsidRDefault="00336CC3">
      <w:pPr>
        <w:pStyle w:val="PL"/>
      </w:pPr>
      <w:r>
        <w:t xml:space="preserve">    restricted-IAB-DU-BeamReception-r17         </w:t>
      </w:r>
      <w:r>
        <w:rPr>
          <w:color w:val="993366"/>
        </w:rPr>
        <w:t>ENUMERATED</w:t>
      </w:r>
      <w:r>
        <w:t xml:space="preserve"> {supported}              </w:t>
      </w:r>
      <w:r>
        <w:rPr>
          <w:color w:val="993366"/>
        </w:rPr>
        <w:t>OPTIONAL</w:t>
      </w:r>
      <w:r>
        <w:t>,</w:t>
      </w:r>
    </w:p>
    <w:p w14:paraId="35555F9D" w14:textId="77777777" w:rsidR="006F3964" w:rsidRDefault="00336CC3">
      <w:pPr>
        <w:pStyle w:val="PL"/>
        <w:rPr>
          <w:color w:val="808080"/>
        </w:rPr>
      </w:pPr>
      <w:r>
        <w:t xml:space="preserve">    </w:t>
      </w:r>
      <w:r>
        <w:rPr>
          <w:color w:val="808080"/>
        </w:rPr>
        <w:t>-- R1 31-3: support of recommended IAB-MT beam transmission for DL and UL beam</w:t>
      </w:r>
    </w:p>
    <w:p w14:paraId="2741E227" w14:textId="77777777" w:rsidR="006F3964" w:rsidRDefault="00336CC3">
      <w:pPr>
        <w:pStyle w:val="PL"/>
      </w:pPr>
      <w:r>
        <w:t xml:space="preserve">    recommended-IAB-MT-BeamTransmission-r17     </w:t>
      </w:r>
      <w:r>
        <w:rPr>
          <w:color w:val="993366"/>
        </w:rPr>
        <w:t>ENUMERATED</w:t>
      </w:r>
      <w:r>
        <w:t xml:space="preserve"> {supported}              </w:t>
      </w:r>
      <w:r>
        <w:rPr>
          <w:color w:val="993366"/>
        </w:rPr>
        <w:t>OPTIONAL</w:t>
      </w:r>
      <w:r>
        <w:t>,</w:t>
      </w:r>
    </w:p>
    <w:p w14:paraId="258DBD06" w14:textId="77777777" w:rsidR="006F3964" w:rsidRDefault="00336CC3">
      <w:pPr>
        <w:pStyle w:val="PL"/>
        <w:rPr>
          <w:color w:val="808080"/>
        </w:rPr>
      </w:pPr>
      <w:r>
        <w:t xml:space="preserve">    </w:t>
      </w:r>
      <w:r>
        <w:rPr>
          <w:color w:val="808080"/>
        </w:rPr>
        <w:t>-- R1 31-4: support of case 6 timing alignment indication reception</w:t>
      </w:r>
    </w:p>
    <w:p w14:paraId="49995443" w14:textId="77777777" w:rsidR="006F3964" w:rsidRDefault="00336CC3">
      <w:pPr>
        <w:pStyle w:val="PL"/>
      </w:pPr>
      <w:r>
        <w:t xml:space="preserve">    case6-TimingAlignmentReception-IAB-r17      </w:t>
      </w:r>
      <w:r>
        <w:rPr>
          <w:color w:val="993366"/>
        </w:rPr>
        <w:t>ENUMERATED</w:t>
      </w:r>
      <w:r>
        <w:t xml:space="preserve"> {supported}              </w:t>
      </w:r>
      <w:r>
        <w:rPr>
          <w:color w:val="993366"/>
        </w:rPr>
        <w:t>OPTIONAL</w:t>
      </w:r>
      <w:r>
        <w:t>,</w:t>
      </w:r>
    </w:p>
    <w:p w14:paraId="1A427A50" w14:textId="77777777" w:rsidR="006F3964" w:rsidRDefault="00336CC3">
      <w:pPr>
        <w:pStyle w:val="PL"/>
        <w:rPr>
          <w:color w:val="808080"/>
        </w:rPr>
      </w:pPr>
      <w:r>
        <w:t xml:space="preserve">    </w:t>
      </w:r>
      <w:r>
        <w:rPr>
          <w:color w:val="808080"/>
        </w:rPr>
        <w:t>-- R1 31-5: support of case 7 timing offset indication reception and case 7 timing at parent-node indication reception</w:t>
      </w:r>
    </w:p>
    <w:p w14:paraId="035B1F17" w14:textId="77777777" w:rsidR="006F3964" w:rsidRDefault="00336CC3">
      <w:pPr>
        <w:pStyle w:val="PL"/>
      </w:pPr>
      <w:r>
        <w:t xml:space="preserve">    case7-TimingAlignmentReception-IAB-r17      </w:t>
      </w:r>
      <w:r>
        <w:rPr>
          <w:color w:val="993366"/>
        </w:rPr>
        <w:t>ENUMERATED</w:t>
      </w:r>
      <w:r>
        <w:t xml:space="preserve"> {supported}              </w:t>
      </w:r>
      <w:r>
        <w:rPr>
          <w:color w:val="993366"/>
        </w:rPr>
        <w:t>OPTIONAL</w:t>
      </w:r>
      <w:r>
        <w:t>,</w:t>
      </w:r>
    </w:p>
    <w:p w14:paraId="59C46888" w14:textId="77777777" w:rsidR="006F3964" w:rsidRDefault="00336CC3">
      <w:pPr>
        <w:pStyle w:val="PL"/>
        <w:rPr>
          <w:color w:val="808080"/>
        </w:rPr>
      </w:pPr>
      <w:r>
        <w:t xml:space="preserve">    </w:t>
      </w:r>
      <w:r>
        <w:rPr>
          <w:color w:val="808080"/>
        </w:rPr>
        <w:t>-- R1 31-6: support of desired DL Tx power adjustment reporting and DL Tx power adjustment reception</w:t>
      </w:r>
    </w:p>
    <w:p w14:paraId="5EEB0591" w14:textId="77777777" w:rsidR="006F3964" w:rsidRDefault="00336CC3">
      <w:pPr>
        <w:pStyle w:val="PL"/>
      </w:pPr>
      <w:r>
        <w:t xml:space="preserve">    dl-tx-PowerAdjustment-IAB-r17               </w:t>
      </w:r>
      <w:r>
        <w:rPr>
          <w:color w:val="993366"/>
        </w:rPr>
        <w:t>ENUMERATED</w:t>
      </w:r>
      <w:r>
        <w:t xml:space="preserve"> {supported}              </w:t>
      </w:r>
      <w:r>
        <w:rPr>
          <w:color w:val="993366"/>
        </w:rPr>
        <w:t>OPTIONAL</w:t>
      </w:r>
      <w:r>
        <w:t>,</w:t>
      </w:r>
    </w:p>
    <w:p w14:paraId="7941758C" w14:textId="77777777" w:rsidR="006F3964" w:rsidRDefault="00336CC3">
      <w:pPr>
        <w:pStyle w:val="PL"/>
        <w:rPr>
          <w:color w:val="808080"/>
        </w:rPr>
      </w:pPr>
      <w:r>
        <w:t xml:space="preserve">    </w:t>
      </w:r>
      <w:r>
        <w:rPr>
          <w:color w:val="808080"/>
        </w:rPr>
        <w:t>-- R1 31-7: support of desired IAB-MT PSD range reporting</w:t>
      </w:r>
    </w:p>
    <w:p w14:paraId="5F476EF3" w14:textId="77777777" w:rsidR="006F3964" w:rsidRDefault="00336CC3">
      <w:pPr>
        <w:pStyle w:val="PL"/>
      </w:pPr>
      <w:r>
        <w:t xml:space="preserve">    desired-ul-tx-PowerAdjustment-r17           </w:t>
      </w:r>
      <w:r>
        <w:rPr>
          <w:color w:val="993366"/>
        </w:rPr>
        <w:t>ENUMERATED</w:t>
      </w:r>
      <w:r>
        <w:t xml:space="preserve"> {supported}              </w:t>
      </w:r>
      <w:r>
        <w:rPr>
          <w:color w:val="993366"/>
        </w:rPr>
        <w:t>OPTIONAL</w:t>
      </w:r>
      <w:r>
        <w:t>,</w:t>
      </w:r>
    </w:p>
    <w:p w14:paraId="52783A1E" w14:textId="77777777" w:rsidR="006F3964" w:rsidRDefault="00336CC3">
      <w:pPr>
        <w:pStyle w:val="PL"/>
        <w:rPr>
          <w:color w:val="808080"/>
        </w:rPr>
      </w:pPr>
      <w:r>
        <w:t xml:space="preserve">    </w:t>
      </w:r>
      <w:r>
        <w:rPr>
          <w:color w:val="808080"/>
        </w:rPr>
        <w:t>-- R1 31-8: support of monitoring DCI Format 2_5 scrambled by AI-RNTI for indication of FDM soft resource availability to an IAB node</w:t>
      </w:r>
    </w:p>
    <w:p w14:paraId="695A6291" w14:textId="77777777" w:rsidR="006F3964" w:rsidRDefault="00336CC3">
      <w:pPr>
        <w:pStyle w:val="PL"/>
      </w:pPr>
      <w:r>
        <w:t xml:space="preserve">    fdm-SoftResourceAvailability-DynamicIndication-r17  </w:t>
      </w:r>
      <w:r>
        <w:rPr>
          <w:color w:val="993366"/>
        </w:rPr>
        <w:t>ENUMERATED</w:t>
      </w:r>
      <w:r>
        <w:t xml:space="preserve">{supported}       </w:t>
      </w:r>
      <w:r>
        <w:rPr>
          <w:color w:val="993366"/>
        </w:rPr>
        <w:t>OPTIONAL</w:t>
      </w:r>
      <w:r>
        <w:t>,</w:t>
      </w:r>
    </w:p>
    <w:p w14:paraId="4B84546E" w14:textId="77777777" w:rsidR="006F3964" w:rsidRDefault="00336CC3">
      <w:pPr>
        <w:pStyle w:val="PL"/>
        <w:rPr>
          <w:color w:val="808080"/>
        </w:rPr>
      </w:pPr>
      <w:r>
        <w:t xml:space="preserve">    </w:t>
      </w:r>
      <w:r>
        <w:rPr>
          <w:color w:val="808080"/>
        </w:rPr>
        <w:t>-- R1 31-10: Support of updated T_delta range reception</w:t>
      </w:r>
    </w:p>
    <w:p w14:paraId="2EA7CE30" w14:textId="77777777" w:rsidR="006F3964" w:rsidRDefault="00336CC3">
      <w:pPr>
        <w:pStyle w:val="PL"/>
      </w:pPr>
      <w:r>
        <w:t xml:space="preserve">    updated-T-DeltaRangeReception-r17           </w:t>
      </w:r>
      <w:r>
        <w:rPr>
          <w:color w:val="993366"/>
        </w:rPr>
        <w:t>ENUMERATED</w:t>
      </w:r>
      <w:r>
        <w:t xml:space="preserve">{supported}               </w:t>
      </w:r>
      <w:r>
        <w:rPr>
          <w:color w:val="993366"/>
        </w:rPr>
        <w:t>OPTIONAL</w:t>
      </w:r>
      <w:r>
        <w:t>,</w:t>
      </w:r>
    </w:p>
    <w:p w14:paraId="769DD330" w14:textId="77777777" w:rsidR="006F3964" w:rsidRDefault="00336CC3">
      <w:pPr>
        <w:pStyle w:val="PL"/>
        <w:rPr>
          <w:color w:val="808080"/>
        </w:rPr>
      </w:pPr>
      <w:r>
        <w:t xml:space="preserve">    </w:t>
      </w:r>
      <w:r>
        <w:rPr>
          <w:color w:val="808080"/>
        </w:rPr>
        <w:t>-- R1 30-5: Support slot based dynamic PUCCH repetition indication for PUCCH formats 0/1/2/3/4</w:t>
      </w:r>
    </w:p>
    <w:p w14:paraId="1FBBCAC8" w14:textId="77777777" w:rsidR="006F3964" w:rsidRDefault="00336CC3">
      <w:pPr>
        <w:pStyle w:val="PL"/>
      </w:pPr>
      <w:r>
        <w:t xml:space="preserve">    slotBasedDynamicPUCCH-Rep-r17               </w:t>
      </w:r>
      <w:r>
        <w:rPr>
          <w:color w:val="993366"/>
        </w:rPr>
        <w:t>ENUMERATED</w:t>
      </w:r>
      <w:r>
        <w:t xml:space="preserve"> {supported}              </w:t>
      </w:r>
      <w:r>
        <w:rPr>
          <w:color w:val="993366"/>
        </w:rPr>
        <w:t>OPTIONAL</w:t>
      </w:r>
      <w:r>
        <w:t>,</w:t>
      </w:r>
    </w:p>
    <w:p w14:paraId="025F1554" w14:textId="77777777" w:rsidR="006F3964" w:rsidRDefault="00336CC3">
      <w:pPr>
        <w:pStyle w:val="PL"/>
        <w:rPr>
          <w:color w:val="808080"/>
        </w:rPr>
      </w:pPr>
      <w:r>
        <w:lastRenderedPageBreak/>
        <w:t xml:space="preserve">    </w:t>
      </w:r>
      <w:r>
        <w:rPr>
          <w:color w:val="808080"/>
        </w:rPr>
        <w:t>-- R1 25-1: Support of HARQ-ACK deferral in case of TDD collision</w:t>
      </w:r>
    </w:p>
    <w:p w14:paraId="14C1F39C" w14:textId="77777777" w:rsidR="006F3964" w:rsidRDefault="00336CC3">
      <w:pPr>
        <w:pStyle w:val="PL"/>
      </w:pPr>
      <w:r>
        <w:t xml:space="preserve">    sps-HARQ-ACK-Deferral-r17                   </w:t>
      </w:r>
      <w:r>
        <w:rPr>
          <w:color w:val="993366"/>
        </w:rPr>
        <w:t>SEQUENCE</w:t>
      </w:r>
      <w:r>
        <w:t xml:space="preserve"> {</w:t>
      </w:r>
    </w:p>
    <w:p w14:paraId="6FAB7513" w14:textId="77777777" w:rsidR="006F3964" w:rsidRDefault="00336CC3">
      <w:pPr>
        <w:pStyle w:val="PL"/>
      </w:pPr>
      <w:r>
        <w:t xml:space="preserve">        non-SharedSpectrumChAccess-r17              </w:t>
      </w:r>
      <w:r>
        <w:rPr>
          <w:color w:val="993366"/>
        </w:rPr>
        <w:t>ENUMERATED</w:t>
      </w:r>
      <w:r>
        <w:t xml:space="preserve"> {supported}          </w:t>
      </w:r>
      <w:r>
        <w:rPr>
          <w:color w:val="993366"/>
        </w:rPr>
        <w:t>OPTIONAL</w:t>
      </w:r>
      <w:r>
        <w:t>,</w:t>
      </w:r>
    </w:p>
    <w:p w14:paraId="1FB73CBC" w14:textId="77777777" w:rsidR="006F3964" w:rsidRDefault="00336CC3">
      <w:pPr>
        <w:pStyle w:val="PL"/>
      </w:pPr>
      <w:r>
        <w:t xml:space="preserve">        sharedSpectrumChAccess-r17                  </w:t>
      </w:r>
      <w:r>
        <w:rPr>
          <w:color w:val="993366"/>
        </w:rPr>
        <w:t>ENUMERATED</w:t>
      </w:r>
      <w:r>
        <w:t xml:space="preserve"> {supported}          </w:t>
      </w:r>
      <w:r>
        <w:rPr>
          <w:color w:val="993366"/>
        </w:rPr>
        <w:t>OPTIONAL</w:t>
      </w:r>
    </w:p>
    <w:p w14:paraId="53A1C240" w14:textId="77777777" w:rsidR="006F3964" w:rsidRDefault="00336CC3">
      <w:pPr>
        <w:pStyle w:val="PL"/>
      </w:pPr>
      <w:r>
        <w:t xml:space="preserve">    }                                                                               </w:t>
      </w:r>
      <w:r>
        <w:rPr>
          <w:color w:val="993366"/>
        </w:rPr>
        <w:t>OPTIONAL</w:t>
      </w:r>
      <w:r>
        <w:t>,</w:t>
      </w:r>
    </w:p>
    <w:p w14:paraId="7FA5F5CD" w14:textId="77777777" w:rsidR="006F3964" w:rsidRDefault="00336CC3">
      <w:pPr>
        <w:pStyle w:val="PL"/>
        <w:rPr>
          <w:color w:val="808080"/>
        </w:rPr>
      </w:pPr>
      <w:r>
        <w:t xml:space="preserve">    </w:t>
      </w:r>
      <w:r>
        <w:rPr>
          <w:color w:val="808080"/>
        </w:rPr>
        <w:t>-- R1 23-1-1k Maximum number of configured CC lists (per UE)</w:t>
      </w:r>
    </w:p>
    <w:p w14:paraId="1CD3B089" w14:textId="77777777" w:rsidR="006F3964" w:rsidRDefault="00336CC3">
      <w:pPr>
        <w:pStyle w:val="PL"/>
      </w:pPr>
      <w:r>
        <w:t xml:space="preserve">    unifiedJointTCI-commonUpdate-r17            </w:t>
      </w:r>
      <w:r>
        <w:rPr>
          <w:color w:val="993366"/>
        </w:rPr>
        <w:t>INTEGER</w:t>
      </w:r>
      <w:r>
        <w:t xml:space="preserve"> (1..4)                      </w:t>
      </w:r>
      <w:r>
        <w:rPr>
          <w:color w:val="993366"/>
        </w:rPr>
        <w:t>OPTIONAL</w:t>
      </w:r>
      <w:r>
        <w:t>,</w:t>
      </w:r>
    </w:p>
    <w:p w14:paraId="00284360" w14:textId="77777777" w:rsidR="006F3964" w:rsidRDefault="00336CC3">
      <w:pPr>
        <w:pStyle w:val="PL"/>
        <w:rPr>
          <w:color w:val="808080"/>
        </w:rPr>
      </w:pPr>
      <w:r>
        <w:t xml:space="preserve">    </w:t>
      </w:r>
      <w:r>
        <w:rPr>
          <w:color w:val="808080"/>
        </w:rPr>
        <w:t>-- R1 23-2-1c PDCCH repetition with a single span of three contiguous OFDM symbols that is within the first four OFDM symbols in a slot</w:t>
      </w:r>
    </w:p>
    <w:p w14:paraId="23AD77EB" w14:textId="77777777" w:rsidR="006F3964" w:rsidRDefault="00336CC3">
      <w:pPr>
        <w:pStyle w:val="PL"/>
      </w:pPr>
      <w:r>
        <w:t xml:space="preserve">    mTRP-PDCCH-singleSpan-r17                   </w:t>
      </w:r>
      <w:r>
        <w:rPr>
          <w:color w:val="993366"/>
        </w:rPr>
        <w:t>ENUMERATED</w:t>
      </w:r>
      <w:r>
        <w:t xml:space="preserve"> {supported}              </w:t>
      </w:r>
      <w:r>
        <w:rPr>
          <w:color w:val="993366"/>
        </w:rPr>
        <w:t>OPTIONAL</w:t>
      </w:r>
      <w:r>
        <w:t>,</w:t>
      </w:r>
    </w:p>
    <w:p w14:paraId="50DE3522" w14:textId="77777777" w:rsidR="006F3964" w:rsidRDefault="00336CC3">
      <w:pPr>
        <w:pStyle w:val="PL"/>
        <w:rPr>
          <w:color w:val="808080"/>
        </w:rPr>
      </w:pPr>
      <w:r>
        <w:t xml:space="preserve">    </w:t>
      </w:r>
      <w:r>
        <w:rPr>
          <w:color w:val="808080"/>
        </w:rPr>
        <w:t>-- R1 27-23: Support of more than one activated PRS processing windows across all active DL BWPs</w:t>
      </w:r>
    </w:p>
    <w:p w14:paraId="77A93B81" w14:textId="77777777" w:rsidR="006F3964" w:rsidRDefault="00336CC3">
      <w:pPr>
        <w:pStyle w:val="PL"/>
      </w:pPr>
      <w:r>
        <w:t xml:space="preserve">    supportedActivatedPRS-ProcessingWindow-r17  </w:t>
      </w:r>
      <w:r>
        <w:rPr>
          <w:color w:val="993366"/>
        </w:rPr>
        <w:t>ENUMERATED</w:t>
      </w:r>
      <w:r>
        <w:t xml:space="preserve"> {n2, n3, n4}             </w:t>
      </w:r>
      <w:r>
        <w:rPr>
          <w:color w:val="993366"/>
        </w:rPr>
        <w:t>OPTIONAL</w:t>
      </w:r>
      <w:r>
        <w:t>,</w:t>
      </w:r>
    </w:p>
    <w:p w14:paraId="325CC21E" w14:textId="77777777" w:rsidR="006F3964" w:rsidRDefault="00336CC3">
      <w:pPr>
        <w:pStyle w:val="PL"/>
      </w:pPr>
      <w:r>
        <w:t xml:space="preserve">    cg-TimeDomainAllocationExtension-r17        </w:t>
      </w:r>
      <w:r>
        <w:rPr>
          <w:color w:val="993366"/>
        </w:rPr>
        <w:t>ENUMERATED</w:t>
      </w:r>
      <w:r>
        <w:t xml:space="preserve"> {supported}              </w:t>
      </w:r>
      <w:r>
        <w:rPr>
          <w:color w:val="993366"/>
        </w:rPr>
        <w:t>OPTIONAL</w:t>
      </w:r>
    </w:p>
    <w:p w14:paraId="2B8FD549" w14:textId="77777777" w:rsidR="006F3964" w:rsidRDefault="00336CC3">
      <w:pPr>
        <w:pStyle w:val="PL"/>
      </w:pPr>
      <w:r>
        <w:t xml:space="preserve">    ]],</w:t>
      </w:r>
    </w:p>
    <w:p w14:paraId="47F629EF" w14:textId="77777777" w:rsidR="006F3964" w:rsidRDefault="00336CC3">
      <w:pPr>
        <w:pStyle w:val="PL"/>
      </w:pPr>
      <w:r>
        <w:t xml:space="preserve">     [[</w:t>
      </w:r>
    </w:p>
    <w:p w14:paraId="49B39C8D" w14:textId="77777777" w:rsidR="006F3964" w:rsidRDefault="00336CC3">
      <w:pPr>
        <w:pStyle w:val="PL"/>
        <w:rPr>
          <w:color w:val="808080"/>
        </w:rPr>
      </w:pPr>
      <w:r>
        <w:t xml:space="preserve">    </w:t>
      </w:r>
      <w:r>
        <w:rPr>
          <w:color w:val="808080"/>
        </w:rPr>
        <w:t>-- R1 25-20: Propagation delay compensation based on legacy TA procedure for TN and licensed</w:t>
      </w:r>
    </w:p>
    <w:p w14:paraId="0A89A830" w14:textId="77777777" w:rsidR="006F3964" w:rsidRDefault="00336CC3">
      <w:pPr>
        <w:pStyle w:val="PL"/>
      </w:pPr>
      <w:r>
        <w:t xml:space="preserve">    ta-BasedPDC-TN-NonSharedSpectrumChAccess-r17 </w:t>
      </w:r>
      <w:r>
        <w:rPr>
          <w:color w:val="993366"/>
        </w:rPr>
        <w:t>ENUMERATED</w:t>
      </w:r>
      <w:r>
        <w:t xml:space="preserve"> {supported}             </w:t>
      </w:r>
      <w:r>
        <w:rPr>
          <w:color w:val="993366"/>
        </w:rPr>
        <w:t>OPTIONAL</w:t>
      </w:r>
      <w:r>
        <w:t>,</w:t>
      </w:r>
    </w:p>
    <w:p w14:paraId="5E06008B" w14:textId="77777777" w:rsidR="006F3964" w:rsidRDefault="00336CC3">
      <w:pPr>
        <w:pStyle w:val="PL"/>
        <w:rPr>
          <w:color w:val="808080"/>
        </w:rPr>
      </w:pPr>
      <w:r>
        <w:t xml:space="preserve">    </w:t>
      </w:r>
      <w:r>
        <w:rPr>
          <w:color w:val="808080"/>
        </w:rPr>
        <w:t>-- R1 31-11: Directional Collision Handling in DC operation</w:t>
      </w:r>
    </w:p>
    <w:p w14:paraId="274FBCCC" w14:textId="77777777" w:rsidR="006F3964" w:rsidRDefault="00336CC3">
      <w:pPr>
        <w:pStyle w:val="PL"/>
      </w:pPr>
      <w:r>
        <w:t xml:space="preserve">    directionalCollisionDC-IAB-r17              </w:t>
      </w:r>
      <w:r>
        <w:rPr>
          <w:color w:val="993366"/>
        </w:rPr>
        <w:t>ENUMERATED</w:t>
      </w:r>
      <w:r>
        <w:t xml:space="preserve"> {supported}              </w:t>
      </w:r>
      <w:r>
        <w:rPr>
          <w:color w:val="993366"/>
        </w:rPr>
        <w:t>OPTIONAL</w:t>
      </w:r>
    </w:p>
    <w:p w14:paraId="390AB1F4" w14:textId="77777777" w:rsidR="006F3964" w:rsidRDefault="00336CC3">
      <w:pPr>
        <w:pStyle w:val="PL"/>
      </w:pPr>
      <w:r>
        <w:t xml:space="preserve">    ]],</w:t>
      </w:r>
    </w:p>
    <w:p w14:paraId="6A59C14B" w14:textId="77777777" w:rsidR="006F3964" w:rsidRDefault="00336CC3">
      <w:pPr>
        <w:pStyle w:val="PL"/>
      </w:pPr>
      <w:r>
        <w:t xml:space="preserve">    [[</w:t>
      </w:r>
    </w:p>
    <w:p w14:paraId="10594A6B" w14:textId="77777777" w:rsidR="006F3964" w:rsidRDefault="00336CC3">
      <w:pPr>
        <w:pStyle w:val="PL"/>
      </w:pPr>
      <w:r>
        <w:t xml:space="preserve">    dummy1                                      </w:t>
      </w:r>
      <w:r>
        <w:rPr>
          <w:color w:val="993366"/>
        </w:rPr>
        <w:t>ENUMERATED</w:t>
      </w:r>
      <w:r>
        <w:t xml:space="preserve"> {supported}              </w:t>
      </w:r>
      <w:r>
        <w:rPr>
          <w:color w:val="993366"/>
        </w:rPr>
        <w:t>OPTIONAL</w:t>
      </w:r>
      <w:r>
        <w:t>,</w:t>
      </w:r>
    </w:p>
    <w:p w14:paraId="4C889B20" w14:textId="77777777" w:rsidR="006F3964" w:rsidRDefault="00336CC3">
      <w:pPr>
        <w:pStyle w:val="PL"/>
      </w:pPr>
      <w:r>
        <w:t xml:space="preserve">    dummy2                                      </w:t>
      </w:r>
      <w:r>
        <w:rPr>
          <w:color w:val="993366"/>
        </w:rPr>
        <w:t>ENUMERATED</w:t>
      </w:r>
      <w:r>
        <w:t xml:space="preserve"> {supported}              </w:t>
      </w:r>
      <w:r>
        <w:rPr>
          <w:color w:val="993366"/>
        </w:rPr>
        <w:t>OPTIONAL</w:t>
      </w:r>
      <w:r>
        <w:t>,</w:t>
      </w:r>
    </w:p>
    <w:p w14:paraId="2FB3F391" w14:textId="77777777" w:rsidR="006F3964" w:rsidRDefault="00336CC3">
      <w:pPr>
        <w:pStyle w:val="PL"/>
      </w:pPr>
      <w:r>
        <w:t xml:space="preserve">    dummy3                                      </w:t>
      </w:r>
      <w:r>
        <w:rPr>
          <w:color w:val="993366"/>
        </w:rPr>
        <w:t>ENUMERATED</w:t>
      </w:r>
      <w:r>
        <w:t xml:space="preserve"> {supported}              </w:t>
      </w:r>
      <w:r>
        <w:rPr>
          <w:color w:val="993366"/>
        </w:rPr>
        <w:t>OPTIONAL</w:t>
      </w:r>
      <w:r>
        <w:t>,</w:t>
      </w:r>
    </w:p>
    <w:p w14:paraId="2593CC75" w14:textId="77777777" w:rsidR="006F3964" w:rsidRDefault="00336CC3">
      <w:pPr>
        <w:pStyle w:val="PL"/>
      </w:pPr>
      <w:r>
        <w:t xml:space="preserve">    dummy4                                      </w:t>
      </w:r>
      <w:r>
        <w:rPr>
          <w:color w:val="993366"/>
        </w:rPr>
        <w:t>ENUMERATED</w:t>
      </w:r>
      <w:r>
        <w:t xml:space="preserve"> {supported}              </w:t>
      </w:r>
      <w:r>
        <w:rPr>
          <w:color w:val="993366"/>
        </w:rPr>
        <w:t>OPTIONAL</w:t>
      </w:r>
      <w:r>
        <w:t>,</w:t>
      </w:r>
    </w:p>
    <w:p w14:paraId="3217629F" w14:textId="77777777" w:rsidR="006F3964" w:rsidRDefault="00336CC3">
      <w:pPr>
        <w:pStyle w:val="PL"/>
      </w:pPr>
      <w:r>
        <w:t xml:space="preserve">    srs-AdditionalRepetition-r17                </w:t>
      </w:r>
      <w:r>
        <w:rPr>
          <w:color w:val="993366"/>
        </w:rPr>
        <w:t>ENUMERATED</w:t>
      </w:r>
      <w:r>
        <w:t xml:space="preserve"> {supported}              </w:t>
      </w:r>
      <w:r>
        <w:rPr>
          <w:color w:val="993366"/>
        </w:rPr>
        <w:t>OPTIONAL</w:t>
      </w:r>
      <w:r>
        <w:t>,</w:t>
      </w:r>
    </w:p>
    <w:p w14:paraId="462F377E" w14:textId="77777777" w:rsidR="006F3964" w:rsidRDefault="00336CC3">
      <w:pPr>
        <w:pStyle w:val="PL"/>
      </w:pPr>
      <w:r>
        <w:t xml:space="preserve">    pusch-Repetition-CG-SDT-r17                 </w:t>
      </w:r>
      <w:r>
        <w:rPr>
          <w:color w:val="993366"/>
        </w:rPr>
        <w:t>ENUMERATED</w:t>
      </w:r>
      <w:r>
        <w:t xml:space="preserve"> {supported}              </w:t>
      </w:r>
      <w:r>
        <w:rPr>
          <w:color w:val="993366"/>
        </w:rPr>
        <w:t>OPTIONAL</w:t>
      </w:r>
    </w:p>
    <w:p w14:paraId="1C70AC6D" w14:textId="77777777" w:rsidR="006F3964" w:rsidRDefault="00336CC3">
      <w:pPr>
        <w:pStyle w:val="PL"/>
      </w:pPr>
      <w:r>
        <w:t xml:space="preserve">    ]]</w:t>
      </w:r>
    </w:p>
    <w:p w14:paraId="2993884C" w14:textId="77777777" w:rsidR="006F3964" w:rsidRDefault="00336CC3">
      <w:pPr>
        <w:pStyle w:val="PL"/>
      </w:pPr>
      <w:r>
        <w:lastRenderedPageBreak/>
        <w:t>}</w:t>
      </w:r>
    </w:p>
    <w:p w14:paraId="1BE09604" w14:textId="77777777" w:rsidR="006F3964" w:rsidRDefault="006F3964">
      <w:pPr>
        <w:pStyle w:val="PL"/>
      </w:pPr>
    </w:p>
    <w:p w14:paraId="11E7D918" w14:textId="77777777" w:rsidR="006F3964" w:rsidRDefault="00336CC3">
      <w:pPr>
        <w:pStyle w:val="PL"/>
      </w:pPr>
      <w:r>
        <w:t xml:space="preserve">Phy-ParametersCommon-v16a0 ::=                  </w:t>
      </w:r>
      <w:r>
        <w:rPr>
          <w:color w:val="993366"/>
        </w:rPr>
        <w:t>SEQUENCE</w:t>
      </w:r>
      <w:r>
        <w:t xml:space="preserve"> {</w:t>
      </w:r>
    </w:p>
    <w:p w14:paraId="068025B2" w14:textId="77777777" w:rsidR="006F3964" w:rsidRDefault="00336CC3">
      <w:pPr>
        <w:pStyle w:val="PL"/>
      </w:pPr>
      <w:r>
        <w:t xml:space="preserve">    srs-PeriodicityAndOffsetExt-r16                 </w:t>
      </w:r>
      <w:r>
        <w:rPr>
          <w:color w:val="993366"/>
        </w:rPr>
        <w:t>ENUMERATED</w:t>
      </w:r>
      <w:r>
        <w:t xml:space="preserve"> {supported}          </w:t>
      </w:r>
      <w:r>
        <w:rPr>
          <w:color w:val="993366"/>
        </w:rPr>
        <w:t>OPTIONAL</w:t>
      </w:r>
    </w:p>
    <w:p w14:paraId="7D32C513" w14:textId="77777777" w:rsidR="006F3964" w:rsidRDefault="00336CC3">
      <w:pPr>
        <w:pStyle w:val="PL"/>
      </w:pPr>
      <w:r>
        <w:t>}</w:t>
      </w:r>
    </w:p>
    <w:p w14:paraId="1FBF5893" w14:textId="77777777" w:rsidR="006F3964" w:rsidRDefault="006F3964">
      <w:pPr>
        <w:pStyle w:val="PL"/>
      </w:pPr>
    </w:p>
    <w:p w14:paraId="0AB5BDD2" w14:textId="77777777" w:rsidR="006F3964" w:rsidRDefault="00336CC3">
      <w:pPr>
        <w:pStyle w:val="PL"/>
      </w:pPr>
      <w:r>
        <w:t xml:space="preserve">Phy-ParametersXDD-Diff ::=          </w:t>
      </w:r>
      <w:r>
        <w:rPr>
          <w:color w:val="993366"/>
        </w:rPr>
        <w:t>SEQUENCE</w:t>
      </w:r>
      <w:r>
        <w:t xml:space="preserve"> {</w:t>
      </w:r>
    </w:p>
    <w:p w14:paraId="793FE086" w14:textId="77777777" w:rsidR="006F3964" w:rsidRDefault="00336CC3">
      <w:pPr>
        <w:pStyle w:val="PL"/>
      </w:pPr>
      <w:r>
        <w:t xml:space="preserve">    dynamicSFI                          </w:t>
      </w:r>
      <w:r>
        <w:rPr>
          <w:color w:val="993366"/>
        </w:rPr>
        <w:t>ENUMERATED</w:t>
      </w:r>
      <w:r>
        <w:t xml:space="preserve"> {supported}                      </w:t>
      </w:r>
      <w:r>
        <w:rPr>
          <w:color w:val="993366"/>
        </w:rPr>
        <w:t>OPTIONAL</w:t>
      </w:r>
      <w:r>
        <w:t>,</w:t>
      </w:r>
    </w:p>
    <w:p w14:paraId="22958093" w14:textId="77777777" w:rsidR="006F3964" w:rsidRDefault="00336CC3">
      <w:pPr>
        <w:pStyle w:val="PL"/>
      </w:pPr>
      <w:r>
        <w:t xml:space="preserve">    twoPUCCH-F0-2-ConsecSymbols         </w:t>
      </w:r>
      <w:r>
        <w:rPr>
          <w:color w:val="993366"/>
        </w:rPr>
        <w:t>ENUMERATED</w:t>
      </w:r>
      <w:r>
        <w:t xml:space="preserve"> {supported}                      </w:t>
      </w:r>
      <w:r>
        <w:rPr>
          <w:color w:val="993366"/>
        </w:rPr>
        <w:t>OPTIONAL</w:t>
      </w:r>
      <w:r>
        <w:t>,</w:t>
      </w:r>
    </w:p>
    <w:p w14:paraId="5C723FAC" w14:textId="77777777" w:rsidR="006F3964" w:rsidRDefault="00336CC3">
      <w:pPr>
        <w:pStyle w:val="PL"/>
      </w:pPr>
      <w:r>
        <w:t xml:space="preserve">    twoDifferentTPC-Loop-PUSCH          </w:t>
      </w:r>
      <w:r>
        <w:rPr>
          <w:color w:val="993366"/>
        </w:rPr>
        <w:t>ENUMERATED</w:t>
      </w:r>
      <w:r>
        <w:t xml:space="preserve"> {supported}                      </w:t>
      </w:r>
      <w:r>
        <w:rPr>
          <w:color w:val="993366"/>
        </w:rPr>
        <w:t>OPTIONAL</w:t>
      </w:r>
      <w:r>
        <w:t>,</w:t>
      </w:r>
    </w:p>
    <w:p w14:paraId="26019323" w14:textId="77777777" w:rsidR="006F3964" w:rsidRDefault="00336CC3">
      <w:pPr>
        <w:pStyle w:val="PL"/>
      </w:pPr>
      <w:r>
        <w:t xml:space="preserve">    twoDifferentTPC-Loop-PUCCH          </w:t>
      </w:r>
      <w:r>
        <w:rPr>
          <w:color w:val="993366"/>
        </w:rPr>
        <w:t>ENUMERATED</w:t>
      </w:r>
      <w:r>
        <w:t xml:space="preserve"> {supported}                      </w:t>
      </w:r>
      <w:r>
        <w:rPr>
          <w:color w:val="993366"/>
        </w:rPr>
        <w:t>OPTIONAL</w:t>
      </w:r>
      <w:r>
        <w:t>,</w:t>
      </w:r>
    </w:p>
    <w:p w14:paraId="25765D8A" w14:textId="77777777" w:rsidR="006F3964" w:rsidRDefault="00336CC3">
      <w:pPr>
        <w:pStyle w:val="PL"/>
      </w:pPr>
      <w:r>
        <w:t xml:space="preserve">    ...,</w:t>
      </w:r>
    </w:p>
    <w:p w14:paraId="48EF36F9" w14:textId="77777777" w:rsidR="006F3964" w:rsidRDefault="00336CC3">
      <w:pPr>
        <w:pStyle w:val="PL"/>
      </w:pPr>
      <w:r>
        <w:t xml:space="preserve">    [[</w:t>
      </w:r>
    </w:p>
    <w:p w14:paraId="1C1CBF02" w14:textId="77777777" w:rsidR="006F3964" w:rsidRDefault="00336CC3">
      <w:pPr>
        <w:pStyle w:val="PL"/>
      </w:pPr>
      <w:r>
        <w:t xml:space="preserve">    dl-SchedulingOffset-PDSCH-TypeA     </w:t>
      </w:r>
      <w:r>
        <w:rPr>
          <w:color w:val="993366"/>
        </w:rPr>
        <w:t>ENUMERATED</w:t>
      </w:r>
      <w:r>
        <w:t xml:space="preserve"> {supported}                      </w:t>
      </w:r>
      <w:r>
        <w:rPr>
          <w:color w:val="993366"/>
        </w:rPr>
        <w:t>OPTIONAL</w:t>
      </w:r>
      <w:r>
        <w:t>,</w:t>
      </w:r>
    </w:p>
    <w:p w14:paraId="15D86D52" w14:textId="77777777" w:rsidR="006F3964" w:rsidRDefault="00336CC3">
      <w:pPr>
        <w:pStyle w:val="PL"/>
      </w:pPr>
      <w:r>
        <w:t xml:space="preserve">    dl-SchedulingOffset-PDSCH-TypeB     </w:t>
      </w:r>
      <w:r>
        <w:rPr>
          <w:color w:val="993366"/>
        </w:rPr>
        <w:t>ENUMERATED</w:t>
      </w:r>
      <w:r>
        <w:t xml:space="preserve"> {supported}                      </w:t>
      </w:r>
      <w:r>
        <w:rPr>
          <w:color w:val="993366"/>
        </w:rPr>
        <w:t>OPTIONAL</w:t>
      </w:r>
      <w:r>
        <w:t>,</w:t>
      </w:r>
    </w:p>
    <w:p w14:paraId="2AE6A21B" w14:textId="77777777" w:rsidR="006F3964" w:rsidRDefault="00336CC3">
      <w:pPr>
        <w:pStyle w:val="PL"/>
      </w:pPr>
      <w:r>
        <w:t xml:space="preserve">    ul-SchedulingOffset                 </w:t>
      </w:r>
      <w:r>
        <w:rPr>
          <w:color w:val="993366"/>
        </w:rPr>
        <w:t>ENUMERATED</w:t>
      </w:r>
      <w:r>
        <w:t xml:space="preserve"> {supported}                      </w:t>
      </w:r>
      <w:r>
        <w:rPr>
          <w:color w:val="993366"/>
        </w:rPr>
        <w:t>OPTIONAL</w:t>
      </w:r>
    </w:p>
    <w:p w14:paraId="6CE5ABF0" w14:textId="77777777" w:rsidR="006F3964" w:rsidRDefault="00336CC3">
      <w:pPr>
        <w:pStyle w:val="PL"/>
      </w:pPr>
      <w:r>
        <w:t xml:space="preserve">    ]]</w:t>
      </w:r>
    </w:p>
    <w:p w14:paraId="420216FD" w14:textId="77777777" w:rsidR="006F3964" w:rsidRDefault="00336CC3">
      <w:pPr>
        <w:pStyle w:val="PL"/>
      </w:pPr>
      <w:r>
        <w:t>}</w:t>
      </w:r>
    </w:p>
    <w:p w14:paraId="6538CB0A" w14:textId="77777777" w:rsidR="006F3964" w:rsidRDefault="006F3964">
      <w:pPr>
        <w:pStyle w:val="PL"/>
      </w:pPr>
    </w:p>
    <w:p w14:paraId="4ED22463" w14:textId="77777777" w:rsidR="006F3964" w:rsidRDefault="00336CC3">
      <w:pPr>
        <w:pStyle w:val="PL"/>
      </w:pPr>
      <w:r>
        <w:t xml:space="preserve">Phy-ParametersFRX-Diff ::=                  </w:t>
      </w:r>
      <w:r>
        <w:rPr>
          <w:color w:val="993366"/>
        </w:rPr>
        <w:t>SEQUENCE</w:t>
      </w:r>
      <w:r>
        <w:t xml:space="preserve"> {</w:t>
      </w:r>
    </w:p>
    <w:p w14:paraId="6ECAB710" w14:textId="77777777" w:rsidR="006F3964" w:rsidRDefault="00336CC3">
      <w:pPr>
        <w:pStyle w:val="PL"/>
      </w:pPr>
      <w:r>
        <w:t xml:space="preserve">    dynamicSFI                                  </w:t>
      </w:r>
      <w:r>
        <w:rPr>
          <w:color w:val="993366"/>
        </w:rPr>
        <w:t>ENUMERATED</w:t>
      </w:r>
      <w:r>
        <w:t xml:space="preserve"> {supported}                      </w:t>
      </w:r>
      <w:r>
        <w:rPr>
          <w:color w:val="993366"/>
        </w:rPr>
        <w:t>OPTIONAL</w:t>
      </w:r>
      <w:r>
        <w:t>,</w:t>
      </w:r>
    </w:p>
    <w:p w14:paraId="71DDDD7E" w14:textId="77777777" w:rsidR="006F3964" w:rsidRDefault="00336CC3">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870E34" w14:textId="77777777" w:rsidR="006F3964" w:rsidRDefault="00336CC3">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338BC3A" w14:textId="77777777" w:rsidR="006F3964" w:rsidRDefault="00336CC3">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299E704" w14:textId="77777777" w:rsidR="006F3964" w:rsidRDefault="00336CC3">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5407E84" w14:textId="77777777" w:rsidR="006F3964" w:rsidRDefault="00336CC3">
      <w:pPr>
        <w:pStyle w:val="PL"/>
      </w:pPr>
      <w:r>
        <w:t xml:space="preserve">    supportedDMRS-TypeDL                        </w:t>
      </w:r>
      <w:r>
        <w:rPr>
          <w:color w:val="993366"/>
        </w:rPr>
        <w:t>ENUMERATED</w:t>
      </w:r>
      <w:r>
        <w:t xml:space="preserve"> {type1, type1And2}               </w:t>
      </w:r>
      <w:r>
        <w:rPr>
          <w:color w:val="993366"/>
        </w:rPr>
        <w:t>OPTIONAL</w:t>
      </w:r>
      <w:r>
        <w:t>,</w:t>
      </w:r>
    </w:p>
    <w:p w14:paraId="66423D61" w14:textId="77777777" w:rsidR="006F3964" w:rsidRDefault="00336CC3">
      <w:pPr>
        <w:pStyle w:val="PL"/>
      </w:pPr>
      <w:r>
        <w:t xml:space="preserve">    supportedDMRS-TypeUL                        </w:t>
      </w:r>
      <w:r>
        <w:rPr>
          <w:color w:val="993366"/>
        </w:rPr>
        <w:t>ENUMERATED</w:t>
      </w:r>
      <w:r>
        <w:t xml:space="preserve"> {type1, type1And2}               </w:t>
      </w:r>
      <w:r>
        <w:rPr>
          <w:color w:val="993366"/>
        </w:rPr>
        <w:t>OPTIONAL</w:t>
      </w:r>
      <w:r>
        <w:t>,</w:t>
      </w:r>
    </w:p>
    <w:p w14:paraId="1639B19F" w14:textId="77777777" w:rsidR="006F3964" w:rsidRDefault="00336CC3">
      <w:pPr>
        <w:pStyle w:val="PL"/>
      </w:pPr>
      <w:r>
        <w:lastRenderedPageBreak/>
        <w:t xml:space="preserve">    semiOpenLoopCSI                             </w:t>
      </w:r>
      <w:r>
        <w:rPr>
          <w:color w:val="993366"/>
        </w:rPr>
        <w:t>ENUMERATED</w:t>
      </w:r>
      <w:r>
        <w:t xml:space="preserve"> {supported}                      </w:t>
      </w:r>
      <w:r>
        <w:rPr>
          <w:color w:val="993366"/>
        </w:rPr>
        <w:t>OPTIONAL</w:t>
      </w:r>
      <w:r>
        <w:t>,</w:t>
      </w:r>
    </w:p>
    <w:p w14:paraId="3E5FCC25" w14:textId="77777777" w:rsidR="006F3964" w:rsidRDefault="00336CC3">
      <w:pPr>
        <w:pStyle w:val="PL"/>
      </w:pPr>
      <w:r>
        <w:t xml:space="preserve">    csi-ReportWithoutPMI                        </w:t>
      </w:r>
      <w:r>
        <w:rPr>
          <w:color w:val="993366"/>
        </w:rPr>
        <w:t>ENUMERATED</w:t>
      </w:r>
      <w:r>
        <w:t xml:space="preserve"> {supported}                      </w:t>
      </w:r>
      <w:r>
        <w:rPr>
          <w:color w:val="993366"/>
        </w:rPr>
        <w:t>OPTIONAL</w:t>
      </w:r>
      <w:r>
        <w:t>,</w:t>
      </w:r>
    </w:p>
    <w:p w14:paraId="7C2787CC" w14:textId="77777777" w:rsidR="006F3964" w:rsidRDefault="00336CC3">
      <w:pPr>
        <w:pStyle w:val="PL"/>
      </w:pPr>
      <w:r>
        <w:t xml:space="preserve">    csi-ReportWithoutCQI                        </w:t>
      </w:r>
      <w:r>
        <w:rPr>
          <w:color w:val="993366"/>
        </w:rPr>
        <w:t>ENUMERATED</w:t>
      </w:r>
      <w:r>
        <w:t xml:space="preserve"> {supported}                      </w:t>
      </w:r>
      <w:r>
        <w:rPr>
          <w:color w:val="993366"/>
        </w:rPr>
        <w:t>OPTIONAL</w:t>
      </w:r>
      <w:r>
        <w:t>,</w:t>
      </w:r>
    </w:p>
    <w:p w14:paraId="13918D94" w14:textId="77777777" w:rsidR="006F3964" w:rsidRDefault="00336CC3">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1F132F8" w14:textId="77777777" w:rsidR="006F3964" w:rsidRDefault="00336CC3">
      <w:pPr>
        <w:pStyle w:val="PL"/>
      </w:pPr>
      <w:r>
        <w:t xml:space="preserve">    twoPUCCH-F0-2-ConsecSymbols                 </w:t>
      </w:r>
      <w:r>
        <w:rPr>
          <w:color w:val="993366"/>
        </w:rPr>
        <w:t>ENUMERATED</w:t>
      </w:r>
      <w:r>
        <w:t xml:space="preserve"> {supported}                      </w:t>
      </w:r>
      <w:r>
        <w:rPr>
          <w:color w:val="993366"/>
        </w:rPr>
        <w:t>OPTIONAL</w:t>
      </w:r>
      <w:r>
        <w:t>,</w:t>
      </w:r>
    </w:p>
    <w:p w14:paraId="2D3D2385" w14:textId="77777777" w:rsidR="006F3964" w:rsidRDefault="00336CC3">
      <w:pPr>
        <w:pStyle w:val="PL"/>
      </w:pPr>
      <w:r>
        <w:t xml:space="preserve">    pucch-F2-WithFH                             </w:t>
      </w:r>
      <w:r>
        <w:rPr>
          <w:color w:val="993366"/>
        </w:rPr>
        <w:t>ENUMERATED</w:t>
      </w:r>
      <w:r>
        <w:t xml:space="preserve"> {supported}                      </w:t>
      </w:r>
      <w:r>
        <w:rPr>
          <w:color w:val="993366"/>
        </w:rPr>
        <w:t>OPTIONAL</w:t>
      </w:r>
      <w:r>
        <w:t>,</w:t>
      </w:r>
    </w:p>
    <w:p w14:paraId="1D886D7A" w14:textId="77777777" w:rsidR="006F3964" w:rsidRDefault="00336CC3">
      <w:pPr>
        <w:pStyle w:val="PL"/>
      </w:pPr>
      <w:r>
        <w:t xml:space="preserve">    pucch-F3-WithFH                             </w:t>
      </w:r>
      <w:r>
        <w:rPr>
          <w:color w:val="993366"/>
        </w:rPr>
        <w:t>ENUMERATED</w:t>
      </w:r>
      <w:r>
        <w:t xml:space="preserve"> {supported}                      </w:t>
      </w:r>
      <w:r>
        <w:rPr>
          <w:color w:val="993366"/>
        </w:rPr>
        <w:t>OPTIONAL</w:t>
      </w:r>
      <w:r>
        <w:t>,</w:t>
      </w:r>
    </w:p>
    <w:p w14:paraId="15DC91BA" w14:textId="77777777" w:rsidR="006F3964" w:rsidRDefault="00336CC3">
      <w:pPr>
        <w:pStyle w:val="PL"/>
      </w:pPr>
      <w:r>
        <w:t xml:space="preserve">    pucch-F4-WithFH                             </w:t>
      </w:r>
      <w:r>
        <w:rPr>
          <w:color w:val="993366"/>
        </w:rPr>
        <w:t>ENUMERATED</w:t>
      </w:r>
      <w:r>
        <w:t xml:space="preserve"> {supported}                      </w:t>
      </w:r>
      <w:r>
        <w:rPr>
          <w:color w:val="993366"/>
        </w:rPr>
        <w:t>OPTIONAL</w:t>
      </w:r>
      <w:r>
        <w:t>,</w:t>
      </w:r>
    </w:p>
    <w:p w14:paraId="49CF4D15" w14:textId="77777777" w:rsidR="006F3964" w:rsidRDefault="00336CC3">
      <w:pPr>
        <w:pStyle w:val="PL"/>
      </w:pPr>
      <w:r>
        <w:t xml:space="preserve">    pucch-F0-2WithoutFH                         </w:t>
      </w:r>
      <w:r>
        <w:rPr>
          <w:color w:val="993366"/>
        </w:rPr>
        <w:t>ENUMERATED</w:t>
      </w:r>
      <w:r>
        <w:t xml:space="preserve"> {notSupported}                   </w:t>
      </w:r>
      <w:r>
        <w:rPr>
          <w:color w:val="993366"/>
        </w:rPr>
        <w:t>OPTIONAL</w:t>
      </w:r>
      <w:r>
        <w:t>,</w:t>
      </w:r>
    </w:p>
    <w:p w14:paraId="30CD0788" w14:textId="77777777" w:rsidR="006F3964" w:rsidRDefault="00336CC3">
      <w:pPr>
        <w:pStyle w:val="PL"/>
      </w:pPr>
      <w:r>
        <w:t xml:space="preserve">    pucch-F1-3-4WithoutFH                       </w:t>
      </w:r>
      <w:r>
        <w:rPr>
          <w:color w:val="993366"/>
        </w:rPr>
        <w:t>ENUMERATED</w:t>
      </w:r>
      <w:r>
        <w:t xml:space="preserve"> {notSupported}                   </w:t>
      </w:r>
      <w:r>
        <w:rPr>
          <w:color w:val="993366"/>
        </w:rPr>
        <w:t>OPTIONAL</w:t>
      </w:r>
      <w:r>
        <w:t>,</w:t>
      </w:r>
    </w:p>
    <w:p w14:paraId="44A6AB45" w14:textId="77777777" w:rsidR="006F3964" w:rsidRDefault="00336CC3">
      <w:pPr>
        <w:pStyle w:val="PL"/>
      </w:pPr>
      <w:r>
        <w:t xml:space="preserve">    mux-SR-HARQ-ACK-CSI-PUCCH-MultiPerSlot      </w:t>
      </w:r>
      <w:r>
        <w:rPr>
          <w:color w:val="993366"/>
        </w:rPr>
        <w:t>ENUMERATED</w:t>
      </w:r>
      <w:r>
        <w:t xml:space="preserve"> {supported}                      </w:t>
      </w:r>
      <w:r>
        <w:rPr>
          <w:color w:val="993366"/>
        </w:rPr>
        <w:t>OPTIONAL</w:t>
      </w:r>
      <w:r>
        <w:t>,</w:t>
      </w:r>
    </w:p>
    <w:p w14:paraId="49055F1E" w14:textId="77777777" w:rsidR="006F3964" w:rsidRDefault="00336CC3">
      <w:pPr>
        <w:pStyle w:val="PL"/>
      </w:pPr>
      <w:r>
        <w:t xml:space="preserve">    uci-CodeBlockSegmentation                   </w:t>
      </w:r>
      <w:r>
        <w:rPr>
          <w:color w:val="993366"/>
        </w:rPr>
        <w:t>ENUMERATED</w:t>
      </w:r>
      <w:r>
        <w:t xml:space="preserve"> {supported}                      </w:t>
      </w:r>
      <w:r>
        <w:rPr>
          <w:color w:val="993366"/>
        </w:rPr>
        <w:t>OPTIONAL</w:t>
      </w:r>
      <w:r>
        <w:t>,</w:t>
      </w:r>
    </w:p>
    <w:p w14:paraId="6E1ECEB3" w14:textId="77777777" w:rsidR="006F3964" w:rsidRDefault="00336CC3">
      <w:pPr>
        <w:pStyle w:val="PL"/>
      </w:pPr>
      <w:r>
        <w:t xml:space="preserve">    onePUCCH-LongAndShortFormat                 </w:t>
      </w:r>
      <w:r>
        <w:rPr>
          <w:color w:val="993366"/>
        </w:rPr>
        <w:t>ENUMERATED</w:t>
      </w:r>
      <w:r>
        <w:t xml:space="preserve"> {supported}                      </w:t>
      </w:r>
      <w:r>
        <w:rPr>
          <w:color w:val="993366"/>
        </w:rPr>
        <w:t>OPTIONAL</w:t>
      </w:r>
      <w:r>
        <w:t>,</w:t>
      </w:r>
    </w:p>
    <w:p w14:paraId="2EEC89D6" w14:textId="77777777" w:rsidR="006F3964" w:rsidRDefault="00336CC3">
      <w:pPr>
        <w:pStyle w:val="PL"/>
      </w:pPr>
      <w:r>
        <w:t xml:space="preserve">    twoPUCCH-AnyOthersInSlot                    </w:t>
      </w:r>
      <w:r>
        <w:rPr>
          <w:color w:val="993366"/>
        </w:rPr>
        <w:t>ENUMERATED</w:t>
      </w:r>
      <w:r>
        <w:t xml:space="preserve"> {supported}                      </w:t>
      </w:r>
      <w:r>
        <w:rPr>
          <w:color w:val="993366"/>
        </w:rPr>
        <w:t>OPTIONAL</w:t>
      </w:r>
      <w:r>
        <w:t>,</w:t>
      </w:r>
    </w:p>
    <w:p w14:paraId="4370A44B" w14:textId="77777777" w:rsidR="006F3964" w:rsidRDefault="00336CC3">
      <w:pPr>
        <w:pStyle w:val="PL"/>
      </w:pPr>
      <w:r>
        <w:t xml:space="preserve">    intraSlotFreqHopping-PUSCH                  </w:t>
      </w:r>
      <w:r>
        <w:rPr>
          <w:color w:val="993366"/>
        </w:rPr>
        <w:t>ENUMERATED</w:t>
      </w:r>
      <w:r>
        <w:t xml:space="preserve"> {supported}                      </w:t>
      </w:r>
      <w:r>
        <w:rPr>
          <w:color w:val="993366"/>
        </w:rPr>
        <w:t>OPTIONAL</w:t>
      </w:r>
      <w:r>
        <w:t>,</w:t>
      </w:r>
    </w:p>
    <w:p w14:paraId="535BAB02" w14:textId="77777777" w:rsidR="006F3964" w:rsidRDefault="00336CC3">
      <w:pPr>
        <w:pStyle w:val="PL"/>
      </w:pPr>
      <w:r>
        <w:t xml:space="preserve">    pusch-LBRM                                  </w:t>
      </w:r>
      <w:r>
        <w:rPr>
          <w:color w:val="993366"/>
        </w:rPr>
        <w:t>ENUMERATED</w:t>
      </w:r>
      <w:r>
        <w:t xml:space="preserve"> {supported}                      </w:t>
      </w:r>
      <w:r>
        <w:rPr>
          <w:color w:val="993366"/>
        </w:rPr>
        <w:t>OPTIONAL</w:t>
      </w:r>
      <w:r>
        <w:t>,</w:t>
      </w:r>
    </w:p>
    <w:p w14:paraId="7EBC5CCA" w14:textId="77777777" w:rsidR="006F3964" w:rsidRDefault="00336CC3">
      <w:pPr>
        <w:pStyle w:val="PL"/>
      </w:pPr>
      <w:r>
        <w:t xml:space="preserve">    pdcch-BlindDetectionCA                      </w:t>
      </w:r>
      <w:r>
        <w:rPr>
          <w:color w:val="993366"/>
        </w:rPr>
        <w:t>INTEGER</w:t>
      </w:r>
      <w:r>
        <w:t xml:space="preserve"> (4..16)                             </w:t>
      </w:r>
      <w:r>
        <w:rPr>
          <w:color w:val="993366"/>
        </w:rPr>
        <w:t>OPTIONAL</w:t>
      </w:r>
      <w:r>
        <w:t>,</w:t>
      </w:r>
    </w:p>
    <w:p w14:paraId="1B40B542" w14:textId="77777777" w:rsidR="006F3964" w:rsidRDefault="00336CC3">
      <w:pPr>
        <w:pStyle w:val="PL"/>
      </w:pPr>
      <w:r>
        <w:t xml:space="preserve">    tpc-PUSCH-RNTI                              </w:t>
      </w:r>
      <w:r>
        <w:rPr>
          <w:color w:val="993366"/>
        </w:rPr>
        <w:t>ENUMERATED</w:t>
      </w:r>
      <w:r>
        <w:t xml:space="preserve"> {supported}                      </w:t>
      </w:r>
      <w:r>
        <w:rPr>
          <w:color w:val="993366"/>
        </w:rPr>
        <w:t>OPTIONAL</w:t>
      </w:r>
      <w:r>
        <w:t>,</w:t>
      </w:r>
    </w:p>
    <w:p w14:paraId="1C7672D4" w14:textId="77777777" w:rsidR="006F3964" w:rsidRDefault="00336CC3">
      <w:pPr>
        <w:pStyle w:val="PL"/>
      </w:pPr>
      <w:r>
        <w:t xml:space="preserve">    tpc-PUCCH-RNTI                              </w:t>
      </w:r>
      <w:r>
        <w:rPr>
          <w:color w:val="993366"/>
        </w:rPr>
        <w:t>ENUMERATED</w:t>
      </w:r>
      <w:r>
        <w:t xml:space="preserve"> {supported}                      </w:t>
      </w:r>
      <w:r>
        <w:rPr>
          <w:color w:val="993366"/>
        </w:rPr>
        <w:t>OPTIONAL</w:t>
      </w:r>
      <w:r>
        <w:t>,</w:t>
      </w:r>
    </w:p>
    <w:p w14:paraId="071FFE4B" w14:textId="77777777" w:rsidR="006F3964" w:rsidRDefault="00336CC3">
      <w:pPr>
        <w:pStyle w:val="PL"/>
      </w:pPr>
      <w:r>
        <w:t xml:space="preserve">    tpc-SRS-RNTI                                </w:t>
      </w:r>
      <w:r>
        <w:rPr>
          <w:color w:val="993366"/>
        </w:rPr>
        <w:t>ENUMERATED</w:t>
      </w:r>
      <w:r>
        <w:t xml:space="preserve"> {supported}                      </w:t>
      </w:r>
      <w:r>
        <w:rPr>
          <w:color w:val="993366"/>
        </w:rPr>
        <w:t>OPTIONAL</w:t>
      </w:r>
      <w:r>
        <w:t>,</w:t>
      </w:r>
    </w:p>
    <w:p w14:paraId="716B3D76" w14:textId="77777777" w:rsidR="006F3964" w:rsidRDefault="00336CC3">
      <w:pPr>
        <w:pStyle w:val="PL"/>
      </w:pPr>
      <w:r>
        <w:t xml:space="preserve">    absoluteTPC-Command                         </w:t>
      </w:r>
      <w:r>
        <w:rPr>
          <w:color w:val="993366"/>
        </w:rPr>
        <w:t>ENUMERATED</w:t>
      </w:r>
      <w:r>
        <w:t xml:space="preserve"> {supported}                      </w:t>
      </w:r>
      <w:r>
        <w:rPr>
          <w:color w:val="993366"/>
        </w:rPr>
        <w:t>OPTIONAL</w:t>
      </w:r>
      <w:r>
        <w:t>,</w:t>
      </w:r>
    </w:p>
    <w:p w14:paraId="3A21DD3D" w14:textId="77777777" w:rsidR="006F3964" w:rsidRDefault="00336CC3">
      <w:pPr>
        <w:pStyle w:val="PL"/>
      </w:pPr>
      <w:r>
        <w:t xml:space="preserve">    twoDifferentTPC-Loop-PUSCH                  </w:t>
      </w:r>
      <w:r>
        <w:rPr>
          <w:color w:val="993366"/>
        </w:rPr>
        <w:t>ENUMERATED</w:t>
      </w:r>
      <w:r>
        <w:t xml:space="preserve"> {supported}                      </w:t>
      </w:r>
      <w:r>
        <w:rPr>
          <w:color w:val="993366"/>
        </w:rPr>
        <w:t>OPTIONAL</w:t>
      </w:r>
      <w:r>
        <w:t>,</w:t>
      </w:r>
    </w:p>
    <w:p w14:paraId="4031534A" w14:textId="77777777" w:rsidR="006F3964" w:rsidRDefault="00336CC3">
      <w:pPr>
        <w:pStyle w:val="PL"/>
      </w:pPr>
      <w:r>
        <w:t xml:space="preserve">    twoDifferentTPC-Loop-PUCCH                  </w:t>
      </w:r>
      <w:r>
        <w:rPr>
          <w:color w:val="993366"/>
        </w:rPr>
        <w:t>ENUMERATED</w:t>
      </w:r>
      <w:r>
        <w:t xml:space="preserve"> {supported}                      </w:t>
      </w:r>
      <w:r>
        <w:rPr>
          <w:color w:val="993366"/>
        </w:rPr>
        <w:t>OPTIONAL</w:t>
      </w:r>
      <w:r>
        <w:t>,</w:t>
      </w:r>
    </w:p>
    <w:p w14:paraId="3F550776" w14:textId="77777777" w:rsidR="006F3964" w:rsidRDefault="00336CC3">
      <w:pPr>
        <w:pStyle w:val="PL"/>
      </w:pPr>
      <w:r>
        <w:t xml:space="preserve">    pusch-HalfPi-BPSK                           </w:t>
      </w:r>
      <w:r>
        <w:rPr>
          <w:color w:val="993366"/>
        </w:rPr>
        <w:t>ENUMERATED</w:t>
      </w:r>
      <w:r>
        <w:t xml:space="preserve"> {supported}                      </w:t>
      </w:r>
      <w:r>
        <w:rPr>
          <w:color w:val="993366"/>
        </w:rPr>
        <w:t>OPTIONAL</w:t>
      </w:r>
      <w:r>
        <w:t>,</w:t>
      </w:r>
    </w:p>
    <w:p w14:paraId="3C0C21F1" w14:textId="77777777" w:rsidR="006F3964" w:rsidRDefault="00336CC3">
      <w:pPr>
        <w:pStyle w:val="PL"/>
      </w:pPr>
      <w:r>
        <w:t xml:space="preserve">    pucch-F3-4-HalfPi-BPSK                      </w:t>
      </w:r>
      <w:r>
        <w:rPr>
          <w:color w:val="993366"/>
        </w:rPr>
        <w:t>ENUMERATED</w:t>
      </w:r>
      <w:r>
        <w:t xml:space="preserve"> {supported}                      </w:t>
      </w:r>
      <w:r>
        <w:rPr>
          <w:color w:val="993366"/>
        </w:rPr>
        <w:t>OPTIONAL</w:t>
      </w:r>
      <w:r>
        <w:t>,</w:t>
      </w:r>
    </w:p>
    <w:p w14:paraId="387EFFDB" w14:textId="77777777" w:rsidR="006F3964" w:rsidRDefault="00336CC3">
      <w:pPr>
        <w:pStyle w:val="PL"/>
      </w:pPr>
      <w:r>
        <w:t xml:space="preserve">    almostContiguousCP-OFDM-UL                  </w:t>
      </w:r>
      <w:r>
        <w:rPr>
          <w:color w:val="993366"/>
        </w:rPr>
        <w:t>ENUMERATED</w:t>
      </w:r>
      <w:r>
        <w:t xml:space="preserve"> {supported}                      </w:t>
      </w:r>
      <w:r>
        <w:rPr>
          <w:color w:val="993366"/>
        </w:rPr>
        <w:t>OPTIONAL</w:t>
      </w:r>
      <w:r>
        <w:t>,</w:t>
      </w:r>
    </w:p>
    <w:p w14:paraId="7B2A3E36" w14:textId="77777777" w:rsidR="006F3964" w:rsidRDefault="00336CC3">
      <w:pPr>
        <w:pStyle w:val="PL"/>
      </w:pPr>
      <w:r>
        <w:t xml:space="preserve">    sp-CSI-RS                                   </w:t>
      </w:r>
      <w:r>
        <w:rPr>
          <w:color w:val="993366"/>
        </w:rPr>
        <w:t>ENUMERATED</w:t>
      </w:r>
      <w:r>
        <w:t xml:space="preserve"> {supported}                      </w:t>
      </w:r>
      <w:r>
        <w:rPr>
          <w:color w:val="993366"/>
        </w:rPr>
        <w:t>OPTIONAL</w:t>
      </w:r>
      <w:r>
        <w:t>,</w:t>
      </w:r>
    </w:p>
    <w:p w14:paraId="1EA18CAA" w14:textId="77777777" w:rsidR="006F3964" w:rsidRDefault="00336CC3">
      <w:pPr>
        <w:pStyle w:val="PL"/>
      </w:pPr>
      <w:r>
        <w:lastRenderedPageBreak/>
        <w:t xml:space="preserve">    sp-CSI-IM                                   </w:t>
      </w:r>
      <w:r>
        <w:rPr>
          <w:color w:val="993366"/>
        </w:rPr>
        <w:t>ENUMERATED</w:t>
      </w:r>
      <w:r>
        <w:t xml:space="preserve"> {supported}                      </w:t>
      </w:r>
      <w:r>
        <w:rPr>
          <w:color w:val="993366"/>
        </w:rPr>
        <w:t>OPTIONAL</w:t>
      </w:r>
      <w:r>
        <w:t>,</w:t>
      </w:r>
    </w:p>
    <w:p w14:paraId="369E10BA" w14:textId="77777777" w:rsidR="006F3964" w:rsidRDefault="00336CC3">
      <w:pPr>
        <w:pStyle w:val="PL"/>
      </w:pPr>
      <w:r>
        <w:t xml:space="preserve">    tdd-MultiDL-UL-SwitchPerSlot                </w:t>
      </w:r>
      <w:r>
        <w:rPr>
          <w:color w:val="993366"/>
        </w:rPr>
        <w:t>ENUMERATED</w:t>
      </w:r>
      <w:r>
        <w:t xml:space="preserve"> {supported}                      </w:t>
      </w:r>
      <w:r>
        <w:rPr>
          <w:color w:val="993366"/>
        </w:rPr>
        <w:t>OPTIONAL</w:t>
      </w:r>
      <w:r>
        <w:t>,</w:t>
      </w:r>
    </w:p>
    <w:p w14:paraId="68F48789" w14:textId="77777777" w:rsidR="006F3964" w:rsidRDefault="00336CC3">
      <w:pPr>
        <w:pStyle w:val="PL"/>
      </w:pPr>
      <w:r>
        <w:t xml:space="preserve">    multipleCORESET                             </w:t>
      </w:r>
      <w:r>
        <w:rPr>
          <w:color w:val="993366"/>
        </w:rPr>
        <w:t>ENUMERATED</w:t>
      </w:r>
      <w:r>
        <w:t xml:space="preserve"> {supported}                      </w:t>
      </w:r>
      <w:r>
        <w:rPr>
          <w:color w:val="993366"/>
        </w:rPr>
        <w:t>OPTIONAL</w:t>
      </w:r>
      <w:r>
        <w:t>,</w:t>
      </w:r>
    </w:p>
    <w:p w14:paraId="0800760E" w14:textId="77777777" w:rsidR="006F3964" w:rsidRDefault="00336CC3">
      <w:pPr>
        <w:pStyle w:val="PL"/>
      </w:pPr>
      <w:r>
        <w:t xml:space="preserve">    ...,</w:t>
      </w:r>
    </w:p>
    <w:p w14:paraId="14BD9E0D" w14:textId="77777777" w:rsidR="006F3964" w:rsidRDefault="00336CC3">
      <w:pPr>
        <w:pStyle w:val="PL"/>
      </w:pPr>
      <w:r>
        <w:t xml:space="preserve">    [[</w:t>
      </w:r>
    </w:p>
    <w:p w14:paraId="49651D95" w14:textId="77777777" w:rsidR="006F3964" w:rsidRDefault="00336CC3">
      <w:pPr>
        <w:pStyle w:val="PL"/>
      </w:pPr>
      <w:r>
        <w:t xml:space="preserve">    csi-RS-IM-ReceptionForFeedback              CSI-RS-IM-ReceptionForFeedback              </w:t>
      </w:r>
      <w:r>
        <w:rPr>
          <w:color w:val="993366"/>
        </w:rPr>
        <w:t>OPTIONAL</w:t>
      </w:r>
      <w:r>
        <w:t>,</w:t>
      </w:r>
    </w:p>
    <w:p w14:paraId="472CB432" w14:textId="77777777" w:rsidR="006F3964" w:rsidRDefault="00336CC3">
      <w:pPr>
        <w:pStyle w:val="PL"/>
      </w:pPr>
      <w:r>
        <w:t xml:space="preserve">    csi-RS-ProcFrameworkForSRS                  CSI-RS-ProcFrameworkForSRS                  </w:t>
      </w:r>
      <w:r>
        <w:rPr>
          <w:color w:val="993366"/>
        </w:rPr>
        <w:t>OPTIONAL</w:t>
      </w:r>
      <w:r>
        <w:t>,</w:t>
      </w:r>
    </w:p>
    <w:p w14:paraId="1909BE8E" w14:textId="77777777" w:rsidR="006F3964" w:rsidRDefault="00336CC3">
      <w:pPr>
        <w:pStyle w:val="PL"/>
      </w:pPr>
      <w:r>
        <w:t xml:space="preserve">    csi-ReportFramework                         CSI-ReportFramework                         </w:t>
      </w:r>
      <w:r>
        <w:rPr>
          <w:color w:val="993366"/>
        </w:rPr>
        <w:t>OPTIONAL</w:t>
      </w:r>
      <w:r>
        <w:t>,</w:t>
      </w:r>
    </w:p>
    <w:p w14:paraId="25DFFFA4" w14:textId="77777777" w:rsidR="006F3964" w:rsidRDefault="00336CC3">
      <w:pPr>
        <w:pStyle w:val="PL"/>
      </w:pPr>
      <w:r>
        <w:t xml:space="preserve">    mux-SR-HARQ-ACK-CSI-PUCCH-OncePerSlot       </w:t>
      </w:r>
      <w:r>
        <w:rPr>
          <w:color w:val="993366"/>
        </w:rPr>
        <w:t>SEQUENCE</w:t>
      </w:r>
      <w:r>
        <w:t xml:space="preserve"> {</w:t>
      </w:r>
    </w:p>
    <w:p w14:paraId="1D5EF6F2" w14:textId="77777777" w:rsidR="006F3964" w:rsidRDefault="00336CC3">
      <w:pPr>
        <w:pStyle w:val="PL"/>
      </w:pPr>
      <w:r>
        <w:t xml:space="preserve">        sameSymbol                                  </w:t>
      </w:r>
      <w:r>
        <w:rPr>
          <w:color w:val="993366"/>
        </w:rPr>
        <w:t>ENUMERATED</w:t>
      </w:r>
      <w:r>
        <w:t xml:space="preserve"> {supported}                      </w:t>
      </w:r>
      <w:r>
        <w:rPr>
          <w:color w:val="993366"/>
        </w:rPr>
        <w:t>OPTIONAL</w:t>
      </w:r>
      <w:r>
        <w:t>,</w:t>
      </w:r>
    </w:p>
    <w:p w14:paraId="5F345683" w14:textId="77777777" w:rsidR="006F3964" w:rsidRDefault="00336CC3">
      <w:pPr>
        <w:pStyle w:val="PL"/>
      </w:pPr>
      <w:r>
        <w:t xml:space="preserve">        diffSymbol                                  </w:t>
      </w:r>
      <w:r>
        <w:rPr>
          <w:color w:val="993366"/>
        </w:rPr>
        <w:t>ENUMERATED</w:t>
      </w:r>
      <w:r>
        <w:t xml:space="preserve"> {supported}                      </w:t>
      </w:r>
      <w:r>
        <w:rPr>
          <w:color w:val="993366"/>
        </w:rPr>
        <w:t>OPTIONAL</w:t>
      </w:r>
    </w:p>
    <w:p w14:paraId="75E7CD0F" w14:textId="77777777" w:rsidR="006F3964" w:rsidRDefault="00336CC3">
      <w:pPr>
        <w:pStyle w:val="PL"/>
      </w:pPr>
      <w:r>
        <w:t xml:space="preserve">    }                                                                                       </w:t>
      </w:r>
      <w:r>
        <w:rPr>
          <w:color w:val="993366"/>
        </w:rPr>
        <w:t>OPTIONAL</w:t>
      </w:r>
      <w:r>
        <w:t>,</w:t>
      </w:r>
    </w:p>
    <w:p w14:paraId="58B2A0C0" w14:textId="77777777" w:rsidR="006F3964" w:rsidRDefault="00336CC3">
      <w:pPr>
        <w:pStyle w:val="PL"/>
      </w:pPr>
      <w:r>
        <w:t xml:space="preserve">    mux-SR-HARQ-ACK-PUCCH                       </w:t>
      </w:r>
      <w:r>
        <w:rPr>
          <w:color w:val="993366"/>
        </w:rPr>
        <w:t>ENUMERATED</w:t>
      </w:r>
      <w:r>
        <w:t xml:space="preserve"> {supported}                      </w:t>
      </w:r>
      <w:r>
        <w:rPr>
          <w:color w:val="993366"/>
        </w:rPr>
        <w:t>OPTIONAL</w:t>
      </w:r>
      <w:r>
        <w:t>,</w:t>
      </w:r>
    </w:p>
    <w:p w14:paraId="57CDB998" w14:textId="77777777" w:rsidR="006F3964" w:rsidRDefault="00336CC3">
      <w:pPr>
        <w:pStyle w:val="PL"/>
      </w:pPr>
      <w:r>
        <w:t xml:space="preserve">    mux-MultipleGroupCtrlCH-Overlap             </w:t>
      </w:r>
      <w:r>
        <w:rPr>
          <w:color w:val="993366"/>
        </w:rPr>
        <w:t>ENUMERATED</w:t>
      </w:r>
      <w:r>
        <w:t xml:space="preserve"> {supported}                      </w:t>
      </w:r>
      <w:r>
        <w:rPr>
          <w:color w:val="993366"/>
        </w:rPr>
        <w:t>OPTIONAL</w:t>
      </w:r>
      <w:r>
        <w:t>,</w:t>
      </w:r>
    </w:p>
    <w:p w14:paraId="0A55DFE1" w14:textId="77777777" w:rsidR="006F3964" w:rsidRDefault="00336CC3">
      <w:pPr>
        <w:pStyle w:val="PL"/>
      </w:pPr>
      <w:r>
        <w:t xml:space="preserve">    dl-SchedulingOffset-PDSCH-TypeA             </w:t>
      </w:r>
      <w:r>
        <w:rPr>
          <w:color w:val="993366"/>
        </w:rPr>
        <w:t>ENUMERATED</w:t>
      </w:r>
      <w:r>
        <w:t xml:space="preserve"> {supported}                      </w:t>
      </w:r>
      <w:r>
        <w:rPr>
          <w:color w:val="993366"/>
        </w:rPr>
        <w:t>OPTIONAL</w:t>
      </w:r>
      <w:r>
        <w:t>,</w:t>
      </w:r>
    </w:p>
    <w:p w14:paraId="1B7A5E2F" w14:textId="77777777" w:rsidR="006F3964" w:rsidRDefault="00336CC3">
      <w:pPr>
        <w:pStyle w:val="PL"/>
      </w:pPr>
      <w:r>
        <w:t xml:space="preserve">    dl-SchedulingOffset-PDSCH-TypeB             </w:t>
      </w:r>
      <w:r>
        <w:rPr>
          <w:color w:val="993366"/>
        </w:rPr>
        <w:t>ENUMERATED</w:t>
      </w:r>
      <w:r>
        <w:t xml:space="preserve"> {supported}                      </w:t>
      </w:r>
      <w:r>
        <w:rPr>
          <w:color w:val="993366"/>
        </w:rPr>
        <w:t>OPTIONAL</w:t>
      </w:r>
      <w:r>
        <w:t>,</w:t>
      </w:r>
    </w:p>
    <w:p w14:paraId="407BE154" w14:textId="77777777" w:rsidR="006F3964" w:rsidRDefault="00336CC3">
      <w:pPr>
        <w:pStyle w:val="PL"/>
      </w:pPr>
      <w:r>
        <w:t xml:space="preserve">    ul-SchedulingOffset                         </w:t>
      </w:r>
      <w:r>
        <w:rPr>
          <w:color w:val="993366"/>
        </w:rPr>
        <w:t>ENUMERATED</w:t>
      </w:r>
      <w:r>
        <w:t xml:space="preserve"> {supported}                      </w:t>
      </w:r>
      <w:r>
        <w:rPr>
          <w:color w:val="993366"/>
        </w:rPr>
        <w:t>OPTIONAL</w:t>
      </w:r>
      <w:r>
        <w:t>,</w:t>
      </w:r>
    </w:p>
    <w:p w14:paraId="6B802C74" w14:textId="77777777" w:rsidR="006F3964" w:rsidRDefault="00336CC3">
      <w:pPr>
        <w:pStyle w:val="PL"/>
      </w:pPr>
      <w:r>
        <w:t xml:space="preserve">    dl-64QAM-MCS-TableAlt                       </w:t>
      </w:r>
      <w:r>
        <w:rPr>
          <w:color w:val="993366"/>
        </w:rPr>
        <w:t>ENUMERATED</w:t>
      </w:r>
      <w:r>
        <w:t xml:space="preserve"> {supported}                      </w:t>
      </w:r>
      <w:r>
        <w:rPr>
          <w:color w:val="993366"/>
        </w:rPr>
        <w:t>OPTIONAL</w:t>
      </w:r>
      <w:r>
        <w:t>,</w:t>
      </w:r>
    </w:p>
    <w:p w14:paraId="2F364F49" w14:textId="77777777" w:rsidR="006F3964" w:rsidRDefault="00336CC3">
      <w:pPr>
        <w:pStyle w:val="PL"/>
      </w:pPr>
      <w:r>
        <w:t xml:space="preserve">    ul-64QAM-MCS-TableAlt                       </w:t>
      </w:r>
      <w:r>
        <w:rPr>
          <w:color w:val="993366"/>
        </w:rPr>
        <w:t>ENUMERATED</w:t>
      </w:r>
      <w:r>
        <w:t xml:space="preserve"> {supported}                      </w:t>
      </w:r>
      <w:r>
        <w:rPr>
          <w:color w:val="993366"/>
        </w:rPr>
        <w:t>OPTIONAL</w:t>
      </w:r>
      <w:r>
        <w:t>,</w:t>
      </w:r>
    </w:p>
    <w:p w14:paraId="518C61C9" w14:textId="77777777" w:rsidR="006F3964" w:rsidRDefault="00336CC3">
      <w:pPr>
        <w:pStyle w:val="PL"/>
      </w:pPr>
      <w:r>
        <w:t xml:space="preserve">    cqi-TableAlt                                </w:t>
      </w:r>
      <w:r>
        <w:rPr>
          <w:color w:val="993366"/>
        </w:rPr>
        <w:t>ENUMERATED</w:t>
      </w:r>
      <w:r>
        <w:t xml:space="preserve"> {supported}                      </w:t>
      </w:r>
      <w:r>
        <w:rPr>
          <w:color w:val="993366"/>
        </w:rPr>
        <w:t>OPTIONAL</w:t>
      </w:r>
      <w:r>
        <w:t>,</w:t>
      </w:r>
    </w:p>
    <w:p w14:paraId="119033B0" w14:textId="77777777" w:rsidR="006F3964" w:rsidRDefault="00336CC3">
      <w:pPr>
        <w:pStyle w:val="PL"/>
      </w:pPr>
      <w:r>
        <w:t xml:space="preserve">    oneFL-DMRS-TwoAdditionalDMRS-UL             </w:t>
      </w:r>
      <w:r>
        <w:rPr>
          <w:color w:val="993366"/>
        </w:rPr>
        <w:t>ENUMERATED</w:t>
      </w:r>
      <w:r>
        <w:t xml:space="preserve"> {supported}                      </w:t>
      </w:r>
      <w:r>
        <w:rPr>
          <w:color w:val="993366"/>
        </w:rPr>
        <w:t>OPTIONAL</w:t>
      </w:r>
      <w:r>
        <w:t>,</w:t>
      </w:r>
    </w:p>
    <w:p w14:paraId="641BAE58" w14:textId="77777777" w:rsidR="006F3964" w:rsidRDefault="00336CC3">
      <w:pPr>
        <w:pStyle w:val="PL"/>
      </w:pPr>
      <w:r>
        <w:t xml:space="preserve">    twoFL-DMRS-TwoAdditionalDMRS-UL             </w:t>
      </w:r>
      <w:r>
        <w:rPr>
          <w:color w:val="993366"/>
        </w:rPr>
        <w:t>ENUMERATED</w:t>
      </w:r>
      <w:r>
        <w:t xml:space="preserve"> {supported}                      </w:t>
      </w:r>
      <w:r>
        <w:rPr>
          <w:color w:val="993366"/>
        </w:rPr>
        <w:t>OPTIONAL</w:t>
      </w:r>
      <w:r>
        <w:t>,</w:t>
      </w:r>
    </w:p>
    <w:p w14:paraId="14FC43C8" w14:textId="77777777" w:rsidR="006F3964" w:rsidRDefault="00336CC3">
      <w:pPr>
        <w:pStyle w:val="PL"/>
      </w:pPr>
      <w:r>
        <w:t xml:space="preserve">    oneFL-DMRS-ThreeAdditionalDMRS-UL           </w:t>
      </w:r>
      <w:r>
        <w:rPr>
          <w:color w:val="993366"/>
        </w:rPr>
        <w:t>ENUMERATED</w:t>
      </w:r>
      <w:r>
        <w:t xml:space="preserve"> {supported}                      </w:t>
      </w:r>
      <w:r>
        <w:rPr>
          <w:color w:val="993366"/>
        </w:rPr>
        <w:t>OPTIONAL</w:t>
      </w:r>
    </w:p>
    <w:p w14:paraId="2CC11305" w14:textId="77777777" w:rsidR="006F3964" w:rsidRDefault="00336CC3">
      <w:pPr>
        <w:pStyle w:val="PL"/>
      </w:pPr>
      <w:r>
        <w:t xml:space="preserve">    ]],</w:t>
      </w:r>
    </w:p>
    <w:p w14:paraId="0603659C" w14:textId="77777777" w:rsidR="006F3964" w:rsidRDefault="00336CC3">
      <w:pPr>
        <w:pStyle w:val="PL"/>
      </w:pPr>
      <w:r>
        <w:t xml:space="preserve">    [[</w:t>
      </w:r>
    </w:p>
    <w:p w14:paraId="4B5DCD64" w14:textId="77777777" w:rsidR="006F3964" w:rsidRDefault="00336CC3">
      <w:pPr>
        <w:pStyle w:val="PL"/>
      </w:pPr>
      <w:r>
        <w:t xml:space="preserve">    pdcch-BlindDetectionNRDC                </w:t>
      </w:r>
      <w:r>
        <w:rPr>
          <w:color w:val="993366"/>
        </w:rPr>
        <w:t>SEQUENCE</w:t>
      </w:r>
      <w:r>
        <w:t xml:space="preserve"> {</w:t>
      </w:r>
    </w:p>
    <w:p w14:paraId="689D4640" w14:textId="77777777" w:rsidR="006F3964" w:rsidRDefault="00336CC3">
      <w:pPr>
        <w:pStyle w:val="PL"/>
      </w:pPr>
      <w:r>
        <w:t xml:space="preserve">        pdcch-BlindDetectionMCG-UE              </w:t>
      </w:r>
      <w:r>
        <w:rPr>
          <w:color w:val="993366"/>
        </w:rPr>
        <w:t>INTEGER</w:t>
      </w:r>
      <w:r>
        <w:t xml:space="preserve"> (1..15),</w:t>
      </w:r>
    </w:p>
    <w:p w14:paraId="749CE5AE" w14:textId="77777777" w:rsidR="006F3964" w:rsidRDefault="00336CC3">
      <w:pPr>
        <w:pStyle w:val="PL"/>
      </w:pPr>
      <w:r>
        <w:lastRenderedPageBreak/>
        <w:t xml:space="preserve">        pdcch-BlindDetectionSCG-UE              </w:t>
      </w:r>
      <w:r>
        <w:rPr>
          <w:color w:val="993366"/>
        </w:rPr>
        <w:t>INTEGER</w:t>
      </w:r>
      <w:r>
        <w:t xml:space="preserve"> (1..15)</w:t>
      </w:r>
    </w:p>
    <w:p w14:paraId="42243BA6" w14:textId="77777777" w:rsidR="006F3964" w:rsidRDefault="00336CC3">
      <w:pPr>
        <w:pStyle w:val="PL"/>
      </w:pPr>
      <w:r>
        <w:t xml:space="preserve">    }                                                                                       </w:t>
      </w:r>
      <w:r>
        <w:rPr>
          <w:color w:val="993366"/>
        </w:rPr>
        <w:t>OPTIONAL</w:t>
      </w:r>
      <w:r>
        <w:t>,</w:t>
      </w:r>
    </w:p>
    <w:p w14:paraId="03111777" w14:textId="77777777" w:rsidR="006F3964" w:rsidRDefault="00336CC3">
      <w:pPr>
        <w:pStyle w:val="PL"/>
      </w:pPr>
      <w:r>
        <w:t xml:space="preserve">    mux-HARQ-ACK-PUSCH-DiffSymbol               </w:t>
      </w:r>
      <w:r>
        <w:rPr>
          <w:color w:val="993366"/>
        </w:rPr>
        <w:t>ENUMERATED</w:t>
      </w:r>
      <w:r>
        <w:t xml:space="preserve"> {supported}                      </w:t>
      </w:r>
      <w:r>
        <w:rPr>
          <w:color w:val="993366"/>
        </w:rPr>
        <w:t>OPTIONAL</w:t>
      </w:r>
    </w:p>
    <w:p w14:paraId="41BDE0A2" w14:textId="77777777" w:rsidR="006F3964" w:rsidRDefault="00336CC3">
      <w:pPr>
        <w:pStyle w:val="PL"/>
      </w:pPr>
      <w:r>
        <w:t xml:space="preserve">    ]],</w:t>
      </w:r>
    </w:p>
    <w:p w14:paraId="2C5F8DBB" w14:textId="77777777" w:rsidR="006F3964" w:rsidRDefault="00336CC3">
      <w:pPr>
        <w:pStyle w:val="PL"/>
      </w:pPr>
      <w:r>
        <w:t xml:space="preserve">    [[</w:t>
      </w:r>
    </w:p>
    <w:p w14:paraId="68CD1879" w14:textId="77777777" w:rsidR="006F3964" w:rsidRDefault="00336CC3">
      <w:pPr>
        <w:pStyle w:val="PL"/>
        <w:rPr>
          <w:color w:val="808080"/>
        </w:rPr>
      </w:pPr>
      <w:r>
        <w:t xml:space="preserve">    </w:t>
      </w:r>
      <w:r>
        <w:rPr>
          <w:color w:val="808080"/>
        </w:rPr>
        <w:t>-- R1 11-1b: Type 1 HARQ-ACK codebook support for relative TDRA for DL</w:t>
      </w:r>
    </w:p>
    <w:p w14:paraId="1F30B61F" w14:textId="77777777" w:rsidR="006F3964" w:rsidRDefault="00336CC3">
      <w:pPr>
        <w:pStyle w:val="PL"/>
      </w:pPr>
      <w:r>
        <w:t xml:space="preserve">    type1-HARQ-ACK-Codebook-r16                 </w:t>
      </w:r>
      <w:r>
        <w:rPr>
          <w:color w:val="993366"/>
        </w:rPr>
        <w:t>ENUMERATED</w:t>
      </w:r>
      <w:r>
        <w:t xml:space="preserve"> {supported}                      </w:t>
      </w:r>
      <w:r>
        <w:rPr>
          <w:color w:val="993366"/>
        </w:rPr>
        <w:t>OPTIONAL</w:t>
      </w:r>
      <w:r>
        <w:t>,</w:t>
      </w:r>
    </w:p>
    <w:p w14:paraId="2AC786C6" w14:textId="77777777" w:rsidR="006F3964" w:rsidRDefault="00336CC3">
      <w:pPr>
        <w:pStyle w:val="PL"/>
        <w:rPr>
          <w:color w:val="808080"/>
        </w:rPr>
      </w:pPr>
      <w:r>
        <w:t xml:space="preserve">    </w:t>
      </w:r>
      <w:r>
        <w:rPr>
          <w:color w:val="808080"/>
        </w:rPr>
        <w:t>-- R1 11-8: Enhanced UL power control scheme</w:t>
      </w:r>
    </w:p>
    <w:p w14:paraId="438A26A8" w14:textId="77777777" w:rsidR="006F3964" w:rsidRDefault="00336CC3">
      <w:pPr>
        <w:pStyle w:val="PL"/>
      </w:pPr>
      <w:r>
        <w:t xml:space="preserve">    enhancedPowerControl-r16                    </w:t>
      </w:r>
      <w:r>
        <w:rPr>
          <w:color w:val="993366"/>
        </w:rPr>
        <w:t>ENUMERATED</w:t>
      </w:r>
      <w:r>
        <w:t xml:space="preserve"> {supported}                      </w:t>
      </w:r>
      <w:r>
        <w:rPr>
          <w:color w:val="993366"/>
        </w:rPr>
        <w:t>OPTIONAL</w:t>
      </w:r>
      <w:r>
        <w:t>,</w:t>
      </w:r>
    </w:p>
    <w:p w14:paraId="25F9D4DF" w14:textId="77777777" w:rsidR="006F3964" w:rsidRDefault="00336CC3">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7C6840AE" w14:textId="77777777" w:rsidR="006F3964" w:rsidRDefault="00336CC3">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68652F7" w14:textId="77777777" w:rsidR="006F3964" w:rsidRDefault="00336CC3">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A299C08" w14:textId="77777777" w:rsidR="006F3964" w:rsidRDefault="00336CC3">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953B1A1" w14:textId="77777777" w:rsidR="006F3964" w:rsidRDefault="00336CC3">
      <w:pPr>
        <w:pStyle w:val="PL"/>
      </w:pPr>
      <w:r>
        <w:t xml:space="preserve">    cli-RSSI-FDM-DL-r16                         </w:t>
      </w:r>
      <w:r>
        <w:rPr>
          <w:color w:val="993366"/>
        </w:rPr>
        <w:t>ENUMERATED</w:t>
      </w:r>
      <w:r>
        <w:t xml:space="preserve"> {supported}                      </w:t>
      </w:r>
      <w:r>
        <w:rPr>
          <w:color w:val="993366"/>
        </w:rPr>
        <w:t>OPTIONAL</w:t>
      </w:r>
      <w:r>
        <w:t>,</w:t>
      </w:r>
    </w:p>
    <w:p w14:paraId="3AD23558" w14:textId="77777777" w:rsidR="006F3964" w:rsidRDefault="00336CC3">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D55523A" w14:textId="77777777" w:rsidR="006F3964" w:rsidRDefault="00336CC3">
      <w:pPr>
        <w:pStyle w:val="PL"/>
        <w:rPr>
          <w:rFonts w:eastAsiaTheme="minorEastAsia"/>
          <w:color w:val="808080"/>
        </w:rPr>
      </w:pPr>
      <w:r>
        <w:t xml:space="preserve">    </w:t>
      </w:r>
      <w:r>
        <w:rPr>
          <w:rFonts w:eastAsiaTheme="minorEastAsia"/>
          <w:color w:val="808080"/>
        </w:rPr>
        <w:t>-- R1 19-3: Maximum MIMO Layer Adaptation</w:t>
      </w:r>
    </w:p>
    <w:p w14:paraId="3D404C11" w14:textId="77777777" w:rsidR="006F3964" w:rsidRDefault="00336CC3">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B30F93" w14:textId="77777777" w:rsidR="006F3964" w:rsidRDefault="00336CC3">
      <w:pPr>
        <w:pStyle w:val="PL"/>
        <w:rPr>
          <w:color w:val="808080"/>
        </w:rPr>
      </w:pPr>
      <w:r>
        <w:t xml:space="preserve">    </w:t>
      </w:r>
      <w:r>
        <w:rPr>
          <w:color w:val="808080"/>
        </w:rPr>
        <w:t>-- R1 12-5: Configuration of aggregation factor per SPS configuration</w:t>
      </w:r>
    </w:p>
    <w:p w14:paraId="7E696DB7" w14:textId="77777777" w:rsidR="006F3964" w:rsidRDefault="00336CC3">
      <w:pPr>
        <w:pStyle w:val="PL"/>
      </w:pPr>
      <w:r>
        <w:t xml:space="preserve">    aggregationFactorSPS-DL-r16                 </w:t>
      </w:r>
      <w:r>
        <w:rPr>
          <w:color w:val="993366"/>
        </w:rPr>
        <w:t>ENUMERATED</w:t>
      </w:r>
      <w:r>
        <w:t xml:space="preserve"> {supported}                      </w:t>
      </w:r>
      <w:r>
        <w:rPr>
          <w:color w:val="993366"/>
        </w:rPr>
        <w:t>OPTIONAL</w:t>
      </w:r>
      <w:r>
        <w:t>,</w:t>
      </w:r>
    </w:p>
    <w:p w14:paraId="2DA2F43A" w14:textId="77777777" w:rsidR="006F3964" w:rsidRDefault="00336CC3">
      <w:pPr>
        <w:pStyle w:val="PL"/>
        <w:rPr>
          <w:color w:val="808080"/>
        </w:rPr>
      </w:pPr>
      <w:r>
        <w:t xml:space="preserve">    </w:t>
      </w:r>
      <w:r>
        <w:rPr>
          <w:color w:val="808080"/>
        </w:rPr>
        <w:t>-- R1 16-1g: Resources for beam management, pathloss measurement, BFD, RLM and new beam identification</w:t>
      </w:r>
    </w:p>
    <w:p w14:paraId="5F801A87" w14:textId="77777777" w:rsidR="006F3964" w:rsidRDefault="00336CC3">
      <w:pPr>
        <w:pStyle w:val="PL"/>
      </w:pPr>
      <w:r>
        <w:t xml:space="preserve">    maxTotalResourcesForOneFreqRange-r16        </w:t>
      </w:r>
      <w:r>
        <w:rPr>
          <w:color w:val="993366"/>
        </w:rPr>
        <w:t>SEQUENCE</w:t>
      </w:r>
      <w:r>
        <w:t xml:space="preserve"> {</w:t>
      </w:r>
    </w:p>
    <w:p w14:paraId="5086957E" w14:textId="77777777" w:rsidR="006F3964" w:rsidRDefault="00336CC3">
      <w:pPr>
        <w:pStyle w:val="PL"/>
      </w:pPr>
      <w:r>
        <w:t xml:space="preserve">        maxNumberResWithinSlotAcrossCC-OneFR-r16    </w:t>
      </w:r>
      <w:r>
        <w:rPr>
          <w:color w:val="993366"/>
        </w:rPr>
        <w:t>ENUMERATED</w:t>
      </w:r>
      <w:r>
        <w:t xml:space="preserve"> {n2, n4, n8, n12, n16, n32, n64, n128}    </w:t>
      </w:r>
      <w:r>
        <w:rPr>
          <w:color w:val="993366"/>
        </w:rPr>
        <w:t>OPTIONAL</w:t>
      </w:r>
      <w:r>
        <w:t>,</w:t>
      </w:r>
    </w:p>
    <w:p w14:paraId="5621E48E" w14:textId="77777777" w:rsidR="006F3964" w:rsidRDefault="00336CC3">
      <w:pPr>
        <w:pStyle w:val="PL"/>
      </w:pPr>
      <w:r>
        <w:t xml:space="preserve">        maxNumberResAcrossCC-OneFR-r16              </w:t>
      </w:r>
      <w:r>
        <w:rPr>
          <w:color w:val="993366"/>
        </w:rPr>
        <w:t>ENUMERATED</w:t>
      </w:r>
      <w:r>
        <w:t xml:space="preserve"> {n2, n4, n8, n12, n16, n32, n40, n48, n64, n72, n80, n96, n128, n256}</w:t>
      </w:r>
    </w:p>
    <w:p w14:paraId="6D49F6FF" w14:textId="77777777" w:rsidR="006F3964" w:rsidRDefault="00336CC3">
      <w:pPr>
        <w:pStyle w:val="PL"/>
      </w:pPr>
      <w:r>
        <w:t xml:space="preserve">                                                                                            </w:t>
      </w:r>
      <w:r>
        <w:rPr>
          <w:color w:val="993366"/>
        </w:rPr>
        <w:t>OPTIONAL</w:t>
      </w:r>
    </w:p>
    <w:p w14:paraId="4995858E" w14:textId="77777777" w:rsidR="006F3964" w:rsidRDefault="00336CC3">
      <w:pPr>
        <w:pStyle w:val="PL"/>
      </w:pPr>
      <w:r>
        <w:t xml:space="preserve">    }                                           </w:t>
      </w:r>
      <w:r>
        <w:rPr>
          <w:color w:val="993366"/>
        </w:rPr>
        <w:t>OPTIONAL</w:t>
      </w:r>
      <w:r>
        <w:t>,</w:t>
      </w:r>
    </w:p>
    <w:p w14:paraId="0831683D" w14:textId="77777777" w:rsidR="006F3964" w:rsidRDefault="00336CC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A78A2DB" w14:textId="77777777" w:rsidR="006F3964" w:rsidRDefault="00336CC3">
      <w:pPr>
        <w:pStyle w:val="PL"/>
      </w:pPr>
      <w:r>
        <w:t xml:space="preserve">    csi-ReportFrameworkExt-r16                  CSI-ReportFrameworkExt-r16                  </w:t>
      </w:r>
      <w:r>
        <w:rPr>
          <w:color w:val="993366"/>
        </w:rPr>
        <w:t>OPTIONAL</w:t>
      </w:r>
    </w:p>
    <w:p w14:paraId="310C9C54" w14:textId="77777777" w:rsidR="006F3964" w:rsidRDefault="00336CC3">
      <w:pPr>
        <w:pStyle w:val="PL"/>
      </w:pPr>
      <w:r>
        <w:lastRenderedPageBreak/>
        <w:t xml:space="preserve">    ]],</w:t>
      </w:r>
    </w:p>
    <w:p w14:paraId="4BD60427" w14:textId="77777777" w:rsidR="006F3964" w:rsidRDefault="00336CC3">
      <w:pPr>
        <w:pStyle w:val="PL"/>
      </w:pPr>
      <w:r>
        <w:t xml:space="preserve">    [[</w:t>
      </w:r>
    </w:p>
    <w:p w14:paraId="6C6A2A80" w14:textId="77777777" w:rsidR="006F3964" w:rsidRDefault="00336CC3">
      <w:pPr>
        <w:pStyle w:val="PL"/>
      </w:pPr>
      <w:r>
        <w:t xml:space="preserve">    twoTCI-Act-servingCellInCC-List-r16         </w:t>
      </w:r>
      <w:r>
        <w:rPr>
          <w:color w:val="993366"/>
        </w:rPr>
        <w:t>ENUMERATED</w:t>
      </w:r>
      <w:r>
        <w:t xml:space="preserve"> {supported}                      </w:t>
      </w:r>
      <w:r>
        <w:rPr>
          <w:color w:val="993366"/>
        </w:rPr>
        <w:t>OPTIONAL</w:t>
      </w:r>
    </w:p>
    <w:p w14:paraId="3FED64A4" w14:textId="77777777" w:rsidR="006F3964" w:rsidRDefault="00336CC3">
      <w:pPr>
        <w:pStyle w:val="PL"/>
      </w:pPr>
      <w:r>
        <w:t xml:space="preserve">    ]],</w:t>
      </w:r>
    </w:p>
    <w:p w14:paraId="113AB009" w14:textId="77777777" w:rsidR="006F3964" w:rsidRDefault="00336CC3">
      <w:pPr>
        <w:pStyle w:val="PL"/>
      </w:pPr>
      <w:r>
        <w:t xml:space="preserve">    [[</w:t>
      </w:r>
    </w:p>
    <w:p w14:paraId="1380158D" w14:textId="77777777" w:rsidR="006F3964" w:rsidRDefault="00336CC3">
      <w:pPr>
        <w:pStyle w:val="PL"/>
        <w:rPr>
          <w:color w:val="808080"/>
        </w:rPr>
      </w:pPr>
      <w:r>
        <w:t xml:space="preserve">    </w:t>
      </w:r>
      <w:r>
        <w:rPr>
          <w:color w:val="808080"/>
        </w:rPr>
        <w:t>-- R1 22-11: Support of 'cri-RI-CQI' report without non-PMI-PortIndication</w:t>
      </w:r>
    </w:p>
    <w:p w14:paraId="33C77241" w14:textId="77777777" w:rsidR="006F3964" w:rsidRDefault="00336CC3">
      <w:pPr>
        <w:pStyle w:val="PL"/>
      </w:pPr>
      <w:r>
        <w:t xml:space="preserve">    cri-RI-CQI-WithoutNon-PMI-PortInd-r16       </w:t>
      </w:r>
      <w:r>
        <w:rPr>
          <w:color w:val="993366"/>
        </w:rPr>
        <w:t>ENUMERATED</w:t>
      </w:r>
      <w:r>
        <w:t xml:space="preserve"> {supported}                      </w:t>
      </w:r>
      <w:r>
        <w:rPr>
          <w:color w:val="993366"/>
        </w:rPr>
        <w:t>OPTIONAL</w:t>
      </w:r>
    </w:p>
    <w:p w14:paraId="0576EBA7" w14:textId="77777777" w:rsidR="006F3964" w:rsidRDefault="00336CC3">
      <w:pPr>
        <w:pStyle w:val="PL"/>
      </w:pPr>
      <w:r>
        <w:t xml:space="preserve">    ]],</w:t>
      </w:r>
    </w:p>
    <w:p w14:paraId="3E3B1672" w14:textId="77777777" w:rsidR="006F3964" w:rsidRDefault="00336CC3">
      <w:pPr>
        <w:pStyle w:val="PL"/>
      </w:pPr>
      <w:r>
        <w:t xml:space="preserve">    [[</w:t>
      </w:r>
    </w:p>
    <w:p w14:paraId="7BD8F6C4" w14:textId="77777777" w:rsidR="006F3964" w:rsidRDefault="00336CC3">
      <w:pPr>
        <w:pStyle w:val="PL"/>
        <w:rPr>
          <w:color w:val="808080"/>
        </w:rPr>
      </w:pPr>
      <w:r>
        <w:t xml:space="preserve">    </w:t>
      </w:r>
      <w:r>
        <w:rPr>
          <w:color w:val="808080"/>
        </w:rPr>
        <w:t>-- R1 25-11: 4-bits subband CQI for TN and licensed</w:t>
      </w:r>
    </w:p>
    <w:p w14:paraId="4D7FB7DC" w14:textId="77777777" w:rsidR="006F3964" w:rsidRDefault="00336CC3">
      <w:pPr>
        <w:pStyle w:val="PL"/>
      </w:pPr>
      <w:r>
        <w:t xml:space="preserve">    cqi-4-BitsSubbandTN-NonSharedSpectrumChAccess-r17  </w:t>
      </w:r>
      <w:r>
        <w:rPr>
          <w:color w:val="993366"/>
        </w:rPr>
        <w:t>ENUMERATED</w:t>
      </w:r>
      <w:r>
        <w:t xml:space="preserve"> {supported}               </w:t>
      </w:r>
      <w:r>
        <w:rPr>
          <w:color w:val="993366"/>
        </w:rPr>
        <w:t>OPTIONAL</w:t>
      </w:r>
    </w:p>
    <w:p w14:paraId="37BD5A19" w14:textId="77777777" w:rsidR="006F3964" w:rsidRDefault="00336CC3">
      <w:pPr>
        <w:pStyle w:val="PL"/>
      </w:pPr>
      <w:r>
        <w:t xml:space="preserve">    ]]</w:t>
      </w:r>
    </w:p>
    <w:p w14:paraId="76364F7D" w14:textId="77777777" w:rsidR="006F3964" w:rsidRDefault="00336CC3">
      <w:pPr>
        <w:pStyle w:val="PL"/>
      </w:pPr>
      <w:r>
        <w:t>}</w:t>
      </w:r>
    </w:p>
    <w:p w14:paraId="1C946985" w14:textId="77777777" w:rsidR="006F3964" w:rsidRDefault="006F3964">
      <w:pPr>
        <w:pStyle w:val="PL"/>
      </w:pPr>
    </w:p>
    <w:p w14:paraId="04A0D794" w14:textId="77777777" w:rsidR="006F3964" w:rsidRDefault="00336CC3">
      <w:pPr>
        <w:pStyle w:val="PL"/>
      </w:pPr>
      <w:r>
        <w:t xml:space="preserve">Phy-ParametersFR1 ::=                       </w:t>
      </w:r>
      <w:r>
        <w:rPr>
          <w:color w:val="993366"/>
        </w:rPr>
        <w:t>SEQUENCE</w:t>
      </w:r>
      <w:r>
        <w:t xml:space="preserve"> {</w:t>
      </w:r>
    </w:p>
    <w:p w14:paraId="297B0E73" w14:textId="77777777" w:rsidR="006F3964" w:rsidRDefault="00336CC3">
      <w:pPr>
        <w:pStyle w:val="PL"/>
      </w:pPr>
      <w:r>
        <w:t xml:space="preserve">    pdcch-MonitoringSingleOccasion              </w:t>
      </w:r>
      <w:r>
        <w:rPr>
          <w:color w:val="993366"/>
        </w:rPr>
        <w:t>ENUMERATED</w:t>
      </w:r>
      <w:r>
        <w:t xml:space="preserve"> {supported}                      </w:t>
      </w:r>
      <w:r>
        <w:rPr>
          <w:color w:val="993366"/>
        </w:rPr>
        <w:t>OPTIONAL</w:t>
      </w:r>
      <w:r>
        <w:t>,</w:t>
      </w:r>
    </w:p>
    <w:p w14:paraId="70E628C4" w14:textId="77777777" w:rsidR="006F3964" w:rsidRDefault="00336CC3">
      <w:pPr>
        <w:pStyle w:val="PL"/>
      </w:pPr>
      <w:r>
        <w:t xml:space="preserve">    scs-60kHz                                   </w:t>
      </w:r>
      <w:r>
        <w:rPr>
          <w:color w:val="993366"/>
        </w:rPr>
        <w:t>ENUMERATED</w:t>
      </w:r>
      <w:r>
        <w:t xml:space="preserve"> {supported}                      </w:t>
      </w:r>
      <w:r>
        <w:rPr>
          <w:color w:val="993366"/>
        </w:rPr>
        <w:t>OPTIONAL</w:t>
      </w:r>
      <w:r>
        <w:t>,</w:t>
      </w:r>
    </w:p>
    <w:p w14:paraId="48B6E2FC" w14:textId="77777777" w:rsidR="006F3964" w:rsidRDefault="00336CC3">
      <w:pPr>
        <w:pStyle w:val="PL"/>
      </w:pPr>
      <w:r>
        <w:t xml:space="preserve">    pdsch-256QAM-FR1                            </w:t>
      </w:r>
      <w:r>
        <w:rPr>
          <w:color w:val="993366"/>
        </w:rPr>
        <w:t>ENUMERATED</w:t>
      </w:r>
      <w:r>
        <w:t xml:space="preserve"> {supported}                      </w:t>
      </w:r>
      <w:r>
        <w:rPr>
          <w:color w:val="993366"/>
        </w:rPr>
        <w:t>OPTIONAL</w:t>
      </w:r>
      <w:r>
        <w:t>,</w:t>
      </w:r>
    </w:p>
    <w:p w14:paraId="2B2EBA16" w14:textId="77777777" w:rsidR="006F3964" w:rsidRDefault="00336CC3">
      <w:pPr>
        <w:pStyle w:val="PL"/>
      </w:pPr>
      <w:r>
        <w:t xml:space="preserve">    pdsch-RE-MappingFR1-PerSymbol               </w:t>
      </w:r>
      <w:r>
        <w:rPr>
          <w:color w:val="993366"/>
        </w:rPr>
        <w:t>ENUMERATED</w:t>
      </w:r>
      <w:r>
        <w:t xml:space="preserve"> {n10, n20}                       </w:t>
      </w:r>
      <w:r>
        <w:rPr>
          <w:color w:val="993366"/>
        </w:rPr>
        <w:t>OPTIONAL</w:t>
      </w:r>
      <w:r>
        <w:t>,</w:t>
      </w:r>
    </w:p>
    <w:p w14:paraId="3AA59DFB" w14:textId="77777777" w:rsidR="006F3964" w:rsidRDefault="00336CC3">
      <w:pPr>
        <w:pStyle w:val="PL"/>
      </w:pPr>
      <w:r>
        <w:t xml:space="preserve">    ...,</w:t>
      </w:r>
    </w:p>
    <w:p w14:paraId="7EAA84AA" w14:textId="77777777" w:rsidR="006F3964" w:rsidRDefault="00336CC3">
      <w:pPr>
        <w:pStyle w:val="PL"/>
      </w:pPr>
      <w:r>
        <w:t xml:space="preserve">    [[</w:t>
      </w:r>
    </w:p>
    <w:p w14:paraId="6EB06FD5" w14:textId="77777777" w:rsidR="006F3964" w:rsidRDefault="00336CC3">
      <w:pPr>
        <w:pStyle w:val="PL"/>
      </w:pPr>
      <w:r>
        <w:t xml:space="preserve">    pdsch-RE-MappingFR1-PerSlot                 </w:t>
      </w:r>
      <w:r>
        <w:rPr>
          <w:color w:val="993366"/>
        </w:rPr>
        <w:t>ENUMERATED</w:t>
      </w:r>
      <w:r>
        <w:t xml:space="preserve"> {n16, n32, n48, n64, n80, n96, n112, n128,</w:t>
      </w:r>
    </w:p>
    <w:p w14:paraId="01BF24CF" w14:textId="77777777" w:rsidR="006F3964" w:rsidRDefault="00336CC3">
      <w:pPr>
        <w:pStyle w:val="PL"/>
      </w:pPr>
      <w:r>
        <w:t xml:space="preserve">                                                n144, n160, n176, n192, n208, n224, n240, n256}         </w:t>
      </w:r>
      <w:r>
        <w:rPr>
          <w:color w:val="993366"/>
        </w:rPr>
        <w:t>OPTIONAL</w:t>
      </w:r>
    </w:p>
    <w:p w14:paraId="1CF3D85E" w14:textId="77777777" w:rsidR="006F3964" w:rsidRDefault="00336CC3">
      <w:pPr>
        <w:pStyle w:val="PL"/>
      </w:pPr>
      <w:r>
        <w:t xml:space="preserve">    ]],</w:t>
      </w:r>
    </w:p>
    <w:p w14:paraId="51C04659" w14:textId="77777777" w:rsidR="006F3964" w:rsidRDefault="00336CC3">
      <w:pPr>
        <w:pStyle w:val="PL"/>
      </w:pPr>
      <w:r>
        <w:t xml:space="preserve">    [[</w:t>
      </w:r>
    </w:p>
    <w:p w14:paraId="585797A7" w14:textId="77777777" w:rsidR="006F3964" w:rsidRDefault="00336CC3">
      <w:pPr>
        <w:pStyle w:val="PL"/>
        <w:rPr>
          <w:color w:val="808080"/>
        </w:rPr>
      </w:pPr>
      <w:r>
        <w:t xml:space="preserve">    </w:t>
      </w:r>
      <w:r>
        <w:rPr>
          <w:color w:val="808080"/>
        </w:rPr>
        <w:t>-- R1 22-12: PDCCH monitoring with a single span of three contiguous OFDM symbols that is within the first four OFDM symbols in a</w:t>
      </w:r>
    </w:p>
    <w:p w14:paraId="3361BAE9" w14:textId="77777777" w:rsidR="006F3964" w:rsidRDefault="00336CC3">
      <w:pPr>
        <w:pStyle w:val="PL"/>
        <w:rPr>
          <w:color w:val="808080"/>
        </w:rPr>
      </w:pPr>
      <w:r>
        <w:t xml:space="preserve">    </w:t>
      </w:r>
      <w:r>
        <w:rPr>
          <w:color w:val="808080"/>
        </w:rPr>
        <w:t>-- slot</w:t>
      </w:r>
    </w:p>
    <w:p w14:paraId="474C3CEF" w14:textId="77777777" w:rsidR="006F3964" w:rsidRDefault="00336CC3">
      <w:pPr>
        <w:pStyle w:val="PL"/>
      </w:pPr>
      <w:r>
        <w:lastRenderedPageBreak/>
        <w:t xml:space="preserve">    pdcch-MonitoringSingleSpanFirst4Sym-r16     </w:t>
      </w:r>
      <w:r>
        <w:rPr>
          <w:color w:val="993366"/>
        </w:rPr>
        <w:t>ENUMERATED</w:t>
      </w:r>
      <w:r>
        <w:t xml:space="preserve"> {supported}                      </w:t>
      </w:r>
      <w:r>
        <w:rPr>
          <w:color w:val="993366"/>
        </w:rPr>
        <w:t>OPTIONAL</w:t>
      </w:r>
    </w:p>
    <w:p w14:paraId="52CA70D1" w14:textId="77777777" w:rsidR="006F3964" w:rsidRDefault="00336CC3">
      <w:pPr>
        <w:pStyle w:val="PL"/>
      </w:pPr>
      <w:r>
        <w:t xml:space="preserve">    ]]</w:t>
      </w:r>
    </w:p>
    <w:p w14:paraId="3B56F385" w14:textId="77777777" w:rsidR="006F3964" w:rsidRDefault="00336CC3">
      <w:pPr>
        <w:pStyle w:val="PL"/>
      </w:pPr>
      <w:r>
        <w:t>}</w:t>
      </w:r>
    </w:p>
    <w:p w14:paraId="11C8F6E2" w14:textId="77777777" w:rsidR="006F3964" w:rsidRDefault="006F3964">
      <w:pPr>
        <w:pStyle w:val="PL"/>
      </w:pPr>
    </w:p>
    <w:p w14:paraId="65B3ED1A" w14:textId="77777777" w:rsidR="006F3964" w:rsidRDefault="00336CC3">
      <w:pPr>
        <w:pStyle w:val="PL"/>
      </w:pPr>
      <w:r>
        <w:t xml:space="preserve">Phy-ParametersFR2 ::=                       </w:t>
      </w:r>
      <w:r>
        <w:rPr>
          <w:color w:val="993366"/>
        </w:rPr>
        <w:t>SEQUENCE</w:t>
      </w:r>
      <w:r>
        <w:t xml:space="preserve"> {</w:t>
      </w:r>
    </w:p>
    <w:p w14:paraId="429BF6B5" w14:textId="77777777" w:rsidR="006F3964" w:rsidRDefault="00336CC3">
      <w:pPr>
        <w:pStyle w:val="PL"/>
      </w:pPr>
      <w:r>
        <w:t xml:space="preserve">    dummy                                       </w:t>
      </w:r>
      <w:r>
        <w:rPr>
          <w:color w:val="993366"/>
        </w:rPr>
        <w:t>ENUMERATED</w:t>
      </w:r>
      <w:r>
        <w:t xml:space="preserve"> {supported}                                  </w:t>
      </w:r>
      <w:r>
        <w:rPr>
          <w:color w:val="993366"/>
        </w:rPr>
        <w:t>OPTIONAL</w:t>
      </w:r>
      <w:r>
        <w:t>,</w:t>
      </w:r>
    </w:p>
    <w:p w14:paraId="745445AF" w14:textId="77777777" w:rsidR="006F3964" w:rsidRDefault="00336CC3">
      <w:pPr>
        <w:pStyle w:val="PL"/>
      </w:pPr>
      <w:r>
        <w:t xml:space="preserve">    pdsch-RE-MappingFR2-PerSymbol               </w:t>
      </w:r>
      <w:r>
        <w:rPr>
          <w:color w:val="993366"/>
        </w:rPr>
        <w:t>ENUMERATED</w:t>
      </w:r>
      <w:r>
        <w:t xml:space="preserve"> {n6, n20}                                    </w:t>
      </w:r>
      <w:r>
        <w:rPr>
          <w:color w:val="993366"/>
        </w:rPr>
        <w:t>OPTIONAL</w:t>
      </w:r>
      <w:r>
        <w:t>,</w:t>
      </w:r>
    </w:p>
    <w:p w14:paraId="600232CC" w14:textId="77777777" w:rsidR="006F3964" w:rsidRDefault="00336CC3">
      <w:pPr>
        <w:pStyle w:val="PL"/>
      </w:pPr>
      <w:r>
        <w:t xml:space="preserve">    ...,</w:t>
      </w:r>
    </w:p>
    <w:p w14:paraId="4F63AF6C" w14:textId="77777777" w:rsidR="006F3964" w:rsidRDefault="00336CC3">
      <w:pPr>
        <w:pStyle w:val="PL"/>
      </w:pPr>
      <w:r>
        <w:t xml:space="preserve">    [[</w:t>
      </w:r>
    </w:p>
    <w:p w14:paraId="3E4DB0FB" w14:textId="77777777" w:rsidR="006F3964" w:rsidRDefault="00336CC3">
      <w:pPr>
        <w:pStyle w:val="PL"/>
      </w:pPr>
      <w:r>
        <w:t xml:space="preserve">    pCell-FR2                                   </w:t>
      </w:r>
      <w:r>
        <w:rPr>
          <w:color w:val="993366"/>
        </w:rPr>
        <w:t>ENUMERATED</w:t>
      </w:r>
      <w:r>
        <w:t xml:space="preserve"> {supported}                                  </w:t>
      </w:r>
      <w:r>
        <w:rPr>
          <w:color w:val="993366"/>
        </w:rPr>
        <w:t>OPTIONAL</w:t>
      </w:r>
      <w:r>
        <w:t>,</w:t>
      </w:r>
    </w:p>
    <w:p w14:paraId="458B527E" w14:textId="77777777" w:rsidR="006F3964" w:rsidRDefault="00336CC3">
      <w:pPr>
        <w:pStyle w:val="PL"/>
      </w:pPr>
      <w:r>
        <w:t xml:space="preserve">    pdsch-RE-MappingFR2-PerSlot                 </w:t>
      </w:r>
      <w:r>
        <w:rPr>
          <w:color w:val="993366"/>
        </w:rPr>
        <w:t>ENUMERATED</w:t>
      </w:r>
      <w:r>
        <w:t xml:space="preserve"> {n16, n32, n48, n64, n80, n96, n112, n128,</w:t>
      </w:r>
    </w:p>
    <w:p w14:paraId="0CE8864A" w14:textId="77777777" w:rsidR="006F3964" w:rsidRDefault="00336CC3">
      <w:pPr>
        <w:pStyle w:val="PL"/>
      </w:pPr>
      <w:r>
        <w:t xml:space="preserve">                                                    n144, n160, n176, n192, n208, n224, n240, n256}     </w:t>
      </w:r>
      <w:r>
        <w:rPr>
          <w:color w:val="993366"/>
        </w:rPr>
        <w:t>OPTIONAL</w:t>
      </w:r>
    </w:p>
    <w:p w14:paraId="4F74888B" w14:textId="77777777" w:rsidR="006F3964" w:rsidRDefault="00336CC3">
      <w:pPr>
        <w:pStyle w:val="PL"/>
      </w:pPr>
      <w:r>
        <w:t xml:space="preserve">    ]],</w:t>
      </w:r>
    </w:p>
    <w:p w14:paraId="44A71729" w14:textId="77777777" w:rsidR="006F3964" w:rsidRDefault="00336CC3">
      <w:pPr>
        <w:pStyle w:val="PL"/>
      </w:pPr>
      <w:r>
        <w:t xml:space="preserve">    [[</w:t>
      </w:r>
    </w:p>
    <w:p w14:paraId="5930517D" w14:textId="77777777" w:rsidR="006F3964" w:rsidRDefault="00336CC3">
      <w:pPr>
        <w:pStyle w:val="PL"/>
        <w:rPr>
          <w:color w:val="808080"/>
        </w:rPr>
      </w:pPr>
      <w:r>
        <w:t xml:space="preserve">    </w:t>
      </w:r>
      <w:r>
        <w:rPr>
          <w:color w:val="808080"/>
        </w:rPr>
        <w:t>-- R1 16-1c: Support of default spatial relation and pathloss reference RS for dedicated-PUCCH/SRS and PUSCH</w:t>
      </w:r>
    </w:p>
    <w:p w14:paraId="2DB32132" w14:textId="77777777" w:rsidR="006F3964" w:rsidRDefault="00336CC3">
      <w:pPr>
        <w:pStyle w:val="PL"/>
      </w:pPr>
      <w:r>
        <w:t xml:space="preserve">    defaultSpatialRelationPathlossRS-r16        </w:t>
      </w:r>
      <w:r>
        <w:rPr>
          <w:color w:val="993366"/>
        </w:rPr>
        <w:t>ENUMERATED</w:t>
      </w:r>
      <w:r>
        <w:t xml:space="preserve"> {supported}                                  </w:t>
      </w:r>
      <w:r>
        <w:rPr>
          <w:color w:val="993366"/>
        </w:rPr>
        <w:t>OPTIONAL</w:t>
      </w:r>
      <w:r>
        <w:t>,</w:t>
      </w:r>
    </w:p>
    <w:p w14:paraId="4C0D4D83" w14:textId="77777777" w:rsidR="006F3964" w:rsidRDefault="00336CC3">
      <w:pPr>
        <w:pStyle w:val="PL"/>
        <w:rPr>
          <w:color w:val="808080"/>
        </w:rPr>
      </w:pPr>
      <w:r>
        <w:t xml:space="preserve">    </w:t>
      </w:r>
      <w:r>
        <w:rPr>
          <w:color w:val="808080"/>
        </w:rPr>
        <w:t>-- R1 16-1d: Support of spatial relation update for AP-SRS via MAC CE</w:t>
      </w:r>
    </w:p>
    <w:p w14:paraId="356365F8" w14:textId="77777777" w:rsidR="006F3964" w:rsidRDefault="00336CC3">
      <w:pPr>
        <w:pStyle w:val="PL"/>
      </w:pPr>
      <w:r>
        <w:t xml:space="preserve">    spatialRelationUpdateAP-SRS-r16             </w:t>
      </w:r>
      <w:r>
        <w:rPr>
          <w:color w:val="993366"/>
        </w:rPr>
        <w:t>ENUMERATED</w:t>
      </w:r>
      <w:r>
        <w:t xml:space="preserve"> {supported}                                  </w:t>
      </w:r>
      <w:r>
        <w:rPr>
          <w:color w:val="993366"/>
        </w:rPr>
        <w:t>OPTIONAL</w:t>
      </w:r>
      <w:r>
        <w:t>,</w:t>
      </w:r>
    </w:p>
    <w:p w14:paraId="414BAA98" w14:textId="77777777" w:rsidR="006F3964" w:rsidRDefault="00336CC3">
      <w:pPr>
        <w:pStyle w:val="PL"/>
      </w:pPr>
      <w:r>
        <w:t xml:space="preserve">    maxNumberSRS-PosSpatialRelationsAllServingCells-r16  </w:t>
      </w:r>
      <w:r>
        <w:rPr>
          <w:color w:val="993366"/>
        </w:rPr>
        <w:t>ENUMERATED</w:t>
      </w:r>
      <w:r>
        <w:t xml:space="preserve"> {n0, n1, n2, n4, n8, n16}           </w:t>
      </w:r>
      <w:r>
        <w:rPr>
          <w:color w:val="993366"/>
        </w:rPr>
        <w:t>OPTIONAL</w:t>
      </w:r>
    </w:p>
    <w:p w14:paraId="0EDC5859" w14:textId="77777777" w:rsidR="006F3964" w:rsidRDefault="00336CC3">
      <w:pPr>
        <w:pStyle w:val="PL"/>
      </w:pPr>
      <w:r>
        <w:t xml:space="preserve">    ]]</w:t>
      </w:r>
    </w:p>
    <w:p w14:paraId="3635FA9E" w14:textId="77777777" w:rsidR="006F3964" w:rsidRDefault="00336CC3">
      <w:pPr>
        <w:pStyle w:val="PL"/>
      </w:pPr>
      <w:r>
        <w:t>}</w:t>
      </w:r>
    </w:p>
    <w:p w14:paraId="4FDC4049" w14:textId="77777777" w:rsidR="006F3964" w:rsidRDefault="006F3964">
      <w:pPr>
        <w:pStyle w:val="PL"/>
      </w:pPr>
    </w:p>
    <w:p w14:paraId="4F9B15E6" w14:textId="77777777" w:rsidR="006F3964" w:rsidRDefault="00336CC3">
      <w:pPr>
        <w:pStyle w:val="PL"/>
        <w:rPr>
          <w:color w:val="808080"/>
        </w:rPr>
      </w:pPr>
      <w:r>
        <w:rPr>
          <w:color w:val="808080"/>
        </w:rPr>
        <w:t>-- TAG-PHY-PARAMETERS-STOP</w:t>
      </w:r>
    </w:p>
    <w:p w14:paraId="0BA3E92E" w14:textId="77777777" w:rsidR="006F3964" w:rsidRDefault="00336CC3">
      <w:pPr>
        <w:pStyle w:val="PL"/>
        <w:rPr>
          <w:color w:val="808080"/>
        </w:rPr>
      </w:pPr>
      <w:r>
        <w:rPr>
          <w:color w:val="808080"/>
        </w:rPr>
        <w:t>-- ASN1STOP</w:t>
      </w:r>
    </w:p>
    <w:p w14:paraId="2A354E46" w14:textId="77777777" w:rsidR="006F3964" w:rsidRDefault="006F396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155456A3" w14:textId="77777777">
        <w:tc>
          <w:tcPr>
            <w:tcW w:w="14281" w:type="dxa"/>
            <w:tcBorders>
              <w:top w:val="single" w:sz="4" w:space="0" w:color="auto"/>
              <w:left w:val="single" w:sz="4" w:space="0" w:color="auto"/>
              <w:bottom w:val="single" w:sz="4" w:space="0" w:color="auto"/>
              <w:right w:val="single" w:sz="4" w:space="0" w:color="auto"/>
            </w:tcBorders>
          </w:tcPr>
          <w:p w14:paraId="5A088E9F" w14:textId="77777777" w:rsidR="006F3964" w:rsidRDefault="00336CC3">
            <w:pPr>
              <w:pStyle w:val="TAH"/>
              <w:rPr>
                <w:bCs/>
                <w:i/>
                <w:iCs/>
                <w:lang w:eastAsia="sv-SE"/>
              </w:rPr>
            </w:pPr>
            <w:r>
              <w:rPr>
                <w:bCs/>
                <w:i/>
                <w:iCs/>
                <w:lang w:eastAsia="sv-SE"/>
              </w:rPr>
              <w:lastRenderedPageBreak/>
              <w:t>Phy-ParametersFRX-Diff</w:t>
            </w:r>
            <w:r>
              <w:rPr>
                <w:bCs/>
                <w:lang w:eastAsia="sv-SE"/>
              </w:rPr>
              <w:t xml:space="preserve"> field descriptions</w:t>
            </w:r>
          </w:p>
        </w:tc>
      </w:tr>
      <w:tr w:rsidR="006F3964" w14:paraId="4B48711C" w14:textId="77777777">
        <w:tc>
          <w:tcPr>
            <w:tcW w:w="14281" w:type="dxa"/>
            <w:tcBorders>
              <w:top w:val="single" w:sz="4" w:space="0" w:color="auto"/>
              <w:left w:val="single" w:sz="4" w:space="0" w:color="auto"/>
              <w:bottom w:val="single" w:sz="4" w:space="0" w:color="auto"/>
              <w:right w:val="single" w:sz="4" w:space="0" w:color="auto"/>
            </w:tcBorders>
          </w:tcPr>
          <w:p w14:paraId="5F8C5BC4" w14:textId="77777777" w:rsidR="006F3964" w:rsidRDefault="00336CC3">
            <w:pPr>
              <w:pStyle w:val="TAL"/>
              <w:rPr>
                <w:b/>
                <w:i/>
                <w:lang w:eastAsia="sv-SE"/>
              </w:rPr>
            </w:pPr>
            <w:r>
              <w:rPr>
                <w:b/>
                <w:i/>
                <w:lang w:eastAsia="sv-SE"/>
              </w:rPr>
              <w:t>csi-RS-IM-ReceptionForFeedback/ csi-RS-ProcFrameworkForSRS/ csi-ReportFramework</w:t>
            </w:r>
          </w:p>
          <w:p w14:paraId="26A96305" w14:textId="77777777" w:rsidR="006F3964" w:rsidRDefault="00336CC3">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5282526" w14:textId="77777777" w:rsidR="006F3964" w:rsidRDefault="006F3964"/>
    <w:p w14:paraId="602604CF" w14:textId="77777777" w:rsidR="006F3964" w:rsidRDefault="00336CC3">
      <w:pPr>
        <w:pStyle w:val="Heading4"/>
      </w:pPr>
      <w:bookmarkStart w:id="3157" w:name="_Toc146781574"/>
      <w:r>
        <w:t>–</w:t>
      </w:r>
      <w:r>
        <w:tab/>
      </w:r>
      <w:r>
        <w:rPr>
          <w:i/>
        </w:rPr>
        <w:t>Phy-ParametersMRDC</w:t>
      </w:r>
      <w:bookmarkEnd w:id="3157"/>
    </w:p>
    <w:p w14:paraId="2D936985" w14:textId="77777777" w:rsidR="006F3964" w:rsidRDefault="00336CC3">
      <w:r>
        <w:t xml:space="preserve">The IE </w:t>
      </w:r>
      <w:r>
        <w:rPr>
          <w:i/>
        </w:rPr>
        <w:t>Phy-ParametersMRDC</w:t>
      </w:r>
      <w:r>
        <w:t xml:space="preserve"> is used to convey physical layer capabilities for MR-DC.</w:t>
      </w:r>
    </w:p>
    <w:p w14:paraId="0B43D183" w14:textId="77777777" w:rsidR="006F3964" w:rsidRDefault="00336CC3">
      <w:pPr>
        <w:pStyle w:val="TH"/>
      </w:pPr>
      <w:r>
        <w:rPr>
          <w:i/>
        </w:rPr>
        <w:t>Phy-ParametersMRDC</w:t>
      </w:r>
      <w:r>
        <w:t xml:space="preserve"> information element</w:t>
      </w:r>
    </w:p>
    <w:p w14:paraId="43C938ED" w14:textId="77777777" w:rsidR="006F3964" w:rsidRDefault="00336CC3">
      <w:pPr>
        <w:pStyle w:val="PL"/>
        <w:rPr>
          <w:color w:val="808080"/>
        </w:rPr>
      </w:pPr>
      <w:r>
        <w:rPr>
          <w:color w:val="808080"/>
        </w:rPr>
        <w:t>-- ASN1START</w:t>
      </w:r>
    </w:p>
    <w:p w14:paraId="1999A7A1" w14:textId="77777777" w:rsidR="006F3964" w:rsidRDefault="00336CC3">
      <w:pPr>
        <w:pStyle w:val="PL"/>
        <w:rPr>
          <w:color w:val="808080"/>
        </w:rPr>
      </w:pPr>
      <w:r>
        <w:rPr>
          <w:color w:val="808080"/>
        </w:rPr>
        <w:t>-- TAG-PHY-PARAMETERSMRDC-START</w:t>
      </w:r>
    </w:p>
    <w:p w14:paraId="36C08290" w14:textId="77777777" w:rsidR="006F3964" w:rsidRDefault="006F3964">
      <w:pPr>
        <w:pStyle w:val="PL"/>
      </w:pPr>
    </w:p>
    <w:p w14:paraId="125D9533" w14:textId="77777777" w:rsidR="006F3964" w:rsidRDefault="00336CC3">
      <w:pPr>
        <w:pStyle w:val="PL"/>
      </w:pPr>
      <w:r>
        <w:t xml:space="preserve">Phy-ParametersMRDC ::=              </w:t>
      </w:r>
      <w:r>
        <w:rPr>
          <w:color w:val="993366"/>
        </w:rPr>
        <w:t>SEQUENCE</w:t>
      </w:r>
      <w:r>
        <w:t xml:space="preserve"> {</w:t>
      </w:r>
    </w:p>
    <w:p w14:paraId="2B317290" w14:textId="77777777" w:rsidR="006F3964" w:rsidRDefault="00336CC3">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304B829" w14:textId="77777777" w:rsidR="006F3964" w:rsidRDefault="00336CC3">
      <w:pPr>
        <w:pStyle w:val="PL"/>
      </w:pPr>
      <w:r>
        <w:t xml:space="preserve">    ...,</w:t>
      </w:r>
    </w:p>
    <w:p w14:paraId="0719B911" w14:textId="77777777" w:rsidR="006F3964" w:rsidRDefault="00336CC3">
      <w:pPr>
        <w:pStyle w:val="PL"/>
      </w:pPr>
      <w:r>
        <w:t xml:space="preserve">    [[</w:t>
      </w:r>
    </w:p>
    <w:p w14:paraId="00DD6F30" w14:textId="77777777" w:rsidR="006F3964" w:rsidRDefault="00336CC3">
      <w:pPr>
        <w:pStyle w:val="PL"/>
      </w:pPr>
      <w:r>
        <w:t xml:space="preserve">    spCellPlacement                     CarrierAggregationVariant                                                   </w:t>
      </w:r>
      <w:r>
        <w:rPr>
          <w:color w:val="993366"/>
        </w:rPr>
        <w:t>OPTIONAL</w:t>
      </w:r>
    </w:p>
    <w:p w14:paraId="49FF25C8" w14:textId="77777777" w:rsidR="006F3964" w:rsidRDefault="00336CC3">
      <w:pPr>
        <w:pStyle w:val="PL"/>
      </w:pPr>
      <w:r>
        <w:t xml:space="preserve">    ]],</w:t>
      </w:r>
    </w:p>
    <w:p w14:paraId="5C593CFA" w14:textId="77777777" w:rsidR="006F3964" w:rsidRDefault="00336CC3">
      <w:pPr>
        <w:pStyle w:val="PL"/>
      </w:pPr>
      <w:r>
        <w:t xml:space="preserve">    [[</w:t>
      </w:r>
    </w:p>
    <w:p w14:paraId="66852786" w14:textId="77777777" w:rsidR="006F3964" w:rsidRDefault="00336CC3">
      <w:pPr>
        <w:pStyle w:val="PL"/>
        <w:rPr>
          <w:color w:val="808080"/>
        </w:rPr>
      </w:pPr>
      <w:r>
        <w:t xml:space="preserve">    </w:t>
      </w:r>
      <w:r>
        <w:rPr>
          <w:color w:val="808080"/>
        </w:rPr>
        <w:t>-- R1 18-3b: Semi-statically configured LTE UL transmissions in all UL subframes not limited to tdm-pattern in case of TDD PCell</w:t>
      </w:r>
    </w:p>
    <w:p w14:paraId="1D4A1E51" w14:textId="77777777" w:rsidR="006F3964" w:rsidRDefault="00336CC3">
      <w:pPr>
        <w:pStyle w:val="PL"/>
      </w:pPr>
      <w:r>
        <w:t xml:space="preserve">    tdd-PCellUL-TX-AllUL-Subframe-r16   </w:t>
      </w:r>
      <w:r>
        <w:rPr>
          <w:color w:val="993366"/>
        </w:rPr>
        <w:t>ENUMERATED</w:t>
      </w:r>
      <w:r>
        <w:t xml:space="preserve"> {supported}                                                      </w:t>
      </w:r>
      <w:r>
        <w:rPr>
          <w:color w:val="993366"/>
        </w:rPr>
        <w:t>OPTIONAL</w:t>
      </w:r>
      <w:r>
        <w:t>,</w:t>
      </w:r>
    </w:p>
    <w:p w14:paraId="3F79CCB6" w14:textId="77777777" w:rsidR="006F3964" w:rsidRDefault="00336CC3">
      <w:pPr>
        <w:pStyle w:val="PL"/>
        <w:rPr>
          <w:color w:val="808080"/>
        </w:rPr>
      </w:pPr>
      <w:r>
        <w:t xml:space="preserve">    </w:t>
      </w:r>
      <w:r>
        <w:rPr>
          <w:color w:val="808080"/>
        </w:rPr>
        <w:t>-- R1 18-3a: Semi-statically configured LTE UL transmissions in all UL subframes not limited to tdm-pattern in case of FDD PCell</w:t>
      </w:r>
    </w:p>
    <w:p w14:paraId="3EAF404D" w14:textId="77777777" w:rsidR="006F3964" w:rsidRDefault="00336CC3">
      <w:pPr>
        <w:pStyle w:val="PL"/>
      </w:pPr>
      <w:r>
        <w:t xml:space="preserve">    fdd-PCellUL-TX-AllUL-Subframe-r16   </w:t>
      </w:r>
      <w:r>
        <w:rPr>
          <w:color w:val="993366"/>
        </w:rPr>
        <w:t>ENUMERATED</w:t>
      </w:r>
      <w:r>
        <w:t xml:space="preserve"> {supported}                                                      </w:t>
      </w:r>
      <w:r>
        <w:rPr>
          <w:color w:val="993366"/>
        </w:rPr>
        <w:t>OPTIONAL</w:t>
      </w:r>
    </w:p>
    <w:p w14:paraId="6442B02C" w14:textId="77777777" w:rsidR="006F3964" w:rsidRDefault="00336CC3">
      <w:pPr>
        <w:pStyle w:val="PL"/>
      </w:pPr>
      <w:r>
        <w:t xml:space="preserve">    ]]</w:t>
      </w:r>
    </w:p>
    <w:p w14:paraId="6D6D7EE5" w14:textId="77777777" w:rsidR="006F3964" w:rsidRDefault="00336CC3">
      <w:pPr>
        <w:pStyle w:val="PL"/>
      </w:pPr>
      <w:r>
        <w:t>}</w:t>
      </w:r>
    </w:p>
    <w:p w14:paraId="1CA9FB26" w14:textId="77777777" w:rsidR="006F3964" w:rsidRDefault="006F3964">
      <w:pPr>
        <w:pStyle w:val="PL"/>
      </w:pPr>
    </w:p>
    <w:p w14:paraId="4014A045" w14:textId="77777777" w:rsidR="006F3964" w:rsidRDefault="00336CC3">
      <w:pPr>
        <w:pStyle w:val="PL"/>
      </w:pPr>
      <w:r>
        <w:t xml:space="preserve">NAICS-Capability-Entry ::=          </w:t>
      </w:r>
      <w:r>
        <w:rPr>
          <w:color w:val="993366"/>
        </w:rPr>
        <w:t>SEQUENCE</w:t>
      </w:r>
      <w:r>
        <w:t xml:space="preserve"> {</w:t>
      </w:r>
    </w:p>
    <w:p w14:paraId="72554B22" w14:textId="77777777" w:rsidR="006F3964" w:rsidRDefault="00336CC3">
      <w:pPr>
        <w:pStyle w:val="PL"/>
      </w:pPr>
      <w:r>
        <w:t xml:space="preserve">    numberOfNAICS-CapableCC             </w:t>
      </w:r>
      <w:r>
        <w:rPr>
          <w:color w:val="993366"/>
        </w:rPr>
        <w:t>INTEGER</w:t>
      </w:r>
      <w:r>
        <w:t>(1..5),</w:t>
      </w:r>
    </w:p>
    <w:p w14:paraId="4D304FE9" w14:textId="77777777" w:rsidR="006F3964" w:rsidRDefault="00336CC3">
      <w:pPr>
        <w:pStyle w:val="PL"/>
      </w:pPr>
      <w:r>
        <w:lastRenderedPageBreak/>
        <w:t xml:space="preserve">    numberOfAggregatedPRB               </w:t>
      </w:r>
      <w:r>
        <w:rPr>
          <w:color w:val="993366"/>
        </w:rPr>
        <w:t>ENUMERATED</w:t>
      </w:r>
      <w:r>
        <w:t xml:space="preserve"> {n50, n75, n100, n125, n150, n175, n200, n225,</w:t>
      </w:r>
    </w:p>
    <w:p w14:paraId="51768186" w14:textId="77777777" w:rsidR="006F3964" w:rsidRDefault="00336CC3">
      <w:pPr>
        <w:pStyle w:val="PL"/>
      </w:pPr>
      <w:r>
        <w:t xml:space="preserve">                                                    n250, n275, n300, n350, n400, n450, n500, spare},</w:t>
      </w:r>
    </w:p>
    <w:p w14:paraId="4A53D064" w14:textId="77777777" w:rsidR="006F3964" w:rsidRDefault="00336CC3">
      <w:pPr>
        <w:pStyle w:val="PL"/>
      </w:pPr>
      <w:r>
        <w:t xml:space="preserve">    ...</w:t>
      </w:r>
    </w:p>
    <w:p w14:paraId="0C6E5696" w14:textId="77777777" w:rsidR="006F3964" w:rsidRDefault="00336CC3">
      <w:pPr>
        <w:pStyle w:val="PL"/>
      </w:pPr>
      <w:r>
        <w:t>}</w:t>
      </w:r>
    </w:p>
    <w:p w14:paraId="7FFC6C30" w14:textId="77777777" w:rsidR="006F3964" w:rsidRDefault="006F3964">
      <w:pPr>
        <w:pStyle w:val="PL"/>
      </w:pPr>
    </w:p>
    <w:p w14:paraId="11CF7A61" w14:textId="77777777" w:rsidR="006F3964" w:rsidRDefault="00336CC3">
      <w:pPr>
        <w:pStyle w:val="PL"/>
        <w:rPr>
          <w:color w:val="808080"/>
        </w:rPr>
      </w:pPr>
      <w:r>
        <w:rPr>
          <w:color w:val="808080"/>
        </w:rPr>
        <w:t>-- TAG-PHY-PARAMETERSMRDC-STOP</w:t>
      </w:r>
    </w:p>
    <w:p w14:paraId="5F96A857" w14:textId="77777777" w:rsidR="006F3964" w:rsidRDefault="00336CC3">
      <w:pPr>
        <w:pStyle w:val="PL"/>
        <w:rPr>
          <w:color w:val="808080"/>
        </w:rPr>
      </w:pPr>
      <w:r>
        <w:rPr>
          <w:color w:val="808080"/>
        </w:rPr>
        <w:t>-- ASN1STOP</w:t>
      </w:r>
    </w:p>
    <w:p w14:paraId="31C4E7E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0652285" w14:textId="77777777">
        <w:tc>
          <w:tcPr>
            <w:tcW w:w="14173" w:type="dxa"/>
            <w:tcBorders>
              <w:top w:val="single" w:sz="4" w:space="0" w:color="auto"/>
              <w:left w:val="single" w:sz="4" w:space="0" w:color="auto"/>
              <w:bottom w:val="single" w:sz="4" w:space="0" w:color="auto"/>
              <w:right w:val="single" w:sz="4" w:space="0" w:color="auto"/>
            </w:tcBorders>
          </w:tcPr>
          <w:p w14:paraId="6A022C29" w14:textId="77777777" w:rsidR="006F3964" w:rsidRDefault="00336CC3">
            <w:pPr>
              <w:pStyle w:val="TAH"/>
              <w:rPr>
                <w:szCs w:val="22"/>
                <w:lang w:eastAsia="sv-SE"/>
              </w:rPr>
            </w:pPr>
            <w:r>
              <w:rPr>
                <w:i/>
                <w:szCs w:val="22"/>
                <w:lang w:eastAsia="sv-SE"/>
              </w:rPr>
              <w:t xml:space="preserve">PHY-ParametersMRDC </w:t>
            </w:r>
            <w:r>
              <w:rPr>
                <w:szCs w:val="22"/>
                <w:lang w:eastAsia="sv-SE"/>
              </w:rPr>
              <w:t>field descriptions</w:t>
            </w:r>
          </w:p>
        </w:tc>
      </w:tr>
      <w:tr w:rsidR="006F3964" w14:paraId="3C4A3CE3" w14:textId="77777777">
        <w:tc>
          <w:tcPr>
            <w:tcW w:w="14173" w:type="dxa"/>
            <w:tcBorders>
              <w:top w:val="single" w:sz="4" w:space="0" w:color="auto"/>
              <w:left w:val="single" w:sz="4" w:space="0" w:color="auto"/>
              <w:bottom w:val="single" w:sz="4" w:space="0" w:color="auto"/>
              <w:right w:val="single" w:sz="4" w:space="0" w:color="auto"/>
            </w:tcBorders>
          </w:tcPr>
          <w:p w14:paraId="72EA2B4B" w14:textId="77777777" w:rsidR="006F3964" w:rsidRDefault="00336CC3">
            <w:pPr>
              <w:pStyle w:val="TAL"/>
              <w:rPr>
                <w:szCs w:val="22"/>
                <w:lang w:eastAsia="sv-SE"/>
              </w:rPr>
            </w:pPr>
            <w:r>
              <w:rPr>
                <w:b/>
                <w:i/>
                <w:szCs w:val="22"/>
                <w:lang w:eastAsia="sv-SE"/>
              </w:rPr>
              <w:t>naics-Capability-List</w:t>
            </w:r>
          </w:p>
          <w:p w14:paraId="1C8BDA81" w14:textId="77777777" w:rsidR="006F3964" w:rsidRDefault="00336CC3">
            <w:pPr>
              <w:pStyle w:val="TAL"/>
              <w:rPr>
                <w:szCs w:val="22"/>
                <w:lang w:eastAsia="sv-SE"/>
              </w:rPr>
            </w:pPr>
            <w:r>
              <w:rPr>
                <w:szCs w:val="22"/>
                <w:lang w:eastAsia="sv-SE"/>
              </w:rPr>
              <w:t>Indicates that UE in MR-DC supports NAICS as defined in TS 36.331 [10].</w:t>
            </w:r>
          </w:p>
        </w:tc>
      </w:tr>
    </w:tbl>
    <w:p w14:paraId="070EA8E2" w14:textId="77777777" w:rsidR="006F3964" w:rsidRDefault="006F3964"/>
    <w:p w14:paraId="5871A677" w14:textId="77777777" w:rsidR="006F3964" w:rsidRDefault="00336CC3">
      <w:pPr>
        <w:pStyle w:val="Heading4"/>
      </w:pPr>
      <w:bookmarkStart w:id="3158" w:name="_Toc146781575"/>
      <w:r>
        <w:t>–</w:t>
      </w:r>
      <w:r>
        <w:tab/>
      </w:r>
      <w:r>
        <w:rPr>
          <w:i/>
        </w:rPr>
        <w:t>Phy-ParametersSharedSpectrumChAccess</w:t>
      </w:r>
      <w:bookmarkEnd w:id="3158"/>
    </w:p>
    <w:p w14:paraId="1B0BFE32" w14:textId="77777777" w:rsidR="006F3964" w:rsidRDefault="00336CC3">
      <w:r>
        <w:t xml:space="preserve">The IE </w:t>
      </w:r>
      <w:r>
        <w:rPr>
          <w:i/>
        </w:rPr>
        <w:t>Phy-ParametersSharedSpectrumChAccess</w:t>
      </w:r>
      <w:r>
        <w:t xml:space="preserve"> is used to convey the physical layer capabilities specific for shared spectrum channel access.</w:t>
      </w:r>
    </w:p>
    <w:p w14:paraId="36238B46" w14:textId="77777777" w:rsidR="006F3964" w:rsidRDefault="00336CC3">
      <w:pPr>
        <w:pStyle w:val="TH"/>
      </w:pPr>
      <w:r>
        <w:rPr>
          <w:i/>
        </w:rPr>
        <w:t>Phy-ParametersSharedSpectrumChAccess</w:t>
      </w:r>
      <w:r>
        <w:t xml:space="preserve"> information element</w:t>
      </w:r>
    </w:p>
    <w:p w14:paraId="0CA2BE5F" w14:textId="77777777" w:rsidR="006F3964" w:rsidRDefault="00336CC3">
      <w:pPr>
        <w:pStyle w:val="PL"/>
        <w:rPr>
          <w:color w:val="808080"/>
        </w:rPr>
      </w:pPr>
      <w:r>
        <w:rPr>
          <w:color w:val="808080"/>
        </w:rPr>
        <w:t>-- ASN1START</w:t>
      </w:r>
    </w:p>
    <w:p w14:paraId="5A6DEFFE" w14:textId="77777777" w:rsidR="006F3964" w:rsidRDefault="00336CC3">
      <w:pPr>
        <w:pStyle w:val="PL"/>
        <w:rPr>
          <w:color w:val="808080"/>
        </w:rPr>
      </w:pPr>
      <w:r>
        <w:rPr>
          <w:color w:val="808080"/>
        </w:rPr>
        <w:t>-- TAG-PHY-PARAMETERSSHAREDSPECTRUMCHACCESS-START</w:t>
      </w:r>
    </w:p>
    <w:p w14:paraId="469CC6EE" w14:textId="77777777" w:rsidR="006F3964" w:rsidRDefault="006F3964">
      <w:pPr>
        <w:pStyle w:val="PL"/>
      </w:pPr>
    </w:p>
    <w:p w14:paraId="07886245" w14:textId="77777777" w:rsidR="006F3964" w:rsidRDefault="00336CC3">
      <w:pPr>
        <w:pStyle w:val="PL"/>
      </w:pPr>
      <w:r>
        <w:t xml:space="preserve">Phy-ParametersSharedSpectrumChAccess-r16 ::=    </w:t>
      </w:r>
      <w:r>
        <w:rPr>
          <w:color w:val="993366"/>
        </w:rPr>
        <w:t>SEQUENCE</w:t>
      </w:r>
      <w:r>
        <w:t xml:space="preserve"> {</w:t>
      </w:r>
    </w:p>
    <w:p w14:paraId="162EA153" w14:textId="77777777" w:rsidR="006F3964" w:rsidRDefault="00336CC3">
      <w:pPr>
        <w:pStyle w:val="PL"/>
        <w:rPr>
          <w:color w:val="808080"/>
        </w:rPr>
      </w:pPr>
      <w:r>
        <w:t xml:space="preserve">    </w:t>
      </w:r>
      <w:r>
        <w:rPr>
          <w:color w:val="808080"/>
        </w:rPr>
        <w:t>-- 10-32 (1-2): SS block based SINR measurement (SS-SINR) for unlicensed spectrum</w:t>
      </w:r>
    </w:p>
    <w:p w14:paraId="15EF9FBB" w14:textId="77777777" w:rsidR="006F3964" w:rsidRDefault="00336CC3">
      <w:pPr>
        <w:pStyle w:val="PL"/>
      </w:pPr>
      <w:r>
        <w:t xml:space="preserve">    ss-SINR-Meas-r16                                </w:t>
      </w:r>
      <w:r>
        <w:rPr>
          <w:color w:val="993366"/>
        </w:rPr>
        <w:t>ENUMERATED</w:t>
      </w:r>
      <w:r>
        <w:t xml:space="preserve"> {supported}                      </w:t>
      </w:r>
      <w:r>
        <w:rPr>
          <w:color w:val="993366"/>
        </w:rPr>
        <w:t>OPTIONAL</w:t>
      </w:r>
      <w:r>
        <w:t>,</w:t>
      </w:r>
    </w:p>
    <w:p w14:paraId="24CF93B7" w14:textId="77777777" w:rsidR="006F3964" w:rsidRDefault="00336CC3">
      <w:pPr>
        <w:pStyle w:val="PL"/>
        <w:rPr>
          <w:color w:val="808080"/>
        </w:rPr>
      </w:pPr>
      <w:r>
        <w:t xml:space="preserve">    </w:t>
      </w:r>
      <w:r>
        <w:rPr>
          <w:color w:val="808080"/>
        </w:rPr>
        <w:t>-- 10-33 (2-32a): Semi-persistent CSI report on PUCCH for unlicensed spectrum</w:t>
      </w:r>
    </w:p>
    <w:p w14:paraId="4A629199" w14:textId="77777777" w:rsidR="006F3964" w:rsidRDefault="00336CC3">
      <w:pPr>
        <w:pStyle w:val="PL"/>
      </w:pPr>
      <w:r>
        <w:t xml:space="preserve">    sp-CSI-ReportPUCCH-r16                          </w:t>
      </w:r>
      <w:r>
        <w:rPr>
          <w:color w:val="993366"/>
        </w:rPr>
        <w:t>ENUMERATED</w:t>
      </w:r>
      <w:r>
        <w:t xml:space="preserve"> {supported}                      </w:t>
      </w:r>
      <w:r>
        <w:rPr>
          <w:color w:val="993366"/>
        </w:rPr>
        <w:t>OPTIONAL</w:t>
      </w:r>
      <w:r>
        <w:t>,</w:t>
      </w:r>
    </w:p>
    <w:p w14:paraId="42786450" w14:textId="77777777" w:rsidR="006F3964" w:rsidRDefault="00336CC3">
      <w:pPr>
        <w:pStyle w:val="PL"/>
        <w:rPr>
          <w:color w:val="808080"/>
        </w:rPr>
      </w:pPr>
      <w:r>
        <w:t xml:space="preserve">    </w:t>
      </w:r>
      <w:r>
        <w:rPr>
          <w:color w:val="808080"/>
        </w:rPr>
        <w:t>-- 10-33a (2-32b): Semi-persistent CSI report on PUSCH for unlicensed spectrum</w:t>
      </w:r>
    </w:p>
    <w:p w14:paraId="1FAD20B7" w14:textId="77777777" w:rsidR="006F3964" w:rsidRDefault="00336CC3">
      <w:pPr>
        <w:pStyle w:val="PL"/>
      </w:pPr>
      <w:r>
        <w:t xml:space="preserve">    sp-CSI-ReportPUSCH-r16                          </w:t>
      </w:r>
      <w:r>
        <w:rPr>
          <w:color w:val="993366"/>
        </w:rPr>
        <w:t>ENUMERATED</w:t>
      </w:r>
      <w:r>
        <w:t xml:space="preserve"> {supported}                      </w:t>
      </w:r>
      <w:r>
        <w:rPr>
          <w:color w:val="993366"/>
        </w:rPr>
        <w:t>OPTIONAL</w:t>
      </w:r>
      <w:r>
        <w:t>,</w:t>
      </w:r>
    </w:p>
    <w:p w14:paraId="4FCCC32D" w14:textId="77777777" w:rsidR="006F3964" w:rsidRDefault="00336CC3">
      <w:pPr>
        <w:pStyle w:val="PL"/>
        <w:rPr>
          <w:color w:val="808080"/>
        </w:rPr>
      </w:pPr>
      <w:r>
        <w:t xml:space="preserve">    </w:t>
      </w:r>
      <w:r>
        <w:rPr>
          <w:color w:val="808080"/>
        </w:rPr>
        <w:t>-- 10-34 (3-6): Dynamic SFI monitoring for unlicensed spectrum</w:t>
      </w:r>
    </w:p>
    <w:p w14:paraId="7D68861C" w14:textId="77777777" w:rsidR="006F3964" w:rsidRDefault="00336CC3">
      <w:pPr>
        <w:pStyle w:val="PL"/>
      </w:pPr>
      <w:r>
        <w:t xml:space="preserve">    dynamicSFI-r16                                  </w:t>
      </w:r>
      <w:r>
        <w:rPr>
          <w:color w:val="993366"/>
        </w:rPr>
        <w:t>ENUMERATED</w:t>
      </w:r>
      <w:r>
        <w:t xml:space="preserve"> {supported}                      </w:t>
      </w:r>
      <w:r>
        <w:rPr>
          <w:color w:val="993366"/>
        </w:rPr>
        <w:t>OPTIONAL</w:t>
      </w:r>
      <w:r>
        <w:t>,</w:t>
      </w:r>
    </w:p>
    <w:p w14:paraId="2DEDEE89" w14:textId="77777777" w:rsidR="006F3964" w:rsidRDefault="00336CC3">
      <w:pPr>
        <w:pStyle w:val="PL"/>
        <w:rPr>
          <w:color w:val="808080"/>
        </w:rPr>
      </w:pPr>
      <w:r>
        <w:lastRenderedPageBreak/>
        <w:t xml:space="preserve">    </w:t>
      </w:r>
      <w:r>
        <w:rPr>
          <w:color w:val="808080"/>
        </w:rPr>
        <w:t>-- 10-35c (4-19c): SR/HARQ-ACK/CSI multiplexing once per slot using a PUCCH (or HARQ-ACK/CSI piggybacked on a PUSCH) when SR/HARQ-</w:t>
      </w:r>
    </w:p>
    <w:p w14:paraId="1BE4DC1B" w14:textId="77777777" w:rsidR="006F3964" w:rsidRDefault="00336CC3">
      <w:pPr>
        <w:pStyle w:val="PL"/>
        <w:rPr>
          <w:color w:val="808080"/>
        </w:rPr>
      </w:pPr>
      <w:r>
        <w:t xml:space="preserve">    </w:t>
      </w:r>
      <w:r>
        <w:rPr>
          <w:color w:val="808080"/>
        </w:rPr>
        <w:t>-- ACK/CSI are supposed to be sent with different starting symbols in a slot for unlicensed spectrum</w:t>
      </w:r>
    </w:p>
    <w:p w14:paraId="35DCC596" w14:textId="77777777" w:rsidR="006F3964" w:rsidRDefault="00336CC3">
      <w:pPr>
        <w:pStyle w:val="PL"/>
        <w:rPr>
          <w:color w:val="808080"/>
        </w:rPr>
      </w:pPr>
      <w:r>
        <w:t xml:space="preserve">    </w:t>
      </w:r>
      <w:r>
        <w:rPr>
          <w:color w:val="808080"/>
        </w:rPr>
        <w:t>-- 10-35 (4-19): SR/HARQ-ACK/CSI multiplexing once per slot using a PUCCH (or HARQ-ACK/CSI piggybacked on a PUSCH) when SR/HARQ-</w:t>
      </w:r>
    </w:p>
    <w:p w14:paraId="7194D3CC" w14:textId="77777777" w:rsidR="006F3964" w:rsidRDefault="00336CC3">
      <w:pPr>
        <w:pStyle w:val="PL"/>
        <w:rPr>
          <w:color w:val="808080"/>
        </w:rPr>
      </w:pPr>
      <w:r>
        <w:t xml:space="preserve">    </w:t>
      </w:r>
      <w:r>
        <w:rPr>
          <w:color w:val="808080"/>
        </w:rPr>
        <w:t>-- ACK/CSI are supposed to be sent with the same starting symbol on the PUCCH resources in a slot for unlicensed spectrum</w:t>
      </w:r>
    </w:p>
    <w:p w14:paraId="758E1DCF" w14:textId="77777777" w:rsidR="006F3964" w:rsidRDefault="00336CC3">
      <w:pPr>
        <w:pStyle w:val="PL"/>
      </w:pPr>
      <w:r>
        <w:t xml:space="preserve">    mux-SR-HARQ-ACK-CSI-PUCCH-OncePerSlot-r16       </w:t>
      </w:r>
      <w:r>
        <w:rPr>
          <w:color w:val="993366"/>
        </w:rPr>
        <w:t>SEQUENCE</w:t>
      </w:r>
      <w:r>
        <w:t xml:space="preserve"> {</w:t>
      </w:r>
    </w:p>
    <w:p w14:paraId="681A9332" w14:textId="77777777" w:rsidR="006F3964" w:rsidRDefault="00336CC3">
      <w:pPr>
        <w:pStyle w:val="PL"/>
      </w:pPr>
      <w:r>
        <w:t xml:space="preserve">        sameSymbol-r16                                  </w:t>
      </w:r>
      <w:r>
        <w:rPr>
          <w:color w:val="993366"/>
        </w:rPr>
        <w:t>ENUMERATED</w:t>
      </w:r>
      <w:r>
        <w:t xml:space="preserve"> {supported}                  </w:t>
      </w:r>
      <w:r>
        <w:rPr>
          <w:color w:val="993366"/>
        </w:rPr>
        <w:t>OPTIONAL</w:t>
      </w:r>
      <w:r>
        <w:t>,</w:t>
      </w:r>
    </w:p>
    <w:p w14:paraId="5E8DCEE3" w14:textId="77777777" w:rsidR="006F3964" w:rsidRDefault="00336CC3">
      <w:pPr>
        <w:pStyle w:val="PL"/>
      </w:pPr>
      <w:r>
        <w:t xml:space="preserve">        diffSymbol-r16                                  </w:t>
      </w:r>
      <w:r>
        <w:rPr>
          <w:color w:val="993366"/>
        </w:rPr>
        <w:t>ENUMERATED</w:t>
      </w:r>
      <w:r>
        <w:t xml:space="preserve"> {supported}                  </w:t>
      </w:r>
      <w:r>
        <w:rPr>
          <w:color w:val="993366"/>
        </w:rPr>
        <w:t>OPTIONAL</w:t>
      </w:r>
    </w:p>
    <w:p w14:paraId="0146BF9F" w14:textId="77777777" w:rsidR="006F3964" w:rsidRDefault="00336CC3">
      <w:pPr>
        <w:pStyle w:val="PL"/>
      </w:pPr>
      <w:r>
        <w:t xml:space="preserve">    }                                                                                           </w:t>
      </w:r>
      <w:r>
        <w:rPr>
          <w:color w:val="993366"/>
        </w:rPr>
        <w:t>OPTIONAL</w:t>
      </w:r>
      <w:r>
        <w:t>,</w:t>
      </w:r>
    </w:p>
    <w:p w14:paraId="1231F27C" w14:textId="77777777" w:rsidR="006F3964" w:rsidRDefault="00336CC3">
      <w:pPr>
        <w:pStyle w:val="PL"/>
        <w:rPr>
          <w:color w:val="808080"/>
        </w:rPr>
      </w:pPr>
      <w:r>
        <w:t xml:space="preserve">    </w:t>
      </w:r>
      <w:r>
        <w:rPr>
          <w:color w:val="808080"/>
        </w:rPr>
        <w:t>-- 10-35a (4-19a): Overlapping PUCCH resources have different starting symbols in a slot for unlicensed spectrum</w:t>
      </w:r>
    </w:p>
    <w:p w14:paraId="2130299C" w14:textId="77777777" w:rsidR="006F3964" w:rsidRDefault="00336CC3">
      <w:pPr>
        <w:pStyle w:val="PL"/>
      </w:pPr>
      <w:r>
        <w:t xml:space="preserve">    mux-SR-HARQ-ACK-PUCCH-r16                       </w:t>
      </w:r>
      <w:r>
        <w:rPr>
          <w:color w:val="993366"/>
        </w:rPr>
        <w:t>ENUMERATED</w:t>
      </w:r>
      <w:r>
        <w:t xml:space="preserve"> {supported}                      </w:t>
      </w:r>
      <w:r>
        <w:rPr>
          <w:color w:val="993366"/>
        </w:rPr>
        <w:t>OPTIONAL</w:t>
      </w:r>
      <w:r>
        <w:t>,</w:t>
      </w:r>
    </w:p>
    <w:p w14:paraId="4FB90B3E" w14:textId="77777777" w:rsidR="006F3964" w:rsidRDefault="00336CC3">
      <w:pPr>
        <w:pStyle w:val="PL"/>
        <w:rPr>
          <w:color w:val="808080"/>
        </w:rPr>
      </w:pPr>
      <w:r>
        <w:t xml:space="preserve">    </w:t>
      </w:r>
      <w:r>
        <w:rPr>
          <w:color w:val="808080"/>
        </w:rPr>
        <w:t>-- 10-35b (4-19b): SR/HARQ-ACK/CSI multiplexing more than once per slot using a PUCCH (or HARQ-ACK/CSI piggybacked on a PUSCH) when</w:t>
      </w:r>
    </w:p>
    <w:p w14:paraId="08F1293F" w14:textId="77777777" w:rsidR="006F3964" w:rsidRDefault="00336CC3">
      <w:pPr>
        <w:pStyle w:val="PL"/>
        <w:rPr>
          <w:color w:val="808080"/>
        </w:rPr>
      </w:pPr>
      <w:r>
        <w:t xml:space="preserve">    </w:t>
      </w:r>
      <w:r>
        <w:rPr>
          <w:color w:val="808080"/>
        </w:rPr>
        <w:t>-- SR/HARQ ACK/CSI are supposed to be sent with the same or different starting symbol in a slot for unlicensed spectrum</w:t>
      </w:r>
    </w:p>
    <w:p w14:paraId="26C81E45" w14:textId="77777777" w:rsidR="006F3964" w:rsidRDefault="00336CC3">
      <w:pPr>
        <w:pStyle w:val="PL"/>
      </w:pPr>
      <w:r>
        <w:t xml:space="preserve">    mux-SR-HARQ-ACK-CSI-PUCCH-MultiPerSlot-r16      </w:t>
      </w:r>
      <w:r>
        <w:rPr>
          <w:color w:val="993366"/>
        </w:rPr>
        <w:t>ENUMERATED</w:t>
      </w:r>
      <w:r>
        <w:t xml:space="preserve"> {supported}                      </w:t>
      </w:r>
      <w:r>
        <w:rPr>
          <w:color w:val="993366"/>
        </w:rPr>
        <w:t>OPTIONAL</w:t>
      </w:r>
      <w:r>
        <w:t>,</w:t>
      </w:r>
    </w:p>
    <w:p w14:paraId="663E0260" w14:textId="77777777" w:rsidR="006F3964" w:rsidRDefault="00336CC3">
      <w:pPr>
        <w:pStyle w:val="PL"/>
        <w:rPr>
          <w:color w:val="808080"/>
        </w:rPr>
      </w:pPr>
      <w:r>
        <w:t xml:space="preserve">    </w:t>
      </w:r>
      <w:r>
        <w:rPr>
          <w:color w:val="808080"/>
        </w:rPr>
        <w:t>-- 10-36 (4-28): HARQ-ACK multiplexing on PUSCH with different PUCCH/PUSCH starting OFDM symbols for unlicensed spectrum</w:t>
      </w:r>
    </w:p>
    <w:p w14:paraId="73EDF763" w14:textId="77777777" w:rsidR="006F3964" w:rsidRDefault="00336CC3">
      <w:pPr>
        <w:pStyle w:val="PL"/>
      </w:pPr>
      <w:r>
        <w:t xml:space="preserve">    mux-HARQ-ACK-PUSCH-DiffSymbol-r16               </w:t>
      </w:r>
      <w:r>
        <w:rPr>
          <w:color w:val="993366"/>
        </w:rPr>
        <w:t>ENUMERATED</w:t>
      </w:r>
      <w:r>
        <w:t xml:space="preserve"> {supported}                      </w:t>
      </w:r>
      <w:r>
        <w:rPr>
          <w:color w:val="993366"/>
        </w:rPr>
        <w:t>OPTIONAL</w:t>
      </w:r>
      <w:r>
        <w:t>,</w:t>
      </w:r>
    </w:p>
    <w:p w14:paraId="0B387AFE" w14:textId="77777777" w:rsidR="006F3964" w:rsidRDefault="00336CC3">
      <w:pPr>
        <w:pStyle w:val="PL"/>
        <w:rPr>
          <w:color w:val="808080"/>
        </w:rPr>
      </w:pPr>
      <w:r>
        <w:t xml:space="preserve">    </w:t>
      </w:r>
      <w:r>
        <w:rPr>
          <w:color w:val="808080"/>
        </w:rPr>
        <w:t>-- 10-37 (4-23): Repetitions for PUCCH format 1, 3, and 4 over multiple slots with K = 2, 4, 8 for unlicensed spectrum</w:t>
      </w:r>
    </w:p>
    <w:p w14:paraId="10D316A7" w14:textId="77777777" w:rsidR="006F3964" w:rsidRDefault="00336CC3">
      <w:pPr>
        <w:pStyle w:val="PL"/>
      </w:pPr>
      <w:r>
        <w:t xml:space="preserve">    pucch-Repetition-F1-3-4-r16                     </w:t>
      </w:r>
      <w:r>
        <w:rPr>
          <w:color w:val="993366"/>
        </w:rPr>
        <w:t>ENUMERATED</w:t>
      </w:r>
      <w:r>
        <w:t xml:space="preserve"> {supported}                      </w:t>
      </w:r>
      <w:r>
        <w:rPr>
          <w:color w:val="993366"/>
        </w:rPr>
        <w:t>OPTIONAL</w:t>
      </w:r>
      <w:r>
        <w:t>,</w:t>
      </w:r>
    </w:p>
    <w:p w14:paraId="0D18B6E0" w14:textId="77777777" w:rsidR="006F3964" w:rsidRDefault="00336CC3">
      <w:pPr>
        <w:pStyle w:val="PL"/>
        <w:rPr>
          <w:color w:val="808080"/>
        </w:rPr>
      </w:pPr>
      <w:r>
        <w:t xml:space="preserve">    </w:t>
      </w:r>
      <w:r>
        <w:rPr>
          <w:color w:val="808080"/>
        </w:rPr>
        <w:t>-- 10-38 (5-14): Type 1 configured PUSCH repetitions over multiple slots for unlicensed spectrum</w:t>
      </w:r>
    </w:p>
    <w:p w14:paraId="082C5751" w14:textId="77777777" w:rsidR="006F3964" w:rsidRDefault="00336CC3">
      <w:pPr>
        <w:pStyle w:val="PL"/>
      </w:pPr>
      <w:r>
        <w:t xml:space="preserve">    type1-PUSCH-RepetitionMultiSlots-r16            </w:t>
      </w:r>
      <w:r>
        <w:rPr>
          <w:color w:val="993366"/>
        </w:rPr>
        <w:t>ENUMERATED</w:t>
      </w:r>
      <w:r>
        <w:t xml:space="preserve"> {supported}                      </w:t>
      </w:r>
      <w:r>
        <w:rPr>
          <w:color w:val="993366"/>
        </w:rPr>
        <w:t>OPTIONAL</w:t>
      </w:r>
      <w:r>
        <w:t>,</w:t>
      </w:r>
    </w:p>
    <w:p w14:paraId="281E6AC9" w14:textId="77777777" w:rsidR="006F3964" w:rsidRDefault="00336CC3">
      <w:pPr>
        <w:pStyle w:val="PL"/>
        <w:rPr>
          <w:color w:val="808080"/>
        </w:rPr>
      </w:pPr>
      <w:r>
        <w:t xml:space="preserve">    </w:t>
      </w:r>
      <w:r>
        <w:rPr>
          <w:color w:val="808080"/>
        </w:rPr>
        <w:t>-- 10-39 (5-16): Type 2 configured PUSCH repetitions over multiple slots for unlicensed spectrum</w:t>
      </w:r>
    </w:p>
    <w:p w14:paraId="31F368E0" w14:textId="77777777" w:rsidR="006F3964" w:rsidRDefault="00336CC3">
      <w:pPr>
        <w:pStyle w:val="PL"/>
      </w:pPr>
      <w:r>
        <w:t xml:space="preserve">    type2-PUSCH-RepetitionMultiSlots-r16            </w:t>
      </w:r>
      <w:r>
        <w:rPr>
          <w:color w:val="993366"/>
        </w:rPr>
        <w:t>ENUMERATED</w:t>
      </w:r>
      <w:r>
        <w:t xml:space="preserve"> {supported}                      </w:t>
      </w:r>
      <w:r>
        <w:rPr>
          <w:color w:val="993366"/>
        </w:rPr>
        <w:t>OPTIONAL</w:t>
      </w:r>
      <w:r>
        <w:t>,</w:t>
      </w:r>
    </w:p>
    <w:p w14:paraId="620B3AA1" w14:textId="77777777" w:rsidR="006F3964" w:rsidRDefault="00336CC3">
      <w:pPr>
        <w:pStyle w:val="PL"/>
        <w:rPr>
          <w:color w:val="808080"/>
        </w:rPr>
      </w:pPr>
      <w:r>
        <w:t xml:space="preserve">    </w:t>
      </w:r>
      <w:r>
        <w:rPr>
          <w:color w:val="808080"/>
        </w:rPr>
        <w:t>-- 10-40 (5-17): PUSCH repetitions over multiple slots for unlicensed spectrum</w:t>
      </w:r>
    </w:p>
    <w:p w14:paraId="63D529D9" w14:textId="77777777" w:rsidR="006F3964" w:rsidRDefault="00336CC3">
      <w:pPr>
        <w:pStyle w:val="PL"/>
      </w:pPr>
      <w:r>
        <w:t xml:space="preserve">    pusch-RepetitionMultiSlots-r16                  </w:t>
      </w:r>
      <w:r>
        <w:rPr>
          <w:color w:val="993366"/>
        </w:rPr>
        <w:t>ENUMERATED</w:t>
      </w:r>
      <w:r>
        <w:t xml:space="preserve"> {supported}                      </w:t>
      </w:r>
      <w:r>
        <w:rPr>
          <w:color w:val="993366"/>
        </w:rPr>
        <w:t>OPTIONAL</w:t>
      </w:r>
      <w:r>
        <w:t>,</w:t>
      </w:r>
    </w:p>
    <w:p w14:paraId="03B3513D" w14:textId="77777777" w:rsidR="006F3964" w:rsidRDefault="00336CC3">
      <w:pPr>
        <w:pStyle w:val="PL"/>
        <w:rPr>
          <w:color w:val="808080"/>
        </w:rPr>
      </w:pPr>
      <w:r>
        <w:t xml:space="preserve">    </w:t>
      </w:r>
      <w:r>
        <w:rPr>
          <w:color w:val="808080"/>
        </w:rPr>
        <w:t>-- 10-40a (5-17a): PDSCH repetitions over multiple slots for unlicensed spectrum</w:t>
      </w:r>
    </w:p>
    <w:p w14:paraId="114037C0" w14:textId="77777777" w:rsidR="006F3964" w:rsidRDefault="00336CC3">
      <w:pPr>
        <w:pStyle w:val="PL"/>
      </w:pPr>
      <w:r>
        <w:t xml:space="preserve">    pdsch-RepetitionMultiSlots-r16                  </w:t>
      </w:r>
      <w:r>
        <w:rPr>
          <w:color w:val="993366"/>
        </w:rPr>
        <w:t>ENUMERATED</w:t>
      </w:r>
      <w:r>
        <w:t xml:space="preserve"> {supported}                      </w:t>
      </w:r>
      <w:r>
        <w:rPr>
          <w:color w:val="993366"/>
        </w:rPr>
        <w:t>OPTIONAL</w:t>
      </w:r>
      <w:r>
        <w:t>,</w:t>
      </w:r>
    </w:p>
    <w:p w14:paraId="67A78921" w14:textId="77777777" w:rsidR="006F3964" w:rsidRDefault="00336CC3">
      <w:pPr>
        <w:pStyle w:val="PL"/>
        <w:rPr>
          <w:color w:val="808080"/>
        </w:rPr>
      </w:pPr>
      <w:r>
        <w:t xml:space="preserve">    </w:t>
      </w:r>
      <w:r>
        <w:rPr>
          <w:color w:val="808080"/>
        </w:rPr>
        <w:t>-- 10-41 (5-18): DL SPS</w:t>
      </w:r>
    </w:p>
    <w:p w14:paraId="2144A2AA" w14:textId="77777777" w:rsidR="006F3964" w:rsidRDefault="00336CC3">
      <w:pPr>
        <w:pStyle w:val="PL"/>
      </w:pPr>
      <w:r>
        <w:t xml:space="preserve">    downlinkSPS-r16                                 </w:t>
      </w:r>
      <w:r>
        <w:rPr>
          <w:color w:val="993366"/>
        </w:rPr>
        <w:t>ENUMERATED</w:t>
      </w:r>
      <w:r>
        <w:t xml:space="preserve"> {supported}                      </w:t>
      </w:r>
      <w:r>
        <w:rPr>
          <w:color w:val="993366"/>
        </w:rPr>
        <w:t>OPTIONAL</w:t>
      </w:r>
      <w:r>
        <w:t>,</w:t>
      </w:r>
    </w:p>
    <w:p w14:paraId="612107E8" w14:textId="77777777" w:rsidR="006F3964" w:rsidRDefault="00336CC3">
      <w:pPr>
        <w:pStyle w:val="PL"/>
        <w:rPr>
          <w:color w:val="808080"/>
        </w:rPr>
      </w:pPr>
      <w:r>
        <w:lastRenderedPageBreak/>
        <w:t xml:space="preserve">    </w:t>
      </w:r>
      <w:r>
        <w:rPr>
          <w:color w:val="808080"/>
        </w:rPr>
        <w:t>-- 10-42 (5-19): Type 1 Configured UL grant</w:t>
      </w:r>
    </w:p>
    <w:p w14:paraId="4B39394E" w14:textId="77777777" w:rsidR="006F3964" w:rsidRDefault="00336CC3">
      <w:pPr>
        <w:pStyle w:val="PL"/>
      </w:pPr>
      <w:r>
        <w:t xml:space="preserve">    configuredUL-GrantType1-r16                     </w:t>
      </w:r>
      <w:r>
        <w:rPr>
          <w:color w:val="993366"/>
        </w:rPr>
        <w:t>ENUMERATED</w:t>
      </w:r>
      <w:r>
        <w:t xml:space="preserve"> {supported}                      </w:t>
      </w:r>
      <w:r>
        <w:rPr>
          <w:color w:val="993366"/>
        </w:rPr>
        <w:t>OPTIONAL</w:t>
      </w:r>
      <w:r>
        <w:t>,</w:t>
      </w:r>
    </w:p>
    <w:p w14:paraId="6D583FFF" w14:textId="77777777" w:rsidR="006F3964" w:rsidRDefault="00336CC3">
      <w:pPr>
        <w:pStyle w:val="PL"/>
        <w:rPr>
          <w:color w:val="808080"/>
        </w:rPr>
      </w:pPr>
      <w:r>
        <w:t xml:space="preserve">    </w:t>
      </w:r>
      <w:r>
        <w:rPr>
          <w:color w:val="808080"/>
        </w:rPr>
        <w:t>-- 10-43 (5-20): Type 2 Configured UL grant</w:t>
      </w:r>
    </w:p>
    <w:p w14:paraId="6D9C1198" w14:textId="77777777" w:rsidR="006F3964" w:rsidRDefault="00336CC3">
      <w:pPr>
        <w:pStyle w:val="PL"/>
      </w:pPr>
      <w:r>
        <w:t xml:space="preserve">    configuredUL-GrantType2-r16                     </w:t>
      </w:r>
      <w:r>
        <w:rPr>
          <w:color w:val="993366"/>
        </w:rPr>
        <w:t>ENUMERATED</w:t>
      </w:r>
      <w:r>
        <w:t xml:space="preserve"> {supported}                      </w:t>
      </w:r>
      <w:r>
        <w:rPr>
          <w:color w:val="993366"/>
        </w:rPr>
        <w:t>OPTIONAL</w:t>
      </w:r>
      <w:r>
        <w:t>,</w:t>
      </w:r>
    </w:p>
    <w:p w14:paraId="175BED15" w14:textId="77777777" w:rsidR="006F3964" w:rsidRDefault="00336CC3">
      <w:pPr>
        <w:pStyle w:val="PL"/>
        <w:rPr>
          <w:color w:val="808080"/>
        </w:rPr>
      </w:pPr>
      <w:r>
        <w:t xml:space="preserve">    </w:t>
      </w:r>
      <w:r>
        <w:rPr>
          <w:color w:val="808080"/>
        </w:rPr>
        <w:t>-- 10-44 (5-21): Pre-emption indication for DL</w:t>
      </w:r>
    </w:p>
    <w:p w14:paraId="3CA2F1A8" w14:textId="77777777" w:rsidR="006F3964" w:rsidRDefault="00336CC3">
      <w:pPr>
        <w:pStyle w:val="PL"/>
      </w:pPr>
      <w:r>
        <w:t xml:space="preserve">    pre-EmptIndication-DL-r16                       </w:t>
      </w:r>
      <w:r>
        <w:rPr>
          <w:color w:val="993366"/>
        </w:rPr>
        <w:t>ENUMERATED</w:t>
      </w:r>
      <w:r>
        <w:t xml:space="preserve"> {supported}                      </w:t>
      </w:r>
      <w:r>
        <w:rPr>
          <w:color w:val="993366"/>
        </w:rPr>
        <w:t>OPTIONAL</w:t>
      </w:r>
      <w:r>
        <w:t>,</w:t>
      </w:r>
    </w:p>
    <w:p w14:paraId="521D8841" w14:textId="77777777" w:rsidR="006F3964" w:rsidRDefault="00336CC3">
      <w:pPr>
        <w:pStyle w:val="PL"/>
      </w:pPr>
      <w:r>
        <w:t xml:space="preserve">    ...</w:t>
      </w:r>
    </w:p>
    <w:p w14:paraId="520117BA" w14:textId="77777777" w:rsidR="006F3964" w:rsidRDefault="00336CC3">
      <w:pPr>
        <w:pStyle w:val="PL"/>
      </w:pPr>
      <w:r>
        <w:t>}</w:t>
      </w:r>
    </w:p>
    <w:p w14:paraId="0EF82CEA" w14:textId="77777777" w:rsidR="006F3964" w:rsidRDefault="006F3964">
      <w:pPr>
        <w:pStyle w:val="PL"/>
      </w:pPr>
    </w:p>
    <w:p w14:paraId="61DFC786" w14:textId="77777777" w:rsidR="006F3964" w:rsidRDefault="00336CC3">
      <w:pPr>
        <w:pStyle w:val="PL"/>
        <w:rPr>
          <w:color w:val="808080"/>
        </w:rPr>
      </w:pPr>
      <w:r>
        <w:rPr>
          <w:color w:val="808080"/>
        </w:rPr>
        <w:t>-- TAG-PHY-PARAMETERSSHAREDSPECTRUMCHACCESS-STOP</w:t>
      </w:r>
    </w:p>
    <w:p w14:paraId="60F65A8F" w14:textId="77777777" w:rsidR="006F3964" w:rsidRDefault="00336CC3">
      <w:pPr>
        <w:pStyle w:val="PL"/>
        <w:rPr>
          <w:color w:val="808080"/>
        </w:rPr>
      </w:pPr>
      <w:r>
        <w:rPr>
          <w:color w:val="808080"/>
        </w:rPr>
        <w:t>-- ASN1STOP</w:t>
      </w:r>
    </w:p>
    <w:p w14:paraId="65FD1BF4" w14:textId="77777777" w:rsidR="006F3964" w:rsidRDefault="006F3964"/>
    <w:p w14:paraId="3A265115" w14:textId="77777777" w:rsidR="006F3964" w:rsidRDefault="00336CC3">
      <w:pPr>
        <w:pStyle w:val="Heading4"/>
      </w:pPr>
      <w:bookmarkStart w:id="3159" w:name="_Toc146781576"/>
      <w:r>
        <w:t>–</w:t>
      </w:r>
      <w:r>
        <w:tab/>
      </w:r>
      <w:r>
        <w:rPr>
          <w:i/>
          <w:iCs/>
        </w:rPr>
        <w:t>PosSRS-RRC-Inactive-OutsideInitialUL-BWP</w:t>
      </w:r>
      <w:bookmarkEnd w:id="3159"/>
    </w:p>
    <w:p w14:paraId="6B016C9E" w14:textId="77777777" w:rsidR="006F3964" w:rsidRDefault="00336CC3">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30B0C902" w14:textId="77777777" w:rsidR="006F3964" w:rsidRDefault="00336CC3">
      <w:pPr>
        <w:pStyle w:val="TH"/>
      </w:pPr>
      <w:r>
        <w:rPr>
          <w:i/>
          <w:iCs/>
        </w:rPr>
        <w:t>PosSRS-RRC-Inactive-OutsideInitialUL-BWP</w:t>
      </w:r>
      <w:r>
        <w:t xml:space="preserve"> </w:t>
      </w:r>
      <w:r>
        <w:rPr>
          <w:iCs/>
        </w:rPr>
        <w:t>information element</w:t>
      </w:r>
    </w:p>
    <w:p w14:paraId="091C22E1" w14:textId="77777777" w:rsidR="006F3964" w:rsidRDefault="00336CC3">
      <w:pPr>
        <w:pStyle w:val="PL"/>
        <w:rPr>
          <w:color w:val="808080"/>
        </w:rPr>
      </w:pPr>
      <w:r>
        <w:rPr>
          <w:color w:val="808080"/>
        </w:rPr>
        <w:t>-- ASN1START</w:t>
      </w:r>
    </w:p>
    <w:p w14:paraId="1772BA5A" w14:textId="77777777" w:rsidR="006F3964" w:rsidRDefault="00336CC3">
      <w:pPr>
        <w:pStyle w:val="PL"/>
        <w:rPr>
          <w:color w:val="808080"/>
        </w:rPr>
      </w:pPr>
      <w:r>
        <w:rPr>
          <w:color w:val="808080"/>
        </w:rPr>
        <w:t>-- TAG-POSSRS-RRC-INACTIVE-OUTSIDEINITIALUL-BWP-START</w:t>
      </w:r>
    </w:p>
    <w:p w14:paraId="2763D368" w14:textId="77777777" w:rsidR="006F3964" w:rsidRDefault="006F3964">
      <w:pPr>
        <w:pStyle w:val="PL"/>
      </w:pPr>
    </w:p>
    <w:p w14:paraId="3BB205E9" w14:textId="77777777" w:rsidR="006F3964" w:rsidRDefault="00336CC3">
      <w:pPr>
        <w:pStyle w:val="PL"/>
      </w:pPr>
      <w:r>
        <w:t xml:space="preserve">PosSRS-RRC-Inactive-OutsideInitialUL-BWP-r17::= </w:t>
      </w:r>
      <w:r>
        <w:rPr>
          <w:color w:val="993366"/>
        </w:rPr>
        <w:t>SEQUENCE</w:t>
      </w:r>
      <w:r>
        <w:t xml:space="preserve"> {</w:t>
      </w:r>
    </w:p>
    <w:p w14:paraId="3799A046" w14:textId="77777777" w:rsidR="006F3964" w:rsidRDefault="00336CC3">
      <w:pPr>
        <w:pStyle w:val="PL"/>
        <w:rPr>
          <w:color w:val="808080"/>
        </w:rPr>
      </w:pPr>
      <w:r>
        <w:t xml:space="preserve">    </w:t>
      </w:r>
      <w:r>
        <w:rPr>
          <w:color w:val="808080"/>
        </w:rPr>
        <w:t>-- R1 27-15b: Positioning SRS transmission in RRC_INACTIVE state configured outside initial UL BWP</w:t>
      </w:r>
    </w:p>
    <w:p w14:paraId="1BA67519" w14:textId="77777777" w:rsidR="006F3964" w:rsidRDefault="00336CC3">
      <w:pPr>
        <w:pStyle w:val="PL"/>
      </w:pPr>
      <w:r>
        <w:t xml:space="preserve">    maxSRSposBandwidthForEachSCS-withinCC-FR1-r17   </w:t>
      </w:r>
      <w:r>
        <w:rPr>
          <w:color w:val="993366"/>
        </w:rPr>
        <w:t>ENUMERATED</w:t>
      </w:r>
      <w:r>
        <w:t xml:space="preserve"> {mhz5, mhz10, mhz15, mhz20, mhz25, mhz30, mhz35, mhz40,</w:t>
      </w:r>
    </w:p>
    <w:p w14:paraId="5BE7077D" w14:textId="77777777" w:rsidR="006F3964" w:rsidRDefault="00336CC3">
      <w:pPr>
        <w:pStyle w:val="PL"/>
      </w:pPr>
      <w:r>
        <w:t xml:space="preserve">                                                    mhz45, mhz50, mhz60, mhz70, mhz80, mhz90, mhz100}             </w:t>
      </w:r>
      <w:r>
        <w:rPr>
          <w:color w:val="993366"/>
        </w:rPr>
        <w:t>OPTIONAL</w:t>
      </w:r>
      <w:r>
        <w:t>,</w:t>
      </w:r>
    </w:p>
    <w:p w14:paraId="49172438" w14:textId="77777777" w:rsidR="006F3964" w:rsidRDefault="00336CC3">
      <w:pPr>
        <w:pStyle w:val="PL"/>
      </w:pPr>
      <w:r>
        <w:t xml:space="preserve">    maxSRSposBandwidthForEachSCS-withinCC-FR2-r17   </w:t>
      </w:r>
      <w:r>
        <w:rPr>
          <w:color w:val="993366"/>
        </w:rPr>
        <w:t>ENUMERATED</w:t>
      </w:r>
      <w:r>
        <w:t xml:space="preserve"> {mhz50, mhz100, mhz200, mhz400}                   </w:t>
      </w:r>
      <w:r>
        <w:rPr>
          <w:color w:val="993366"/>
        </w:rPr>
        <w:t>OPTIONAL</w:t>
      </w:r>
      <w:r>
        <w:t>,</w:t>
      </w:r>
    </w:p>
    <w:p w14:paraId="17D56212" w14:textId="77777777" w:rsidR="006F3964" w:rsidRDefault="00336CC3">
      <w:pPr>
        <w:pStyle w:val="PL"/>
      </w:pPr>
      <w:r>
        <w:t xml:space="preserve">    maxNumOfSRSposResourceSets-r17                  </w:t>
      </w:r>
      <w:r>
        <w:rPr>
          <w:color w:val="993366"/>
        </w:rPr>
        <w:t>ENUMERATED</w:t>
      </w:r>
      <w:r>
        <w:t xml:space="preserve"> {n1, n2, n4, n8, n12, n16}                         </w:t>
      </w:r>
      <w:r>
        <w:rPr>
          <w:color w:val="993366"/>
        </w:rPr>
        <w:t>OPTIONAL</w:t>
      </w:r>
      <w:r>
        <w:t>,</w:t>
      </w:r>
    </w:p>
    <w:p w14:paraId="70200B54" w14:textId="77777777" w:rsidR="006F3964" w:rsidRDefault="00336CC3">
      <w:pPr>
        <w:pStyle w:val="PL"/>
      </w:pPr>
      <w:r>
        <w:t xml:space="preserve">    maxNumOfPeriodicSRSposResources-r17             </w:t>
      </w:r>
      <w:r>
        <w:rPr>
          <w:color w:val="993366"/>
        </w:rPr>
        <w:t>ENUMERATED</w:t>
      </w:r>
      <w:r>
        <w:t xml:space="preserve"> {n1, n2, n4, n8, n16, n32, n64}                    </w:t>
      </w:r>
      <w:r>
        <w:rPr>
          <w:color w:val="993366"/>
        </w:rPr>
        <w:t>OPTIONAL</w:t>
      </w:r>
      <w:r>
        <w:t>,</w:t>
      </w:r>
    </w:p>
    <w:p w14:paraId="185F7799" w14:textId="77777777" w:rsidR="006F3964" w:rsidRDefault="00336CC3">
      <w:pPr>
        <w:pStyle w:val="PL"/>
      </w:pPr>
      <w:r>
        <w:lastRenderedPageBreak/>
        <w:t xml:space="preserve">    maxNumOfPeriodicSRSposResourcesPerSlot-r17      </w:t>
      </w:r>
      <w:r>
        <w:rPr>
          <w:color w:val="993366"/>
        </w:rPr>
        <w:t>ENUMERATED</w:t>
      </w:r>
      <w:r>
        <w:t xml:space="preserve"> {n1, n2, n3, n4, n5, n6, n8, n10, n12, n14}        </w:t>
      </w:r>
      <w:r>
        <w:rPr>
          <w:color w:val="993366"/>
        </w:rPr>
        <w:t>OPTIONAL</w:t>
      </w:r>
      <w:r>
        <w:t>,</w:t>
      </w:r>
    </w:p>
    <w:p w14:paraId="217BF995" w14:textId="77777777" w:rsidR="006F3964" w:rsidRDefault="00336CC3">
      <w:pPr>
        <w:pStyle w:val="PL"/>
      </w:pPr>
      <w:r>
        <w:t xml:space="preserve">    differentNumerologyBetweenSRSposAndInitialBWP-r17  </w:t>
      </w:r>
      <w:r>
        <w:rPr>
          <w:color w:val="993366"/>
        </w:rPr>
        <w:t>ENUMERATED</w:t>
      </w:r>
      <w:r>
        <w:t xml:space="preserve"> {supported}                                     </w:t>
      </w:r>
      <w:r>
        <w:rPr>
          <w:color w:val="993366"/>
        </w:rPr>
        <w:t>OPTIONAL</w:t>
      </w:r>
      <w:r>
        <w:t>,</w:t>
      </w:r>
    </w:p>
    <w:p w14:paraId="2C228A2B" w14:textId="77777777" w:rsidR="006F3964" w:rsidRDefault="00336CC3">
      <w:pPr>
        <w:pStyle w:val="PL"/>
      </w:pPr>
      <w:r>
        <w:t xml:space="preserve">    srsPosWithoutRestrictionOnBWP-r17               </w:t>
      </w:r>
      <w:r>
        <w:rPr>
          <w:color w:val="993366"/>
        </w:rPr>
        <w:t>ENUMERATED</w:t>
      </w:r>
      <w:r>
        <w:t xml:space="preserve"> {supported}                                        </w:t>
      </w:r>
      <w:r>
        <w:rPr>
          <w:color w:val="993366"/>
        </w:rPr>
        <w:t>OPTIONAL</w:t>
      </w:r>
      <w:r>
        <w:t>,</w:t>
      </w:r>
    </w:p>
    <w:p w14:paraId="441B6093" w14:textId="77777777" w:rsidR="006F3964" w:rsidRDefault="00336CC3">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954AFC8" w14:textId="77777777" w:rsidR="006F3964" w:rsidRDefault="00336CC3">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70E87753" w14:textId="77777777" w:rsidR="006F3964" w:rsidRDefault="00336CC3">
      <w:pPr>
        <w:pStyle w:val="PL"/>
      </w:pPr>
      <w:r>
        <w:t xml:space="preserve">    differentCenterFreqBetweenSRSposAndInitialBWP-r17  </w:t>
      </w:r>
      <w:r>
        <w:rPr>
          <w:color w:val="993366"/>
        </w:rPr>
        <w:t>ENUMERATED</w:t>
      </w:r>
      <w:r>
        <w:t xml:space="preserve"> {supported}                                     </w:t>
      </w:r>
      <w:r>
        <w:rPr>
          <w:color w:val="993366"/>
        </w:rPr>
        <w:t>OPTIONAL</w:t>
      </w:r>
      <w:r>
        <w:t>,</w:t>
      </w:r>
    </w:p>
    <w:p w14:paraId="2136AC08" w14:textId="77777777" w:rsidR="006F3964" w:rsidRDefault="00336CC3">
      <w:pPr>
        <w:pStyle w:val="PL"/>
      </w:pPr>
      <w:r>
        <w:t xml:space="preserve">    switchingTimeSRS-TX-OtherTX-r17                 </w:t>
      </w:r>
      <w:r>
        <w:rPr>
          <w:color w:val="993366"/>
        </w:rPr>
        <w:t>ENUMERATED</w:t>
      </w:r>
      <w:r>
        <w:t xml:space="preserve"> {us100, us140, us200, us300, us500}                </w:t>
      </w:r>
      <w:r>
        <w:rPr>
          <w:color w:val="993366"/>
        </w:rPr>
        <w:t>OPTIONAL</w:t>
      </w:r>
      <w:r>
        <w:t>,</w:t>
      </w:r>
    </w:p>
    <w:p w14:paraId="49727291" w14:textId="77777777" w:rsidR="006F3964" w:rsidRDefault="00336CC3">
      <w:pPr>
        <w:pStyle w:val="PL"/>
        <w:rPr>
          <w:color w:val="808080"/>
        </w:rPr>
      </w:pPr>
      <w:r>
        <w:t xml:space="preserve">    </w:t>
      </w:r>
      <w:r>
        <w:rPr>
          <w:color w:val="808080"/>
        </w:rPr>
        <w:t>-- R1 27-15c: Support of positioning SRS transmission in RRC_INACTIVE state outside initial BWP with semi-persistent SRS</w:t>
      </w:r>
    </w:p>
    <w:p w14:paraId="46A1FF57" w14:textId="77777777" w:rsidR="006F3964" w:rsidRDefault="00336CC3">
      <w:pPr>
        <w:pStyle w:val="PL"/>
      </w:pPr>
      <w:r>
        <w:t xml:space="preserve">    maxNumOfSemiPersistentSRSposResources-r17       </w:t>
      </w:r>
      <w:r>
        <w:rPr>
          <w:color w:val="993366"/>
        </w:rPr>
        <w:t>ENUMERATED</w:t>
      </w:r>
      <w:r>
        <w:t xml:space="preserve"> {n1, n2, n4, n8, n16, n32, n64}                    </w:t>
      </w:r>
      <w:r>
        <w:rPr>
          <w:color w:val="993366"/>
        </w:rPr>
        <w:t>OPTIONAL</w:t>
      </w:r>
      <w:r>
        <w:t>,</w:t>
      </w:r>
    </w:p>
    <w:p w14:paraId="4FCD7E34" w14:textId="77777777" w:rsidR="006F3964" w:rsidRDefault="00336CC3">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196F6350" w14:textId="77777777" w:rsidR="006F3964" w:rsidRDefault="00336CC3">
      <w:pPr>
        <w:pStyle w:val="PL"/>
      </w:pPr>
      <w:r>
        <w:t xml:space="preserve">    ...</w:t>
      </w:r>
    </w:p>
    <w:p w14:paraId="6141C668" w14:textId="77777777" w:rsidR="006F3964" w:rsidRDefault="00336CC3">
      <w:pPr>
        <w:pStyle w:val="PL"/>
      </w:pPr>
      <w:r>
        <w:t>}</w:t>
      </w:r>
    </w:p>
    <w:p w14:paraId="33657586" w14:textId="77777777" w:rsidR="006F3964" w:rsidRDefault="006F3964">
      <w:pPr>
        <w:pStyle w:val="PL"/>
      </w:pPr>
    </w:p>
    <w:p w14:paraId="565A652D" w14:textId="77777777" w:rsidR="006F3964" w:rsidRDefault="00336CC3">
      <w:pPr>
        <w:pStyle w:val="PL"/>
        <w:rPr>
          <w:color w:val="808080"/>
        </w:rPr>
      </w:pPr>
      <w:r>
        <w:rPr>
          <w:color w:val="808080"/>
        </w:rPr>
        <w:t>-- TAG-POSSRS-RRC-INACTIVE-OUTSIDEINITIALUL-BWP-STOP</w:t>
      </w:r>
    </w:p>
    <w:p w14:paraId="64E864D5" w14:textId="77777777" w:rsidR="006F3964" w:rsidRDefault="00336CC3">
      <w:pPr>
        <w:pStyle w:val="PL"/>
        <w:rPr>
          <w:color w:val="808080"/>
        </w:rPr>
      </w:pPr>
      <w:r>
        <w:rPr>
          <w:color w:val="808080"/>
        </w:rPr>
        <w:t>-- ASN1STOP</w:t>
      </w:r>
    </w:p>
    <w:p w14:paraId="42713863" w14:textId="77777777" w:rsidR="006F3964" w:rsidRDefault="006F3964"/>
    <w:p w14:paraId="0C8D1538" w14:textId="77777777" w:rsidR="006F3964" w:rsidRDefault="00336CC3">
      <w:pPr>
        <w:pStyle w:val="Heading4"/>
        <w:rPr>
          <w:i/>
          <w:iCs/>
        </w:rPr>
      </w:pPr>
      <w:bookmarkStart w:id="3160" w:name="_Toc60777472"/>
      <w:bookmarkStart w:id="3161" w:name="_Toc146781577"/>
      <w:r>
        <w:rPr>
          <w:i/>
          <w:iCs/>
        </w:rPr>
        <w:t>–</w:t>
      </w:r>
      <w:r>
        <w:rPr>
          <w:i/>
          <w:iCs/>
        </w:rPr>
        <w:tab/>
        <w:t>PowSav-Parameters</w:t>
      </w:r>
      <w:bookmarkEnd w:id="3160"/>
      <w:bookmarkEnd w:id="3161"/>
    </w:p>
    <w:p w14:paraId="1B73C45C" w14:textId="77777777" w:rsidR="006F3964" w:rsidRDefault="00336CC3">
      <w:r>
        <w:t xml:space="preserve">The IE </w:t>
      </w:r>
      <w:r>
        <w:rPr>
          <w:i/>
        </w:rPr>
        <w:t>PowSav-Parameters</w:t>
      </w:r>
      <w:r>
        <w:t xml:space="preserve"> is used to convey the capabilities supported by the UE for the power saving preferences.</w:t>
      </w:r>
    </w:p>
    <w:p w14:paraId="4340CE0B" w14:textId="77777777" w:rsidR="006F3964" w:rsidRDefault="00336CC3">
      <w:pPr>
        <w:pStyle w:val="TH"/>
        <w:rPr>
          <w:i/>
        </w:rPr>
      </w:pPr>
      <w:r>
        <w:rPr>
          <w:i/>
        </w:rPr>
        <w:t xml:space="preserve">PowSav-Parameters </w:t>
      </w:r>
      <w:r>
        <w:rPr>
          <w:iCs/>
        </w:rPr>
        <w:t>information element</w:t>
      </w:r>
    </w:p>
    <w:p w14:paraId="282D66EC" w14:textId="77777777" w:rsidR="006F3964" w:rsidRDefault="00336CC3">
      <w:pPr>
        <w:pStyle w:val="PL"/>
        <w:rPr>
          <w:color w:val="808080"/>
        </w:rPr>
      </w:pPr>
      <w:r>
        <w:rPr>
          <w:color w:val="808080"/>
        </w:rPr>
        <w:t>-- ASN1START</w:t>
      </w:r>
    </w:p>
    <w:p w14:paraId="70D226ED" w14:textId="77777777" w:rsidR="006F3964" w:rsidRDefault="00336CC3">
      <w:pPr>
        <w:pStyle w:val="PL"/>
        <w:rPr>
          <w:color w:val="808080"/>
        </w:rPr>
      </w:pPr>
      <w:r>
        <w:rPr>
          <w:color w:val="808080"/>
        </w:rPr>
        <w:t>-- TAG-POWSAV-PARAMETERS-START</w:t>
      </w:r>
    </w:p>
    <w:p w14:paraId="492C3EF8" w14:textId="77777777" w:rsidR="006F3964" w:rsidRDefault="006F3964">
      <w:pPr>
        <w:pStyle w:val="PL"/>
      </w:pPr>
    </w:p>
    <w:p w14:paraId="41788716" w14:textId="77777777" w:rsidR="006F3964" w:rsidRDefault="00336CC3">
      <w:pPr>
        <w:pStyle w:val="PL"/>
      </w:pPr>
      <w:r>
        <w:t xml:space="preserve">PowSav-Parameters-r16 ::=         </w:t>
      </w:r>
      <w:r>
        <w:rPr>
          <w:color w:val="993366"/>
        </w:rPr>
        <w:t>SEQUENCE</w:t>
      </w:r>
      <w:r>
        <w:t xml:space="preserve"> {</w:t>
      </w:r>
    </w:p>
    <w:p w14:paraId="47E32C69" w14:textId="77777777" w:rsidR="006F3964" w:rsidRDefault="00336CC3">
      <w:pPr>
        <w:pStyle w:val="PL"/>
      </w:pPr>
      <w:r>
        <w:t xml:space="preserve">    powSav-ParametersCommon-r16               PowSav-ParametersCommon-r16                                        </w:t>
      </w:r>
      <w:r>
        <w:rPr>
          <w:color w:val="993366"/>
        </w:rPr>
        <w:t>OPTIONAL</w:t>
      </w:r>
      <w:r>
        <w:t>,</w:t>
      </w:r>
    </w:p>
    <w:p w14:paraId="712B94AE" w14:textId="77777777" w:rsidR="006F3964" w:rsidRDefault="00336CC3">
      <w:pPr>
        <w:pStyle w:val="PL"/>
      </w:pPr>
      <w:r>
        <w:t xml:space="preserve">    powSav-ParametersFRX-Diff-r16             PowSav-ParametersFRX-Diff-r16                                      </w:t>
      </w:r>
      <w:r>
        <w:rPr>
          <w:color w:val="993366"/>
        </w:rPr>
        <w:t>OPTIONAL</w:t>
      </w:r>
      <w:r>
        <w:t>,</w:t>
      </w:r>
    </w:p>
    <w:p w14:paraId="2FF3BD90" w14:textId="77777777" w:rsidR="006F3964" w:rsidRDefault="00336CC3">
      <w:pPr>
        <w:pStyle w:val="PL"/>
      </w:pPr>
      <w:r>
        <w:t xml:space="preserve">    ...</w:t>
      </w:r>
    </w:p>
    <w:p w14:paraId="34BC1BF3" w14:textId="77777777" w:rsidR="006F3964" w:rsidRDefault="00336CC3">
      <w:pPr>
        <w:pStyle w:val="PL"/>
      </w:pPr>
      <w:r>
        <w:lastRenderedPageBreak/>
        <w:t>}</w:t>
      </w:r>
    </w:p>
    <w:p w14:paraId="2F88FC90" w14:textId="77777777" w:rsidR="006F3964" w:rsidRDefault="006F3964">
      <w:pPr>
        <w:pStyle w:val="PL"/>
      </w:pPr>
    </w:p>
    <w:p w14:paraId="354DFE80" w14:textId="77777777" w:rsidR="006F3964" w:rsidRDefault="00336CC3">
      <w:pPr>
        <w:pStyle w:val="PL"/>
      </w:pPr>
      <w:r>
        <w:t xml:space="preserve">PowSav-Parameters-v1700 ::=     </w:t>
      </w:r>
      <w:r>
        <w:rPr>
          <w:color w:val="993366"/>
        </w:rPr>
        <w:t>SEQUENCE</w:t>
      </w:r>
      <w:r>
        <w:t xml:space="preserve"> {</w:t>
      </w:r>
    </w:p>
    <w:p w14:paraId="0C293458" w14:textId="77777777" w:rsidR="006F3964" w:rsidRDefault="00336CC3">
      <w:pPr>
        <w:pStyle w:val="PL"/>
      </w:pPr>
      <w:r>
        <w:t xml:space="preserve">    powSav-ParametersFR2-2-r17      PowSav-ParametersFR2-2-r17                                                   </w:t>
      </w:r>
      <w:r>
        <w:rPr>
          <w:color w:val="993366"/>
        </w:rPr>
        <w:t>OPTIONAL</w:t>
      </w:r>
      <w:r>
        <w:t>,</w:t>
      </w:r>
    </w:p>
    <w:p w14:paraId="23C9BE28" w14:textId="77777777" w:rsidR="006F3964" w:rsidRDefault="00336CC3">
      <w:pPr>
        <w:pStyle w:val="PL"/>
      </w:pPr>
      <w:r>
        <w:t xml:space="preserve">    ...</w:t>
      </w:r>
    </w:p>
    <w:p w14:paraId="0D90C220" w14:textId="77777777" w:rsidR="006F3964" w:rsidRDefault="00336CC3">
      <w:pPr>
        <w:pStyle w:val="PL"/>
      </w:pPr>
      <w:r>
        <w:t>}</w:t>
      </w:r>
    </w:p>
    <w:p w14:paraId="057404F1" w14:textId="77777777" w:rsidR="006F3964" w:rsidRDefault="006F3964">
      <w:pPr>
        <w:pStyle w:val="PL"/>
      </w:pPr>
    </w:p>
    <w:p w14:paraId="4EEE57AF" w14:textId="77777777" w:rsidR="006F3964" w:rsidRDefault="00336CC3">
      <w:pPr>
        <w:pStyle w:val="PL"/>
      </w:pPr>
      <w:r>
        <w:t xml:space="preserve">PowSav-ParametersCommon-r16 ::=    </w:t>
      </w:r>
      <w:r>
        <w:rPr>
          <w:color w:val="993366"/>
        </w:rPr>
        <w:t>SEQUENCE</w:t>
      </w:r>
      <w:r>
        <w:t xml:space="preserve"> {</w:t>
      </w:r>
    </w:p>
    <w:p w14:paraId="28A6AF04" w14:textId="77777777" w:rsidR="006F3964" w:rsidRDefault="00336CC3">
      <w:pPr>
        <w:pStyle w:val="PL"/>
      </w:pPr>
      <w:r>
        <w:t xml:space="preserve">    drx-Preference-r16                        </w:t>
      </w:r>
      <w:r>
        <w:rPr>
          <w:color w:val="993366"/>
        </w:rPr>
        <w:t>ENUMERATED</w:t>
      </w:r>
      <w:r>
        <w:t xml:space="preserve"> {supported}                                             </w:t>
      </w:r>
      <w:r>
        <w:rPr>
          <w:color w:val="993366"/>
        </w:rPr>
        <w:t>OPTIONAL</w:t>
      </w:r>
      <w:r>
        <w:t>,</w:t>
      </w:r>
    </w:p>
    <w:p w14:paraId="1D94E926" w14:textId="77777777" w:rsidR="006F3964" w:rsidRDefault="00336CC3">
      <w:pPr>
        <w:pStyle w:val="PL"/>
      </w:pPr>
      <w:r>
        <w:t xml:space="preserve">    maxCC-Preference-r16                      </w:t>
      </w:r>
      <w:r>
        <w:rPr>
          <w:color w:val="993366"/>
        </w:rPr>
        <w:t>ENUMERATED</w:t>
      </w:r>
      <w:r>
        <w:t xml:space="preserve"> {supported}                                             </w:t>
      </w:r>
      <w:r>
        <w:rPr>
          <w:color w:val="993366"/>
        </w:rPr>
        <w:t>OPTIONAL</w:t>
      </w:r>
      <w:r>
        <w:t>,</w:t>
      </w:r>
    </w:p>
    <w:p w14:paraId="74C10F39" w14:textId="77777777" w:rsidR="006F3964" w:rsidRDefault="00336CC3">
      <w:pPr>
        <w:pStyle w:val="PL"/>
      </w:pPr>
      <w:r>
        <w:t xml:space="preserve">    releasePreference-r16                     </w:t>
      </w:r>
      <w:r>
        <w:rPr>
          <w:color w:val="993366"/>
        </w:rPr>
        <w:t>ENUMERATED</w:t>
      </w:r>
      <w:r>
        <w:t xml:space="preserve"> {supported}                                             </w:t>
      </w:r>
      <w:r>
        <w:rPr>
          <w:color w:val="993366"/>
        </w:rPr>
        <w:t>OPTIONAL</w:t>
      </w:r>
      <w:r>
        <w:t>,</w:t>
      </w:r>
    </w:p>
    <w:p w14:paraId="2D71F54B" w14:textId="77777777" w:rsidR="006F3964" w:rsidRDefault="00336CC3">
      <w:pPr>
        <w:pStyle w:val="PL"/>
        <w:rPr>
          <w:color w:val="808080"/>
        </w:rPr>
      </w:pPr>
      <w:r>
        <w:t xml:space="preserve">    </w:t>
      </w:r>
      <w:r>
        <w:rPr>
          <w:color w:val="808080"/>
        </w:rPr>
        <w:t>-- R1 19-4a: UE assistance information</w:t>
      </w:r>
    </w:p>
    <w:p w14:paraId="07DC1431" w14:textId="77777777" w:rsidR="006F3964" w:rsidRDefault="00336CC3">
      <w:pPr>
        <w:pStyle w:val="PL"/>
      </w:pPr>
      <w:r>
        <w:t xml:space="preserve">    minSchedulingOffsetPreference-r16         </w:t>
      </w:r>
      <w:r>
        <w:rPr>
          <w:color w:val="993366"/>
        </w:rPr>
        <w:t>ENUMERATED</w:t>
      </w:r>
      <w:r>
        <w:t xml:space="preserve"> {supported}                                             </w:t>
      </w:r>
      <w:r>
        <w:rPr>
          <w:color w:val="993366"/>
        </w:rPr>
        <w:t>OPTIONAL</w:t>
      </w:r>
      <w:r>
        <w:t>,</w:t>
      </w:r>
    </w:p>
    <w:p w14:paraId="20FF5C64" w14:textId="77777777" w:rsidR="006F3964" w:rsidRDefault="00336CC3">
      <w:pPr>
        <w:pStyle w:val="PL"/>
      </w:pPr>
      <w:r>
        <w:t xml:space="preserve">    ...</w:t>
      </w:r>
    </w:p>
    <w:p w14:paraId="7F8831D4" w14:textId="77777777" w:rsidR="006F3964" w:rsidRDefault="00336CC3">
      <w:pPr>
        <w:pStyle w:val="PL"/>
      </w:pPr>
      <w:r>
        <w:t>}</w:t>
      </w:r>
    </w:p>
    <w:p w14:paraId="26EC997D" w14:textId="77777777" w:rsidR="006F3964" w:rsidRDefault="006F3964">
      <w:pPr>
        <w:pStyle w:val="PL"/>
      </w:pPr>
    </w:p>
    <w:p w14:paraId="5DC91378" w14:textId="77777777" w:rsidR="006F3964" w:rsidRDefault="00336CC3">
      <w:pPr>
        <w:pStyle w:val="PL"/>
      </w:pPr>
      <w:r>
        <w:t xml:space="preserve">PowSav-ParametersFRX-Diff-r16 ::=    </w:t>
      </w:r>
      <w:r>
        <w:rPr>
          <w:color w:val="993366"/>
        </w:rPr>
        <w:t>SEQUENCE</w:t>
      </w:r>
      <w:r>
        <w:t xml:space="preserve"> {</w:t>
      </w:r>
    </w:p>
    <w:p w14:paraId="05FCD23E" w14:textId="77777777" w:rsidR="006F3964" w:rsidRDefault="00336CC3">
      <w:pPr>
        <w:pStyle w:val="PL"/>
      </w:pPr>
      <w:r>
        <w:t xml:space="preserve">    maxBW-Preference-r16                      </w:t>
      </w:r>
      <w:r>
        <w:rPr>
          <w:color w:val="993366"/>
        </w:rPr>
        <w:t>ENUMERATED</w:t>
      </w:r>
      <w:r>
        <w:t xml:space="preserve"> {supported}                                             </w:t>
      </w:r>
      <w:r>
        <w:rPr>
          <w:color w:val="993366"/>
        </w:rPr>
        <w:t>OPTIONAL</w:t>
      </w:r>
      <w:r>
        <w:t>,</w:t>
      </w:r>
    </w:p>
    <w:p w14:paraId="4F1A3A5D" w14:textId="77777777" w:rsidR="006F3964" w:rsidRDefault="00336CC3">
      <w:pPr>
        <w:pStyle w:val="PL"/>
      </w:pPr>
      <w:r>
        <w:t xml:space="preserve">    maxMIMO-LayerPreference-r16               </w:t>
      </w:r>
      <w:r>
        <w:rPr>
          <w:color w:val="993366"/>
        </w:rPr>
        <w:t>ENUMERATED</w:t>
      </w:r>
      <w:r>
        <w:t xml:space="preserve"> {supported}                                             </w:t>
      </w:r>
      <w:r>
        <w:rPr>
          <w:color w:val="993366"/>
        </w:rPr>
        <w:t>OPTIONAL</w:t>
      </w:r>
      <w:r>
        <w:t>,</w:t>
      </w:r>
    </w:p>
    <w:p w14:paraId="3C3DD136" w14:textId="77777777" w:rsidR="006F3964" w:rsidRDefault="00336CC3">
      <w:pPr>
        <w:pStyle w:val="PL"/>
      </w:pPr>
      <w:r>
        <w:t xml:space="preserve">    ...</w:t>
      </w:r>
    </w:p>
    <w:p w14:paraId="2A8FCCC6" w14:textId="77777777" w:rsidR="006F3964" w:rsidRDefault="00336CC3">
      <w:pPr>
        <w:pStyle w:val="PL"/>
      </w:pPr>
      <w:r>
        <w:t>}</w:t>
      </w:r>
    </w:p>
    <w:p w14:paraId="69AF9EB2" w14:textId="77777777" w:rsidR="006F3964" w:rsidRDefault="006F3964">
      <w:pPr>
        <w:pStyle w:val="PL"/>
      </w:pPr>
    </w:p>
    <w:p w14:paraId="1167F98B" w14:textId="77777777" w:rsidR="006F3964" w:rsidRDefault="00336CC3">
      <w:pPr>
        <w:pStyle w:val="PL"/>
      </w:pPr>
      <w:r>
        <w:t xml:space="preserve">PowSav-ParametersFR2-2-r17 ::=      </w:t>
      </w:r>
      <w:r>
        <w:rPr>
          <w:color w:val="993366"/>
        </w:rPr>
        <w:t>SEQUENCE</w:t>
      </w:r>
      <w:r>
        <w:t xml:space="preserve"> {</w:t>
      </w:r>
    </w:p>
    <w:p w14:paraId="5CDD0C08" w14:textId="77777777" w:rsidR="006F3964" w:rsidRDefault="00336CC3">
      <w:pPr>
        <w:pStyle w:val="PL"/>
      </w:pPr>
      <w:r>
        <w:t xml:space="preserve">    maxBW-Preference-r17                      </w:t>
      </w:r>
      <w:r>
        <w:rPr>
          <w:color w:val="993366"/>
        </w:rPr>
        <w:t>ENUMERATED</w:t>
      </w:r>
      <w:r>
        <w:t xml:space="preserve"> {supported}                                             </w:t>
      </w:r>
      <w:r>
        <w:rPr>
          <w:color w:val="993366"/>
        </w:rPr>
        <w:t>OPTIONAL</w:t>
      </w:r>
      <w:r>
        <w:t>,</w:t>
      </w:r>
    </w:p>
    <w:p w14:paraId="27237423" w14:textId="77777777" w:rsidR="006F3964" w:rsidRDefault="00336CC3">
      <w:pPr>
        <w:pStyle w:val="PL"/>
      </w:pPr>
      <w:r>
        <w:t xml:space="preserve">    maxMIMO-LayerPreference-r17               </w:t>
      </w:r>
      <w:r>
        <w:rPr>
          <w:color w:val="993366"/>
        </w:rPr>
        <w:t>ENUMERATED</w:t>
      </w:r>
      <w:r>
        <w:t xml:space="preserve"> {supported}                                             </w:t>
      </w:r>
      <w:r>
        <w:rPr>
          <w:color w:val="993366"/>
        </w:rPr>
        <w:t>OPTIONAL</w:t>
      </w:r>
      <w:r>
        <w:t>,</w:t>
      </w:r>
    </w:p>
    <w:p w14:paraId="162B2567" w14:textId="77777777" w:rsidR="006F3964" w:rsidRDefault="00336CC3">
      <w:pPr>
        <w:pStyle w:val="PL"/>
      </w:pPr>
      <w:r>
        <w:t xml:space="preserve">    ...</w:t>
      </w:r>
    </w:p>
    <w:p w14:paraId="1046AD39" w14:textId="77777777" w:rsidR="006F3964" w:rsidRDefault="00336CC3">
      <w:pPr>
        <w:pStyle w:val="PL"/>
      </w:pPr>
      <w:r>
        <w:t>}</w:t>
      </w:r>
    </w:p>
    <w:p w14:paraId="02701E28" w14:textId="77777777" w:rsidR="006F3964" w:rsidRDefault="006F3964">
      <w:pPr>
        <w:pStyle w:val="PL"/>
      </w:pPr>
    </w:p>
    <w:p w14:paraId="22418BB9" w14:textId="77777777" w:rsidR="006F3964" w:rsidRDefault="00336CC3">
      <w:pPr>
        <w:pStyle w:val="PL"/>
        <w:rPr>
          <w:color w:val="808080"/>
        </w:rPr>
      </w:pPr>
      <w:r>
        <w:rPr>
          <w:color w:val="808080"/>
        </w:rPr>
        <w:t>-- TAG-POWSAV-PARAMETERS-STOP</w:t>
      </w:r>
    </w:p>
    <w:p w14:paraId="4799EB9C" w14:textId="77777777" w:rsidR="006F3964" w:rsidRDefault="00336CC3">
      <w:pPr>
        <w:pStyle w:val="PL"/>
        <w:rPr>
          <w:color w:val="808080"/>
        </w:rPr>
      </w:pPr>
      <w:r>
        <w:rPr>
          <w:color w:val="808080"/>
        </w:rPr>
        <w:t>-- ASN1STOP</w:t>
      </w:r>
    </w:p>
    <w:p w14:paraId="76F0A160" w14:textId="77777777" w:rsidR="006F3964" w:rsidRDefault="006F3964"/>
    <w:p w14:paraId="086BDAB0" w14:textId="77777777" w:rsidR="006F3964" w:rsidRDefault="00336CC3">
      <w:pPr>
        <w:pStyle w:val="Heading4"/>
      </w:pPr>
      <w:bookmarkStart w:id="3162" w:name="_Toc60777473"/>
      <w:bookmarkStart w:id="3163" w:name="_Toc146781578"/>
      <w:r>
        <w:t>–</w:t>
      </w:r>
      <w:r>
        <w:tab/>
      </w:r>
      <w:r>
        <w:rPr>
          <w:i/>
        </w:rPr>
        <w:t>ProcessingParameters</w:t>
      </w:r>
      <w:bookmarkEnd w:id="3162"/>
      <w:bookmarkEnd w:id="3163"/>
    </w:p>
    <w:p w14:paraId="2CB13A53" w14:textId="77777777" w:rsidR="006F3964" w:rsidRDefault="00336CC3">
      <w:r>
        <w:t xml:space="preserve">The IE </w:t>
      </w:r>
      <w:r>
        <w:rPr>
          <w:i/>
        </w:rPr>
        <w:t>ProcessingParameters</w:t>
      </w:r>
      <w:r>
        <w:t xml:space="preserve"> is used to indicate PDSCH/PUSCH processing capabilities supported by the UE.</w:t>
      </w:r>
    </w:p>
    <w:p w14:paraId="26175852" w14:textId="77777777" w:rsidR="006F3964" w:rsidRDefault="00336CC3">
      <w:pPr>
        <w:pStyle w:val="TH"/>
      </w:pPr>
      <w:r>
        <w:rPr>
          <w:i/>
        </w:rPr>
        <w:t>ProcessingParameters</w:t>
      </w:r>
      <w:r>
        <w:t xml:space="preserve"> information element</w:t>
      </w:r>
    </w:p>
    <w:p w14:paraId="68A41748" w14:textId="77777777" w:rsidR="006F3964" w:rsidRDefault="00336CC3">
      <w:pPr>
        <w:pStyle w:val="PL"/>
        <w:rPr>
          <w:color w:val="808080"/>
        </w:rPr>
      </w:pPr>
      <w:r>
        <w:rPr>
          <w:color w:val="808080"/>
        </w:rPr>
        <w:t>-- ASN1START</w:t>
      </w:r>
    </w:p>
    <w:p w14:paraId="7A1E08A8" w14:textId="77777777" w:rsidR="006F3964" w:rsidRDefault="00336CC3">
      <w:pPr>
        <w:pStyle w:val="PL"/>
        <w:rPr>
          <w:color w:val="808080"/>
        </w:rPr>
      </w:pPr>
      <w:r>
        <w:rPr>
          <w:color w:val="808080"/>
        </w:rPr>
        <w:t>-- TAG-PROCESSINGPARAMETERS-START</w:t>
      </w:r>
    </w:p>
    <w:p w14:paraId="6D3F1DA0" w14:textId="77777777" w:rsidR="006F3964" w:rsidRDefault="006F3964">
      <w:pPr>
        <w:pStyle w:val="PL"/>
      </w:pPr>
    </w:p>
    <w:p w14:paraId="29606210" w14:textId="77777777" w:rsidR="006F3964" w:rsidRDefault="00336CC3">
      <w:pPr>
        <w:pStyle w:val="PL"/>
      </w:pPr>
      <w:r>
        <w:t xml:space="preserve">ProcessingParameters ::=        </w:t>
      </w:r>
      <w:r>
        <w:rPr>
          <w:color w:val="993366"/>
        </w:rPr>
        <w:t>SEQUENCE</w:t>
      </w:r>
      <w:r>
        <w:t xml:space="preserve"> {</w:t>
      </w:r>
    </w:p>
    <w:p w14:paraId="719EB8AE" w14:textId="77777777" w:rsidR="006F3964" w:rsidRDefault="00336CC3">
      <w:pPr>
        <w:pStyle w:val="PL"/>
        <w:rPr>
          <w:rFonts w:eastAsia="MS Mincho"/>
        </w:rPr>
      </w:pPr>
      <w:r>
        <w:rPr>
          <w:rFonts w:eastAsia="MS Mincho"/>
        </w:rPr>
        <w:t xml:space="preserve">    </w:t>
      </w:r>
      <w:r>
        <w:t xml:space="preserve">fallback                        </w:t>
      </w:r>
      <w:r>
        <w:rPr>
          <w:color w:val="993366"/>
        </w:rPr>
        <w:t>ENUMERATED</w:t>
      </w:r>
      <w:r>
        <w:t xml:space="preserve"> {sc, cap1-only},</w:t>
      </w:r>
    </w:p>
    <w:p w14:paraId="711FE63E" w14:textId="77777777" w:rsidR="006F3964" w:rsidRDefault="00336CC3">
      <w:pPr>
        <w:pStyle w:val="PL"/>
      </w:pPr>
      <w:r>
        <w:rPr>
          <w:rFonts w:eastAsia="MS Mincho"/>
        </w:rPr>
        <w:t xml:space="preserve">    differentTB-PerSlot              </w:t>
      </w:r>
      <w:r>
        <w:rPr>
          <w:color w:val="993366"/>
        </w:rPr>
        <w:t>SEQUENCE</w:t>
      </w:r>
      <w:r>
        <w:t xml:space="preserve"> {</w:t>
      </w:r>
    </w:p>
    <w:p w14:paraId="6FD0BC40" w14:textId="77777777" w:rsidR="006F3964" w:rsidRDefault="00336CC3">
      <w:pPr>
        <w:pStyle w:val="PL"/>
      </w:pPr>
      <w:r>
        <w:t xml:space="preserve">        upto1                          NumberOfCarriers                    </w:t>
      </w:r>
      <w:r>
        <w:rPr>
          <w:color w:val="993366"/>
        </w:rPr>
        <w:t>OPTIONAL</w:t>
      </w:r>
      <w:r>
        <w:t>,</w:t>
      </w:r>
    </w:p>
    <w:p w14:paraId="35D2DA76" w14:textId="77777777" w:rsidR="006F3964" w:rsidRDefault="00336CC3">
      <w:pPr>
        <w:pStyle w:val="PL"/>
      </w:pPr>
      <w:r>
        <w:t xml:space="preserve">        upto2                          NumberOfCarriers                    </w:t>
      </w:r>
      <w:r>
        <w:rPr>
          <w:color w:val="993366"/>
        </w:rPr>
        <w:t>OPTIONAL</w:t>
      </w:r>
      <w:r>
        <w:t>,</w:t>
      </w:r>
    </w:p>
    <w:p w14:paraId="7513BA67" w14:textId="77777777" w:rsidR="006F3964" w:rsidRDefault="00336CC3">
      <w:pPr>
        <w:pStyle w:val="PL"/>
      </w:pPr>
      <w:r>
        <w:t xml:space="preserve">        upto4                          NumberOfCarriers                    </w:t>
      </w:r>
      <w:r>
        <w:rPr>
          <w:color w:val="993366"/>
        </w:rPr>
        <w:t>OPTIONAL</w:t>
      </w:r>
      <w:r>
        <w:t>,</w:t>
      </w:r>
    </w:p>
    <w:p w14:paraId="10E303F2" w14:textId="77777777" w:rsidR="006F3964" w:rsidRDefault="00336CC3">
      <w:pPr>
        <w:pStyle w:val="PL"/>
        <w:rPr>
          <w:rFonts w:eastAsia="MS Mincho"/>
        </w:rPr>
      </w:pPr>
      <w:r>
        <w:t xml:space="preserve">        upto7                          NumberOfCarriers                    </w:t>
      </w:r>
      <w:r>
        <w:rPr>
          <w:color w:val="993366"/>
        </w:rPr>
        <w:t>OPTIONAL</w:t>
      </w:r>
    </w:p>
    <w:p w14:paraId="701B1E92" w14:textId="77777777" w:rsidR="006F3964" w:rsidRDefault="00336CC3">
      <w:pPr>
        <w:pStyle w:val="PL"/>
        <w:rPr>
          <w:rFonts w:eastAsia="MS Mincho"/>
        </w:rPr>
      </w:pPr>
      <w:r>
        <w:rPr>
          <w:rFonts w:eastAsia="MS Mincho"/>
        </w:rPr>
        <w:t xml:space="preserve">    } </w:t>
      </w:r>
      <w:r>
        <w:t xml:space="preserve">                                                                </w:t>
      </w:r>
      <w:r>
        <w:rPr>
          <w:color w:val="993366"/>
        </w:rPr>
        <w:t>OPTIONAL</w:t>
      </w:r>
    </w:p>
    <w:p w14:paraId="5B70C810" w14:textId="77777777" w:rsidR="006F3964" w:rsidRDefault="00336CC3">
      <w:pPr>
        <w:pStyle w:val="PL"/>
        <w:rPr>
          <w:rFonts w:eastAsia="MS Mincho"/>
        </w:rPr>
      </w:pPr>
      <w:r>
        <w:rPr>
          <w:rFonts w:eastAsia="MS Mincho"/>
        </w:rPr>
        <w:t>}</w:t>
      </w:r>
    </w:p>
    <w:p w14:paraId="10B805ED" w14:textId="77777777" w:rsidR="006F3964" w:rsidRDefault="006F3964">
      <w:pPr>
        <w:pStyle w:val="PL"/>
      </w:pPr>
    </w:p>
    <w:p w14:paraId="7EC80F17" w14:textId="77777777" w:rsidR="006F3964" w:rsidRDefault="00336CC3">
      <w:pPr>
        <w:pStyle w:val="PL"/>
      </w:pPr>
      <w:r>
        <w:rPr>
          <w:rFonts w:eastAsia="MS Mincho"/>
        </w:rPr>
        <w:t xml:space="preserve">NumberOfCarriers ::=    </w:t>
      </w:r>
      <w:r>
        <w:rPr>
          <w:rFonts w:eastAsia="MS Mincho"/>
          <w:color w:val="993366"/>
        </w:rPr>
        <w:t>INTEGER</w:t>
      </w:r>
      <w:r>
        <w:rPr>
          <w:rFonts w:eastAsia="MS Mincho"/>
        </w:rPr>
        <w:t xml:space="preserve"> (1..16)</w:t>
      </w:r>
    </w:p>
    <w:p w14:paraId="5BF7D5D2" w14:textId="77777777" w:rsidR="006F3964" w:rsidRDefault="006F3964">
      <w:pPr>
        <w:pStyle w:val="PL"/>
      </w:pPr>
    </w:p>
    <w:p w14:paraId="4DD2CBDB" w14:textId="77777777" w:rsidR="006F3964" w:rsidRDefault="00336CC3">
      <w:pPr>
        <w:pStyle w:val="PL"/>
        <w:rPr>
          <w:color w:val="808080"/>
        </w:rPr>
      </w:pPr>
      <w:r>
        <w:rPr>
          <w:color w:val="808080"/>
        </w:rPr>
        <w:t>-- TAG-PROCESSINGPARAMETERS-STOP</w:t>
      </w:r>
    </w:p>
    <w:p w14:paraId="2AE35FFC" w14:textId="77777777" w:rsidR="006F3964" w:rsidRDefault="00336CC3">
      <w:pPr>
        <w:pStyle w:val="PL"/>
        <w:rPr>
          <w:color w:val="808080"/>
        </w:rPr>
      </w:pPr>
      <w:r>
        <w:rPr>
          <w:color w:val="808080"/>
        </w:rPr>
        <w:t>-- ASN1STOP</w:t>
      </w:r>
    </w:p>
    <w:p w14:paraId="6FE60EB3" w14:textId="77777777" w:rsidR="006F3964" w:rsidRDefault="006F3964"/>
    <w:p w14:paraId="67CEE628" w14:textId="77777777" w:rsidR="006F3964" w:rsidRDefault="00336CC3">
      <w:pPr>
        <w:pStyle w:val="Heading4"/>
        <w:rPr>
          <w:i/>
          <w:iCs/>
        </w:rPr>
      </w:pPr>
      <w:bookmarkStart w:id="3164" w:name="_Toc146781579"/>
      <w:r>
        <w:lastRenderedPageBreak/>
        <w:t>–</w:t>
      </w:r>
      <w:r>
        <w:tab/>
      </w:r>
      <w:r>
        <w:rPr>
          <w:i/>
          <w:iCs/>
        </w:rPr>
        <w:t>PRS-ProcessingCapabilityOutsideMGinPPWperType</w:t>
      </w:r>
      <w:bookmarkEnd w:id="3164"/>
    </w:p>
    <w:p w14:paraId="07607390" w14:textId="77777777" w:rsidR="006F3964" w:rsidRDefault="00336CC3">
      <w:r>
        <w:t xml:space="preserve">The IE </w:t>
      </w:r>
      <w:r>
        <w:rPr>
          <w:i/>
        </w:rPr>
        <w:t xml:space="preserve">PRS-ProcessingCapabilityOutsideMGinPPWperType </w:t>
      </w:r>
      <w:r>
        <w:t>is used to indicate DL PRS Processing Capability outside MG capabilities supported by the UE.</w:t>
      </w:r>
    </w:p>
    <w:p w14:paraId="1A3E056D" w14:textId="77777777" w:rsidR="006F3964" w:rsidRDefault="00336CC3">
      <w:pPr>
        <w:pStyle w:val="TH"/>
      </w:pPr>
      <w:r>
        <w:rPr>
          <w:i/>
          <w:iCs/>
        </w:rPr>
        <w:t>PRS-ProcessingCapabilityOutsideMGinPPWperType</w:t>
      </w:r>
      <w:r>
        <w:t xml:space="preserve"> information element</w:t>
      </w:r>
    </w:p>
    <w:p w14:paraId="5862DD38" w14:textId="77777777" w:rsidR="006F3964" w:rsidRDefault="00336CC3">
      <w:pPr>
        <w:pStyle w:val="PL"/>
        <w:rPr>
          <w:color w:val="808080"/>
        </w:rPr>
      </w:pPr>
      <w:r>
        <w:rPr>
          <w:color w:val="808080"/>
        </w:rPr>
        <w:t>-- ASN1START</w:t>
      </w:r>
    </w:p>
    <w:p w14:paraId="63CD9724" w14:textId="77777777" w:rsidR="006F3964" w:rsidRDefault="00336CC3">
      <w:pPr>
        <w:pStyle w:val="PL"/>
        <w:rPr>
          <w:color w:val="808080"/>
        </w:rPr>
      </w:pPr>
      <w:r>
        <w:rPr>
          <w:color w:val="808080"/>
        </w:rPr>
        <w:t>-- TAG-PRS-PROCESSINGCAPABILITYOUTSIDEMGINPPWPERType-START</w:t>
      </w:r>
    </w:p>
    <w:p w14:paraId="612C2C33" w14:textId="77777777" w:rsidR="006F3964" w:rsidRDefault="006F3964">
      <w:pPr>
        <w:pStyle w:val="PL"/>
      </w:pPr>
    </w:p>
    <w:p w14:paraId="76A87E7C" w14:textId="77777777" w:rsidR="006F3964" w:rsidRDefault="00336CC3">
      <w:pPr>
        <w:pStyle w:val="PL"/>
      </w:pPr>
      <w:r>
        <w:t xml:space="preserve">PRS-ProcessingCapabilityOutsideMGinPPWperType-r17 ::= </w:t>
      </w:r>
      <w:r>
        <w:rPr>
          <w:color w:val="993366"/>
        </w:rPr>
        <w:t>SEQUENCE</w:t>
      </w:r>
      <w:r>
        <w:t xml:space="preserve"> {</w:t>
      </w:r>
    </w:p>
    <w:p w14:paraId="390952B5" w14:textId="77777777" w:rsidR="006F3964" w:rsidRDefault="00336CC3">
      <w:pPr>
        <w:pStyle w:val="PL"/>
      </w:pPr>
      <w:r>
        <w:t xml:space="preserve">    prsProcessingType-r17                                 </w:t>
      </w:r>
      <w:r>
        <w:rPr>
          <w:color w:val="993366"/>
        </w:rPr>
        <w:t>ENUMERATED</w:t>
      </w:r>
      <w:r>
        <w:t xml:space="preserve"> {type1A, type1B, type2},</w:t>
      </w:r>
    </w:p>
    <w:p w14:paraId="35B6C6BE" w14:textId="77777777" w:rsidR="006F3964" w:rsidRDefault="00336CC3">
      <w:pPr>
        <w:pStyle w:val="PL"/>
      </w:pPr>
      <w:r>
        <w:t xml:space="preserve">    ppw-dl-PRS-BufferType-r17                             </w:t>
      </w:r>
      <w:r>
        <w:rPr>
          <w:color w:val="993366"/>
        </w:rPr>
        <w:t>ENUMERATED</w:t>
      </w:r>
      <w:r>
        <w:t xml:space="preserve"> {type1, type2, ...},</w:t>
      </w:r>
    </w:p>
    <w:p w14:paraId="3FF32A76" w14:textId="77777777" w:rsidR="006F3964" w:rsidRDefault="00336CC3">
      <w:pPr>
        <w:pStyle w:val="PL"/>
      </w:pPr>
      <w:r>
        <w:t xml:space="preserve">    ppw-durationOfPRS-Processing-r17                      </w:t>
      </w:r>
      <w:r>
        <w:rPr>
          <w:color w:val="993366"/>
        </w:rPr>
        <w:t>CHOICE</w:t>
      </w:r>
      <w:r>
        <w:t xml:space="preserve"> {</w:t>
      </w:r>
    </w:p>
    <w:p w14:paraId="6EB0B69F" w14:textId="77777777" w:rsidR="006F3964" w:rsidRDefault="00336CC3">
      <w:pPr>
        <w:pStyle w:val="PL"/>
      </w:pPr>
      <w:r>
        <w:t xml:space="preserve">        ppw-durationOfPRS-Processing1-r17                     </w:t>
      </w:r>
      <w:r>
        <w:rPr>
          <w:color w:val="993366"/>
        </w:rPr>
        <w:t>SEQUENCE</w:t>
      </w:r>
      <w:r>
        <w:t xml:space="preserve"> {</w:t>
      </w:r>
    </w:p>
    <w:p w14:paraId="0C5AF617" w14:textId="77777777" w:rsidR="006F3964" w:rsidRDefault="00336CC3">
      <w:pPr>
        <w:pStyle w:val="PL"/>
      </w:pPr>
      <w:r>
        <w:t xml:space="preserve">            ppw-durationOfPRS-ProcessingSymbolsN-r17              </w:t>
      </w:r>
      <w:r>
        <w:rPr>
          <w:color w:val="993366"/>
        </w:rPr>
        <w:t>ENUMERATED</w:t>
      </w:r>
      <w:r>
        <w:t xml:space="preserve"> {msDot125, msDot25, msDot5, ms1, ms2, ms4, ms6, ms8, ms12,</w:t>
      </w:r>
    </w:p>
    <w:p w14:paraId="189F7B71" w14:textId="77777777" w:rsidR="006F3964" w:rsidRDefault="00336CC3">
      <w:pPr>
        <w:pStyle w:val="PL"/>
      </w:pPr>
      <w:r>
        <w:t xml:space="preserve">                                                                              ms16, ms20, ms25, ms30, ms32, ms35, ms40, ms45, ms50},</w:t>
      </w:r>
    </w:p>
    <w:p w14:paraId="394F6289" w14:textId="77777777" w:rsidR="006F3964" w:rsidRDefault="00336CC3">
      <w:pPr>
        <w:pStyle w:val="PL"/>
      </w:pPr>
      <w:r>
        <w:t xml:space="preserve">            ppw-durationOfPRS-ProcessingSymbolsT-r17              </w:t>
      </w:r>
      <w:r>
        <w:rPr>
          <w:color w:val="993366"/>
        </w:rPr>
        <w:t>ENUMERATED</w:t>
      </w:r>
      <w:r>
        <w:t xml:space="preserve"> {ms1, ms2, ms4, ms8, ms16, ms20, ms30, ms40, ms80,</w:t>
      </w:r>
    </w:p>
    <w:p w14:paraId="3583FC5C" w14:textId="77777777" w:rsidR="006F3964" w:rsidRDefault="00336CC3">
      <w:pPr>
        <w:pStyle w:val="PL"/>
      </w:pPr>
      <w:r>
        <w:t xml:space="preserve">                                                                              ms160, ms320, ms640, ms1280}</w:t>
      </w:r>
    </w:p>
    <w:p w14:paraId="2375200D" w14:textId="77777777" w:rsidR="006F3964" w:rsidRDefault="00336CC3">
      <w:pPr>
        <w:pStyle w:val="PL"/>
      </w:pPr>
      <w:r>
        <w:t xml:space="preserve">        },</w:t>
      </w:r>
    </w:p>
    <w:p w14:paraId="5F5B6943" w14:textId="77777777" w:rsidR="006F3964" w:rsidRDefault="00336CC3">
      <w:pPr>
        <w:pStyle w:val="PL"/>
      </w:pPr>
      <w:r>
        <w:t xml:space="preserve">        ppw-durationOfPRS-Processing2-r17                     </w:t>
      </w:r>
      <w:r>
        <w:rPr>
          <w:color w:val="993366"/>
        </w:rPr>
        <w:t>SEQUENCE</w:t>
      </w:r>
      <w:r>
        <w:t xml:space="preserve"> {</w:t>
      </w:r>
    </w:p>
    <w:p w14:paraId="50E227AD" w14:textId="77777777" w:rsidR="006F3964" w:rsidRDefault="00336CC3">
      <w:pPr>
        <w:pStyle w:val="PL"/>
      </w:pPr>
      <w:r>
        <w:t xml:space="preserve">            ppw-durationOfPRS-ProcessingSymbolsN2-r17             </w:t>
      </w:r>
      <w:r>
        <w:rPr>
          <w:color w:val="993366"/>
        </w:rPr>
        <w:t>ENUMERATED</w:t>
      </w:r>
      <w:r>
        <w:t xml:space="preserve"> {msDot125, msDot25, msDot5, ms1, ms2, ms3, ms4, ms5,</w:t>
      </w:r>
    </w:p>
    <w:p w14:paraId="0F18E6C0" w14:textId="77777777" w:rsidR="006F3964" w:rsidRDefault="00336CC3">
      <w:pPr>
        <w:pStyle w:val="PL"/>
      </w:pPr>
      <w:r>
        <w:t xml:space="preserve">                                                                              ms6, ms8, ms12},</w:t>
      </w:r>
    </w:p>
    <w:p w14:paraId="4959117E" w14:textId="77777777" w:rsidR="006F3964" w:rsidRDefault="00336CC3">
      <w:pPr>
        <w:pStyle w:val="PL"/>
      </w:pPr>
      <w:r>
        <w:t xml:space="preserve">            ppw-durationOfPRS-ProcessingSymbolsT2-r17             </w:t>
      </w:r>
      <w:r>
        <w:rPr>
          <w:color w:val="993366"/>
        </w:rPr>
        <w:t>ENUMERATED</w:t>
      </w:r>
      <w:r>
        <w:t xml:space="preserve"> {ms4, ms5, ms6, ms8}</w:t>
      </w:r>
    </w:p>
    <w:p w14:paraId="7900DC05" w14:textId="77777777" w:rsidR="006F3964" w:rsidRDefault="00336CC3">
      <w:pPr>
        <w:pStyle w:val="PL"/>
      </w:pPr>
      <w:r>
        <w:t xml:space="preserve">        }</w:t>
      </w:r>
    </w:p>
    <w:p w14:paraId="3105B66F" w14:textId="77777777" w:rsidR="006F3964" w:rsidRDefault="00336CC3">
      <w:pPr>
        <w:pStyle w:val="PL"/>
      </w:pPr>
      <w:r>
        <w:t xml:space="preserve">    }                                                                                                                          </w:t>
      </w:r>
      <w:r>
        <w:rPr>
          <w:color w:val="993366"/>
        </w:rPr>
        <w:t>OPTIONAL</w:t>
      </w:r>
      <w:r>
        <w:t>,</w:t>
      </w:r>
    </w:p>
    <w:p w14:paraId="43349BA9" w14:textId="77777777" w:rsidR="006F3964" w:rsidRDefault="00336CC3">
      <w:pPr>
        <w:pStyle w:val="PL"/>
      </w:pPr>
      <w:r>
        <w:t xml:space="preserve">    ppw-maxNumOfDL-PRS-ResProcessedPerSlot-r17            </w:t>
      </w:r>
      <w:r>
        <w:rPr>
          <w:color w:val="993366"/>
        </w:rPr>
        <w:t>SEQUENCE</w:t>
      </w:r>
      <w:r>
        <w:t xml:space="preserve"> {</w:t>
      </w:r>
    </w:p>
    <w:p w14:paraId="54448C58" w14:textId="77777777" w:rsidR="006F3964" w:rsidRDefault="00336CC3">
      <w:pPr>
        <w:pStyle w:val="PL"/>
      </w:pPr>
      <w:r>
        <w:t xml:space="preserve">        scs15-r17                                             </w:t>
      </w:r>
      <w:r>
        <w:rPr>
          <w:color w:val="993366"/>
        </w:rPr>
        <w:t>ENUMERATED</w:t>
      </w:r>
      <w:r>
        <w:t xml:space="preserve"> {n1, n2, n4, n6, n8, n12, n16, n24, n32, n48, n64}    </w:t>
      </w:r>
      <w:r>
        <w:rPr>
          <w:color w:val="993366"/>
        </w:rPr>
        <w:t>OPTIONAL</w:t>
      </w:r>
      <w:r>
        <w:t>,</w:t>
      </w:r>
    </w:p>
    <w:p w14:paraId="64C8DFA9" w14:textId="77777777" w:rsidR="006F3964" w:rsidRDefault="00336CC3">
      <w:pPr>
        <w:pStyle w:val="PL"/>
      </w:pPr>
      <w:r>
        <w:t xml:space="preserve">        scs30-r17                                             </w:t>
      </w:r>
      <w:r>
        <w:rPr>
          <w:color w:val="993366"/>
        </w:rPr>
        <w:t>ENUMERATED</w:t>
      </w:r>
      <w:r>
        <w:t xml:space="preserve"> {n1, n2, n4, n6, n8, n12, n16, n24, n32, n48, n64}    </w:t>
      </w:r>
      <w:r>
        <w:rPr>
          <w:color w:val="993366"/>
        </w:rPr>
        <w:t>OPTIONAL</w:t>
      </w:r>
      <w:r>
        <w:t>,</w:t>
      </w:r>
    </w:p>
    <w:p w14:paraId="0939527B" w14:textId="77777777" w:rsidR="006F3964" w:rsidRDefault="00336CC3">
      <w:pPr>
        <w:pStyle w:val="PL"/>
      </w:pPr>
      <w:r>
        <w:t xml:space="preserve">        scs60-r17                                             </w:t>
      </w:r>
      <w:r>
        <w:rPr>
          <w:color w:val="993366"/>
        </w:rPr>
        <w:t>ENUMERATED</w:t>
      </w:r>
      <w:r>
        <w:t xml:space="preserve"> {n1, n2, n4, n6, n8, n12, n16, n24, n32, n48, n64}    </w:t>
      </w:r>
      <w:r>
        <w:rPr>
          <w:color w:val="993366"/>
        </w:rPr>
        <w:t>OPTIONAL</w:t>
      </w:r>
      <w:r>
        <w:t>,</w:t>
      </w:r>
    </w:p>
    <w:p w14:paraId="771DE45D" w14:textId="77777777" w:rsidR="006F3964" w:rsidRDefault="00336CC3">
      <w:pPr>
        <w:pStyle w:val="PL"/>
      </w:pPr>
      <w:r>
        <w:lastRenderedPageBreak/>
        <w:t xml:space="preserve">        scs120-r17                                            </w:t>
      </w:r>
      <w:r>
        <w:rPr>
          <w:color w:val="993366"/>
        </w:rPr>
        <w:t>ENUMERATED</w:t>
      </w:r>
      <w:r>
        <w:t xml:space="preserve"> {n1, n2, n4, n6, n8, n12, n16, n24, n32, n48, n64}    </w:t>
      </w:r>
      <w:r>
        <w:rPr>
          <w:color w:val="993366"/>
        </w:rPr>
        <w:t>OPTIONAL</w:t>
      </w:r>
      <w:r>
        <w:t>,</w:t>
      </w:r>
    </w:p>
    <w:p w14:paraId="50CEC004" w14:textId="77777777" w:rsidR="006F3964" w:rsidRDefault="00336CC3">
      <w:pPr>
        <w:pStyle w:val="PL"/>
      </w:pPr>
      <w:r>
        <w:t xml:space="preserve">        ...</w:t>
      </w:r>
    </w:p>
    <w:p w14:paraId="26A93997" w14:textId="77777777" w:rsidR="006F3964" w:rsidRDefault="00336CC3">
      <w:pPr>
        <w:pStyle w:val="PL"/>
      </w:pPr>
      <w:r>
        <w:t xml:space="preserve">    },</w:t>
      </w:r>
    </w:p>
    <w:p w14:paraId="45130B0E" w14:textId="77777777" w:rsidR="006F3964" w:rsidRDefault="00336CC3">
      <w:pPr>
        <w:pStyle w:val="PL"/>
      </w:pPr>
      <w:r>
        <w:t xml:space="preserve">    ppw-maxNumOfDL-Bandwidth-r17                          </w:t>
      </w:r>
      <w:r>
        <w:rPr>
          <w:color w:val="993366"/>
        </w:rPr>
        <w:t>CHOICE</w:t>
      </w:r>
      <w:r>
        <w:t xml:space="preserve"> {</w:t>
      </w:r>
    </w:p>
    <w:p w14:paraId="069BF095" w14:textId="77777777" w:rsidR="006F3964" w:rsidRDefault="00336CC3">
      <w:pPr>
        <w:pStyle w:val="PL"/>
      </w:pPr>
      <w:r>
        <w:t xml:space="preserve">        fr1-r17                                               </w:t>
      </w:r>
      <w:r>
        <w:rPr>
          <w:color w:val="993366"/>
        </w:rPr>
        <w:t>ENUMERATED</w:t>
      </w:r>
      <w:r>
        <w:t xml:space="preserve"> {mhz5, mhz10, mhz20, mhz40,</w:t>
      </w:r>
      <w:r>
        <w:tab/>
        <w:t>mhz50, mhz80, mhz100},</w:t>
      </w:r>
    </w:p>
    <w:p w14:paraId="27692519" w14:textId="77777777" w:rsidR="006F3964" w:rsidRDefault="00336CC3">
      <w:pPr>
        <w:pStyle w:val="PL"/>
      </w:pPr>
      <w:r>
        <w:t xml:space="preserve">        fr2-r17                                               </w:t>
      </w:r>
      <w:r>
        <w:rPr>
          <w:color w:val="993366"/>
        </w:rPr>
        <w:t>ENUMERATED</w:t>
      </w:r>
      <w:r>
        <w:t xml:space="preserve"> {mhz50, mhz100, mhz200, mhz400}</w:t>
      </w:r>
    </w:p>
    <w:p w14:paraId="07C106ED" w14:textId="77777777" w:rsidR="006F3964" w:rsidRDefault="00336CC3">
      <w:pPr>
        <w:pStyle w:val="PL"/>
      </w:pPr>
      <w:r>
        <w:t xml:space="preserve">    }                                                                                                                          </w:t>
      </w:r>
      <w:r>
        <w:rPr>
          <w:color w:val="993366"/>
        </w:rPr>
        <w:t>OPTIONAL</w:t>
      </w:r>
    </w:p>
    <w:p w14:paraId="13337995" w14:textId="77777777" w:rsidR="006F3964" w:rsidRDefault="00336CC3">
      <w:pPr>
        <w:pStyle w:val="PL"/>
      </w:pPr>
      <w:r>
        <w:t>}</w:t>
      </w:r>
    </w:p>
    <w:p w14:paraId="38CC078C" w14:textId="77777777" w:rsidR="006F3964" w:rsidRDefault="006F3964">
      <w:pPr>
        <w:pStyle w:val="PL"/>
      </w:pPr>
    </w:p>
    <w:p w14:paraId="064A451A" w14:textId="77777777" w:rsidR="006F3964" w:rsidRDefault="00336CC3">
      <w:pPr>
        <w:pStyle w:val="PL"/>
        <w:rPr>
          <w:color w:val="808080"/>
        </w:rPr>
      </w:pPr>
      <w:r>
        <w:rPr>
          <w:color w:val="808080"/>
        </w:rPr>
        <w:t>-- TAG-PRS-PROCESSINGCAPABILITYOUTSIDEMGINPPWPERType-STOP</w:t>
      </w:r>
    </w:p>
    <w:p w14:paraId="6A49B59C" w14:textId="77777777" w:rsidR="006F3964" w:rsidRDefault="00336CC3">
      <w:pPr>
        <w:pStyle w:val="PL"/>
        <w:rPr>
          <w:color w:val="808080"/>
        </w:rPr>
      </w:pPr>
      <w:r>
        <w:rPr>
          <w:color w:val="808080"/>
        </w:rPr>
        <w:t>-- ASN1STOP</w:t>
      </w:r>
    </w:p>
    <w:p w14:paraId="28C9003C" w14:textId="77777777" w:rsidR="006F3964" w:rsidRDefault="006F3964"/>
    <w:p w14:paraId="421ABA1D" w14:textId="77777777" w:rsidR="006F3964" w:rsidRDefault="00336CC3">
      <w:pPr>
        <w:pStyle w:val="Heading4"/>
      </w:pPr>
      <w:bookmarkStart w:id="3165" w:name="_Toc146781580"/>
      <w:bookmarkStart w:id="3166" w:name="_Toc60777474"/>
      <w:r>
        <w:t>–</w:t>
      </w:r>
      <w:r>
        <w:tab/>
      </w:r>
      <w:r>
        <w:rPr>
          <w:i/>
        </w:rPr>
        <w:t>RAT-Type</w:t>
      </w:r>
      <w:bookmarkEnd w:id="3165"/>
      <w:bookmarkEnd w:id="3166"/>
    </w:p>
    <w:p w14:paraId="1662CCD8" w14:textId="77777777" w:rsidR="006F3964" w:rsidRDefault="00336CC3">
      <w:r>
        <w:t xml:space="preserve">The IE </w:t>
      </w:r>
      <w:r>
        <w:rPr>
          <w:i/>
        </w:rPr>
        <w:t>RAT-Type</w:t>
      </w:r>
      <w:r>
        <w:t xml:space="preserve"> is used to indicate the radio access technology (RAT), including NR, of the requested/transferred UE capabilities.</w:t>
      </w:r>
    </w:p>
    <w:p w14:paraId="675939EE" w14:textId="77777777" w:rsidR="006F3964" w:rsidRDefault="00336CC3">
      <w:pPr>
        <w:pStyle w:val="TH"/>
      </w:pPr>
      <w:r>
        <w:rPr>
          <w:i/>
        </w:rPr>
        <w:t>RAT-Type</w:t>
      </w:r>
      <w:r>
        <w:t xml:space="preserve"> information element</w:t>
      </w:r>
    </w:p>
    <w:p w14:paraId="651059E4" w14:textId="77777777" w:rsidR="006F3964" w:rsidRDefault="00336CC3">
      <w:pPr>
        <w:pStyle w:val="PL"/>
        <w:rPr>
          <w:color w:val="808080"/>
        </w:rPr>
      </w:pPr>
      <w:r>
        <w:rPr>
          <w:color w:val="808080"/>
        </w:rPr>
        <w:t>-- ASN1START</w:t>
      </w:r>
    </w:p>
    <w:p w14:paraId="3F557863" w14:textId="77777777" w:rsidR="006F3964" w:rsidRDefault="00336CC3">
      <w:pPr>
        <w:pStyle w:val="PL"/>
        <w:rPr>
          <w:color w:val="808080"/>
        </w:rPr>
      </w:pPr>
      <w:r>
        <w:rPr>
          <w:color w:val="808080"/>
        </w:rPr>
        <w:t>-- TAG-RAT-TYPE-START</w:t>
      </w:r>
    </w:p>
    <w:p w14:paraId="4CF851C5" w14:textId="77777777" w:rsidR="006F3964" w:rsidRDefault="006F3964">
      <w:pPr>
        <w:pStyle w:val="PL"/>
      </w:pPr>
    </w:p>
    <w:p w14:paraId="6D65CA4E" w14:textId="77777777" w:rsidR="006F3964" w:rsidRDefault="00336CC3">
      <w:pPr>
        <w:pStyle w:val="PL"/>
      </w:pPr>
      <w:r>
        <w:t xml:space="preserve">RAT-Type ::= </w:t>
      </w:r>
      <w:r>
        <w:rPr>
          <w:color w:val="993366"/>
        </w:rPr>
        <w:t>ENUMERATED</w:t>
      </w:r>
      <w:r>
        <w:t xml:space="preserve"> {nr, eutra-nr, eutra, utra-fdd-v1610, ...}</w:t>
      </w:r>
    </w:p>
    <w:p w14:paraId="750F0712" w14:textId="77777777" w:rsidR="006F3964" w:rsidRDefault="006F3964">
      <w:pPr>
        <w:pStyle w:val="PL"/>
      </w:pPr>
    </w:p>
    <w:p w14:paraId="5C8F3DBD" w14:textId="77777777" w:rsidR="006F3964" w:rsidRDefault="00336CC3">
      <w:pPr>
        <w:pStyle w:val="PL"/>
        <w:rPr>
          <w:color w:val="808080"/>
        </w:rPr>
      </w:pPr>
      <w:r>
        <w:rPr>
          <w:color w:val="808080"/>
        </w:rPr>
        <w:t>-- TAG-RAT-TYPE-STOP</w:t>
      </w:r>
    </w:p>
    <w:p w14:paraId="7E4073C4" w14:textId="77777777" w:rsidR="006F3964" w:rsidRDefault="00336CC3">
      <w:pPr>
        <w:pStyle w:val="PL"/>
        <w:rPr>
          <w:color w:val="808080"/>
        </w:rPr>
      </w:pPr>
      <w:r>
        <w:rPr>
          <w:color w:val="808080"/>
        </w:rPr>
        <w:t>-- ASN1STOP</w:t>
      </w:r>
    </w:p>
    <w:p w14:paraId="09A62CEE" w14:textId="77777777" w:rsidR="006F3964" w:rsidRDefault="006F3964"/>
    <w:p w14:paraId="47164A5A" w14:textId="77777777" w:rsidR="006F3964" w:rsidRDefault="00336CC3">
      <w:pPr>
        <w:pStyle w:val="Heading4"/>
        <w:rPr>
          <w:i/>
          <w:iCs/>
        </w:rPr>
      </w:pPr>
      <w:bookmarkStart w:id="3167" w:name="_Toc146781581"/>
      <w:r>
        <w:t>–</w:t>
      </w:r>
      <w:r>
        <w:tab/>
      </w:r>
      <w:r>
        <w:rPr>
          <w:i/>
          <w:iCs/>
        </w:rPr>
        <w:t>RedCapParameters</w:t>
      </w:r>
      <w:bookmarkEnd w:id="3167"/>
    </w:p>
    <w:p w14:paraId="3D2F38C2" w14:textId="77777777" w:rsidR="006F3964" w:rsidRDefault="00336CC3">
      <w:r>
        <w:t xml:space="preserve">The IE </w:t>
      </w:r>
      <w:r>
        <w:rPr>
          <w:i/>
        </w:rPr>
        <w:t>RedCapParameters</w:t>
      </w:r>
      <w:r>
        <w:t xml:space="preserve"> is used to indicate the UE capabilities supported by RedCap UEs.</w:t>
      </w:r>
    </w:p>
    <w:p w14:paraId="57A1510D" w14:textId="77777777" w:rsidR="006F3964" w:rsidRDefault="00336CC3">
      <w:pPr>
        <w:pStyle w:val="TH"/>
      </w:pPr>
      <w:r>
        <w:rPr>
          <w:i/>
        </w:rPr>
        <w:lastRenderedPageBreak/>
        <w:t>RedCapParameters</w:t>
      </w:r>
      <w:r>
        <w:t xml:space="preserve"> information element</w:t>
      </w:r>
    </w:p>
    <w:p w14:paraId="62AF531C" w14:textId="77777777" w:rsidR="006F3964" w:rsidRDefault="00336CC3">
      <w:pPr>
        <w:pStyle w:val="PL"/>
        <w:rPr>
          <w:color w:val="808080"/>
        </w:rPr>
      </w:pPr>
      <w:r>
        <w:rPr>
          <w:color w:val="808080"/>
        </w:rPr>
        <w:t>-- ASN1START</w:t>
      </w:r>
    </w:p>
    <w:p w14:paraId="7B144EE2" w14:textId="77777777" w:rsidR="006F3964" w:rsidRDefault="00336CC3">
      <w:pPr>
        <w:pStyle w:val="PL"/>
        <w:rPr>
          <w:color w:val="808080"/>
        </w:rPr>
      </w:pPr>
      <w:r>
        <w:rPr>
          <w:color w:val="808080"/>
        </w:rPr>
        <w:t>-- TAG-REDCAPPARAMETERS-START</w:t>
      </w:r>
    </w:p>
    <w:p w14:paraId="55231BA7" w14:textId="77777777" w:rsidR="006F3964" w:rsidRDefault="006F3964">
      <w:pPr>
        <w:pStyle w:val="PL"/>
      </w:pPr>
    </w:p>
    <w:p w14:paraId="3EE8B0B5" w14:textId="77777777" w:rsidR="006F3964" w:rsidRDefault="00336CC3">
      <w:pPr>
        <w:pStyle w:val="PL"/>
      </w:pPr>
      <w:r>
        <w:t xml:space="preserve">RedCapParameters-r17::=                   </w:t>
      </w:r>
      <w:r>
        <w:rPr>
          <w:color w:val="993366"/>
        </w:rPr>
        <w:t>SEQUENCE</w:t>
      </w:r>
      <w:r>
        <w:t xml:space="preserve"> {</w:t>
      </w:r>
    </w:p>
    <w:p w14:paraId="7FCFDDD3" w14:textId="77777777" w:rsidR="006F3964" w:rsidRDefault="00336CC3">
      <w:pPr>
        <w:pStyle w:val="PL"/>
        <w:rPr>
          <w:color w:val="808080"/>
        </w:rPr>
      </w:pPr>
      <w:r>
        <w:t xml:space="preserve">    </w:t>
      </w:r>
      <w:r>
        <w:rPr>
          <w:color w:val="808080"/>
        </w:rPr>
        <w:t>-- R1 28-1: RedCap UE</w:t>
      </w:r>
    </w:p>
    <w:p w14:paraId="647DF231" w14:textId="77777777" w:rsidR="006F3964" w:rsidRDefault="00336CC3">
      <w:pPr>
        <w:pStyle w:val="PL"/>
        <w:rPr>
          <w:rFonts w:eastAsia="MS Mincho"/>
        </w:rPr>
      </w:pPr>
      <w:r>
        <w:t xml:space="preserve">    supportOfRedCap-r17                       </w:t>
      </w:r>
      <w:r>
        <w:rPr>
          <w:color w:val="993366"/>
        </w:rPr>
        <w:t>ENUMERATED</w:t>
      </w:r>
      <w:r>
        <w:t xml:space="preserve"> {supported}                                      </w:t>
      </w:r>
      <w:r>
        <w:rPr>
          <w:color w:val="993366"/>
        </w:rPr>
        <w:t>OPTIONAL</w:t>
      </w:r>
      <w:r>
        <w:t>,</w:t>
      </w:r>
    </w:p>
    <w:p w14:paraId="4EC13C75" w14:textId="77777777" w:rsidR="006F3964" w:rsidRDefault="00336CC3">
      <w:pPr>
        <w:pStyle w:val="PL"/>
        <w:rPr>
          <w:rFonts w:eastAsia="MS Mincho"/>
        </w:rPr>
      </w:pPr>
      <w:r>
        <w:t xml:space="preserve">    supportOf16DRB-RedCap-r17                 </w:t>
      </w:r>
      <w:r>
        <w:rPr>
          <w:color w:val="993366"/>
        </w:rPr>
        <w:t>ENUMERATED</w:t>
      </w:r>
      <w:r>
        <w:t xml:space="preserve"> {supported}                                      </w:t>
      </w:r>
      <w:r>
        <w:rPr>
          <w:color w:val="993366"/>
        </w:rPr>
        <w:t>OPTIONAL</w:t>
      </w:r>
    </w:p>
    <w:p w14:paraId="66393B9A" w14:textId="77777777" w:rsidR="006F3964" w:rsidRDefault="00336CC3">
      <w:pPr>
        <w:pStyle w:val="PL"/>
        <w:rPr>
          <w:rFonts w:eastAsia="MS Mincho"/>
        </w:rPr>
      </w:pPr>
      <w:r>
        <w:rPr>
          <w:rFonts w:eastAsia="MS Mincho"/>
        </w:rPr>
        <w:t>}</w:t>
      </w:r>
    </w:p>
    <w:p w14:paraId="3CB080C0" w14:textId="77777777" w:rsidR="006F3964" w:rsidRDefault="006F3964">
      <w:pPr>
        <w:pStyle w:val="PL"/>
      </w:pPr>
    </w:p>
    <w:p w14:paraId="5A481E9D" w14:textId="77777777" w:rsidR="006F3964" w:rsidRDefault="00336CC3">
      <w:pPr>
        <w:pStyle w:val="PL"/>
      </w:pPr>
      <w:bookmarkStart w:id="3168" w:name="_Hlk130562754"/>
      <w:r>
        <w:t xml:space="preserve">RedCapParameters-v1740::=                 </w:t>
      </w:r>
      <w:r>
        <w:rPr>
          <w:color w:val="993366"/>
        </w:rPr>
        <w:t>SEQUENCE</w:t>
      </w:r>
      <w:r>
        <w:t xml:space="preserve"> {</w:t>
      </w:r>
    </w:p>
    <w:p w14:paraId="1BCB5736" w14:textId="77777777" w:rsidR="006F3964" w:rsidRDefault="00336CC3">
      <w:pPr>
        <w:pStyle w:val="PL"/>
      </w:pPr>
      <w:r>
        <w:t xml:space="preserve">    </w:t>
      </w:r>
      <w:bookmarkStart w:id="3169" w:name="_Hlk130557812"/>
      <w:r>
        <w:t>ncd-SSB-ForRedCapInitialBWP-SDT</w:t>
      </w:r>
      <w:bookmarkEnd w:id="3169"/>
      <w:r>
        <w:t xml:space="preserve">-r17       </w:t>
      </w:r>
      <w:r>
        <w:rPr>
          <w:color w:val="993366"/>
        </w:rPr>
        <w:t>ENUMERATED</w:t>
      </w:r>
      <w:r>
        <w:t xml:space="preserve"> {supported}                                      </w:t>
      </w:r>
      <w:r>
        <w:rPr>
          <w:color w:val="993366"/>
        </w:rPr>
        <w:t>OPTIONAL</w:t>
      </w:r>
    </w:p>
    <w:p w14:paraId="62DD74DA" w14:textId="77777777" w:rsidR="006F3964" w:rsidRDefault="00336CC3">
      <w:pPr>
        <w:pStyle w:val="PL"/>
        <w:rPr>
          <w:rFonts w:eastAsia="MS Mincho"/>
        </w:rPr>
      </w:pPr>
      <w:r>
        <w:rPr>
          <w:rFonts w:eastAsia="MS Mincho"/>
        </w:rPr>
        <w:t>}</w:t>
      </w:r>
    </w:p>
    <w:bookmarkEnd w:id="3168"/>
    <w:p w14:paraId="64D8BEE9" w14:textId="77777777" w:rsidR="006F3964" w:rsidRDefault="006F3964">
      <w:pPr>
        <w:pStyle w:val="PL"/>
      </w:pPr>
    </w:p>
    <w:p w14:paraId="6A20EA2D" w14:textId="77777777" w:rsidR="006F3964" w:rsidRDefault="00336CC3">
      <w:pPr>
        <w:pStyle w:val="PL"/>
        <w:rPr>
          <w:color w:val="808080"/>
        </w:rPr>
      </w:pPr>
      <w:r>
        <w:rPr>
          <w:color w:val="808080"/>
        </w:rPr>
        <w:t>-- TAG-REDCAPPARAMETERS-STOP</w:t>
      </w:r>
    </w:p>
    <w:p w14:paraId="0BC4B204" w14:textId="77777777" w:rsidR="006F3964" w:rsidRDefault="00336CC3">
      <w:pPr>
        <w:pStyle w:val="PL"/>
        <w:rPr>
          <w:color w:val="808080"/>
        </w:rPr>
      </w:pPr>
      <w:r>
        <w:rPr>
          <w:color w:val="808080"/>
        </w:rPr>
        <w:t>-- ASN1STOP</w:t>
      </w:r>
    </w:p>
    <w:p w14:paraId="13EE0BFD" w14:textId="77777777" w:rsidR="006F3964" w:rsidRDefault="006F3964"/>
    <w:p w14:paraId="2E4E95CB" w14:textId="77777777" w:rsidR="006F3964" w:rsidRDefault="00336CC3">
      <w:pPr>
        <w:pStyle w:val="Heading4"/>
        <w:rPr>
          <w:rFonts w:eastAsia="Malgun Gothic"/>
        </w:rPr>
      </w:pPr>
      <w:bookmarkStart w:id="3170" w:name="_Toc146781582"/>
      <w:bookmarkStart w:id="3171" w:name="_Toc60777475"/>
      <w:r>
        <w:rPr>
          <w:rFonts w:eastAsia="Malgun Gothic"/>
        </w:rPr>
        <w:t>–</w:t>
      </w:r>
      <w:r>
        <w:rPr>
          <w:rFonts w:eastAsia="Malgun Gothic"/>
        </w:rPr>
        <w:tab/>
      </w:r>
      <w:r>
        <w:rPr>
          <w:rFonts w:eastAsia="Malgun Gothic"/>
          <w:i/>
        </w:rPr>
        <w:t>RF-Parameters</w:t>
      </w:r>
      <w:bookmarkEnd w:id="3170"/>
      <w:bookmarkEnd w:id="3171"/>
    </w:p>
    <w:p w14:paraId="17D55F05" w14:textId="77777777" w:rsidR="006F3964" w:rsidRDefault="00336CC3">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FAB0739" w14:textId="77777777" w:rsidR="006F3964" w:rsidRDefault="00336CC3">
      <w:pPr>
        <w:pStyle w:val="TH"/>
        <w:rPr>
          <w:rFonts w:eastAsia="Malgun Gothic"/>
        </w:rPr>
      </w:pPr>
      <w:r>
        <w:rPr>
          <w:rFonts w:eastAsia="Malgun Gothic"/>
          <w:i/>
        </w:rPr>
        <w:t>RF-Parameters</w:t>
      </w:r>
      <w:r>
        <w:rPr>
          <w:rFonts w:eastAsia="Malgun Gothic"/>
        </w:rPr>
        <w:t xml:space="preserve"> information element</w:t>
      </w:r>
    </w:p>
    <w:p w14:paraId="0F410FB2" w14:textId="77777777" w:rsidR="006F3964" w:rsidRDefault="00336CC3">
      <w:pPr>
        <w:pStyle w:val="PL"/>
        <w:rPr>
          <w:color w:val="808080"/>
        </w:rPr>
      </w:pPr>
      <w:r>
        <w:rPr>
          <w:color w:val="808080"/>
        </w:rPr>
        <w:t>-- ASN1START</w:t>
      </w:r>
    </w:p>
    <w:p w14:paraId="4E03C80D" w14:textId="77777777" w:rsidR="006F3964" w:rsidRDefault="00336CC3">
      <w:pPr>
        <w:pStyle w:val="PL"/>
        <w:rPr>
          <w:color w:val="808080"/>
        </w:rPr>
      </w:pPr>
      <w:r>
        <w:rPr>
          <w:color w:val="808080"/>
        </w:rPr>
        <w:t>-- TAG-RF-PARAMETERS-START</w:t>
      </w:r>
    </w:p>
    <w:p w14:paraId="021E70E5" w14:textId="77777777" w:rsidR="006F3964" w:rsidRDefault="006F3964">
      <w:pPr>
        <w:pStyle w:val="PL"/>
      </w:pPr>
    </w:p>
    <w:p w14:paraId="64DDB052" w14:textId="77777777" w:rsidR="006F3964" w:rsidRDefault="00336CC3">
      <w:pPr>
        <w:pStyle w:val="PL"/>
      </w:pPr>
      <w:r>
        <w:t xml:space="preserve">RF-Parameters ::=                                   </w:t>
      </w:r>
      <w:r>
        <w:rPr>
          <w:color w:val="993366"/>
        </w:rPr>
        <w:t>SEQUENCE</w:t>
      </w:r>
      <w:r>
        <w:t xml:space="preserve"> {</w:t>
      </w:r>
    </w:p>
    <w:p w14:paraId="27C21D4C" w14:textId="77777777" w:rsidR="006F3964" w:rsidRDefault="00336CC3">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5CEABF7B" w14:textId="77777777" w:rsidR="006F3964" w:rsidRDefault="00336CC3">
      <w:pPr>
        <w:pStyle w:val="PL"/>
      </w:pPr>
      <w:r>
        <w:t xml:space="preserve">    supportedBandCombinationList                        BandCombinationList                         </w:t>
      </w:r>
      <w:r>
        <w:rPr>
          <w:color w:val="993366"/>
        </w:rPr>
        <w:t>OPTIONAL</w:t>
      </w:r>
      <w:r>
        <w:t>,</w:t>
      </w:r>
    </w:p>
    <w:p w14:paraId="34C0A77A" w14:textId="77777777" w:rsidR="006F3964" w:rsidRDefault="00336CC3">
      <w:pPr>
        <w:pStyle w:val="PL"/>
      </w:pPr>
      <w:r>
        <w:lastRenderedPageBreak/>
        <w:t xml:space="preserve">    appliedFreqBandListFilter                           FreqBandList                                </w:t>
      </w:r>
      <w:r>
        <w:rPr>
          <w:color w:val="993366"/>
        </w:rPr>
        <w:t>OPTIONAL</w:t>
      </w:r>
      <w:r>
        <w:t>,</w:t>
      </w:r>
    </w:p>
    <w:p w14:paraId="5DE5CC55" w14:textId="77777777" w:rsidR="006F3964" w:rsidRDefault="00336CC3">
      <w:pPr>
        <w:pStyle w:val="PL"/>
      </w:pPr>
      <w:r>
        <w:t xml:space="preserve">    ...,</w:t>
      </w:r>
    </w:p>
    <w:p w14:paraId="53DCD0FD" w14:textId="77777777" w:rsidR="006F3964" w:rsidRDefault="00336CC3">
      <w:pPr>
        <w:pStyle w:val="PL"/>
      </w:pPr>
      <w:r>
        <w:t xml:space="preserve">    [[</w:t>
      </w:r>
    </w:p>
    <w:p w14:paraId="594A5A44" w14:textId="77777777" w:rsidR="006F3964" w:rsidRDefault="00336CC3">
      <w:pPr>
        <w:pStyle w:val="PL"/>
      </w:pPr>
      <w:r>
        <w:t xml:space="preserve">    supportedBandCombinationList-v1540                  BandCombinationList-v1540                   </w:t>
      </w:r>
      <w:r>
        <w:rPr>
          <w:color w:val="993366"/>
        </w:rPr>
        <w:t>OPTIONAL</w:t>
      </w:r>
      <w:r>
        <w:t>,</w:t>
      </w:r>
    </w:p>
    <w:p w14:paraId="1475D32C" w14:textId="77777777" w:rsidR="006F3964" w:rsidRDefault="00336CC3">
      <w:pPr>
        <w:pStyle w:val="PL"/>
      </w:pPr>
      <w:r>
        <w:t xml:space="preserve">    srs-SwitchingTimeRequested                          </w:t>
      </w:r>
      <w:r>
        <w:rPr>
          <w:color w:val="993366"/>
        </w:rPr>
        <w:t>ENUMERATED</w:t>
      </w:r>
      <w:r>
        <w:t xml:space="preserve"> {true}                           </w:t>
      </w:r>
      <w:r>
        <w:rPr>
          <w:color w:val="993366"/>
        </w:rPr>
        <w:t>OPTIONAL</w:t>
      </w:r>
    </w:p>
    <w:p w14:paraId="07330B1E" w14:textId="77777777" w:rsidR="006F3964" w:rsidRDefault="00336CC3">
      <w:pPr>
        <w:pStyle w:val="PL"/>
      </w:pPr>
      <w:r>
        <w:t xml:space="preserve">    ]],</w:t>
      </w:r>
    </w:p>
    <w:p w14:paraId="4C3E1FFE" w14:textId="77777777" w:rsidR="006F3964" w:rsidRDefault="00336CC3">
      <w:pPr>
        <w:pStyle w:val="PL"/>
      </w:pPr>
      <w:r>
        <w:t xml:space="preserve">    [[</w:t>
      </w:r>
    </w:p>
    <w:p w14:paraId="065E1F8E" w14:textId="77777777" w:rsidR="006F3964" w:rsidRDefault="00336CC3">
      <w:pPr>
        <w:pStyle w:val="PL"/>
      </w:pPr>
      <w:r>
        <w:t xml:space="preserve">    supportedBandCombinationList-v1550                  BandCombinationList-v1550                   </w:t>
      </w:r>
      <w:r>
        <w:rPr>
          <w:color w:val="993366"/>
        </w:rPr>
        <w:t>OPTIONAL</w:t>
      </w:r>
    </w:p>
    <w:p w14:paraId="63ED3A9D" w14:textId="77777777" w:rsidR="006F3964" w:rsidRDefault="00336CC3">
      <w:pPr>
        <w:pStyle w:val="PL"/>
      </w:pPr>
      <w:r>
        <w:t xml:space="preserve">    ]],</w:t>
      </w:r>
    </w:p>
    <w:p w14:paraId="1EEE8370" w14:textId="77777777" w:rsidR="006F3964" w:rsidRDefault="00336CC3">
      <w:pPr>
        <w:pStyle w:val="PL"/>
      </w:pPr>
      <w:r>
        <w:t xml:space="preserve">    [[</w:t>
      </w:r>
    </w:p>
    <w:p w14:paraId="3F351077" w14:textId="77777777" w:rsidR="006F3964" w:rsidRDefault="00336CC3">
      <w:pPr>
        <w:pStyle w:val="PL"/>
      </w:pPr>
      <w:r>
        <w:t xml:space="preserve">    supportedBandCombinationList-v1560                  BandCombinationList-v1560                   </w:t>
      </w:r>
      <w:r>
        <w:rPr>
          <w:color w:val="993366"/>
        </w:rPr>
        <w:t>OPTIONAL</w:t>
      </w:r>
    </w:p>
    <w:p w14:paraId="71C58895" w14:textId="77777777" w:rsidR="006F3964" w:rsidRDefault="00336CC3">
      <w:pPr>
        <w:pStyle w:val="PL"/>
      </w:pPr>
      <w:r>
        <w:t xml:space="preserve">    ]],</w:t>
      </w:r>
    </w:p>
    <w:p w14:paraId="4215B6C9" w14:textId="77777777" w:rsidR="006F3964" w:rsidRDefault="00336CC3">
      <w:pPr>
        <w:pStyle w:val="PL"/>
      </w:pPr>
      <w:r>
        <w:t xml:space="preserve">    [[</w:t>
      </w:r>
    </w:p>
    <w:p w14:paraId="56122432" w14:textId="77777777" w:rsidR="006F3964" w:rsidRDefault="00336CC3">
      <w:pPr>
        <w:pStyle w:val="PL"/>
      </w:pPr>
      <w:r>
        <w:t xml:space="preserve">    supportedBandCombinationList-v1610                  BandCombinationList-v1610                   </w:t>
      </w:r>
      <w:r>
        <w:rPr>
          <w:color w:val="993366"/>
        </w:rPr>
        <w:t>OPTIONAL</w:t>
      </w:r>
      <w:r>
        <w:t>,</w:t>
      </w:r>
    </w:p>
    <w:p w14:paraId="11037094" w14:textId="77777777" w:rsidR="006F3964" w:rsidRDefault="00336CC3">
      <w:pPr>
        <w:pStyle w:val="PL"/>
      </w:pPr>
      <w:r>
        <w:t xml:space="preserve">    supportedBandCombinationListSidelinkEUTRA-NR-r16    BandCombinationListSidelinkEUTRA-NR-r16     </w:t>
      </w:r>
      <w:r>
        <w:rPr>
          <w:color w:val="993366"/>
        </w:rPr>
        <w:t>OPTIONAL</w:t>
      </w:r>
      <w:r>
        <w:t>,</w:t>
      </w:r>
    </w:p>
    <w:p w14:paraId="4C028C25" w14:textId="77777777" w:rsidR="006F3964" w:rsidRDefault="00336CC3">
      <w:pPr>
        <w:pStyle w:val="PL"/>
      </w:pPr>
      <w:r>
        <w:t xml:space="preserve">    supportedBandCombinationList-UplinkTxSwitch-r16     BandCombinationList-UplinkTxSwitch-r16      </w:t>
      </w:r>
      <w:r>
        <w:rPr>
          <w:color w:val="993366"/>
        </w:rPr>
        <w:t>OPTIONAL</w:t>
      </w:r>
    </w:p>
    <w:p w14:paraId="18C751FE" w14:textId="77777777" w:rsidR="006F3964" w:rsidRDefault="00336CC3">
      <w:pPr>
        <w:pStyle w:val="PL"/>
      </w:pPr>
      <w:r>
        <w:t xml:space="preserve">    ]],</w:t>
      </w:r>
    </w:p>
    <w:p w14:paraId="31A13BFD" w14:textId="77777777" w:rsidR="006F3964" w:rsidRDefault="00336CC3">
      <w:pPr>
        <w:pStyle w:val="PL"/>
      </w:pPr>
      <w:r>
        <w:t xml:space="preserve">    [[</w:t>
      </w:r>
    </w:p>
    <w:p w14:paraId="11873407" w14:textId="77777777" w:rsidR="006F3964" w:rsidRDefault="00336CC3">
      <w:pPr>
        <w:pStyle w:val="PL"/>
      </w:pPr>
      <w:r>
        <w:t xml:space="preserve">    supportedBandCombinationList-v1630                  BandCombinationList-v1630                   </w:t>
      </w:r>
      <w:r>
        <w:rPr>
          <w:color w:val="993366"/>
        </w:rPr>
        <w:t>OPTIONAL</w:t>
      </w:r>
      <w:r>
        <w:t>,</w:t>
      </w:r>
    </w:p>
    <w:p w14:paraId="0AE39F3A" w14:textId="77777777" w:rsidR="006F3964" w:rsidRDefault="00336CC3">
      <w:pPr>
        <w:pStyle w:val="PL"/>
      </w:pPr>
      <w:r>
        <w:t xml:space="preserve">    supportedBandCombinationListSidelinkEUTRA-NR-v1630  BandCombinationListSidelinkEUTRA-NR-v1630   </w:t>
      </w:r>
      <w:r>
        <w:rPr>
          <w:color w:val="993366"/>
        </w:rPr>
        <w:t>OPTIONAL</w:t>
      </w:r>
      <w:r>
        <w:t>,</w:t>
      </w:r>
    </w:p>
    <w:p w14:paraId="59602DC4" w14:textId="77777777" w:rsidR="006F3964" w:rsidRDefault="00336CC3">
      <w:pPr>
        <w:pStyle w:val="PL"/>
      </w:pPr>
      <w:r>
        <w:t xml:space="preserve">    supportedBandCombinationList-UplinkTxSwitch-v1630   BandCombinationList-UplinkTxSwitch-v1630    </w:t>
      </w:r>
      <w:r>
        <w:rPr>
          <w:color w:val="993366"/>
        </w:rPr>
        <w:t>OPTIONAL</w:t>
      </w:r>
    </w:p>
    <w:p w14:paraId="59C88CCC" w14:textId="77777777" w:rsidR="006F3964" w:rsidRDefault="00336CC3">
      <w:pPr>
        <w:pStyle w:val="PL"/>
      </w:pPr>
      <w:r>
        <w:t xml:space="preserve">    ]],</w:t>
      </w:r>
    </w:p>
    <w:p w14:paraId="7DCE4AB8" w14:textId="77777777" w:rsidR="006F3964" w:rsidRDefault="00336CC3">
      <w:pPr>
        <w:pStyle w:val="PL"/>
      </w:pPr>
      <w:r>
        <w:t xml:space="preserve">    [[</w:t>
      </w:r>
    </w:p>
    <w:p w14:paraId="6E156229" w14:textId="77777777" w:rsidR="006F3964" w:rsidRDefault="00336CC3">
      <w:pPr>
        <w:pStyle w:val="PL"/>
      </w:pPr>
      <w:r>
        <w:t xml:space="preserve">    supportedBandCombinationList-v1640                  BandCombinationList-v1640                   </w:t>
      </w:r>
      <w:r>
        <w:rPr>
          <w:color w:val="993366"/>
        </w:rPr>
        <w:t>OPTIONAL</w:t>
      </w:r>
      <w:r>
        <w:t>,</w:t>
      </w:r>
    </w:p>
    <w:p w14:paraId="4563BFB2" w14:textId="77777777" w:rsidR="006F3964" w:rsidRDefault="00336CC3">
      <w:pPr>
        <w:pStyle w:val="PL"/>
      </w:pPr>
      <w:r>
        <w:t xml:space="preserve">    supportedBandCombinationList-UplinkTxSwitch-v1640   BandCombinationList-UplinkTxSwitch-v1640    </w:t>
      </w:r>
      <w:r>
        <w:rPr>
          <w:color w:val="993366"/>
        </w:rPr>
        <w:t>OPTIONAL</w:t>
      </w:r>
    </w:p>
    <w:p w14:paraId="1EBDF2CC" w14:textId="77777777" w:rsidR="006F3964" w:rsidRDefault="00336CC3">
      <w:pPr>
        <w:pStyle w:val="PL"/>
      </w:pPr>
      <w:r>
        <w:t xml:space="preserve">    ]],</w:t>
      </w:r>
    </w:p>
    <w:p w14:paraId="78183B7F" w14:textId="77777777" w:rsidR="006F3964" w:rsidRDefault="00336CC3">
      <w:pPr>
        <w:pStyle w:val="PL"/>
      </w:pPr>
      <w:r>
        <w:t xml:space="preserve">    [[</w:t>
      </w:r>
    </w:p>
    <w:p w14:paraId="54AF6A9A" w14:textId="77777777" w:rsidR="006F3964" w:rsidRDefault="00336CC3">
      <w:pPr>
        <w:pStyle w:val="PL"/>
      </w:pPr>
      <w:r>
        <w:lastRenderedPageBreak/>
        <w:t xml:space="preserve">    supportedBandCombinationList-v1650                  BandCombinationList-v1650                   </w:t>
      </w:r>
      <w:r>
        <w:rPr>
          <w:color w:val="993366"/>
        </w:rPr>
        <w:t>OPTIONAL</w:t>
      </w:r>
      <w:r>
        <w:t>,</w:t>
      </w:r>
    </w:p>
    <w:p w14:paraId="68996C56" w14:textId="77777777" w:rsidR="006F3964" w:rsidRDefault="00336CC3">
      <w:pPr>
        <w:pStyle w:val="PL"/>
      </w:pPr>
      <w:r>
        <w:t xml:space="preserve">    supportedBandCombinationList-UplinkTxSwitch-v1650   BandCombinationList-UplinkTxSwitch-v1650    </w:t>
      </w:r>
      <w:r>
        <w:rPr>
          <w:color w:val="993366"/>
        </w:rPr>
        <w:t>OPTIONAL</w:t>
      </w:r>
    </w:p>
    <w:p w14:paraId="60DE09A4" w14:textId="77777777" w:rsidR="006F3964" w:rsidRDefault="00336CC3">
      <w:pPr>
        <w:pStyle w:val="PL"/>
      </w:pPr>
      <w:r>
        <w:t xml:space="preserve">    ]],</w:t>
      </w:r>
    </w:p>
    <w:p w14:paraId="4124AFB8" w14:textId="77777777" w:rsidR="006F3964" w:rsidRDefault="00336CC3">
      <w:pPr>
        <w:pStyle w:val="PL"/>
      </w:pPr>
      <w:r>
        <w:t xml:space="preserve">    [[</w:t>
      </w:r>
    </w:p>
    <w:p w14:paraId="37760933" w14:textId="77777777" w:rsidR="006F3964" w:rsidRDefault="00336CC3">
      <w:pPr>
        <w:pStyle w:val="PL"/>
      </w:pPr>
      <w:r>
        <w:t xml:space="preserve">    extendedBand-n77-r16                                </w:t>
      </w:r>
      <w:r>
        <w:rPr>
          <w:color w:val="993366"/>
        </w:rPr>
        <w:t>ENUMERATED</w:t>
      </w:r>
      <w:r>
        <w:t xml:space="preserve"> {supported}                      </w:t>
      </w:r>
      <w:r>
        <w:rPr>
          <w:color w:val="993366"/>
        </w:rPr>
        <w:t>OPTIONAL</w:t>
      </w:r>
    </w:p>
    <w:p w14:paraId="464BBDD2" w14:textId="77777777" w:rsidR="006F3964" w:rsidRDefault="00336CC3">
      <w:pPr>
        <w:pStyle w:val="PL"/>
      </w:pPr>
      <w:r>
        <w:t xml:space="preserve">    ]],</w:t>
      </w:r>
    </w:p>
    <w:p w14:paraId="62BE0863" w14:textId="77777777" w:rsidR="006F3964" w:rsidRDefault="00336CC3">
      <w:pPr>
        <w:pStyle w:val="PL"/>
      </w:pPr>
      <w:r>
        <w:t xml:space="preserve">    [[</w:t>
      </w:r>
    </w:p>
    <w:p w14:paraId="2F54BBC5" w14:textId="77777777" w:rsidR="006F3964" w:rsidRDefault="00336CC3">
      <w:pPr>
        <w:pStyle w:val="PL"/>
      </w:pPr>
      <w:r>
        <w:t xml:space="preserve">    supportedBandCombinationList-UplinkTxSwitch-v1670   BandCombinationList-UplinkTxSwitch-v1670    </w:t>
      </w:r>
      <w:r>
        <w:rPr>
          <w:color w:val="993366"/>
        </w:rPr>
        <w:t>OPTIONAL</w:t>
      </w:r>
    </w:p>
    <w:p w14:paraId="60B44D6E" w14:textId="77777777" w:rsidR="006F3964" w:rsidRDefault="00336CC3">
      <w:pPr>
        <w:pStyle w:val="PL"/>
      </w:pPr>
      <w:r>
        <w:t xml:space="preserve">    ]],</w:t>
      </w:r>
    </w:p>
    <w:p w14:paraId="000B5F23" w14:textId="77777777" w:rsidR="006F3964" w:rsidRDefault="00336CC3">
      <w:pPr>
        <w:pStyle w:val="PL"/>
      </w:pPr>
      <w:r>
        <w:t xml:space="preserve">    [[</w:t>
      </w:r>
    </w:p>
    <w:p w14:paraId="4F4D83F3" w14:textId="77777777" w:rsidR="006F3964" w:rsidRDefault="00336CC3">
      <w:pPr>
        <w:pStyle w:val="PL"/>
      </w:pPr>
      <w:r>
        <w:t xml:space="preserve">    supportedBandCombinationList-v1680                  BandCombinationList-v1680                   </w:t>
      </w:r>
      <w:r>
        <w:rPr>
          <w:color w:val="993366"/>
        </w:rPr>
        <w:t>OPTIONAL</w:t>
      </w:r>
    </w:p>
    <w:p w14:paraId="6BCBF0FF" w14:textId="77777777" w:rsidR="006F3964" w:rsidRDefault="00336CC3">
      <w:pPr>
        <w:pStyle w:val="PL"/>
      </w:pPr>
      <w:r>
        <w:t xml:space="preserve">    ]],</w:t>
      </w:r>
    </w:p>
    <w:p w14:paraId="09E94773" w14:textId="77777777" w:rsidR="006F3964" w:rsidRDefault="00336CC3">
      <w:pPr>
        <w:pStyle w:val="PL"/>
      </w:pPr>
      <w:r>
        <w:t xml:space="preserve">    [[</w:t>
      </w:r>
    </w:p>
    <w:p w14:paraId="5566ADF7" w14:textId="77777777" w:rsidR="006F3964" w:rsidRDefault="00336CC3">
      <w:pPr>
        <w:pStyle w:val="PL"/>
      </w:pPr>
      <w:r>
        <w:t xml:space="preserve">    supportedBandCombinationList-v1690                  BandCombinationList-v1690                   </w:t>
      </w:r>
      <w:r>
        <w:rPr>
          <w:color w:val="993366"/>
        </w:rPr>
        <w:t>OPTIONAL</w:t>
      </w:r>
      <w:r>
        <w:t>,</w:t>
      </w:r>
    </w:p>
    <w:p w14:paraId="5F2CB67E" w14:textId="77777777" w:rsidR="006F3964" w:rsidRDefault="00336CC3">
      <w:pPr>
        <w:pStyle w:val="PL"/>
      </w:pPr>
      <w:r>
        <w:t xml:space="preserve">    supportedBandCombinationList-UplinkTxSwitch-v1690   BandCombinationList-UplinkTxSwitch-v1690    </w:t>
      </w:r>
      <w:r>
        <w:rPr>
          <w:color w:val="993366"/>
        </w:rPr>
        <w:t>OPTIONAL</w:t>
      </w:r>
    </w:p>
    <w:p w14:paraId="5161F0D7" w14:textId="77777777" w:rsidR="006F3964" w:rsidRDefault="00336CC3">
      <w:pPr>
        <w:pStyle w:val="PL"/>
      </w:pPr>
      <w:r>
        <w:t xml:space="preserve">    ]],</w:t>
      </w:r>
    </w:p>
    <w:p w14:paraId="3561459E" w14:textId="77777777" w:rsidR="006F3964" w:rsidRDefault="00336CC3">
      <w:pPr>
        <w:pStyle w:val="PL"/>
      </w:pPr>
      <w:r>
        <w:t xml:space="preserve">    [[</w:t>
      </w:r>
    </w:p>
    <w:p w14:paraId="6FB88C3F" w14:textId="77777777" w:rsidR="006F3964" w:rsidRDefault="00336CC3">
      <w:pPr>
        <w:pStyle w:val="PL"/>
      </w:pPr>
      <w:r>
        <w:t xml:space="preserve">    supportedBandCombinationList-v1700                  BandCombinationList-v1700                   </w:t>
      </w:r>
      <w:r>
        <w:rPr>
          <w:color w:val="993366"/>
        </w:rPr>
        <w:t>OPTIONAL</w:t>
      </w:r>
      <w:r>
        <w:t>,</w:t>
      </w:r>
    </w:p>
    <w:p w14:paraId="15E94287" w14:textId="77777777" w:rsidR="006F3964" w:rsidRDefault="00336CC3">
      <w:pPr>
        <w:pStyle w:val="PL"/>
      </w:pPr>
      <w:r>
        <w:t xml:space="preserve">    supportedBandCombinationList-UplinkTxSwitch-v1700   BandCombinationList-UplinkTxSwitch-v1700    </w:t>
      </w:r>
      <w:r>
        <w:rPr>
          <w:color w:val="993366"/>
        </w:rPr>
        <w:t>OPTIONAL</w:t>
      </w:r>
      <w:r>
        <w:t>,</w:t>
      </w:r>
    </w:p>
    <w:p w14:paraId="30A9EF6A" w14:textId="77777777" w:rsidR="006F3964" w:rsidRDefault="00336CC3">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02527C18" w14:textId="77777777" w:rsidR="006F3964" w:rsidRDefault="00336CC3">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16F5C3E" w14:textId="77777777" w:rsidR="006F3964" w:rsidRDefault="00336CC3">
      <w:pPr>
        <w:pStyle w:val="PL"/>
      </w:pPr>
      <w:r>
        <w:t xml:space="preserve">    supportedBandCombinationListSidelinkEUTRA-NR-v1710  BandCombinationListSidelinkEUTRA-NR-v1710   </w:t>
      </w:r>
      <w:r>
        <w:rPr>
          <w:color w:val="993366"/>
        </w:rPr>
        <w:t>OPTIONAL</w:t>
      </w:r>
      <w:r>
        <w:t>,</w:t>
      </w:r>
    </w:p>
    <w:p w14:paraId="183280DB" w14:textId="77777777" w:rsidR="006F3964" w:rsidRDefault="00336CC3">
      <w:pPr>
        <w:pStyle w:val="PL"/>
      </w:pPr>
      <w:r>
        <w:t xml:space="preserve">    sidelinkRequested-r17                               </w:t>
      </w:r>
      <w:r>
        <w:rPr>
          <w:color w:val="993366"/>
        </w:rPr>
        <w:t>ENUMERATED</w:t>
      </w:r>
      <w:r>
        <w:t xml:space="preserve"> {true}                           </w:t>
      </w:r>
      <w:r>
        <w:rPr>
          <w:color w:val="993366"/>
        </w:rPr>
        <w:t>OPTIONAL</w:t>
      </w:r>
      <w:r>
        <w:t>,</w:t>
      </w:r>
    </w:p>
    <w:p w14:paraId="6486233B" w14:textId="77777777" w:rsidR="006F3964" w:rsidRDefault="00336CC3">
      <w:pPr>
        <w:pStyle w:val="PL"/>
      </w:pPr>
      <w:r>
        <w:t xml:space="preserve">    extendedBand-n77-2-r17                              </w:t>
      </w:r>
      <w:r>
        <w:rPr>
          <w:color w:val="993366"/>
        </w:rPr>
        <w:t>ENUMERATED</w:t>
      </w:r>
      <w:r>
        <w:t xml:space="preserve"> {supported}                      </w:t>
      </w:r>
      <w:r>
        <w:rPr>
          <w:color w:val="993366"/>
        </w:rPr>
        <w:t>OPTIONAL</w:t>
      </w:r>
    </w:p>
    <w:p w14:paraId="090267D4" w14:textId="77777777" w:rsidR="006F3964" w:rsidRDefault="00336CC3">
      <w:pPr>
        <w:pStyle w:val="PL"/>
      </w:pPr>
      <w:r>
        <w:t xml:space="preserve">    ]],</w:t>
      </w:r>
    </w:p>
    <w:p w14:paraId="3C55D7E1" w14:textId="77777777" w:rsidR="006F3964" w:rsidRDefault="00336CC3">
      <w:pPr>
        <w:pStyle w:val="PL"/>
      </w:pPr>
      <w:r>
        <w:t xml:space="preserve">    [[</w:t>
      </w:r>
    </w:p>
    <w:p w14:paraId="44479E7E" w14:textId="77777777" w:rsidR="006F3964" w:rsidRDefault="00336CC3">
      <w:pPr>
        <w:pStyle w:val="PL"/>
      </w:pPr>
      <w:r>
        <w:lastRenderedPageBreak/>
        <w:t xml:space="preserve">    supportedBandCombinationList-v1720                  BandCombinationList-v1720                   </w:t>
      </w:r>
      <w:r>
        <w:rPr>
          <w:color w:val="993366"/>
        </w:rPr>
        <w:t>OPTIONAL</w:t>
      </w:r>
      <w:r>
        <w:t>,</w:t>
      </w:r>
    </w:p>
    <w:p w14:paraId="0A9813C1" w14:textId="77777777" w:rsidR="006F3964" w:rsidRDefault="00336CC3">
      <w:pPr>
        <w:pStyle w:val="PL"/>
      </w:pPr>
      <w:r>
        <w:t xml:space="preserve">    supportedBandCombinationList-UplinkTxSwitch-v1720   BandCombinationList-UplinkTxSwitch-v1720    </w:t>
      </w:r>
      <w:r>
        <w:rPr>
          <w:color w:val="993366"/>
        </w:rPr>
        <w:t>OPTIONAL</w:t>
      </w:r>
    </w:p>
    <w:p w14:paraId="073A8DA3" w14:textId="77777777" w:rsidR="006F3964" w:rsidRDefault="00336CC3">
      <w:pPr>
        <w:pStyle w:val="PL"/>
      </w:pPr>
      <w:r>
        <w:t xml:space="preserve">    ]],</w:t>
      </w:r>
    </w:p>
    <w:p w14:paraId="6C58545E" w14:textId="77777777" w:rsidR="006F3964" w:rsidRDefault="00336CC3">
      <w:pPr>
        <w:pStyle w:val="PL"/>
      </w:pPr>
      <w:r>
        <w:t xml:space="preserve">    [[</w:t>
      </w:r>
    </w:p>
    <w:p w14:paraId="13A99628" w14:textId="77777777" w:rsidR="006F3964" w:rsidRDefault="00336CC3">
      <w:pPr>
        <w:pStyle w:val="PL"/>
      </w:pPr>
      <w:r>
        <w:t xml:space="preserve">    supportedBandCombinationList-v1730                  BandCombinationList-v1730                   </w:t>
      </w:r>
      <w:r>
        <w:rPr>
          <w:color w:val="993366"/>
        </w:rPr>
        <w:t>OPTIONAL</w:t>
      </w:r>
      <w:r>
        <w:t>,</w:t>
      </w:r>
    </w:p>
    <w:p w14:paraId="6BF247AF" w14:textId="77777777" w:rsidR="006F3964" w:rsidRDefault="00336CC3">
      <w:pPr>
        <w:pStyle w:val="PL"/>
      </w:pPr>
      <w:r>
        <w:t xml:space="preserve">    supportedBandCombinationList-UplinkTxSwitch-v1730   BandCombinationList-UplinkTxSwitch-v1730    </w:t>
      </w:r>
      <w:r>
        <w:rPr>
          <w:color w:val="993366"/>
        </w:rPr>
        <w:t>OPTIONAL</w:t>
      </w:r>
      <w:r>
        <w:t>,</w:t>
      </w:r>
    </w:p>
    <w:p w14:paraId="48B4E588" w14:textId="77777777" w:rsidR="006F3964" w:rsidRDefault="00336CC3">
      <w:pPr>
        <w:pStyle w:val="PL"/>
      </w:pPr>
      <w:r>
        <w:t xml:space="preserve">    supportedBandCombinationListSL-RelayDiscovery-v1730 BandCombinationListSL-Discovery-r17         </w:t>
      </w:r>
      <w:r>
        <w:rPr>
          <w:color w:val="993366"/>
        </w:rPr>
        <w:t>OPTIONAL</w:t>
      </w:r>
      <w:r>
        <w:t>,</w:t>
      </w:r>
    </w:p>
    <w:p w14:paraId="5ED66E0B" w14:textId="77777777" w:rsidR="006F3964" w:rsidRDefault="00336CC3">
      <w:pPr>
        <w:pStyle w:val="PL"/>
      </w:pPr>
      <w:r>
        <w:t xml:space="preserve">    supportedBandCombinationListSL-NonRelayDiscovery-v1730 BandCombinationListSL-Discovery-r17      </w:t>
      </w:r>
      <w:r>
        <w:rPr>
          <w:color w:val="993366"/>
        </w:rPr>
        <w:t>OPTIONAL</w:t>
      </w:r>
    </w:p>
    <w:p w14:paraId="63487B74" w14:textId="77777777" w:rsidR="006F3964" w:rsidRDefault="00336CC3">
      <w:pPr>
        <w:pStyle w:val="PL"/>
      </w:pPr>
      <w:r>
        <w:t xml:space="preserve">    ]],</w:t>
      </w:r>
    </w:p>
    <w:p w14:paraId="6EB4FAB6" w14:textId="77777777" w:rsidR="006F3964" w:rsidRDefault="00336CC3">
      <w:pPr>
        <w:pStyle w:val="PL"/>
      </w:pPr>
      <w:r>
        <w:t xml:space="preserve">    [[</w:t>
      </w:r>
    </w:p>
    <w:p w14:paraId="300315B3" w14:textId="77777777" w:rsidR="006F3964" w:rsidRDefault="00336CC3">
      <w:pPr>
        <w:pStyle w:val="PL"/>
      </w:pPr>
      <w:r>
        <w:t xml:space="preserve">    supportedBandCombinationList-v1740                  BandCombinationList-v1740                   </w:t>
      </w:r>
      <w:r>
        <w:rPr>
          <w:color w:val="993366"/>
        </w:rPr>
        <w:t>OPTIONAL</w:t>
      </w:r>
      <w:r>
        <w:t>,</w:t>
      </w:r>
    </w:p>
    <w:p w14:paraId="016437FE" w14:textId="77777777" w:rsidR="006F3964" w:rsidRDefault="00336CC3">
      <w:pPr>
        <w:pStyle w:val="PL"/>
      </w:pPr>
      <w:r>
        <w:t xml:space="preserve">    supportedBandCombinationList-UplinkTxSwitch-v1740   BandCombinationList-UplinkTxSwitch-v1740    </w:t>
      </w:r>
      <w:r>
        <w:rPr>
          <w:color w:val="993366"/>
        </w:rPr>
        <w:t>OPTIONAL</w:t>
      </w:r>
    </w:p>
    <w:p w14:paraId="7CC4B514" w14:textId="77777777" w:rsidR="006F3964" w:rsidRDefault="00336CC3">
      <w:pPr>
        <w:pStyle w:val="PL"/>
      </w:pPr>
      <w:r>
        <w:t xml:space="preserve">    ]],</w:t>
      </w:r>
    </w:p>
    <w:p w14:paraId="2163CE1C" w14:textId="77777777" w:rsidR="006F3964" w:rsidRDefault="00336CC3">
      <w:pPr>
        <w:pStyle w:val="PL"/>
      </w:pPr>
      <w:r>
        <w:t xml:space="preserve">    [[</w:t>
      </w:r>
    </w:p>
    <w:p w14:paraId="0CE6C158" w14:textId="77777777" w:rsidR="006F3964" w:rsidRDefault="00336CC3">
      <w:pPr>
        <w:pStyle w:val="PL"/>
      </w:pPr>
      <w:r>
        <w:t xml:space="preserve">    supportedBandCombinationList-v1760                  BandCombinationList-v1760                   </w:t>
      </w:r>
      <w:r>
        <w:rPr>
          <w:color w:val="993366"/>
        </w:rPr>
        <w:t>OPTIONAL</w:t>
      </w:r>
      <w:r>
        <w:t>,</w:t>
      </w:r>
    </w:p>
    <w:p w14:paraId="0B941727" w14:textId="77777777" w:rsidR="006F3964" w:rsidRDefault="00336CC3">
      <w:pPr>
        <w:pStyle w:val="PL"/>
      </w:pPr>
      <w:r>
        <w:t xml:space="preserve">    supportedBandCombinationList-UplinkTxSwitch-v1760   BandCombinationList-UplinkTxSwitch-v1760    </w:t>
      </w:r>
      <w:r>
        <w:rPr>
          <w:color w:val="993366"/>
        </w:rPr>
        <w:t>OPTIONAL</w:t>
      </w:r>
    </w:p>
    <w:p w14:paraId="4B48DFE6" w14:textId="77777777" w:rsidR="006F3964" w:rsidRDefault="00336CC3">
      <w:pPr>
        <w:pStyle w:val="PL"/>
      </w:pPr>
      <w:r>
        <w:t xml:space="preserve">    ]]</w:t>
      </w:r>
    </w:p>
    <w:p w14:paraId="45C26541" w14:textId="77777777" w:rsidR="006F3964" w:rsidRDefault="006F3964">
      <w:pPr>
        <w:pStyle w:val="PL"/>
      </w:pPr>
    </w:p>
    <w:p w14:paraId="4DB33B44" w14:textId="77777777" w:rsidR="006F3964" w:rsidRDefault="00336CC3">
      <w:pPr>
        <w:pStyle w:val="PL"/>
      </w:pPr>
      <w:r>
        <w:t>}</w:t>
      </w:r>
    </w:p>
    <w:p w14:paraId="6FF57292" w14:textId="77777777" w:rsidR="006F3964" w:rsidRDefault="006F3964">
      <w:pPr>
        <w:pStyle w:val="PL"/>
      </w:pPr>
    </w:p>
    <w:p w14:paraId="36394732" w14:textId="77777777" w:rsidR="006F3964" w:rsidRDefault="00336CC3">
      <w:pPr>
        <w:pStyle w:val="PL"/>
      </w:pPr>
      <w:r>
        <w:t xml:space="preserve">RF-Parameters-v15g0 ::=                   </w:t>
      </w:r>
      <w:r>
        <w:rPr>
          <w:color w:val="993366"/>
        </w:rPr>
        <w:t>SEQUENCE</w:t>
      </w:r>
      <w:r>
        <w:t xml:space="preserve"> {</w:t>
      </w:r>
    </w:p>
    <w:p w14:paraId="4E6D2241" w14:textId="77777777" w:rsidR="006F3964" w:rsidRDefault="00336CC3">
      <w:pPr>
        <w:pStyle w:val="PL"/>
      </w:pPr>
      <w:r>
        <w:t xml:space="preserve">    supportedBandCombinationList-v15g0        BandCombinationList-v15g0                   </w:t>
      </w:r>
      <w:r>
        <w:rPr>
          <w:color w:val="993366"/>
        </w:rPr>
        <w:t>OPTIONAL</w:t>
      </w:r>
    </w:p>
    <w:p w14:paraId="4BC7F054" w14:textId="77777777" w:rsidR="006F3964" w:rsidRDefault="00336CC3">
      <w:pPr>
        <w:pStyle w:val="PL"/>
      </w:pPr>
      <w:r>
        <w:t>}</w:t>
      </w:r>
    </w:p>
    <w:p w14:paraId="505BA2C0" w14:textId="77777777" w:rsidR="006F3964" w:rsidRDefault="006F3964">
      <w:pPr>
        <w:pStyle w:val="PL"/>
      </w:pPr>
    </w:p>
    <w:p w14:paraId="667F9097" w14:textId="77777777" w:rsidR="006F3964" w:rsidRDefault="00336CC3">
      <w:pPr>
        <w:pStyle w:val="PL"/>
      </w:pPr>
      <w:r>
        <w:t xml:space="preserve">RF-Parameters-v16a0 ::=                            </w:t>
      </w:r>
      <w:r>
        <w:rPr>
          <w:color w:val="993366"/>
        </w:rPr>
        <w:t>SEQUENCE</w:t>
      </w:r>
      <w:r>
        <w:t xml:space="preserve"> {</w:t>
      </w:r>
    </w:p>
    <w:p w14:paraId="46DADFD3" w14:textId="77777777" w:rsidR="006F3964" w:rsidRDefault="00336CC3">
      <w:pPr>
        <w:pStyle w:val="PL"/>
      </w:pPr>
      <w:r>
        <w:t xml:space="preserve">    supportedBandCombinationList-v16a0                 BandCombinationList-v16a0                    </w:t>
      </w:r>
      <w:r>
        <w:rPr>
          <w:color w:val="993366"/>
        </w:rPr>
        <w:t>OPTIONAL</w:t>
      </w:r>
      <w:r>
        <w:t>,</w:t>
      </w:r>
    </w:p>
    <w:p w14:paraId="55C97BDD" w14:textId="77777777" w:rsidR="006F3964" w:rsidRDefault="00336CC3">
      <w:pPr>
        <w:pStyle w:val="PL"/>
      </w:pPr>
      <w:r>
        <w:t xml:space="preserve">    supportedBandCombinationList-UplinkTxSwitch-v16a0  BandCombinationList-UplinkTxSwitch-v16a0     </w:t>
      </w:r>
      <w:r>
        <w:rPr>
          <w:color w:val="993366"/>
        </w:rPr>
        <w:t>OPTIONAL</w:t>
      </w:r>
    </w:p>
    <w:p w14:paraId="2DA1C1CD" w14:textId="77777777" w:rsidR="006F3964" w:rsidRDefault="00336CC3">
      <w:pPr>
        <w:pStyle w:val="PL"/>
      </w:pPr>
      <w:r>
        <w:lastRenderedPageBreak/>
        <w:t>}</w:t>
      </w:r>
    </w:p>
    <w:p w14:paraId="31949A42" w14:textId="77777777" w:rsidR="006F3964" w:rsidRDefault="006F3964">
      <w:pPr>
        <w:pStyle w:val="PL"/>
      </w:pPr>
    </w:p>
    <w:p w14:paraId="2CEEA614" w14:textId="77777777" w:rsidR="006F3964" w:rsidRDefault="00336CC3">
      <w:pPr>
        <w:pStyle w:val="PL"/>
      </w:pPr>
      <w:r>
        <w:t xml:space="preserve">RF-Parameters-v16c0 ::=                            </w:t>
      </w:r>
      <w:r>
        <w:rPr>
          <w:color w:val="993366"/>
        </w:rPr>
        <w:t>SEQUENCE</w:t>
      </w:r>
      <w:r>
        <w:t xml:space="preserve"> {</w:t>
      </w:r>
    </w:p>
    <w:p w14:paraId="5A660769" w14:textId="77777777" w:rsidR="006F3964" w:rsidRDefault="00336CC3">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17371F30" w14:textId="77777777" w:rsidR="006F3964" w:rsidRDefault="00336CC3">
      <w:pPr>
        <w:pStyle w:val="PL"/>
      </w:pPr>
      <w:r>
        <w:t>}</w:t>
      </w:r>
    </w:p>
    <w:p w14:paraId="38B43853" w14:textId="77777777" w:rsidR="006F3964" w:rsidRDefault="006F3964">
      <w:pPr>
        <w:pStyle w:val="PL"/>
      </w:pPr>
    </w:p>
    <w:p w14:paraId="74E1915B" w14:textId="77777777" w:rsidR="006F3964" w:rsidRDefault="00336CC3">
      <w:pPr>
        <w:pStyle w:val="PL"/>
      </w:pPr>
      <w:r>
        <w:t xml:space="preserve">BandNR ::=                          </w:t>
      </w:r>
      <w:r>
        <w:rPr>
          <w:color w:val="993366"/>
        </w:rPr>
        <w:t>SEQUENCE</w:t>
      </w:r>
      <w:r>
        <w:t xml:space="preserve"> {</w:t>
      </w:r>
    </w:p>
    <w:p w14:paraId="0C923BA9" w14:textId="77777777" w:rsidR="006F3964" w:rsidRDefault="00336CC3">
      <w:pPr>
        <w:pStyle w:val="PL"/>
      </w:pPr>
      <w:r>
        <w:t xml:space="preserve">    bandNR                              FreqBandIndicatorNR,</w:t>
      </w:r>
    </w:p>
    <w:p w14:paraId="61076F93" w14:textId="77777777" w:rsidR="006F3964" w:rsidRDefault="00336CC3">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50488B" w14:textId="77777777" w:rsidR="006F3964" w:rsidRDefault="00336CC3">
      <w:pPr>
        <w:pStyle w:val="PL"/>
      </w:pPr>
      <w:r>
        <w:t xml:space="preserve">    mimo-ParametersPerBand              MIMO-ParametersPerBand                          </w:t>
      </w:r>
      <w:r>
        <w:rPr>
          <w:color w:val="993366"/>
        </w:rPr>
        <w:t>OPTIONAL</w:t>
      </w:r>
      <w:r>
        <w:t>,</w:t>
      </w:r>
    </w:p>
    <w:p w14:paraId="23FBFD26" w14:textId="77777777" w:rsidR="006F3964" w:rsidRDefault="00336CC3">
      <w:pPr>
        <w:pStyle w:val="PL"/>
      </w:pPr>
      <w:r>
        <w:t xml:space="preserve">    extendedCP                          </w:t>
      </w:r>
      <w:r>
        <w:rPr>
          <w:color w:val="993366"/>
        </w:rPr>
        <w:t>ENUMERATED</w:t>
      </w:r>
      <w:r>
        <w:t xml:space="preserve"> {supported}                          </w:t>
      </w:r>
      <w:r>
        <w:rPr>
          <w:color w:val="993366"/>
        </w:rPr>
        <w:t>OPTIONAL</w:t>
      </w:r>
      <w:r>
        <w:t>,</w:t>
      </w:r>
    </w:p>
    <w:p w14:paraId="152B7000" w14:textId="77777777" w:rsidR="006F3964" w:rsidRDefault="00336CC3">
      <w:pPr>
        <w:pStyle w:val="PL"/>
      </w:pPr>
      <w:r>
        <w:t xml:space="preserve">    multipleTCI                         </w:t>
      </w:r>
      <w:r>
        <w:rPr>
          <w:color w:val="993366"/>
        </w:rPr>
        <w:t>ENUMERATED</w:t>
      </w:r>
      <w:r>
        <w:t xml:space="preserve"> {supported}                          </w:t>
      </w:r>
      <w:r>
        <w:rPr>
          <w:color w:val="993366"/>
        </w:rPr>
        <w:t>OPTIONAL</w:t>
      </w:r>
      <w:r>
        <w:t>,</w:t>
      </w:r>
    </w:p>
    <w:p w14:paraId="3E7477A2" w14:textId="77777777" w:rsidR="006F3964" w:rsidRDefault="00336CC3">
      <w:pPr>
        <w:pStyle w:val="PL"/>
      </w:pPr>
      <w:r>
        <w:t xml:space="preserve">    bwp-WithoutRestriction              </w:t>
      </w:r>
      <w:r>
        <w:rPr>
          <w:color w:val="993366"/>
        </w:rPr>
        <w:t>ENUMERATED</w:t>
      </w:r>
      <w:r>
        <w:t xml:space="preserve"> {supported}                          </w:t>
      </w:r>
      <w:r>
        <w:rPr>
          <w:color w:val="993366"/>
        </w:rPr>
        <w:t>OPTIONAL</w:t>
      </w:r>
      <w:r>
        <w:t>,</w:t>
      </w:r>
    </w:p>
    <w:p w14:paraId="151E4E35" w14:textId="77777777" w:rsidR="006F3964" w:rsidRDefault="00336CC3">
      <w:pPr>
        <w:pStyle w:val="PL"/>
      </w:pPr>
      <w:r>
        <w:t xml:space="preserve">    bwp-SameNumerology                  </w:t>
      </w:r>
      <w:r>
        <w:rPr>
          <w:color w:val="993366"/>
        </w:rPr>
        <w:t>ENUMERATED</w:t>
      </w:r>
      <w:r>
        <w:t xml:space="preserve"> {upto2, upto4}                       </w:t>
      </w:r>
      <w:r>
        <w:rPr>
          <w:color w:val="993366"/>
        </w:rPr>
        <w:t>OPTIONAL</w:t>
      </w:r>
      <w:r>
        <w:t>,</w:t>
      </w:r>
    </w:p>
    <w:p w14:paraId="46AAFE40" w14:textId="77777777" w:rsidR="006F3964" w:rsidRDefault="00336CC3">
      <w:pPr>
        <w:pStyle w:val="PL"/>
      </w:pPr>
      <w:r>
        <w:t xml:space="preserve">    bwp-DiffNumerology                  </w:t>
      </w:r>
      <w:r>
        <w:rPr>
          <w:color w:val="993366"/>
        </w:rPr>
        <w:t>ENUMERATED</w:t>
      </w:r>
      <w:r>
        <w:t xml:space="preserve"> {upto4}                              </w:t>
      </w:r>
      <w:r>
        <w:rPr>
          <w:color w:val="993366"/>
        </w:rPr>
        <w:t>OPTIONAL</w:t>
      </w:r>
      <w:r>
        <w:t>,</w:t>
      </w:r>
    </w:p>
    <w:p w14:paraId="28E8C387" w14:textId="77777777" w:rsidR="006F3964" w:rsidRDefault="00336CC3">
      <w:pPr>
        <w:pStyle w:val="PL"/>
      </w:pPr>
      <w:r>
        <w:t xml:space="preserve">    crossCarrierScheduling-SameSCS      </w:t>
      </w:r>
      <w:r>
        <w:rPr>
          <w:color w:val="993366"/>
        </w:rPr>
        <w:t>ENUMERATED</w:t>
      </w:r>
      <w:r>
        <w:t xml:space="preserve"> {supported}                          </w:t>
      </w:r>
      <w:r>
        <w:rPr>
          <w:color w:val="993366"/>
        </w:rPr>
        <w:t>OPTIONAL</w:t>
      </w:r>
      <w:r>
        <w:t>,</w:t>
      </w:r>
    </w:p>
    <w:p w14:paraId="04A1E990" w14:textId="77777777" w:rsidR="006F3964" w:rsidRDefault="00336CC3">
      <w:pPr>
        <w:pStyle w:val="PL"/>
      </w:pPr>
      <w:r>
        <w:t xml:space="preserve">    pdsch-256QAM-FR2                    </w:t>
      </w:r>
      <w:r>
        <w:rPr>
          <w:color w:val="993366"/>
        </w:rPr>
        <w:t>ENUMERATED</w:t>
      </w:r>
      <w:r>
        <w:t xml:space="preserve"> {supported}                          </w:t>
      </w:r>
      <w:r>
        <w:rPr>
          <w:color w:val="993366"/>
        </w:rPr>
        <w:t>OPTIONAL</w:t>
      </w:r>
      <w:r>
        <w:t>,</w:t>
      </w:r>
    </w:p>
    <w:p w14:paraId="5289F2C8" w14:textId="77777777" w:rsidR="006F3964" w:rsidRDefault="00336CC3">
      <w:pPr>
        <w:pStyle w:val="PL"/>
      </w:pPr>
      <w:r>
        <w:t xml:space="preserve">    pusch-256QAM                        </w:t>
      </w:r>
      <w:r>
        <w:rPr>
          <w:color w:val="993366"/>
        </w:rPr>
        <w:t>ENUMERATED</w:t>
      </w:r>
      <w:r>
        <w:t xml:space="preserve"> {supported}                          </w:t>
      </w:r>
      <w:r>
        <w:rPr>
          <w:color w:val="993366"/>
        </w:rPr>
        <w:t>OPTIONAL</w:t>
      </w:r>
      <w:r>
        <w:t>,</w:t>
      </w:r>
    </w:p>
    <w:p w14:paraId="1133C8B6" w14:textId="77777777" w:rsidR="006F3964" w:rsidRDefault="00336CC3">
      <w:pPr>
        <w:pStyle w:val="PL"/>
      </w:pPr>
      <w:r>
        <w:t xml:space="preserve">    ue-PowerClass                       </w:t>
      </w:r>
      <w:r>
        <w:rPr>
          <w:color w:val="993366"/>
        </w:rPr>
        <w:t>ENUMERATED</w:t>
      </w:r>
      <w:r>
        <w:t xml:space="preserve"> {pc1, pc2, pc3, pc4}                 </w:t>
      </w:r>
      <w:r>
        <w:rPr>
          <w:color w:val="993366"/>
        </w:rPr>
        <w:t>OPTIONAL</w:t>
      </w:r>
      <w:r>
        <w:t>,</w:t>
      </w:r>
    </w:p>
    <w:p w14:paraId="0AA7B0BB" w14:textId="77777777" w:rsidR="006F3964" w:rsidRDefault="00336CC3">
      <w:pPr>
        <w:pStyle w:val="PL"/>
      </w:pPr>
      <w:r>
        <w:t xml:space="preserve">    rateMatchingLTE-CRS                 </w:t>
      </w:r>
      <w:r>
        <w:rPr>
          <w:color w:val="993366"/>
        </w:rPr>
        <w:t>ENUMERATED</w:t>
      </w:r>
      <w:r>
        <w:t xml:space="preserve"> {supported}                          </w:t>
      </w:r>
      <w:r>
        <w:rPr>
          <w:color w:val="993366"/>
        </w:rPr>
        <w:t>OPTIONAL</w:t>
      </w:r>
      <w:r>
        <w:t>,</w:t>
      </w:r>
    </w:p>
    <w:p w14:paraId="5E33BBC4" w14:textId="77777777" w:rsidR="006F3964" w:rsidRDefault="00336CC3">
      <w:pPr>
        <w:pStyle w:val="PL"/>
      </w:pPr>
      <w:r>
        <w:t xml:space="preserve">    channelBWs-DL                       </w:t>
      </w:r>
      <w:r>
        <w:rPr>
          <w:color w:val="993366"/>
        </w:rPr>
        <w:t>CHOICE</w:t>
      </w:r>
      <w:r>
        <w:t xml:space="preserve"> {</w:t>
      </w:r>
    </w:p>
    <w:p w14:paraId="01B73323" w14:textId="77777777" w:rsidR="006F3964" w:rsidRDefault="00336CC3">
      <w:pPr>
        <w:pStyle w:val="PL"/>
      </w:pPr>
      <w:r>
        <w:t xml:space="preserve">        fr1                                 </w:t>
      </w:r>
      <w:r>
        <w:rPr>
          <w:color w:val="993366"/>
        </w:rPr>
        <w:t>SEQUENCE</w:t>
      </w:r>
      <w:r>
        <w:t xml:space="preserve"> {</w:t>
      </w:r>
    </w:p>
    <w:p w14:paraId="6C316C86" w14:textId="77777777" w:rsidR="006F3964" w:rsidRDefault="00336CC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D5455" w14:textId="77777777" w:rsidR="006F3964" w:rsidRDefault="00336CC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33910D3"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F476797" w14:textId="77777777" w:rsidR="006F3964" w:rsidRDefault="00336CC3">
      <w:pPr>
        <w:pStyle w:val="PL"/>
      </w:pPr>
      <w:r>
        <w:t xml:space="preserve">        },</w:t>
      </w:r>
    </w:p>
    <w:p w14:paraId="115DC5C7" w14:textId="77777777" w:rsidR="006F3964" w:rsidRDefault="00336CC3">
      <w:pPr>
        <w:pStyle w:val="PL"/>
      </w:pPr>
      <w:r>
        <w:t xml:space="preserve">        fr2                                 </w:t>
      </w:r>
      <w:r>
        <w:rPr>
          <w:color w:val="993366"/>
        </w:rPr>
        <w:t>SEQUENCE</w:t>
      </w:r>
      <w:r>
        <w:t xml:space="preserve"> {</w:t>
      </w:r>
    </w:p>
    <w:p w14:paraId="5579266E" w14:textId="77777777" w:rsidR="006F3964" w:rsidRDefault="00336CC3">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3C41A36" w14:textId="77777777" w:rsidR="006F3964" w:rsidRDefault="00336CC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2E51B3" w14:textId="77777777" w:rsidR="006F3964" w:rsidRDefault="00336CC3">
      <w:pPr>
        <w:pStyle w:val="PL"/>
      </w:pPr>
      <w:r>
        <w:t xml:space="preserve">        }</w:t>
      </w:r>
    </w:p>
    <w:p w14:paraId="4D010FD3" w14:textId="77777777" w:rsidR="006F3964" w:rsidRDefault="00336CC3">
      <w:pPr>
        <w:pStyle w:val="PL"/>
      </w:pPr>
      <w:r>
        <w:t xml:space="preserve">    }                                                                                   </w:t>
      </w:r>
      <w:r>
        <w:rPr>
          <w:color w:val="993366"/>
        </w:rPr>
        <w:t>OPTIONAL</w:t>
      </w:r>
      <w:r>
        <w:t>,</w:t>
      </w:r>
    </w:p>
    <w:p w14:paraId="3CC8FCA7" w14:textId="77777777" w:rsidR="006F3964" w:rsidRDefault="00336CC3">
      <w:pPr>
        <w:pStyle w:val="PL"/>
      </w:pPr>
      <w:r>
        <w:t xml:space="preserve">    channelBWs-UL                       </w:t>
      </w:r>
      <w:r>
        <w:rPr>
          <w:color w:val="993366"/>
        </w:rPr>
        <w:t>CHOICE</w:t>
      </w:r>
      <w:r>
        <w:t xml:space="preserve"> {</w:t>
      </w:r>
    </w:p>
    <w:p w14:paraId="059154D5" w14:textId="77777777" w:rsidR="006F3964" w:rsidRDefault="00336CC3">
      <w:pPr>
        <w:pStyle w:val="PL"/>
      </w:pPr>
      <w:r>
        <w:t xml:space="preserve">        fr1                                 </w:t>
      </w:r>
      <w:r>
        <w:rPr>
          <w:color w:val="993366"/>
        </w:rPr>
        <w:t>SEQUENCE</w:t>
      </w:r>
      <w:r>
        <w:t xml:space="preserve"> {</w:t>
      </w:r>
    </w:p>
    <w:p w14:paraId="337031C4" w14:textId="77777777" w:rsidR="006F3964" w:rsidRDefault="00336CC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32037E" w14:textId="77777777" w:rsidR="006F3964" w:rsidRDefault="00336CC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3BCEA12"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16C5A3B" w14:textId="77777777" w:rsidR="006F3964" w:rsidRDefault="00336CC3">
      <w:pPr>
        <w:pStyle w:val="PL"/>
      </w:pPr>
      <w:r>
        <w:t xml:space="preserve">        },</w:t>
      </w:r>
    </w:p>
    <w:p w14:paraId="34CE4AEC" w14:textId="77777777" w:rsidR="006F3964" w:rsidRDefault="00336CC3">
      <w:pPr>
        <w:pStyle w:val="PL"/>
      </w:pPr>
      <w:r>
        <w:t xml:space="preserve">        fr2                                 </w:t>
      </w:r>
      <w:r>
        <w:rPr>
          <w:color w:val="993366"/>
        </w:rPr>
        <w:t>SEQUENCE</w:t>
      </w:r>
      <w:r>
        <w:t xml:space="preserve"> {</w:t>
      </w:r>
    </w:p>
    <w:p w14:paraId="691D1022"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B00C9E0" w14:textId="77777777" w:rsidR="006F3964" w:rsidRDefault="00336CC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84D462F" w14:textId="77777777" w:rsidR="006F3964" w:rsidRDefault="00336CC3">
      <w:pPr>
        <w:pStyle w:val="PL"/>
      </w:pPr>
      <w:r>
        <w:t xml:space="preserve">        }</w:t>
      </w:r>
    </w:p>
    <w:p w14:paraId="178A2835" w14:textId="77777777" w:rsidR="006F3964" w:rsidRDefault="00336CC3">
      <w:pPr>
        <w:pStyle w:val="PL"/>
      </w:pPr>
      <w:r>
        <w:t xml:space="preserve">    }                                                                                   </w:t>
      </w:r>
      <w:r>
        <w:rPr>
          <w:color w:val="993366"/>
        </w:rPr>
        <w:t>OPTIONAL</w:t>
      </w:r>
      <w:r>
        <w:t>,</w:t>
      </w:r>
    </w:p>
    <w:p w14:paraId="2A353666" w14:textId="77777777" w:rsidR="006F3964" w:rsidRDefault="00336CC3">
      <w:pPr>
        <w:pStyle w:val="PL"/>
      </w:pPr>
      <w:r>
        <w:t xml:space="preserve">    ...,</w:t>
      </w:r>
    </w:p>
    <w:p w14:paraId="5674A2EC" w14:textId="77777777" w:rsidR="006F3964" w:rsidRDefault="00336CC3">
      <w:pPr>
        <w:pStyle w:val="PL"/>
      </w:pPr>
      <w:r>
        <w:t xml:space="preserve">    [[</w:t>
      </w:r>
    </w:p>
    <w:p w14:paraId="539B1698" w14:textId="77777777" w:rsidR="006F3964" w:rsidRDefault="00336CC3">
      <w:pPr>
        <w:pStyle w:val="PL"/>
      </w:pPr>
      <w:r>
        <w:t xml:space="preserve">    maxUplinkDutyCycle-PC2-FR1                  </w:t>
      </w:r>
      <w:r>
        <w:rPr>
          <w:color w:val="993366"/>
        </w:rPr>
        <w:t>ENUMERATED</w:t>
      </w:r>
      <w:r>
        <w:t xml:space="preserve"> {n60, n70, n80, n90, n100}   </w:t>
      </w:r>
      <w:r>
        <w:rPr>
          <w:color w:val="993366"/>
        </w:rPr>
        <w:t>OPTIONAL</w:t>
      </w:r>
    </w:p>
    <w:p w14:paraId="7FBE9D68" w14:textId="77777777" w:rsidR="006F3964" w:rsidRDefault="00336CC3">
      <w:pPr>
        <w:pStyle w:val="PL"/>
      </w:pPr>
      <w:r>
        <w:t xml:space="preserve">    ]],</w:t>
      </w:r>
    </w:p>
    <w:p w14:paraId="4EA996F7" w14:textId="77777777" w:rsidR="006F3964" w:rsidRDefault="00336CC3">
      <w:pPr>
        <w:pStyle w:val="PL"/>
      </w:pPr>
      <w:r>
        <w:t xml:space="preserve">    [[</w:t>
      </w:r>
    </w:p>
    <w:p w14:paraId="5B11690E" w14:textId="77777777" w:rsidR="006F3964" w:rsidRDefault="00336CC3">
      <w:pPr>
        <w:pStyle w:val="PL"/>
      </w:pPr>
      <w:r>
        <w:t xml:space="preserve">    pucch-SpatialRelInfoMAC-CE          </w:t>
      </w:r>
      <w:r>
        <w:rPr>
          <w:color w:val="993366"/>
        </w:rPr>
        <w:t>ENUMERATED</w:t>
      </w:r>
      <w:r>
        <w:t xml:space="preserve"> {supported}                          </w:t>
      </w:r>
      <w:r>
        <w:rPr>
          <w:color w:val="993366"/>
        </w:rPr>
        <w:t>OPTIONAL</w:t>
      </w:r>
      <w:r>
        <w:t>,</w:t>
      </w:r>
    </w:p>
    <w:p w14:paraId="45F82A6F" w14:textId="77777777" w:rsidR="006F3964" w:rsidRDefault="00336CC3">
      <w:pPr>
        <w:pStyle w:val="PL"/>
      </w:pPr>
      <w:r>
        <w:t xml:space="preserve">    powerBoosting-pi2BPSK               </w:t>
      </w:r>
      <w:r>
        <w:rPr>
          <w:color w:val="993366"/>
        </w:rPr>
        <w:t>ENUMERATED</w:t>
      </w:r>
      <w:r>
        <w:t xml:space="preserve"> {supported}                          </w:t>
      </w:r>
      <w:r>
        <w:rPr>
          <w:color w:val="993366"/>
        </w:rPr>
        <w:t>OPTIONAL</w:t>
      </w:r>
    </w:p>
    <w:p w14:paraId="5C80B0D3" w14:textId="77777777" w:rsidR="006F3964" w:rsidRDefault="00336CC3">
      <w:pPr>
        <w:pStyle w:val="PL"/>
      </w:pPr>
      <w:r>
        <w:t xml:space="preserve">    ]],</w:t>
      </w:r>
    </w:p>
    <w:p w14:paraId="500C79F3" w14:textId="77777777" w:rsidR="006F3964" w:rsidRDefault="00336CC3">
      <w:pPr>
        <w:pStyle w:val="PL"/>
      </w:pPr>
      <w:r>
        <w:t xml:space="preserve">    [[</w:t>
      </w:r>
    </w:p>
    <w:p w14:paraId="09AF3D51" w14:textId="77777777" w:rsidR="006F3964" w:rsidRDefault="00336CC3">
      <w:pPr>
        <w:pStyle w:val="PL"/>
      </w:pPr>
      <w:r>
        <w:t xml:space="preserve">    maxUplinkDutyCycle-FR2          </w:t>
      </w:r>
      <w:r>
        <w:rPr>
          <w:color w:val="993366"/>
        </w:rPr>
        <w:t>ENUMERATED</w:t>
      </w:r>
      <w:r>
        <w:t xml:space="preserve"> {n15, n20, n25, n30, n40, n50, n60, n70, n80, n90, n100}     </w:t>
      </w:r>
      <w:r>
        <w:rPr>
          <w:color w:val="993366"/>
        </w:rPr>
        <w:t>OPTIONAL</w:t>
      </w:r>
    </w:p>
    <w:p w14:paraId="22CFFE55" w14:textId="77777777" w:rsidR="006F3964" w:rsidRDefault="00336CC3">
      <w:pPr>
        <w:pStyle w:val="PL"/>
      </w:pPr>
      <w:r>
        <w:t xml:space="preserve">    ]],</w:t>
      </w:r>
    </w:p>
    <w:p w14:paraId="205CB54F" w14:textId="77777777" w:rsidR="006F3964" w:rsidRDefault="00336CC3">
      <w:pPr>
        <w:pStyle w:val="PL"/>
      </w:pPr>
      <w:r>
        <w:t xml:space="preserve">    [[</w:t>
      </w:r>
    </w:p>
    <w:p w14:paraId="1FA4548B" w14:textId="77777777" w:rsidR="006F3964" w:rsidRDefault="00336CC3">
      <w:pPr>
        <w:pStyle w:val="PL"/>
      </w:pPr>
      <w:r>
        <w:lastRenderedPageBreak/>
        <w:t xml:space="preserve">    channelBWs-DL-v1590                 </w:t>
      </w:r>
      <w:r>
        <w:rPr>
          <w:color w:val="993366"/>
        </w:rPr>
        <w:t>CHOICE</w:t>
      </w:r>
      <w:r>
        <w:t xml:space="preserve"> {</w:t>
      </w:r>
    </w:p>
    <w:p w14:paraId="7E4C1EDA" w14:textId="77777777" w:rsidR="006F3964" w:rsidRDefault="00336CC3">
      <w:pPr>
        <w:pStyle w:val="PL"/>
      </w:pPr>
      <w:r>
        <w:t xml:space="preserve">        fr1                                 </w:t>
      </w:r>
      <w:r>
        <w:rPr>
          <w:color w:val="993366"/>
        </w:rPr>
        <w:t>SEQUENCE</w:t>
      </w:r>
      <w:r>
        <w:t xml:space="preserve"> {</w:t>
      </w:r>
    </w:p>
    <w:p w14:paraId="4948808A" w14:textId="77777777" w:rsidR="006F3964" w:rsidRDefault="00336CC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7804F9" w14:textId="77777777" w:rsidR="006F3964" w:rsidRDefault="00336CC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63B24E"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BC18E8" w14:textId="77777777" w:rsidR="006F3964" w:rsidRDefault="00336CC3">
      <w:pPr>
        <w:pStyle w:val="PL"/>
      </w:pPr>
      <w:r>
        <w:t xml:space="preserve">        },</w:t>
      </w:r>
    </w:p>
    <w:p w14:paraId="4A142318" w14:textId="77777777" w:rsidR="006F3964" w:rsidRDefault="00336CC3">
      <w:pPr>
        <w:pStyle w:val="PL"/>
      </w:pPr>
      <w:r>
        <w:t xml:space="preserve">        fr2                                 </w:t>
      </w:r>
      <w:r>
        <w:rPr>
          <w:color w:val="993366"/>
        </w:rPr>
        <w:t>SEQUENCE</w:t>
      </w:r>
      <w:r>
        <w:t xml:space="preserve"> {</w:t>
      </w:r>
    </w:p>
    <w:p w14:paraId="01933B63"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859E9D5" w14:textId="77777777" w:rsidR="006F3964" w:rsidRDefault="00336CC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C6C51F0" w14:textId="77777777" w:rsidR="006F3964" w:rsidRDefault="00336CC3">
      <w:pPr>
        <w:pStyle w:val="PL"/>
      </w:pPr>
      <w:r>
        <w:t xml:space="preserve">        }</w:t>
      </w:r>
    </w:p>
    <w:p w14:paraId="62906D6B" w14:textId="77777777" w:rsidR="006F3964" w:rsidRDefault="00336CC3">
      <w:pPr>
        <w:pStyle w:val="PL"/>
      </w:pPr>
      <w:r>
        <w:t xml:space="preserve">    }                                                                               </w:t>
      </w:r>
      <w:r>
        <w:rPr>
          <w:color w:val="993366"/>
        </w:rPr>
        <w:t>OPTIONAL</w:t>
      </w:r>
      <w:r>
        <w:t>,</w:t>
      </w:r>
    </w:p>
    <w:p w14:paraId="59C28274" w14:textId="77777777" w:rsidR="006F3964" w:rsidRDefault="00336CC3">
      <w:pPr>
        <w:pStyle w:val="PL"/>
      </w:pPr>
      <w:r>
        <w:t xml:space="preserve">    channelBWs-UL-v1590                 </w:t>
      </w:r>
      <w:r>
        <w:rPr>
          <w:color w:val="993366"/>
        </w:rPr>
        <w:t>CHOICE</w:t>
      </w:r>
      <w:r>
        <w:t xml:space="preserve"> {</w:t>
      </w:r>
    </w:p>
    <w:p w14:paraId="16137B27" w14:textId="77777777" w:rsidR="006F3964" w:rsidRDefault="00336CC3">
      <w:pPr>
        <w:pStyle w:val="PL"/>
      </w:pPr>
      <w:r>
        <w:t xml:space="preserve">        fr1                                 </w:t>
      </w:r>
      <w:r>
        <w:rPr>
          <w:color w:val="993366"/>
        </w:rPr>
        <w:t>SEQUENCE</w:t>
      </w:r>
      <w:r>
        <w:t xml:space="preserve"> {</w:t>
      </w:r>
    </w:p>
    <w:p w14:paraId="046846F0" w14:textId="77777777" w:rsidR="006F3964" w:rsidRDefault="00336CC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760868" w14:textId="77777777" w:rsidR="006F3964" w:rsidRDefault="00336CC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2D3F7E"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E9AA15" w14:textId="77777777" w:rsidR="006F3964" w:rsidRDefault="00336CC3">
      <w:pPr>
        <w:pStyle w:val="PL"/>
      </w:pPr>
      <w:r>
        <w:t xml:space="preserve">        },</w:t>
      </w:r>
    </w:p>
    <w:p w14:paraId="072E8AED" w14:textId="77777777" w:rsidR="006F3964" w:rsidRDefault="00336CC3">
      <w:pPr>
        <w:pStyle w:val="PL"/>
      </w:pPr>
      <w:r>
        <w:t xml:space="preserve">        fr2                                 </w:t>
      </w:r>
      <w:r>
        <w:rPr>
          <w:color w:val="993366"/>
        </w:rPr>
        <w:t>SEQUENCE</w:t>
      </w:r>
      <w:r>
        <w:t xml:space="preserve"> {</w:t>
      </w:r>
    </w:p>
    <w:p w14:paraId="1F94486B"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6AAEBB1" w14:textId="77777777" w:rsidR="006F3964" w:rsidRDefault="00336CC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620AF55" w14:textId="77777777" w:rsidR="006F3964" w:rsidRDefault="00336CC3">
      <w:pPr>
        <w:pStyle w:val="PL"/>
      </w:pPr>
      <w:r>
        <w:t xml:space="preserve">        }</w:t>
      </w:r>
    </w:p>
    <w:p w14:paraId="1EF3150A" w14:textId="77777777" w:rsidR="006F3964" w:rsidRDefault="00336CC3">
      <w:pPr>
        <w:pStyle w:val="PL"/>
      </w:pPr>
      <w:r>
        <w:t xml:space="preserve">    }                                                                               </w:t>
      </w:r>
      <w:r>
        <w:rPr>
          <w:color w:val="993366"/>
        </w:rPr>
        <w:t>OPTIONAL</w:t>
      </w:r>
    </w:p>
    <w:p w14:paraId="6E7AED35" w14:textId="77777777" w:rsidR="006F3964" w:rsidRDefault="00336CC3">
      <w:pPr>
        <w:pStyle w:val="PL"/>
      </w:pPr>
      <w:r>
        <w:t xml:space="preserve">    ]],</w:t>
      </w:r>
    </w:p>
    <w:p w14:paraId="7CEAFC84" w14:textId="77777777" w:rsidR="006F3964" w:rsidRDefault="00336CC3">
      <w:pPr>
        <w:pStyle w:val="PL"/>
      </w:pPr>
      <w:r>
        <w:t xml:space="preserve">    [[</w:t>
      </w:r>
    </w:p>
    <w:p w14:paraId="5DE6544E" w14:textId="77777777" w:rsidR="006F3964" w:rsidRDefault="00336CC3">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83D1404" w14:textId="77777777" w:rsidR="006F3964" w:rsidRDefault="00336CC3">
      <w:pPr>
        <w:pStyle w:val="PL"/>
      </w:pPr>
      <w:r>
        <w:t xml:space="preserve">    ]],</w:t>
      </w:r>
    </w:p>
    <w:p w14:paraId="0A35DBF0" w14:textId="77777777" w:rsidR="006F3964" w:rsidRDefault="00336CC3">
      <w:pPr>
        <w:pStyle w:val="PL"/>
      </w:pPr>
      <w:r>
        <w:t xml:space="preserve">    [[</w:t>
      </w:r>
    </w:p>
    <w:p w14:paraId="4F432AAD" w14:textId="77777777" w:rsidR="006F3964" w:rsidRDefault="00336CC3">
      <w:pPr>
        <w:pStyle w:val="PL"/>
        <w:rPr>
          <w:rFonts w:eastAsiaTheme="minorEastAsia"/>
          <w:color w:val="808080"/>
        </w:rPr>
      </w:pPr>
      <w:r>
        <w:lastRenderedPageBreak/>
        <w:t xml:space="preserve">    </w:t>
      </w:r>
      <w:r>
        <w:rPr>
          <w:rFonts w:eastAsiaTheme="minorEastAsia"/>
          <w:color w:val="808080"/>
        </w:rPr>
        <w:t>-- R1 10: NR-unlicensed</w:t>
      </w:r>
    </w:p>
    <w:p w14:paraId="5EC91A4B" w14:textId="77777777" w:rsidR="006F3964" w:rsidRDefault="00336CC3">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4029B37" w14:textId="77777777" w:rsidR="006F3964" w:rsidRDefault="00336CC3">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309835E" w14:textId="77777777" w:rsidR="006F3964" w:rsidRDefault="00336CC3">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0186B0" w14:textId="77777777" w:rsidR="006F3964" w:rsidRDefault="00336CC3">
      <w:pPr>
        <w:pStyle w:val="PL"/>
        <w:rPr>
          <w:rFonts w:eastAsiaTheme="minorEastAsia"/>
          <w:color w:val="808080"/>
        </w:rPr>
      </w:pPr>
      <w:r>
        <w:t xml:space="preserve">    </w:t>
      </w:r>
      <w:r>
        <w:rPr>
          <w:rFonts w:eastAsiaTheme="minorEastAsia"/>
          <w:color w:val="808080"/>
        </w:rPr>
        <w:t>-- R1 14-1: Multiple LTE-CRS rate matching patterns</w:t>
      </w:r>
    </w:p>
    <w:p w14:paraId="6898EA19" w14:textId="77777777" w:rsidR="006F3964" w:rsidRDefault="00336CC3">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D59AAF5" w14:textId="77777777" w:rsidR="006F3964" w:rsidRDefault="00336CC3">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040045BC" w14:textId="77777777" w:rsidR="006F3964" w:rsidRDefault="00336CC3">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97FF0C6" w14:textId="77777777" w:rsidR="006F3964" w:rsidRDefault="00336CC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C44AD9A" w14:textId="77777777" w:rsidR="006F3964" w:rsidRDefault="00336CC3">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C4C656" w14:textId="77777777" w:rsidR="006F3964" w:rsidRDefault="00336CC3">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F99F79" w14:textId="77777777" w:rsidR="006F3964" w:rsidRDefault="00336CC3">
      <w:pPr>
        <w:pStyle w:val="PL"/>
        <w:rPr>
          <w:rFonts w:eastAsiaTheme="minorEastAsia"/>
          <w:color w:val="808080"/>
        </w:rPr>
      </w:pPr>
      <w:r>
        <w:t xml:space="preserve">    </w:t>
      </w:r>
      <w:r>
        <w:rPr>
          <w:rFonts w:eastAsiaTheme="minorEastAsia"/>
          <w:color w:val="808080"/>
        </w:rPr>
        <w:t>-- R1 14-2: PDSCH Type B mapping of length 9 and 10 OFDM symbols</w:t>
      </w:r>
    </w:p>
    <w:p w14:paraId="77678A58" w14:textId="77777777" w:rsidR="006F3964" w:rsidRDefault="00336CC3">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33444F" w14:textId="77777777" w:rsidR="006F3964" w:rsidRDefault="00336CC3">
      <w:pPr>
        <w:pStyle w:val="PL"/>
        <w:rPr>
          <w:rFonts w:eastAsiaTheme="minorEastAsia"/>
          <w:color w:val="808080"/>
        </w:rPr>
      </w:pPr>
      <w:r>
        <w:t xml:space="preserve">    </w:t>
      </w:r>
      <w:r>
        <w:rPr>
          <w:rFonts w:eastAsiaTheme="minorEastAsia"/>
          <w:color w:val="808080"/>
        </w:rPr>
        <w:t>-- R1 14-3: One slot periodic TRS configuration for FR1</w:t>
      </w:r>
    </w:p>
    <w:p w14:paraId="7BD06BBA" w14:textId="77777777" w:rsidR="006F3964" w:rsidRDefault="00336CC3">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1C765" w14:textId="77777777" w:rsidR="006F3964" w:rsidRDefault="00336CC3">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60B14E0" w14:textId="77777777" w:rsidR="006F3964" w:rsidRDefault="00336CC3">
      <w:pPr>
        <w:pStyle w:val="PL"/>
      </w:pPr>
      <w:r>
        <w:t xml:space="preserve">    spatialRelationsSRS-Pos-r16             SpatialRelationsSRS-Pos-r16             </w:t>
      </w:r>
      <w:r>
        <w:rPr>
          <w:color w:val="993366"/>
        </w:rPr>
        <w:t>OPTIONAL</w:t>
      </w:r>
      <w:r>
        <w:t>,</w:t>
      </w:r>
    </w:p>
    <w:p w14:paraId="222CD581" w14:textId="77777777" w:rsidR="006F3964" w:rsidRDefault="00336CC3">
      <w:pPr>
        <w:pStyle w:val="PL"/>
      </w:pPr>
      <w:r>
        <w:t xml:space="preserve">    simulSRS-MIMO-TransWithinBand-r16       </w:t>
      </w:r>
      <w:r>
        <w:rPr>
          <w:color w:val="993366"/>
        </w:rPr>
        <w:t>ENUMERATED</w:t>
      </w:r>
      <w:r>
        <w:t xml:space="preserve"> {n2}                         </w:t>
      </w:r>
      <w:r>
        <w:rPr>
          <w:color w:val="993366"/>
        </w:rPr>
        <w:t>OPTIONAL</w:t>
      </w:r>
      <w:r>
        <w:t>,</w:t>
      </w:r>
    </w:p>
    <w:p w14:paraId="2D0780B8" w14:textId="77777777" w:rsidR="006F3964" w:rsidRDefault="00336CC3">
      <w:pPr>
        <w:pStyle w:val="PL"/>
      </w:pPr>
      <w:r>
        <w:t xml:space="preserve">    channelBW-DL-IAB-r16                    </w:t>
      </w:r>
      <w:r>
        <w:rPr>
          <w:color w:val="993366"/>
        </w:rPr>
        <w:t>CHOICE</w:t>
      </w:r>
      <w:r>
        <w:t xml:space="preserve"> {</w:t>
      </w:r>
    </w:p>
    <w:p w14:paraId="13E1D7EE" w14:textId="77777777" w:rsidR="006F3964" w:rsidRDefault="00336CC3">
      <w:pPr>
        <w:pStyle w:val="PL"/>
      </w:pPr>
      <w:r>
        <w:t xml:space="preserve">        fr1-100mhz                              </w:t>
      </w:r>
      <w:r>
        <w:rPr>
          <w:color w:val="993366"/>
        </w:rPr>
        <w:t>SEQUENCE</w:t>
      </w:r>
      <w:r>
        <w:t xml:space="preserve"> {</w:t>
      </w:r>
    </w:p>
    <w:p w14:paraId="5A258B11" w14:textId="77777777" w:rsidR="006F3964" w:rsidRDefault="00336CC3">
      <w:pPr>
        <w:pStyle w:val="PL"/>
      </w:pPr>
      <w:r>
        <w:t xml:space="preserve">            scs-15kHz                               </w:t>
      </w:r>
      <w:r>
        <w:rPr>
          <w:color w:val="993366"/>
        </w:rPr>
        <w:t>ENUMERATED</w:t>
      </w:r>
      <w:r>
        <w:t xml:space="preserve"> {supported}          </w:t>
      </w:r>
      <w:r>
        <w:rPr>
          <w:color w:val="993366"/>
        </w:rPr>
        <w:t>OPTIONAL</w:t>
      </w:r>
      <w:r>
        <w:t>,</w:t>
      </w:r>
    </w:p>
    <w:p w14:paraId="6D55018F" w14:textId="77777777" w:rsidR="006F3964" w:rsidRDefault="00336CC3">
      <w:pPr>
        <w:pStyle w:val="PL"/>
      </w:pPr>
      <w:r>
        <w:t xml:space="preserve">            scs-30kHz                               </w:t>
      </w:r>
      <w:r>
        <w:rPr>
          <w:color w:val="993366"/>
        </w:rPr>
        <w:t>ENUMERATED</w:t>
      </w:r>
      <w:r>
        <w:t xml:space="preserve"> {supported}          </w:t>
      </w:r>
      <w:r>
        <w:rPr>
          <w:color w:val="993366"/>
        </w:rPr>
        <w:t>OPTIONAL</w:t>
      </w:r>
      <w:r>
        <w:t>,</w:t>
      </w:r>
    </w:p>
    <w:p w14:paraId="7129CAD9" w14:textId="77777777" w:rsidR="006F3964" w:rsidRDefault="00336CC3">
      <w:pPr>
        <w:pStyle w:val="PL"/>
      </w:pPr>
      <w:r>
        <w:t xml:space="preserve">            scs-60kHz                               </w:t>
      </w:r>
      <w:r>
        <w:rPr>
          <w:color w:val="993366"/>
        </w:rPr>
        <w:t>ENUMERATED</w:t>
      </w:r>
      <w:r>
        <w:t xml:space="preserve"> {supported}          </w:t>
      </w:r>
      <w:r>
        <w:rPr>
          <w:color w:val="993366"/>
        </w:rPr>
        <w:t>OPTIONAL</w:t>
      </w:r>
    </w:p>
    <w:p w14:paraId="6B57E96E" w14:textId="77777777" w:rsidR="006F3964" w:rsidRDefault="00336CC3">
      <w:pPr>
        <w:pStyle w:val="PL"/>
      </w:pPr>
      <w:r>
        <w:t xml:space="preserve">        },</w:t>
      </w:r>
    </w:p>
    <w:p w14:paraId="26A311E1" w14:textId="77777777" w:rsidR="006F3964" w:rsidRDefault="00336CC3">
      <w:pPr>
        <w:pStyle w:val="PL"/>
      </w:pPr>
      <w:r>
        <w:t xml:space="preserve">        fr2-200mhz                          </w:t>
      </w:r>
      <w:r>
        <w:rPr>
          <w:color w:val="993366"/>
        </w:rPr>
        <w:t>SEQUENCE</w:t>
      </w:r>
      <w:r>
        <w:t xml:space="preserve"> {</w:t>
      </w:r>
    </w:p>
    <w:p w14:paraId="58F1B463" w14:textId="77777777" w:rsidR="006F3964" w:rsidRDefault="00336CC3">
      <w:pPr>
        <w:pStyle w:val="PL"/>
      </w:pPr>
      <w:r>
        <w:t xml:space="preserve">            scs-60kHz                           </w:t>
      </w:r>
      <w:r>
        <w:rPr>
          <w:color w:val="993366"/>
        </w:rPr>
        <w:t>ENUMERATED</w:t>
      </w:r>
      <w:r>
        <w:t xml:space="preserve"> {supported}              </w:t>
      </w:r>
      <w:r>
        <w:rPr>
          <w:color w:val="993366"/>
        </w:rPr>
        <w:t>OPTIONAL</w:t>
      </w:r>
      <w:r>
        <w:t>,</w:t>
      </w:r>
    </w:p>
    <w:p w14:paraId="4BA21707" w14:textId="77777777" w:rsidR="006F3964" w:rsidRDefault="00336CC3">
      <w:pPr>
        <w:pStyle w:val="PL"/>
      </w:pPr>
      <w:r>
        <w:t xml:space="preserve">            scs-120kHz                          </w:t>
      </w:r>
      <w:r>
        <w:rPr>
          <w:color w:val="993366"/>
        </w:rPr>
        <w:t>ENUMERATED</w:t>
      </w:r>
      <w:r>
        <w:t xml:space="preserve"> {supported}              </w:t>
      </w:r>
      <w:r>
        <w:rPr>
          <w:color w:val="993366"/>
        </w:rPr>
        <w:t>OPTIONAL</w:t>
      </w:r>
    </w:p>
    <w:p w14:paraId="245A31F3" w14:textId="77777777" w:rsidR="006F3964" w:rsidRDefault="00336CC3">
      <w:pPr>
        <w:pStyle w:val="PL"/>
      </w:pPr>
      <w:r>
        <w:lastRenderedPageBreak/>
        <w:t xml:space="preserve">        }</w:t>
      </w:r>
    </w:p>
    <w:p w14:paraId="333AF8EA" w14:textId="77777777" w:rsidR="006F3964" w:rsidRDefault="00336CC3">
      <w:pPr>
        <w:pStyle w:val="PL"/>
      </w:pPr>
      <w:r>
        <w:t xml:space="preserve">    }                                                                               </w:t>
      </w:r>
      <w:r>
        <w:rPr>
          <w:color w:val="993366"/>
        </w:rPr>
        <w:t>OPTIONAL</w:t>
      </w:r>
      <w:r>
        <w:t>,</w:t>
      </w:r>
    </w:p>
    <w:p w14:paraId="786C0757" w14:textId="77777777" w:rsidR="006F3964" w:rsidRDefault="00336CC3">
      <w:pPr>
        <w:pStyle w:val="PL"/>
      </w:pPr>
      <w:r>
        <w:t xml:space="preserve">    channelBW-UL-IAB-r16                    </w:t>
      </w:r>
      <w:r>
        <w:rPr>
          <w:color w:val="993366"/>
        </w:rPr>
        <w:t>CHOICE</w:t>
      </w:r>
      <w:r>
        <w:t xml:space="preserve"> {</w:t>
      </w:r>
    </w:p>
    <w:p w14:paraId="636288BE" w14:textId="77777777" w:rsidR="006F3964" w:rsidRDefault="00336CC3">
      <w:pPr>
        <w:pStyle w:val="PL"/>
      </w:pPr>
      <w:r>
        <w:t xml:space="preserve">        fr1-100mhz                              </w:t>
      </w:r>
      <w:r>
        <w:rPr>
          <w:color w:val="993366"/>
        </w:rPr>
        <w:t>SEQUENCE</w:t>
      </w:r>
      <w:r>
        <w:t xml:space="preserve"> {</w:t>
      </w:r>
    </w:p>
    <w:p w14:paraId="5624CFD7" w14:textId="77777777" w:rsidR="006F3964" w:rsidRDefault="00336CC3">
      <w:pPr>
        <w:pStyle w:val="PL"/>
      </w:pPr>
      <w:r>
        <w:t xml:space="preserve">            scs-15kHz                               </w:t>
      </w:r>
      <w:r>
        <w:rPr>
          <w:color w:val="993366"/>
        </w:rPr>
        <w:t>ENUMERATED</w:t>
      </w:r>
      <w:r>
        <w:t xml:space="preserve"> {supported}          </w:t>
      </w:r>
      <w:r>
        <w:rPr>
          <w:color w:val="993366"/>
        </w:rPr>
        <w:t>OPTIONAL</w:t>
      </w:r>
      <w:r>
        <w:t>,</w:t>
      </w:r>
    </w:p>
    <w:p w14:paraId="5D465DBF" w14:textId="77777777" w:rsidR="006F3964" w:rsidRDefault="00336CC3">
      <w:pPr>
        <w:pStyle w:val="PL"/>
      </w:pPr>
      <w:r>
        <w:t xml:space="preserve">            scs-30kHz                               </w:t>
      </w:r>
      <w:r>
        <w:rPr>
          <w:color w:val="993366"/>
        </w:rPr>
        <w:t>ENUMERATED</w:t>
      </w:r>
      <w:r>
        <w:t xml:space="preserve"> {supported}          </w:t>
      </w:r>
      <w:r>
        <w:rPr>
          <w:color w:val="993366"/>
        </w:rPr>
        <w:t>OPTIONAL</w:t>
      </w:r>
      <w:r>
        <w:t>,</w:t>
      </w:r>
    </w:p>
    <w:p w14:paraId="6F873EC7" w14:textId="77777777" w:rsidR="006F3964" w:rsidRDefault="00336CC3">
      <w:pPr>
        <w:pStyle w:val="PL"/>
      </w:pPr>
      <w:r>
        <w:t xml:space="preserve">            scs-60kHz                               </w:t>
      </w:r>
      <w:r>
        <w:rPr>
          <w:color w:val="993366"/>
        </w:rPr>
        <w:t>ENUMERATED</w:t>
      </w:r>
      <w:r>
        <w:t xml:space="preserve"> {supported}          </w:t>
      </w:r>
      <w:r>
        <w:rPr>
          <w:color w:val="993366"/>
        </w:rPr>
        <w:t>OPTIONAL</w:t>
      </w:r>
    </w:p>
    <w:p w14:paraId="328042B1" w14:textId="77777777" w:rsidR="006F3964" w:rsidRDefault="00336CC3">
      <w:pPr>
        <w:pStyle w:val="PL"/>
      </w:pPr>
      <w:r>
        <w:t xml:space="preserve">        },</w:t>
      </w:r>
    </w:p>
    <w:p w14:paraId="7D8B5770" w14:textId="77777777" w:rsidR="006F3964" w:rsidRDefault="00336CC3">
      <w:pPr>
        <w:pStyle w:val="PL"/>
      </w:pPr>
      <w:r>
        <w:t xml:space="preserve">        fr2-200mhz                              </w:t>
      </w:r>
      <w:r>
        <w:rPr>
          <w:color w:val="993366"/>
        </w:rPr>
        <w:t>SEQUENCE</w:t>
      </w:r>
      <w:r>
        <w:t xml:space="preserve"> {</w:t>
      </w:r>
    </w:p>
    <w:p w14:paraId="65A66D67" w14:textId="77777777" w:rsidR="006F3964" w:rsidRDefault="00336CC3">
      <w:pPr>
        <w:pStyle w:val="PL"/>
      </w:pPr>
      <w:r>
        <w:t xml:space="preserve">            scs-60kHz                               </w:t>
      </w:r>
      <w:r>
        <w:rPr>
          <w:color w:val="993366"/>
        </w:rPr>
        <w:t>ENUMERATED</w:t>
      </w:r>
      <w:r>
        <w:t xml:space="preserve"> {supported}          </w:t>
      </w:r>
      <w:r>
        <w:rPr>
          <w:color w:val="993366"/>
        </w:rPr>
        <w:t>OPTIONAL</w:t>
      </w:r>
      <w:r>
        <w:t>,</w:t>
      </w:r>
    </w:p>
    <w:p w14:paraId="3CC0033A" w14:textId="77777777" w:rsidR="006F3964" w:rsidRDefault="00336CC3">
      <w:pPr>
        <w:pStyle w:val="PL"/>
      </w:pPr>
      <w:r>
        <w:t xml:space="preserve">            scs-120kHz                              </w:t>
      </w:r>
      <w:r>
        <w:rPr>
          <w:color w:val="993366"/>
        </w:rPr>
        <w:t>ENUMERATED</w:t>
      </w:r>
      <w:r>
        <w:t xml:space="preserve"> {supported}          </w:t>
      </w:r>
      <w:r>
        <w:rPr>
          <w:color w:val="993366"/>
        </w:rPr>
        <w:t>OPTIONAL</w:t>
      </w:r>
    </w:p>
    <w:p w14:paraId="2D4896BF" w14:textId="77777777" w:rsidR="006F3964" w:rsidRDefault="00336CC3">
      <w:pPr>
        <w:pStyle w:val="PL"/>
      </w:pPr>
      <w:r>
        <w:t xml:space="preserve">        }</w:t>
      </w:r>
    </w:p>
    <w:p w14:paraId="54CBEC96" w14:textId="77777777" w:rsidR="006F3964" w:rsidRDefault="00336CC3">
      <w:pPr>
        <w:pStyle w:val="PL"/>
      </w:pPr>
      <w:r>
        <w:t xml:space="preserve">    }                                                                               </w:t>
      </w:r>
      <w:r>
        <w:rPr>
          <w:color w:val="993366"/>
        </w:rPr>
        <w:t>OPTIONAL</w:t>
      </w:r>
      <w:r>
        <w:t>,</w:t>
      </w:r>
    </w:p>
    <w:p w14:paraId="2E40101C" w14:textId="77777777" w:rsidR="006F3964" w:rsidRDefault="00336CC3">
      <w:pPr>
        <w:pStyle w:val="PL"/>
      </w:pPr>
      <w:r>
        <w:t xml:space="preserve">    rasterShift7dot5-IAB-r16                </w:t>
      </w:r>
      <w:r>
        <w:rPr>
          <w:color w:val="993366"/>
        </w:rPr>
        <w:t>ENUMERATED</w:t>
      </w:r>
      <w:r>
        <w:t xml:space="preserve"> {supported}                  </w:t>
      </w:r>
      <w:r>
        <w:rPr>
          <w:color w:val="993366"/>
        </w:rPr>
        <w:t>OPTIONAL</w:t>
      </w:r>
      <w:r>
        <w:t>,</w:t>
      </w:r>
    </w:p>
    <w:p w14:paraId="6AB6BEF0" w14:textId="77777777" w:rsidR="006F3964" w:rsidRDefault="00336CC3">
      <w:pPr>
        <w:pStyle w:val="PL"/>
      </w:pPr>
      <w:r>
        <w:t xml:space="preserve">    ue-PowerClass-v1610                     </w:t>
      </w:r>
      <w:r>
        <w:rPr>
          <w:color w:val="993366"/>
        </w:rPr>
        <w:t>ENUMERATED</w:t>
      </w:r>
      <w:r>
        <w:t xml:space="preserve"> {pc1dot5}                    </w:t>
      </w:r>
      <w:r>
        <w:rPr>
          <w:color w:val="993366"/>
        </w:rPr>
        <w:t>OPTIONAL</w:t>
      </w:r>
      <w:r>
        <w:t>,</w:t>
      </w:r>
    </w:p>
    <w:p w14:paraId="7FC7E2F0" w14:textId="77777777" w:rsidR="006F3964" w:rsidRDefault="00336CC3">
      <w:pPr>
        <w:pStyle w:val="PL"/>
      </w:pPr>
      <w:r>
        <w:t xml:space="preserve">    condHandover-r16                        </w:t>
      </w:r>
      <w:r>
        <w:rPr>
          <w:color w:val="993366"/>
        </w:rPr>
        <w:t>ENUMERATED</w:t>
      </w:r>
      <w:r>
        <w:t xml:space="preserve"> {supported}                  </w:t>
      </w:r>
      <w:r>
        <w:rPr>
          <w:color w:val="993366"/>
        </w:rPr>
        <w:t>OPTIONAL</w:t>
      </w:r>
      <w:r>
        <w:t>,</w:t>
      </w:r>
    </w:p>
    <w:p w14:paraId="325A04A7" w14:textId="77777777" w:rsidR="006F3964" w:rsidRDefault="00336CC3">
      <w:pPr>
        <w:pStyle w:val="PL"/>
      </w:pPr>
      <w:r>
        <w:t xml:space="preserve">    condHandoverFailure-r16                 </w:t>
      </w:r>
      <w:r>
        <w:rPr>
          <w:color w:val="993366"/>
        </w:rPr>
        <w:t>ENUMERATED</w:t>
      </w:r>
      <w:r>
        <w:t xml:space="preserve"> {supported}                  </w:t>
      </w:r>
      <w:r>
        <w:rPr>
          <w:color w:val="993366"/>
        </w:rPr>
        <w:t>OPTIONAL</w:t>
      </w:r>
      <w:r>
        <w:t>,</w:t>
      </w:r>
    </w:p>
    <w:p w14:paraId="4271510F" w14:textId="77777777" w:rsidR="006F3964" w:rsidRDefault="00336CC3">
      <w:pPr>
        <w:pStyle w:val="PL"/>
      </w:pPr>
      <w:r>
        <w:t xml:space="preserve">    condHandoverTwoTriggerEvents-r16        </w:t>
      </w:r>
      <w:r>
        <w:rPr>
          <w:color w:val="993366"/>
        </w:rPr>
        <w:t>ENUMERATED</w:t>
      </w:r>
      <w:r>
        <w:t xml:space="preserve"> {supported}                  </w:t>
      </w:r>
      <w:r>
        <w:rPr>
          <w:color w:val="993366"/>
        </w:rPr>
        <w:t>OPTIONAL</w:t>
      </w:r>
      <w:r>
        <w:t>,</w:t>
      </w:r>
    </w:p>
    <w:p w14:paraId="103F96DA" w14:textId="77777777" w:rsidR="006F3964" w:rsidRDefault="00336CC3">
      <w:pPr>
        <w:pStyle w:val="PL"/>
      </w:pPr>
      <w:r>
        <w:t xml:space="preserve">    condPSCellChange-r16                    </w:t>
      </w:r>
      <w:r>
        <w:rPr>
          <w:color w:val="993366"/>
        </w:rPr>
        <w:t>ENUMERATED</w:t>
      </w:r>
      <w:r>
        <w:t xml:space="preserve"> {supported}                  </w:t>
      </w:r>
      <w:r>
        <w:rPr>
          <w:color w:val="993366"/>
        </w:rPr>
        <w:t>OPTIONAL</w:t>
      </w:r>
      <w:r>
        <w:t>,</w:t>
      </w:r>
    </w:p>
    <w:p w14:paraId="728AD9F9" w14:textId="77777777" w:rsidR="006F3964" w:rsidRDefault="00336CC3">
      <w:pPr>
        <w:pStyle w:val="PL"/>
      </w:pPr>
      <w:r>
        <w:t xml:space="preserve">    condPSCellChangeTwoTriggerEvents-r16    </w:t>
      </w:r>
      <w:r>
        <w:rPr>
          <w:color w:val="993366"/>
        </w:rPr>
        <w:t>ENUMERATED</w:t>
      </w:r>
      <w:r>
        <w:t xml:space="preserve"> {supported}                  </w:t>
      </w:r>
      <w:r>
        <w:rPr>
          <w:color w:val="993366"/>
        </w:rPr>
        <w:t>OPTIONAL</w:t>
      </w:r>
      <w:r>
        <w:t>,</w:t>
      </w:r>
    </w:p>
    <w:p w14:paraId="53D908D0" w14:textId="77777777" w:rsidR="006F3964" w:rsidRDefault="00336CC3">
      <w:pPr>
        <w:pStyle w:val="PL"/>
      </w:pPr>
      <w:r>
        <w:t xml:space="preserve">    mpr-PowerBoost-FR2-r16                  </w:t>
      </w:r>
      <w:r>
        <w:rPr>
          <w:color w:val="993366"/>
        </w:rPr>
        <w:t>ENUMERATED</w:t>
      </w:r>
      <w:r>
        <w:t xml:space="preserve"> {supported}                  </w:t>
      </w:r>
      <w:r>
        <w:rPr>
          <w:color w:val="993366"/>
        </w:rPr>
        <w:t>OPTIONAL</w:t>
      </w:r>
      <w:r>
        <w:t>,</w:t>
      </w:r>
    </w:p>
    <w:p w14:paraId="4833E802" w14:textId="77777777" w:rsidR="006F3964" w:rsidRDefault="006F3964">
      <w:pPr>
        <w:pStyle w:val="PL"/>
      </w:pPr>
    </w:p>
    <w:p w14:paraId="0A586368" w14:textId="77777777" w:rsidR="006F3964" w:rsidRDefault="00336CC3">
      <w:pPr>
        <w:pStyle w:val="PL"/>
        <w:rPr>
          <w:color w:val="808080"/>
        </w:rPr>
      </w:pPr>
      <w:r>
        <w:t xml:space="preserve">    </w:t>
      </w:r>
      <w:r>
        <w:rPr>
          <w:color w:val="808080"/>
        </w:rPr>
        <w:t>-- R1 11-9: Multiple active configured grant configurations for a BWP of a serving cell</w:t>
      </w:r>
    </w:p>
    <w:p w14:paraId="7BEA359D" w14:textId="77777777" w:rsidR="006F3964" w:rsidRDefault="00336CC3">
      <w:pPr>
        <w:pStyle w:val="PL"/>
      </w:pPr>
      <w:r>
        <w:t xml:space="preserve">    activeConfiguredGrant-r16               </w:t>
      </w:r>
      <w:r>
        <w:rPr>
          <w:color w:val="993366"/>
        </w:rPr>
        <w:t>SEQUENCE</w:t>
      </w:r>
      <w:r>
        <w:t xml:space="preserve"> {</w:t>
      </w:r>
    </w:p>
    <w:p w14:paraId="6317C803" w14:textId="77777777" w:rsidR="006F3964" w:rsidRDefault="00336CC3">
      <w:pPr>
        <w:pStyle w:val="PL"/>
      </w:pPr>
      <w:r>
        <w:t xml:space="preserve">    maxNumberConfigsPerBWP-r16                  </w:t>
      </w:r>
      <w:r>
        <w:rPr>
          <w:color w:val="993366"/>
        </w:rPr>
        <w:t>ENUMERATED</w:t>
      </w:r>
      <w:r>
        <w:t xml:space="preserve"> {n1, n2, n4, n8, n12},</w:t>
      </w:r>
    </w:p>
    <w:p w14:paraId="2260FE39" w14:textId="77777777" w:rsidR="006F3964" w:rsidRDefault="00336CC3">
      <w:pPr>
        <w:pStyle w:val="PL"/>
      </w:pPr>
      <w:r>
        <w:t xml:space="preserve">    maxNumberConfigsAllCC-r16                   </w:t>
      </w:r>
      <w:r>
        <w:rPr>
          <w:color w:val="993366"/>
        </w:rPr>
        <w:t>INTEGER</w:t>
      </w:r>
      <w:r>
        <w:t xml:space="preserve"> (2..32)</w:t>
      </w:r>
    </w:p>
    <w:p w14:paraId="7E059018" w14:textId="77777777" w:rsidR="006F3964" w:rsidRDefault="00336CC3">
      <w:pPr>
        <w:pStyle w:val="PL"/>
      </w:pPr>
      <w:r>
        <w:t xml:space="preserve">    }                                                                               </w:t>
      </w:r>
      <w:r>
        <w:rPr>
          <w:color w:val="993366"/>
        </w:rPr>
        <w:t>OPTIONAL</w:t>
      </w:r>
      <w:r>
        <w:t>,</w:t>
      </w:r>
    </w:p>
    <w:p w14:paraId="3675DC2F" w14:textId="77777777" w:rsidR="006F3964" w:rsidRDefault="00336CC3">
      <w:pPr>
        <w:pStyle w:val="PL"/>
        <w:rPr>
          <w:color w:val="808080"/>
        </w:rPr>
      </w:pPr>
      <w:r>
        <w:lastRenderedPageBreak/>
        <w:t xml:space="preserve">    </w:t>
      </w:r>
      <w:r>
        <w:rPr>
          <w:color w:val="808080"/>
        </w:rPr>
        <w:t>-- R1 11-9a: Joint release in a DCI for two or more configured grant Type 2 configurations for a given BWP of a serving cell</w:t>
      </w:r>
    </w:p>
    <w:p w14:paraId="628CCD77" w14:textId="77777777" w:rsidR="006F3964" w:rsidRDefault="00336CC3">
      <w:pPr>
        <w:pStyle w:val="PL"/>
      </w:pPr>
      <w:r>
        <w:t xml:space="preserve">    jointReleaseConfiguredGrantType2-r16    </w:t>
      </w:r>
      <w:r>
        <w:rPr>
          <w:color w:val="993366"/>
        </w:rPr>
        <w:t>ENUMERATED</w:t>
      </w:r>
      <w:r>
        <w:t xml:space="preserve"> {supported}                  </w:t>
      </w:r>
      <w:r>
        <w:rPr>
          <w:color w:val="993366"/>
        </w:rPr>
        <w:t>OPTIONAL</w:t>
      </w:r>
      <w:r>
        <w:t>,</w:t>
      </w:r>
    </w:p>
    <w:p w14:paraId="4EB338A1" w14:textId="77777777" w:rsidR="006F3964" w:rsidRDefault="00336CC3">
      <w:pPr>
        <w:pStyle w:val="PL"/>
        <w:rPr>
          <w:color w:val="808080"/>
        </w:rPr>
      </w:pPr>
      <w:r>
        <w:t xml:space="preserve">    </w:t>
      </w:r>
      <w:r>
        <w:rPr>
          <w:color w:val="808080"/>
        </w:rPr>
        <w:t>-- R1 12-2: Multiple SPS configurations</w:t>
      </w:r>
    </w:p>
    <w:p w14:paraId="4C904FA1" w14:textId="77777777" w:rsidR="006F3964" w:rsidRDefault="00336CC3">
      <w:pPr>
        <w:pStyle w:val="PL"/>
      </w:pPr>
      <w:r>
        <w:t xml:space="preserve">    sps-r16                                 </w:t>
      </w:r>
      <w:r>
        <w:rPr>
          <w:color w:val="993366"/>
        </w:rPr>
        <w:t>SEQUENCE</w:t>
      </w:r>
      <w:r>
        <w:t xml:space="preserve"> {</w:t>
      </w:r>
    </w:p>
    <w:p w14:paraId="574BB6D8" w14:textId="77777777" w:rsidR="006F3964" w:rsidRDefault="00336CC3">
      <w:pPr>
        <w:pStyle w:val="PL"/>
      </w:pPr>
      <w:r>
        <w:t xml:space="preserve">    maxNumberConfigsPerBWP-r16                  </w:t>
      </w:r>
      <w:r>
        <w:rPr>
          <w:color w:val="993366"/>
        </w:rPr>
        <w:t>INTEGER</w:t>
      </w:r>
      <w:r>
        <w:t xml:space="preserve"> (1..8),</w:t>
      </w:r>
    </w:p>
    <w:p w14:paraId="0EB250C4" w14:textId="77777777" w:rsidR="006F3964" w:rsidRDefault="00336CC3">
      <w:pPr>
        <w:pStyle w:val="PL"/>
      </w:pPr>
      <w:r>
        <w:t xml:space="preserve">    maxNumberConfigsAllCC-r16                   </w:t>
      </w:r>
      <w:r>
        <w:rPr>
          <w:color w:val="993366"/>
        </w:rPr>
        <w:t>INTEGER</w:t>
      </w:r>
      <w:r>
        <w:t xml:space="preserve"> (2..32)</w:t>
      </w:r>
    </w:p>
    <w:p w14:paraId="69D12FF0" w14:textId="77777777" w:rsidR="006F3964" w:rsidRDefault="00336CC3">
      <w:pPr>
        <w:pStyle w:val="PL"/>
      </w:pPr>
      <w:r>
        <w:t xml:space="preserve">    }                                                                               </w:t>
      </w:r>
      <w:r>
        <w:rPr>
          <w:color w:val="993366"/>
        </w:rPr>
        <w:t>OPTIONAL</w:t>
      </w:r>
      <w:r>
        <w:t>,</w:t>
      </w:r>
    </w:p>
    <w:p w14:paraId="192907FF" w14:textId="77777777" w:rsidR="006F3964" w:rsidRDefault="00336CC3">
      <w:pPr>
        <w:pStyle w:val="PL"/>
        <w:rPr>
          <w:color w:val="808080"/>
        </w:rPr>
      </w:pPr>
      <w:r>
        <w:t xml:space="preserve">    </w:t>
      </w:r>
      <w:r>
        <w:rPr>
          <w:color w:val="808080"/>
        </w:rPr>
        <w:t>-- R1 12-2a: Joint release in a DCI for two or more SPS configurations for a given BWP of a serving cell</w:t>
      </w:r>
    </w:p>
    <w:p w14:paraId="56247423" w14:textId="77777777" w:rsidR="006F3964" w:rsidRDefault="00336CC3">
      <w:pPr>
        <w:pStyle w:val="PL"/>
      </w:pPr>
      <w:r>
        <w:t xml:space="preserve">    jointReleaseSPS-r16                     </w:t>
      </w:r>
      <w:r>
        <w:rPr>
          <w:color w:val="993366"/>
        </w:rPr>
        <w:t>ENUMERATED</w:t>
      </w:r>
      <w:r>
        <w:t xml:space="preserve"> {supported}                  </w:t>
      </w:r>
      <w:r>
        <w:rPr>
          <w:color w:val="993366"/>
        </w:rPr>
        <w:t>OPTIONAL</w:t>
      </w:r>
      <w:r>
        <w:t>,</w:t>
      </w:r>
    </w:p>
    <w:p w14:paraId="4F884CE3" w14:textId="77777777" w:rsidR="006F3964" w:rsidRDefault="00336CC3">
      <w:pPr>
        <w:pStyle w:val="PL"/>
        <w:rPr>
          <w:color w:val="808080"/>
        </w:rPr>
      </w:pPr>
      <w:r>
        <w:t xml:space="preserve">    </w:t>
      </w:r>
      <w:r>
        <w:rPr>
          <w:color w:val="808080"/>
        </w:rPr>
        <w:t>-- R1 13-19: Simultaneous positioning SRS and MIMO SRS transmission within a band across multiple CCs</w:t>
      </w:r>
    </w:p>
    <w:p w14:paraId="3AFA8911" w14:textId="77777777" w:rsidR="006F3964" w:rsidRDefault="00336CC3">
      <w:pPr>
        <w:pStyle w:val="PL"/>
      </w:pPr>
      <w:r>
        <w:t xml:space="preserve">    simulSRS-TransWithinBand-r16            </w:t>
      </w:r>
      <w:r>
        <w:rPr>
          <w:color w:val="993366"/>
        </w:rPr>
        <w:t>ENUMERATED</w:t>
      </w:r>
      <w:r>
        <w:t xml:space="preserve"> {n2}                         </w:t>
      </w:r>
      <w:r>
        <w:rPr>
          <w:color w:val="993366"/>
        </w:rPr>
        <w:t>OPTIONAL</w:t>
      </w:r>
      <w:r>
        <w:t>,</w:t>
      </w:r>
    </w:p>
    <w:p w14:paraId="38691A88" w14:textId="77777777" w:rsidR="006F3964" w:rsidRDefault="00336CC3">
      <w:pPr>
        <w:pStyle w:val="PL"/>
      </w:pPr>
      <w:r>
        <w:t xml:space="preserve">    trs-AdditionalBandwidth-r16             </w:t>
      </w:r>
      <w:r>
        <w:rPr>
          <w:color w:val="993366"/>
        </w:rPr>
        <w:t>ENUMERATED</w:t>
      </w:r>
      <w:r>
        <w:t xml:space="preserve"> {trs-AddBW-Set1, trs-AddBW-Set2}  </w:t>
      </w:r>
      <w:r>
        <w:rPr>
          <w:color w:val="993366"/>
        </w:rPr>
        <w:t>OPTIONAL</w:t>
      </w:r>
      <w:r>
        <w:t>,</w:t>
      </w:r>
    </w:p>
    <w:p w14:paraId="332BA694" w14:textId="77777777" w:rsidR="006F3964" w:rsidRDefault="00336CC3">
      <w:pPr>
        <w:pStyle w:val="PL"/>
      </w:pPr>
      <w:r>
        <w:t xml:space="preserve">    handoverIntraF-IAB-r16                  </w:t>
      </w:r>
      <w:r>
        <w:rPr>
          <w:color w:val="993366"/>
        </w:rPr>
        <w:t>ENUMERATED</w:t>
      </w:r>
      <w:r>
        <w:t xml:space="preserve"> {supported}                  </w:t>
      </w:r>
      <w:r>
        <w:rPr>
          <w:color w:val="993366"/>
        </w:rPr>
        <w:t>OPTIONAL</w:t>
      </w:r>
    </w:p>
    <w:p w14:paraId="2CA24712" w14:textId="77777777" w:rsidR="006F3964" w:rsidRDefault="00336CC3">
      <w:pPr>
        <w:pStyle w:val="PL"/>
      </w:pPr>
      <w:r>
        <w:t xml:space="preserve">    ]],</w:t>
      </w:r>
    </w:p>
    <w:p w14:paraId="688D4611" w14:textId="77777777" w:rsidR="006F3964" w:rsidRDefault="00336CC3">
      <w:pPr>
        <w:pStyle w:val="PL"/>
      </w:pPr>
      <w:r>
        <w:t xml:space="preserve">    [[</w:t>
      </w:r>
    </w:p>
    <w:p w14:paraId="0EC5F3CA" w14:textId="77777777" w:rsidR="006F3964" w:rsidRDefault="00336CC3">
      <w:pPr>
        <w:pStyle w:val="PL"/>
        <w:rPr>
          <w:color w:val="808080"/>
        </w:rPr>
      </w:pPr>
      <w:r>
        <w:t xml:space="preserve">    </w:t>
      </w:r>
      <w:r>
        <w:rPr>
          <w:color w:val="808080"/>
        </w:rPr>
        <w:t>-- R1 22-5a: Simultaneous transmission of SRS for antenna switching and SRS for CB/NCB /BM for intra-band UL CA</w:t>
      </w:r>
    </w:p>
    <w:p w14:paraId="5B26384A" w14:textId="77777777" w:rsidR="006F3964" w:rsidRDefault="00336CC3">
      <w:pPr>
        <w:pStyle w:val="PL"/>
        <w:rPr>
          <w:color w:val="808080"/>
        </w:rPr>
      </w:pPr>
      <w:r>
        <w:t xml:space="preserve">    </w:t>
      </w:r>
      <w:r>
        <w:rPr>
          <w:color w:val="808080"/>
        </w:rPr>
        <w:t>-- R1 22-5c: Simultaneous transmission of SRS for antenna switching and SRS for antenna switching for intra-band UL CA</w:t>
      </w:r>
    </w:p>
    <w:p w14:paraId="644A59A7" w14:textId="77777777" w:rsidR="006F3964" w:rsidRDefault="00336CC3">
      <w:pPr>
        <w:pStyle w:val="PL"/>
      </w:pPr>
      <w:r>
        <w:t xml:space="preserve">    simulTX-SRS-AntSwitchingIntraBandUL-CA-r16  SimulSRS-ForAntennaSwitching-r16            </w:t>
      </w:r>
      <w:r>
        <w:rPr>
          <w:color w:val="993366"/>
        </w:rPr>
        <w:t>OPTIONAL</w:t>
      </w:r>
      <w:r>
        <w:t>,</w:t>
      </w:r>
    </w:p>
    <w:p w14:paraId="135E55A7" w14:textId="77777777" w:rsidR="006F3964" w:rsidRDefault="00336CC3">
      <w:pPr>
        <w:pStyle w:val="PL"/>
        <w:rPr>
          <w:rFonts w:eastAsiaTheme="minorEastAsia"/>
          <w:color w:val="808080"/>
        </w:rPr>
      </w:pPr>
      <w:r>
        <w:t xml:space="preserve">    </w:t>
      </w:r>
      <w:r>
        <w:rPr>
          <w:rFonts w:eastAsiaTheme="minorEastAsia"/>
          <w:color w:val="808080"/>
        </w:rPr>
        <w:t>-- R1 10: NR-unlicensed</w:t>
      </w:r>
    </w:p>
    <w:p w14:paraId="2508B66B" w14:textId="77777777" w:rsidR="006F3964" w:rsidRDefault="00336CC3">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4AFD0A" w14:textId="77777777" w:rsidR="006F3964" w:rsidRDefault="00336CC3">
      <w:pPr>
        <w:pStyle w:val="PL"/>
      </w:pPr>
      <w:r>
        <w:t xml:space="preserve">    ]],</w:t>
      </w:r>
    </w:p>
    <w:p w14:paraId="09DA3E21" w14:textId="77777777" w:rsidR="006F3964" w:rsidRDefault="00336CC3">
      <w:pPr>
        <w:pStyle w:val="PL"/>
      </w:pPr>
      <w:r>
        <w:t xml:space="preserve">    [[</w:t>
      </w:r>
    </w:p>
    <w:p w14:paraId="148E3522" w14:textId="77777777" w:rsidR="006F3964" w:rsidRDefault="00336CC3">
      <w:pPr>
        <w:pStyle w:val="PL"/>
      </w:pPr>
      <w:r>
        <w:t xml:space="preserve">    handoverUTRA-FDD-r16                      </w:t>
      </w:r>
      <w:r>
        <w:rPr>
          <w:color w:val="993366"/>
        </w:rPr>
        <w:t>ENUMERATED</w:t>
      </w:r>
      <w:r>
        <w:t xml:space="preserve"> {supported}                       </w:t>
      </w:r>
      <w:r>
        <w:rPr>
          <w:color w:val="993366"/>
        </w:rPr>
        <w:t>OPTIONAL</w:t>
      </w:r>
      <w:r>
        <w:t>,</w:t>
      </w:r>
    </w:p>
    <w:p w14:paraId="2E991538" w14:textId="77777777" w:rsidR="006F3964" w:rsidRDefault="00336CC3">
      <w:pPr>
        <w:pStyle w:val="PL"/>
        <w:rPr>
          <w:color w:val="808080"/>
        </w:rPr>
      </w:pPr>
      <w:r>
        <w:t xml:space="preserve">    </w:t>
      </w:r>
      <w:r>
        <w:rPr>
          <w:color w:val="808080"/>
        </w:rPr>
        <w:t>-- R4 7-4: Report the shorter transient capability supported by the UE: 2, 4 or 7us</w:t>
      </w:r>
    </w:p>
    <w:p w14:paraId="41CFE434" w14:textId="77777777" w:rsidR="006F3964" w:rsidRDefault="00336CC3">
      <w:pPr>
        <w:pStyle w:val="PL"/>
      </w:pPr>
      <w:r>
        <w:t xml:space="preserve">    enhancedUL-TransientPeriod-r16            </w:t>
      </w:r>
      <w:r>
        <w:rPr>
          <w:color w:val="993366"/>
        </w:rPr>
        <w:t>ENUMERATED</w:t>
      </w:r>
      <w:r>
        <w:t xml:space="preserve"> {us2, us4, us7}                   </w:t>
      </w:r>
      <w:r>
        <w:rPr>
          <w:color w:val="993366"/>
        </w:rPr>
        <w:t>OPTIONAL</w:t>
      </w:r>
      <w:r>
        <w:t>,</w:t>
      </w:r>
    </w:p>
    <w:p w14:paraId="5F727714" w14:textId="77777777" w:rsidR="006F3964" w:rsidRDefault="00336CC3">
      <w:pPr>
        <w:pStyle w:val="PL"/>
      </w:pPr>
      <w:r>
        <w:t xml:space="preserve">    sharedSpectrumChAccessParamsPerBand-v1640 SharedSpectrumChAccessParamsPerBand-v1640    </w:t>
      </w:r>
      <w:r>
        <w:rPr>
          <w:color w:val="993366"/>
        </w:rPr>
        <w:t>OPTIONAL</w:t>
      </w:r>
    </w:p>
    <w:p w14:paraId="454F3273" w14:textId="77777777" w:rsidR="006F3964" w:rsidRDefault="00336CC3">
      <w:pPr>
        <w:pStyle w:val="PL"/>
      </w:pPr>
      <w:r>
        <w:t xml:space="preserve">    ]],</w:t>
      </w:r>
    </w:p>
    <w:p w14:paraId="0A4F4D1B" w14:textId="77777777" w:rsidR="006F3964" w:rsidRDefault="00336CC3">
      <w:pPr>
        <w:pStyle w:val="PL"/>
      </w:pPr>
      <w:r>
        <w:lastRenderedPageBreak/>
        <w:t xml:space="preserve">    [[</w:t>
      </w:r>
    </w:p>
    <w:p w14:paraId="1F4DCACB" w14:textId="77777777" w:rsidR="006F3964" w:rsidRDefault="00336CC3">
      <w:pPr>
        <w:pStyle w:val="PL"/>
      </w:pPr>
      <w:r>
        <w:t xml:space="preserve">    type1-PUSCH-RepetitionMultiSlots-v1650    </w:t>
      </w:r>
      <w:r>
        <w:rPr>
          <w:color w:val="993366"/>
        </w:rPr>
        <w:t>ENUMERATED</w:t>
      </w:r>
      <w:r>
        <w:t xml:space="preserve"> {supported}                       </w:t>
      </w:r>
      <w:r>
        <w:rPr>
          <w:color w:val="993366"/>
        </w:rPr>
        <w:t>OPTIONAL</w:t>
      </w:r>
      <w:r>
        <w:t>,</w:t>
      </w:r>
    </w:p>
    <w:p w14:paraId="06699A40" w14:textId="77777777" w:rsidR="006F3964" w:rsidRDefault="00336CC3">
      <w:pPr>
        <w:pStyle w:val="PL"/>
      </w:pPr>
      <w:r>
        <w:t xml:space="preserve">    type2-PUSCH-RepetitionMultiSlots-v1650    </w:t>
      </w:r>
      <w:r>
        <w:rPr>
          <w:color w:val="993366"/>
        </w:rPr>
        <w:t>ENUMERATED</w:t>
      </w:r>
      <w:r>
        <w:t xml:space="preserve"> {supported}                       </w:t>
      </w:r>
      <w:r>
        <w:rPr>
          <w:color w:val="993366"/>
        </w:rPr>
        <w:t>OPTIONAL</w:t>
      </w:r>
      <w:r>
        <w:t>,</w:t>
      </w:r>
    </w:p>
    <w:p w14:paraId="1C4F4E30" w14:textId="77777777" w:rsidR="006F3964" w:rsidRDefault="00336CC3">
      <w:pPr>
        <w:pStyle w:val="PL"/>
      </w:pPr>
      <w:r>
        <w:t xml:space="preserve">    pusch-RepetitionMultiSlots-v1650          </w:t>
      </w:r>
      <w:r>
        <w:rPr>
          <w:color w:val="993366"/>
        </w:rPr>
        <w:t>ENUMERATED</w:t>
      </w:r>
      <w:r>
        <w:t xml:space="preserve"> {supported}                       </w:t>
      </w:r>
      <w:r>
        <w:rPr>
          <w:color w:val="993366"/>
        </w:rPr>
        <w:t>OPTIONAL</w:t>
      </w:r>
      <w:r>
        <w:t>,</w:t>
      </w:r>
    </w:p>
    <w:p w14:paraId="29773F1C" w14:textId="77777777" w:rsidR="006F3964" w:rsidRDefault="00336CC3">
      <w:pPr>
        <w:pStyle w:val="PL"/>
      </w:pPr>
      <w:r>
        <w:t xml:space="preserve">    configuredUL-GrantType1-v1650             </w:t>
      </w:r>
      <w:r>
        <w:rPr>
          <w:color w:val="993366"/>
        </w:rPr>
        <w:t>ENUMERATED</w:t>
      </w:r>
      <w:r>
        <w:t xml:space="preserve"> {supported}                       </w:t>
      </w:r>
      <w:r>
        <w:rPr>
          <w:color w:val="993366"/>
        </w:rPr>
        <w:t>OPTIONAL</w:t>
      </w:r>
      <w:r>
        <w:t>,</w:t>
      </w:r>
    </w:p>
    <w:p w14:paraId="5EBCED70" w14:textId="77777777" w:rsidR="006F3964" w:rsidRDefault="00336CC3">
      <w:pPr>
        <w:pStyle w:val="PL"/>
      </w:pPr>
      <w:r>
        <w:t xml:space="preserve">    configuredUL-GrantType2-v1650             </w:t>
      </w:r>
      <w:r>
        <w:rPr>
          <w:color w:val="993366"/>
        </w:rPr>
        <w:t>ENUMERATED</w:t>
      </w:r>
      <w:r>
        <w:t xml:space="preserve"> {supported}                       </w:t>
      </w:r>
      <w:r>
        <w:rPr>
          <w:color w:val="993366"/>
        </w:rPr>
        <w:t>OPTIONAL</w:t>
      </w:r>
      <w:r>
        <w:t>,</w:t>
      </w:r>
    </w:p>
    <w:p w14:paraId="10EDBA7B" w14:textId="77777777" w:rsidR="006F3964" w:rsidRDefault="00336CC3">
      <w:pPr>
        <w:pStyle w:val="PL"/>
      </w:pPr>
      <w:r>
        <w:t xml:space="preserve">    sharedSpectrumChAccessParamsPerBand-v1650 SharedSpectrumChAccessParamsPerBand-v1650    </w:t>
      </w:r>
      <w:r>
        <w:rPr>
          <w:color w:val="993366"/>
        </w:rPr>
        <w:t>OPTIONAL</w:t>
      </w:r>
    </w:p>
    <w:p w14:paraId="0B17BD87" w14:textId="77777777" w:rsidR="006F3964" w:rsidRDefault="00336CC3">
      <w:pPr>
        <w:pStyle w:val="PL"/>
      </w:pPr>
      <w:r>
        <w:t xml:space="preserve">    ]],</w:t>
      </w:r>
    </w:p>
    <w:p w14:paraId="28CEAA67" w14:textId="77777777" w:rsidR="006F3964" w:rsidRDefault="00336CC3">
      <w:pPr>
        <w:pStyle w:val="PL"/>
      </w:pPr>
      <w:r>
        <w:t xml:space="preserve">    [[</w:t>
      </w:r>
    </w:p>
    <w:p w14:paraId="1B6BFA67" w14:textId="77777777" w:rsidR="006F3964" w:rsidRDefault="00336CC3">
      <w:pPr>
        <w:pStyle w:val="PL"/>
      </w:pPr>
      <w:r>
        <w:t xml:space="preserve">    enhancedSkipUplinkTxConfigured-v1660      </w:t>
      </w:r>
      <w:r>
        <w:rPr>
          <w:color w:val="993366"/>
        </w:rPr>
        <w:t>ENUMERATED</w:t>
      </w:r>
      <w:r>
        <w:t xml:space="preserve"> {supported}                       </w:t>
      </w:r>
      <w:r>
        <w:rPr>
          <w:color w:val="993366"/>
        </w:rPr>
        <w:t>OPTIONAL</w:t>
      </w:r>
      <w:r>
        <w:t>,</w:t>
      </w:r>
    </w:p>
    <w:p w14:paraId="1871F1C0" w14:textId="77777777" w:rsidR="006F3964" w:rsidRDefault="00336CC3">
      <w:pPr>
        <w:pStyle w:val="PL"/>
      </w:pPr>
      <w:r>
        <w:t xml:space="preserve">    enhancedSkipUplinkTxDynamic-v1660         </w:t>
      </w:r>
      <w:r>
        <w:rPr>
          <w:color w:val="993366"/>
        </w:rPr>
        <w:t>ENUMERATED</w:t>
      </w:r>
      <w:r>
        <w:t xml:space="preserve"> {supported}                       </w:t>
      </w:r>
      <w:r>
        <w:rPr>
          <w:color w:val="993366"/>
        </w:rPr>
        <w:t>OPTIONAL</w:t>
      </w:r>
    </w:p>
    <w:p w14:paraId="66540C4B" w14:textId="77777777" w:rsidR="006F3964" w:rsidRDefault="00336CC3">
      <w:pPr>
        <w:pStyle w:val="PL"/>
      </w:pPr>
      <w:r>
        <w:t xml:space="preserve">    ]],</w:t>
      </w:r>
    </w:p>
    <w:p w14:paraId="41688644" w14:textId="77777777" w:rsidR="006F3964" w:rsidRDefault="00336CC3">
      <w:pPr>
        <w:pStyle w:val="PL"/>
      </w:pPr>
      <w:r>
        <w:t xml:space="preserve">    [[</w:t>
      </w:r>
    </w:p>
    <w:p w14:paraId="61F3C38E" w14:textId="77777777" w:rsidR="006F3964" w:rsidRDefault="00336CC3">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FA20B28" w14:textId="77777777" w:rsidR="006F3964" w:rsidRDefault="00336CC3">
      <w:pPr>
        <w:pStyle w:val="PL"/>
      </w:pPr>
      <w:r>
        <w:t xml:space="preserve">    txDiversity-r16                           </w:t>
      </w:r>
      <w:r>
        <w:rPr>
          <w:color w:val="993366"/>
        </w:rPr>
        <w:t>ENUMERATED</w:t>
      </w:r>
      <w:r>
        <w:t xml:space="preserve"> {supported}                       </w:t>
      </w:r>
      <w:r>
        <w:rPr>
          <w:color w:val="993366"/>
        </w:rPr>
        <w:t>OPTIONAL</w:t>
      </w:r>
    </w:p>
    <w:p w14:paraId="6692DEF0" w14:textId="77777777" w:rsidR="006F3964" w:rsidRDefault="00336CC3">
      <w:pPr>
        <w:pStyle w:val="PL"/>
      </w:pPr>
      <w:r>
        <w:t xml:space="preserve">    ]],</w:t>
      </w:r>
    </w:p>
    <w:p w14:paraId="2B7F7C20" w14:textId="77777777" w:rsidR="006F3964" w:rsidRDefault="00336CC3">
      <w:pPr>
        <w:pStyle w:val="PL"/>
      </w:pPr>
      <w:r>
        <w:t xml:space="preserve">    [[</w:t>
      </w:r>
    </w:p>
    <w:p w14:paraId="54C9906B" w14:textId="77777777" w:rsidR="006F3964" w:rsidRDefault="00336CC3">
      <w:pPr>
        <w:pStyle w:val="PL"/>
        <w:rPr>
          <w:color w:val="808080"/>
        </w:rPr>
      </w:pPr>
      <w:r>
        <w:t xml:space="preserve">     </w:t>
      </w:r>
      <w:r>
        <w:rPr>
          <w:color w:val="808080"/>
        </w:rPr>
        <w:t>-- R1 36-1: Support of 1024QAM for PDSCH for FR1</w:t>
      </w:r>
    </w:p>
    <w:p w14:paraId="53B64CEF" w14:textId="77777777" w:rsidR="006F3964" w:rsidRDefault="00336CC3">
      <w:pPr>
        <w:pStyle w:val="PL"/>
      </w:pPr>
      <w:r>
        <w:t xml:space="preserve">    pdsch-1024QAM-FR1-r17                     </w:t>
      </w:r>
      <w:r>
        <w:rPr>
          <w:color w:val="993366"/>
        </w:rPr>
        <w:t>ENUMERATED</w:t>
      </w:r>
      <w:r>
        <w:t xml:space="preserve"> {supported}                       </w:t>
      </w:r>
      <w:r>
        <w:rPr>
          <w:color w:val="993366"/>
        </w:rPr>
        <w:t>OPTIONAL</w:t>
      </w:r>
      <w:r>
        <w:t>,</w:t>
      </w:r>
    </w:p>
    <w:p w14:paraId="13B25487" w14:textId="77777777" w:rsidR="006F3964" w:rsidRDefault="00336CC3">
      <w:pPr>
        <w:pStyle w:val="PL"/>
        <w:rPr>
          <w:color w:val="808080"/>
        </w:rPr>
      </w:pPr>
      <w:r>
        <w:t xml:space="preserve">     </w:t>
      </w:r>
      <w:r>
        <w:rPr>
          <w:color w:val="808080"/>
        </w:rPr>
        <w:t>-- R4 22-1 support of FR2 HST operation</w:t>
      </w:r>
    </w:p>
    <w:p w14:paraId="3B618181" w14:textId="77777777" w:rsidR="006F3964" w:rsidRDefault="00336CC3">
      <w:pPr>
        <w:pStyle w:val="PL"/>
      </w:pPr>
      <w:r>
        <w:t xml:space="preserve">    ue-PowerClass-v1700                       </w:t>
      </w:r>
      <w:r>
        <w:rPr>
          <w:color w:val="993366"/>
        </w:rPr>
        <w:t>ENUMERATED</w:t>
      </w:r>
      <w:r>
        <w:t xml:space="preserve"> {pc5, pc6, pc7}                   </w:t>
      </w:r>
      <w:r>
        <w:rPr>
          <w:color w:val="993366"/>
        </w:rPr>
        <w:t>OPTIONAL</w:t>
      </w:r>
      <w:r>
        <w:t>,</w:t>
      </w:r>
    </w:p>
    <w:p w14:paraId="26B21020" w14:textId="77777777" w:rsidR="006F3964" w:rsidRDefault="00336CC3">
      <w:pPr>
        <w:pStyle w:val="PL"/>
        <w:rPr>
          <w:color w:val="808080"/>
        </w:rPr>
      </w:pPr>
      <w:r>
        <w:t xml:space="preserve">    </w:t>
      </w:r>
      <w:r>
        <w:rPr>
          <w:color w:val="808080"/>
        </w:rPr>
        <w:t>-- R1 24: NR extension to 71GHz (FR2-2)</w:t>
      </w:r>
    </w:p>
    <w:p w14:paraId="1821626F" w14:textId="77777777" w:rsidR="006F3964" w:rsidRDefault="00336CC3">
      <w:pPr>
        <w:pStyle w:val="PL"/>
      </w:pPr>
      <w:r>
        <w:t xml:space="preserve">    fr2-2-AccessParamsPerBand-r17             FR2-2-AccessParamsPerBand-r17                </w:t>
      </w:r>
      <w:r>
        <w:rPr>
          <w:color w:val="993366"/>
        </w:rPr>
        <w:t>OPTIONAL</w:t>
      </w:r>
      <w:r>
        <w:t>,</w:t>
      </w:r>
    </w:p>
    <w:p w14:paraId="53CA08C0" w14:textId="77777777" w:rsidR="006F3964" w:rsidRDefault="00336CC3">
      <w:pPr>
        <w:pStyle w:val="PL"/>
      </w:pPr>
      <w:r>
        <w:t xml:space="preserve">    rlm-Relaxation-r17                        </w:t>
      </w:r>
      <w:r>
        <w:rPr>
          <w:color w:val="993366"/>
        </w:rPr>
        <w:t>ENUMERATED</w:t>
      </w:r>
      <w:r>
        <w:t xml:space="preserve"> {supported}                       </w:t>
      </w:r>
      <w:r>
        <w:rPr>
          <w:color w:val="993366"/>
        </w:rPr>
        <w:t>OPTIONAL</w:t>
      </w:r>
      <w:r>
        <w:t>,</w:t>
      </w:r>
    </w:p>
    <w:p w14:paraId="08BE9215" w14:textId="77777777" w:rsidR="006F3964" w:rsidRDefault="00336CC3">
      <w:pPr>
        <w:pStyle w:val="PL"/>
      </w:pPr>
      <w:r>
        <w:t xml:space="preserve">    bfd-Relaxation-r17                        </w:t>
      </w:r>
      <w:r>
        <w:rPr>
          <w:color w:val="993366"/>
        </w:rPr>
        <w:t>ENUMERATED</w:t>
      </w:r>
      <w:r>
        <w:t xml:space="preserve"> {supported}                       </w:t>
      </w:r>
      <w:r>
        <w:rPr>
          <w:color w:val="993366"/>
        </w:rPr>
        <w:t>OPTIONAL</w:t>
      </w:r>
      <w:r>
        <w:t>,</w:t>
      </w:r>
    </w:p>
    <w:p w14:paraId="11F6EB6D" w14:textId="77777777" w:rsidR="006F3964" w:rsidRDefault="00336CC3">
      <w:pPr>
        <w:pStyle w:val="PL"/>
      </w:pPr>
      <w:r>
        <w:t xml:space="preserve">    cg-SDT-r17                                </w:t>
      </w:r>
      <w:r>
        <w:rPr>
          <w:color w:val="993366"/>
        </w:rPr>
        <w:t>ENUMERATED</w:t>
      </w:r>
      <w:r>
        <w:t xml:space="preserve"> {supported}                       </w:t>
      </w:r>
      <w:r>
        <w:rPr>
          <w:color w:val="993366"/>
        </w:rPr>
        <w:t>OPTIONAL</w:t>
      </w:r>
      <w:r>
        <w:t>,</w:t>
      </w:r>
    </w:p>
    <w:p w14:paraId="48B26620" w14:textId="77777777" w:rsidR="006F3964" w:rsidRDefault="00336CC3">
      <w:pPr>
        <w:pStyle w:val="PL"/>
      </w:pPr>
      <w:r>
        <w:t xml:space="preserve">    locationBasedCondHandover-r17             </w:t>
      </w:r>
      <w:r>
        <w:rPr>
          <w:color w:val="993366"/>
        </w:rPr>
        <w:t>ENUMERATED</w:t>
      </w:r>
      <w:r>
        <w:t xml:space="preserve"> {supported}                       </w:t>
      </w:r>
      <w:r>
        <w:rPr>
          <w:color w:val="993366"/>
        </w:rPr>
        <w:t>OPTIONAL</w:t>
      </w:r>
      <w:r>
        <w:t>,</w:t>
      </w:r>
    </w:p>
    <w:p w14:paraId="7F04B5EF" w14:textId="77777777" w:rsidR="006F3964" w:rsidRDefault="00336CC3">
      <w:pPr>
        <w:pStyle w:val="PL"/>
      </w:pPr>
      <w:r>
        <w:lastRenderedPageBreak/>
        <w:t xml:space="preserve">    timeBasedCondHandover-r17                 </w:t>
      </w:r>
      <w:r>
        <w:rPr>
          <w:color w:val="993366"/>
        </w:rPr>
        <w:t>ENUMERATED</w:t>
      </w:r>
      <w:r>
        <w:t xml:space="preserve"> {supported}                       </w:t>
      </w:r>
      <w:r>
        <w:rPr>
          <w:color w:val="993366"/>
        </w:rPr>
        <w:t>OPTIONAL</w:t>
      </w:r>
      <w:r>
        <w:t>,</w:t>
      </w:r>
    </w:p>
    <w:p w14:paraId="72C489A2" w14:textId="77777777" w:rsidR="006F3964" w:rsidRDefault="00336CC3">
      <w:pPr>
        <w:pStyle w:val="PL"/>
      </w:pPr>
      <w:r>
        <w:t xml:space="preserve">    eventA4BasedCondHandover-r17              </w:t>
      </w:r>
      <w:r>
        <w:rPr>
          <w:color w:val="993366"/>
        </w:rPr>
        <w:t>ENUMERATED</w:t>
      </w:r>
      <w:r>
        <w:t xml:space="preserve"> {supported}                       </w:t>
      </w:r>
      <w:r>
        <w:rPr>
          <w:color w:val="993366"/>
        </w:rPr>
        <w:t>OPTIONAL</w:t>
      </w:r>
      <w:r>
        <w:t>,</w:t>
      </w:r>
    </w:p>
    <w:p w14:paraId="78E0F6C5" w14:textId="77777777" w:rsidR="006F3964" w:rsidRDefault="00336CC3">
      <w:pPr>
        <w:pStyle w:val="PL"/>
      </w:pPr>
      <w:r>
        <w:t xml:space="preserve">    mn-InitiatedCondPSCellChangeNRDC-r17      </w:t>
      </w:r>
      <w:r>
        <w:rPr>
          <w:color w:val="993366"/>
        </w:rPr>
        <w:t>ENUMERATED</w:t>
      </w:r>
      <w:r>
        <w:t xml:space="preserve"> {supported}                       </w:t>
      </w:r>
      <w:r>
        <w:rPr>
          <w:color w:val="993366"/>
        </w:rPr>
        <w:t>OPTIONAL</w:t>
      </w:r>
      <w:r>
        <w:t>,</w:t>
      </w:r>
    </w:p>
    <w:p w14:paraId="6967EB8F" w14:textId="77777777" w:rsidR="006F3964" w:rsidRDefault="00336CC3">
      <w:pPr>
        <w:pStyle w:val="PL"/>
      </w:pPr>
      <w:r>
        <w:t xml:space="preserve">    sn-InitiatedCondPSCellChangeNRDC-r17      </w:t>
      </w:r>
      <w:r>
        <w:rPr>
          <w:color w:val="993366"/>
        </w:rPr>
        <w:t>ENUMERATED</w:t>
      </w:r>
      <w:r>
        <w:t xml:space="preserve"> {supported}                       </w:t>
      </w:r>
      <w:r>
        <w:rPr>
          <w:color w:val="993366"/>
        </w:rPr>
        <w:t>OPTIONAL</w:t>
      </w:r>
      <w:r>
        <w:t>,</w:t>
      </w:r>
    </w:p>
    <w:p w14:paraId="52C4C0DD" w14:textId="77777777" w:rsidR="006F3964" w:rsidRDefault="00336CC3">
      <w:pPr>
        <w:pStyle w:val="PL"/>
        <w:rPr>
          <w:color w:val="808080"/>
        </w:rPr>
      </w:pPr>
      <w:r>
        <w:t xml:space="preserve">    </w:t>
      </w:r>
      <w:r>
        <w:rPr>
          <w:color w:val="808080"/>
        </w:rPr>
        <w:t>-- R1 29-3a: PDCCH skipping</w:t>
      </w:r>
    </w:p>
    <w:p w14:paraId="6127B80C" w14:textId="77777777" w:rsidR="006F3964" w:rsidRDefault="00336CC3">
      <w:pPr>
        <w:pStyle w:val="PL"/>
      </w:pPr>
      <w:r>
        <w:t xml:space="preserve">    pdcch-SkippingWithoutSSSG-r17             </w:t>
      </w:r>
      <w:r>
        <w:rPr>
          <w:color w:val="993366"/>
        </w:rPr>
        <w:t>ENUMERATED</w:t>
      </w:r>
      <w:r>
        <w:t xml:space="preserve"> {supported}                       </w:t>
      </w:r>
      <w:r>
        <w:rPr>
          <w:color w:val="993366"/>
        </w:rPr>
        <w:t>OPTIONAL</w:t>
      </w:r>
      <w:r>
        <w:t>,</w:t>
      </w:r>
    </w:p>
    <w:p w14:paraId="4BCC956D" w14:textId="77777777" w:rsidR="006F3964" w:rsidRDefault="00336CC3">
      <w:pPr>
        <w:pStyle w:val="PL"/>
        <w:rPr>
          <w:color w:val="808080"/>
        </w:rPr>
      </w:pPr>
      <w:r>
        <w:t xml:space="preserve">    </w:t>
      </w:r>
      <w:r>
        <w:rPr>
          <w:color w:val="808080"/>
        </w:rPr>
        <w:t>-- R1 29-3b: 2 search space sets group switching</w:t>
      </w:r>
    </w:p>
    <w:p w14:paraId="028D541D" w14:textId="77777777" w:rsidR="006F3964" w:rsidRDefault="00336CC3">
      <w:pPr>
        <w:pStyle w:val="PL"/>
      </w:pPr>
      <w:r>
        <w:t xml:space="preserve">    sssg-Switching-1BitInd-r17                </w:t>
      </w:r>
      <w:r>
        <w:rPr>
          <w:color w:val="993366"/>
        </w:rPr>
        <w:t>ENUMERATED</w:t>
      </w:r>
      <w:r>
        <w:t xml:space="preserve"> {supported}                       </w:t>
      </w:r>
      <w:r>
        <w:rPr>
          <w:color w:val="993366"/>
        </w:rPr>
        <w:t>OPTIONAL</w:t>
      </w:r>
      <w:r>
        <w:t>,</w:t>
      </w:r>
    </w:p>
    <w:p w14:paraId="02E08407" w14:textId="77777777" w:rsidR="006F3964" w:rsidRDefault="00336CC3">
      <w:pPr>
        <w:pStyle w:val="PL"/>
        <w:rPr>
          <w:color w:val="808080"/>
        </w:rPr>
      </w:pPr>
      <w:r>
        <w:t xml:space="preserve">    </w:t>
      </w:r>
      <w:r>
        <w:rPr>
          <w:color w:val="808080"/>
        </w:rPr>
        <w:t>-- R1 29-3c: 3 search space sets group switching</w:t>
      </w:r>
    </w:p>
    <w:p w14:paraId="7A35A974" w14:textId="77777777" w:rsidR="006F3964" w:rsidRDefault="00336CC3">
      <w:pPr>
        <w:pStyle w:val="PL"/>
      </w:pPr>
      <w:r>
        <w:t xml:space="preserve">    sssg-Switching-2BitInd-r17                </w:t>
      </w:r>
      <w:r>
        <w:rPr>
          <w:color w:val="993366"/>
        </w:rPr>
        <w:t>ENUMERATED</w:t>
      </w:r>
      <w:r>
        <w:t xml:space="preserve"> {supported}                       </w:t>
      </w:r>
      <w:r>
        <w:rPr>
          <w:color w:val="993366"/>
        </w:rPr>
        <w:t>OPTIONAL</w:t>
      </w:r>
      <w:r>
        <w:t>,</w:t>
      </w:r>
    </w:p>
    <w:p w14:paraId="77B2BEB8" w14:textId="77777777" w:rsidR="006F3964" w:rsidRDefault="00336CC3">
      <w:pPr>
        <w:pStyle w:val="PL"/>
        <w:rPr>
          <w:color w:val="808080"/>
        </w:rPr>
      </w:pPr>
      <w:r>
        <w:t xml:space="preserve">    </w:t>
      </w:r>
      <w:r>
        <w:rPr>
          <w:color w:val="808080"/>
        </w:rPr>
        <w:t>-- R1 29-3d: 2 search space sets group switching with PDCCH skipping</w:t>
      </w:r>
    </w:p>
    <w:p w14:paraId="1F4B8DA9" w14:textId="77777777" w:rsidR="006F3964" w:rsidRDefault="00336CC3">
      <w:pPr>
        <w:pStyle w:val="PL"/>
      </w:pPr>
      <w:r>
        <w:t xml:space="preserve">    pdcch-SkippingWithSSSG-r17                </w:t>
      </w:r>
      <w:r>
        <w:rPr>
          <w:color w:val="993366"/>
        </w:rPr>
        <w:t>ENUMERATED</w:t>
      </w:r>
      <w:r>
        <w:t xml:space="preserve"> {supported}                       </w:t>
      </w:r>
      <w:r>
        <w:rPr>
          <w:color w:val="993366"/>
        </w:rPr>
        <w:t>OPTIONAL</w:t>
      </w:r>
      <w:r>
        <w:t>,</w:t>
      </w:r>
    </w:p>
    <w:p w14:paraId="308646C4" w14:textId="77777777" w:rsidR="006F3964" w:rsidRDefault="00336CC3">
      <w:pPr>
        <w:pStyle w:val="PL"/>
        <w:rPr>
          <w:color w:val="808080"/>
        </w:rPr>
      </w:pPr>
      <w:r>
        <w:t xml:space="preserve">    </w:t>
      </w:r>
      <w:r>
        <w:rPr>
          <w:color w:val="808080"/>
        </w:rPr>
        <w:t>-- R1 29-3e: Support Search space set group switching capability 2 for FR1</w:t>
      </w:r>
    </w:p>
    <w:p w14:paraId="2A5593CA" w14:textId="77777777" w:rsidR="006F3964" w:rsidRDefault="00336CC3">
      <w:pPr>
        <w:pStyle w:val="PL"/>
      </w:pPr>
      <w:r>
        <w:t xml:space="preserve">    searchSpaceSetGrp-switchCap2-r17          </w:t>
      </w:r>
      <w:r>
        <w:rPr>
          <w:color w:val="993366"/>
        </w:rPr>
        <w:t>ENUMERATED</w:t>
      </w:r>
      <w:r>
        <w:t xml:space="preserve"> {supported}                       </w:t>
      </w:r>
      <w:r>
        <w:rPr>
          <w:color w:val="993366"/>
        </w:rPr>
        <w:t>OPTIONAL</w:t>
      </w:r>
      <w:r>
        <w:t>,</w:t>
      </w:r>
    </w:p>
    <w:p w14:paraId="301363E8" w14:textId="77777777" w:rsidR="006F3964" w:rsidRDefault="00336CC3">
      <w:pPr>
        <w:pStyle w:val="PL"/>
        <w:rPr>
          <w:color w:val="808080"/>
        </w:rPr>
      </w:pPr>
      <w:r>
        <w:t xml:space="preserve">    </w:t>
      </w:r>
      <w:r>
        <w:rPr>
          <w:color w:val="808080"/>
        </w:rPr>
        <w:t>-- R1 26-1: Uplink Time and Frequency pre-compensation and timing relationship enhancements</w:t>
      </w:r>
    </w:p>
    <w:p w14:paraId="72EC859B" w14:textId="77777777" w:rsidR="006F3964" w:rsidRDefault="00336CC3">
      <w:pPr>
        <w:pStyle w:val="PL"/>
      </w:pPr>
      <w:r>
        <w:t xml:space="preserve">    uplinkPreCompensation-r17                 </w:t>
      </w:r>
      <w:r>
        <w:rPr>
          <w:color w:val="993366"/>
        </w:rPr>
        <w:t>ENUMERATED</w:t>
      </w:r>
      <w:r>
        <w:t xml:space="preserve"> {supported}                       </w:t>
      </w:r>
      <w:r>
        <w:rPr>
          <w:color w:val="993366"/>
        </w:rPr>
        <w:t>OPTIONAL</w:t>
      </w:r>
      <w:r>
        <w:t>,</w:t>
      </w:r>
    </w:p>
    <w:p w14:paraId="76CE92B3" w14:textId="77777777" w:rsidR="006F3964" w:rsidRDefault="00336CC3">
      <w:pPr>
        <w:pStyle w:val="PL"/>
        <w:rPr>
          <w:color w:val="808080"/>
        </w:rPr>
      </w:pPr>
      <w:r>
        <w:t xml:space="preserve">    </w:t>
      </w:r>
      <w:r>
        <w:rPr>
          <w:color w:val="808080"/>
        </w:rPr>
        <w:t>-- R1 26-4: UE reporting of information related to TA pre-compensation</w:t>
      </w:r>
    </w:p>
    <w:p w14:paraId="6DDEE5EB" w14:textId="77777777" w:rsidR="006F3964" w:rsidRDefault="00336CC3">
      <w:pPr>
        <w:pStyle w:val="PL"/>
      </w:pPr>
      <w:r>
        <w:t xml:space="preserve">    uplink-TA-Reporting-r17                   </w:t>
      </w:r>
      <w:r>
        <w:rPr>
          <w:color w:val="993366"/>
        </w:rPr>
        <w:t>ENUMERATED</w:t>
      </w:r>
      <w:r>
        <w:t xml:space="preserve"> {supported}                       </w:t>
      </w:r>
      <w:r>
        <w:rPr>
          <w:color w:val="993366"/>
        </w:rPr>
        <w:t>OPTIONAL</w:t>
      </w:r>
      <w:r>
        <w:t>,</w:t>
      </w:r>
    </w:p>
    <w:p w14:paraId="1B27632E" w14:textId="77777777" w:rsidR="006F3964" w:rsidRDefault="00336CC3">
      <w:pPr>
        <w:pStyle w:val="PL"/>
        <w:rPr>
          <w:color w:val="808080"/>
        </w:rPr>
      </w:pPr>
      <w:r>
        <w:t xml:space="preserve">    </w:t>
      </w:r>
      <w:r>
        <w:rPr>
          <w:color w:val="808080"/>
        </w:rPr>
        <w:t>-- R1 26-5: Increasing the number of HARQ processes</w:t>
      </w:r>
    </w:p>
    <w:p w14:paraId="5114AA76" w14:textId="77777777" w:rsidR="006F3964" w:rsidRDefault="00336CC3">
      <w:pPr>
        <w:pStyle w:val="PL"/>
      </w:pPr>
      <w:r>
        <w:t xml:space="preserve">    max-HARQ-ProcessNumber-r17                </w:t>
      </w:r>
      <w:r>
        <w:rPr>
          <w:color w:val="993366"/>
        </w:rPr>
        <w:t>ENUMERATED</w:t>
      </w:r>
      <w:r>
        <w:t xml:space="preserve"> {u16d32, u32d16, u32d32}          </w:t>
      </w:r>
      <w:r>
        <w:rPr>
          <w:color w:val="993366"/>
        </w:rPr>
        <w:t>OPTIONAL</w:t>
      </w:r>
      <w:r>
        <w:t>,</w:t>
      </w:r>
    </w:p>
    <w:p w14:paraId="20DC4709" w14:textId="77777777" w:rsidR="006F3964" w:rsidRDefault="00336CC3">
      <w:pPr>
        <w:pStyle w:val="PL"/>
        <w:rPr>
          <w:color w:val="808080"/>
        </w:rPr>
      </w:pPr>
      <w:r>
        <w:t xml:space="preserve">    </w:t>
      </w:r>
      <w:r>
        <w:rPr>
          <w:color w:val="808080"/>
        </w:rPr>
        <w:t>-- R1 26-6: Type-2 HARQ codebook enhancement</w:t>
      </w:r>
    </w:p>
    <w:p w14:paraId="3D9DF9C3" w14:textId="77777777" w:rsidR="006F3964" w:rsidRDefault="00336CC3">
      <w:pPr>
        <w:pStyle w:val="PL"/>
      </w:pPr>
      <w:r>
        <w:t xml:space="preserve">    type2-HARQ-Codebook-r17                   </w:t>
      </w:r>
      <w:r>
        <w:rPr>
          <w:color w:val="993366"/>
        </w:rPr>
        <w:t>ENUMERATED</w:t>
      </w:r>
      <w:r>
        <w:t xml:space="preserve"> {supported}                       </w:t>
      </w:r>
      <w:r>
        <w:rPr>
          <w:color w:val="993366"/>
        </w:rPr>
        <w:t>OPTIONAL</w:t>
      </w:r>
      <w:r>
        <w:t>,</w:t>
      </w:r>
    </w:p>
    <w:p w14:paraId="70839158" w14:textId="77777777" w:rsidR="006F3964" w:rsidRDefault="00336CC3">
      <w:pPr>
        <w:pStyle w:val="PL"/>
        <w:rPr>
          <w:color w:val="808080"/>
        </w:rPr>
      </w:pPr>
      <w:r>
        <w:t xml:space="preserve">    </w:t>
      </w:r>
      <w:r>
        <w:rPr>
          <w:color w:val="808080"/>
        </w:rPr>
        <w:t>-- R1 26-6a: Type-1 HARQ codebook enhancement</w:t>
      </w:r>
    </w:p>
    <w:p w14:paraId="026BBF34" w14:textId="77777777" w:rsidR="006F3964" w:rsidRDefault="00336CC3">
      <w:pPr>
        <w:pStyle w:val="PL"/>
      </w:pPr>
      <w:r>
        <w:t xml:space="preserve">    type1-HARQ-Codebook-r17                   </w:t>
      </w:r>
      <w:r>
        <w:rPr>
          <w:color w:val="993366"/>
        </w:rPr>
        <w:t>ENUMERATED</w:t>
      </w:r>
      <w:r>
        <w:t xml:space="preserve"> {supported}                       </w:t>
      </w:r>
      <w:r>
        <w:rPr>
          <w:color w:val="993366"/>
        </w:rPr>
        <w:t>OPTIONAL</w:t>
      </w:r>
      <w:r>
        <w:t>,</w:t>
      </w:r>
    </w:p>
    <w:p w14:paraId="7A92E675" w14:textId="77777777" w:rsidR="006F3964" w:rsidRDefault="00336CC3">
      <w:pPr>
        <w:pStyle w:val="PL"/>
        <w:rPr>
          <w:color w:val="808080"/>
        </w:rPr>
      </w:pPr>
      <w:r>
        <w:t xml:space="preserve">    </w:t>
      </w:r>
      <w:r>
        <w:rPr>
          <w:color w:val="808080"/>
        </w:rPr>
        <w:t>-- R1 26-6b: Type-3 HARQ codebook enhancement</w:t>
      </w:r>
    </w:p>
    <w:p w14:paraId="70A01C07" w14:textId="77777777" w:rsidR="006F3964" w:rsidRDefault="00336CC3">
      <w:pPr>
        <w:pStyle w:val="PL"/>
      </w:pPr>
      <w:r>
        <w:t xml:space="preserve">    type3-HARQ-Codebook-r17                   </w:t>
      </w:r>
      <w:r>
        <w:rPr>
          <w:color w:val="993366"/>
        </w:rPr>
        <w:t>ENUMERATED</w:t>
      </w:r>
      <w:r>
        <w:t xml:space="preserve"> {supported}                       </w:t>
      </w:r>
      <w:r>
        <w:rPr>
          <w:color w:val="993366"/>
        </w:rPr>
        <w:t>OPTIONAL</w:t>
      </w:r>
      <w:r>
        <w:t>,</w:t>
      </w:r>
    </w:p>
    <w:p w14:paraId="49601D52" w14:textId="77777777" w:rsidR="006F3964" w:rsidRDefault="00336CC3">
      <w:pPr>
        <w:pStyle w:val="PL"/>
        <w:rPr>
          <w:color w:val="808080"/>
        </w:rPr>
      </w:pPr>
      <w:r>
        <w:t xml:space="preserve">    </w:t>
      </w:r>
      <w:r>
        <w:rPr>
          <w:color w:val="808080"/>
        </w:rPr>
        <w:t>-- R1 26-9: UE-specific K_offset</w:t>
      </w:r>
    </w:p>
    <w:p w14:paraId="0751B878" w14:textId="77777777" w:rsidR="006F3964" w:rsidRDefault="00336CC3">
      <w:pPr>
        <w:pStyle w:val="PL"/>
      </w:pPr>
      <w:r>
        <w:lastRenderedPageBreak/>
        <w:t xml:space="preserve">    ue-specific-K-Offset-r17                  </w:t>
      </w:r>
      <w:r>
        <w:rPr>
          <w:color w:val="993366"/>
        </w:rPr>
        <w:t>ENUMERATED</w:t>
      </w:r>
      <w:r>
        <w:t xml:space="preserve"> {supported}                       </w:t>
      </w:r>
      <w:r>
        <w:rPr>
          <w:color w:val="993366"/>
        </w:rPr>
        <w:t>OPTIONAL</w:t>
      </w:r>
      <w:r>
        <w:t>,</w:t>
      </w:r>
    </w:p>
    <w:p w14:paraId="651E99BA" w14:textId="77777777" w:rsidR="006F3964" w:rsidRDefault="00336CC3">
      <w:pPr>
        <w:pStyle w:val="PL"/>
        <w:rPr>
          <w:color w:val="808080"/>
        </w:rPr>
      </w:pPr>
      <w:r>
        <w:t xml:space="preserve">    </w:t>
      </w:r>
      <w:r>
        <w:rPr>
          <w:color w:val="808080"/>
        </w:rPr>
        <w:t>-- R1 24-1f: Multiple PDSCH scheduling by single DCI for 120kHz in FR2-1</w:t>
      </w:r>
    </w:p>
    <w:p w14:paraId="61FC4F02" w14:textId="77777777" w:rsidR="006F3964" w:rsidRDefault="00336CC3">
      <w:pPr>
        <w:pStyle w:val="PL"/>
      </w:pPr>
      <w:r>
        <w:t xml:space="preserve">    multiPDSCH-SingleDCI-FR2-1-SCS-120kHz-r17 </w:t>
      </w:r>
      <w:r>
        <w:rPr>
          <w:color w:val="993366"/>
        </w:rPr>
        <w:t>ENUMERATED</w:t>
      </w:r>
      <w:r>
        <w:t xml:space="preserve"> {supported}                       </w:t>
      </w:r>
      <w:r>
        <w:rPr>
          <w:color w:val="993366"/>
        </w:rPr>
        <w:t>OPTIONAL</w:t>
      </w:r>
      <w:r>
        <w:t>,</w:t>
      </w:r>
    </w:p>
    <w:p w14:paraId="276FE2C9" w14:textId="77777777" w:rsidR="006F3964" w:rsidRDefault="00336CC3">
      <w:pPr>
        <w:pStyle w:val="PL"/>
        <w:rPr>
          <w:color w:val="808080"/>
        </w:rPr>
      </w:pPr>
      <w:r>
        <w:t xml:space="preserve">    </w:t>
      </w:r>
      <w:r>
        <w:rPr>
          <w:color w:val="808080"/>
        </w:rPr>
        <w:t>-- R1 24-1g: Multiple PUSCH scheduling by single DCI for 120kHz in FR2-1</w:t>
      </w:r>
    </w:p>
    <w:p w14:paraId="0A5BF172" w14:textId="77777777" w:rsidR="006F3964" w:rsidRDefault="00336CC3">
      <w:pPr>
        <w:pStyle w:val="PL"/>
      </w:pPr>
      <w:r>
        <w:t xml:space="preserve">    multiPUSCH-SingleDCI-FR2-1-SCS-120kHz-r17 </w:t>
      </w:r>
      <w:r>
        <w:rPr>
          <w:color w:val="993366"/>
        </w:rPr>
        <w:t>ENUMERATED</w:t>
      </w:r>
      <w:r>
        <w:t xml:space="preserve"> {supported}                       </w:t>
      </w:r>
      <w:r>
        <w:rPr>
          <w:color w:val="993366"/>
        </w:rPr>
        <w:t>OPTIONAL</w:t>
      </w:r>
      <w:r>
        <w:t>,</w:t>
      </w:r>
    </w:p>
    <w:p w14:paraId="044A4D47" w14:textId="77777777" w:rsidR="006F3964" w:rsidRDefault="00336CC3">
      <w:pPr>
        <w:pStyle w:val="PL"/>
        <w:rPr>
          <w:color w:val="808080"/>
        </w:rPr>
      </w:pPr>
      <w:r>
        <w:t xml:space="preserve">    </w:t>
      </w:r>
      <w:r>
        <w:rPr>
          <w:color w:val="808080"/>
        </w:rPr>
        <w:t>-- R4 14-4: Parallel PRS measurements in RRC_INACTIVE state, FR1/FR2 diff</w:t>
      </w:r>
    </w:p>
    <w:p w14:paraId="31834C60" w14:textId="77777777" w:rsidR="006F3964" w:rsidRDefault="00336CC3">
      <w:pPr>
        <w:pStyle w:val="PL"/>
      </w:pPr>
      <w:r>
        <w:t xml:space="preserve">    parallelPRS-MeasRRC-Inactive-r17          </w:t>
      </w:r>
      <w:r>
        <w:rPr>
          <w:color w:val="993366"/>
        </w:rPr>
        <w:t>ENUMERATED</w:t>
      </w:r>
      <w:r>
        <w:t xml:space="preserve"> {supported}                       </w:t>
      </w:r>
      <w:r>
        <w:rPr>
          <w:color w:val="993366"/>
        </w:rPr>
        <w:t>OPTIONAL</w:t>
      </w:r>
      <w:r>
        <w:t>,</w:t>
      </w:r>
    </w:p>
    <w:p w14:paraId="1515BF77" w14:textId="77777777" w:rsidR="006F3964" w:rsidRDefault="00336CC3">
      <w:pPr>
        <w:pStyle w:val="PL"/>
        <w:rPr>
          <w:color w:val="808080"/>
        </w:rPr>
      </w:pPr>
      <w:r>
        <w:t xml:space="preserve">    </w:t>
      </w:r>
      <w:r>
        <w:rPr>
          <w:color w:val="808080"/>
        </w:rPr>
        <w:t>-- R1 27-1-2: Support of UE-TxTEGs for UL TDOA</w:t>
      </w:r>
    </w:p>
    <w:p w14:paraId="7E5F01BB" w14:textId="77777777" w:rsidR="006F3964" w:rsidRDefault="00336CC3">
      <w:pPr>
        <w:pStyle w:val="PL"/>
      </w:pPr>
      <w:r>
        <w:t xml:space="preserve">    nr-UE-TxTEG-ID-MaxSupport-r17             </w:t>
      </w:r>
      <w:r>
        <w:rPr>
          <w:color w:val="993366"/>
        </w:rPr>
        <w:t>ENUMERATED</w:t>
      </w:r>
      <w:r>
        <w:t xml:space="preserve"> {n1, n2, n3, n4, n6, n8}          </w:t>
      </w:r>
      <w:r>
        <w:rPr>
          <w:color w:val="993366"/>
        </w:rPr>
        <w:t>OPTIONAL</w:t>
      </w:r>
      <w:r>
        <w:t>,</w:t>
      </w:r>
    </w:p>
    <w:p w14:paraId="1DD26A68" w14:textId="77777777" w:rsidR="006F3964" w:rsidRDefault="00336CC3">
      <w:pPr>
        <w:pStyle w:val="PL"/>
        <w:rPr>
          <w:color w:val="808080"/>
        </w:rPr>
      </w:pPr>
      <w:r>
        <w:t xml:space="preserve">    </w:t>
      </w:r>
      <w:r>
        <w:rPr>
          <w:color w:val="808080"/>
        </w:rPr>
        <w:t>-- R1 27-17: PRS processing in RRC_INACTIVE</w:t>
      </w:r>
    </w:p>
    <w:p w14:paraId="2C48DAD8" w14:textId="77777777" w:rsidR="006F3964" w:rsidRDefault="00336CC3">
      <w:pPr>
        <w:pStyle w:val="PL"/>
      </w:pPr>
      <w:r>
        <w:t xml:space="preserve">    prs-ProcessingRRC-Inactive-r17            </w:t>
      </w:r>
      <w:r>
        <w:rPr>
          <w:color w:val="993366"/>
        </w:rPr>
        <w:t>ENUMERATED</w:t>
      </w:r>
      <w:r>
        <w:t xml:space="preserve"> {supported}                       </w:t>
      </w:r>
      <w:r>
        <w:rPr>
          <w:color w:val="993366"/>
        </w:rPr>
        <w:t>OPTIONAL</w:t>
      </w:r>
      <w:r>
        <w:t>,</w:t>
      </w:r>
    </w:p>
    <w:p w14:paraId="020059C1" w14:textId="77777777" w:rsidR="006F3964" w:rsidRDefault="00336CC3">
      <w:pPr>
        <w:pStyle w:val="PL"/>
        <w:rPr>
          <w:color w:val="808080"/>
        </w:rPr>
      </w:pPr>
      <w:r>
        <w:t xml:space="preserve">    </w:t>
      </w:r>
      <w:r>
        <w:rPr>
          <w:color w:val="808080"/>
        </w:rPr>
        <w:t>-- R1 27-3-2: DL PRS measurement outside MG and in a PRS processing window</w:t>
      </w:r>
    </w:p>
    <w:p w14:paraId="627FE6F3" w14:textId="77777777" w:rsidR="006F3964" w:rsidRDefault="00336CC3">
      <w:pPr>
        <w:pStyle w:val="PL"/>
      </w:pPr>
      <w:r>
        <w:t xml:space="preserve">    prs-ProcessingWindowType1A-r17            </w:t>
      </w:r>
      <w:r>
        <w:rPr>
          <w:color w:val="993366"/>
        </w:rPr>
        <w:t>ENUMERATED</w:t>
      </w:r>
      <w:r>
        <w:t xml:space="preserve"> {option1, option2, option3}       </w:t>
      </w:r>
      <w:r>
        <w:rPr>
          <w:color w:val="993366"/>
        </w:rPr>
        <w:t>OPTIONAL</w:t>
      </w:r>
      <w:r>
        <w:t>,</w:t>
      </w:r>
    </w:p>
    <w:p w14:paraId="5FCBEE11" w14:textId="77777777" w:rsidR="006F3964" w:rsidRDefault="00336CC3">
      <w:pPr>
        <w:pStyle w:val="PL"/>
      </w:pPr>
      <w:r>
        <w:t xml:space="preserve">    prs-ProcessingWindowType1B-r17            </w:t>
      </w:r>
      <w:r>
        <w:rPr>
          <w:color w:val="993366"/>
        </w:rPr>
        <w:t>ENUMERATED</w:t>
      </w:r>
      <w:r>
        <w:t xml:space="preserve"> {option1, option2, option3}       </w:t>
      </w:r>
      <w:r>
        <w:rPr>
          <w:color w:val="993366"/>
        </w:rPr>
        <w:t>OPTIONAL</w:t>
      </w:r>
      <w:r>
        <w:t>,</w:t>
      </w:r>
    </w:p>
    <w:p w14:paraId="2D78E156" w14:textId="77777777" w:rsidR="006F3964" w:rsidRDefault="00336CC3">
      <w:pPr>
        <w:pStyle w:val="PL"/>
      </w:pPr>
      <w:r>
        <w:t xml:space="preserve">    prs-ProcessingWindowType2-r17             </w:t>
      </w:r>
      <w:r>
        <w:rPr>
          <w:color w:val="993366"/>
        </w:rPr>
        <w:t>ENUMERATED</w:t>
      </w:r>
      <w:r>
        <w:t xml:space="preserve"> {option1, option2, option3}       </w:t>
      </w:r>
      <w:r>
        <w:rPr>
          <w:color w:val="993366"/>
        </w:rPr>
        <w:t>OPTIONAL</w:t>
      </w:r>
      <w:r>
        <w:t>,</w:t>
      </w:r>
    </w:p>
    <w:p w14:paraId="11696DF2" w14:textId="77777777" w:rsidR="006F3964" w:rsidRDefault="00336CC3">
      <w:pPr>
        <w:pStyle w:val="PL"/>
        <w:rPr>
          <w:color w:val="808080"/>
        </w:rPr>
      </w:pPr>
      <w:r>
        <w:t xml:space="preserve">    </w:t>
      </w:r>
      <w:r>
        <w:rPr>
          <w:color w:val="808080"/>
        </w:rPr>
        <w:t>-- R1 27-15: Positioning SRS transmission in RRC_INACTIVE state for initial UL BWP</w:t>
      </w:r>
    </w:p>
    <w:p w14:paraId="14AB9E41" w14:textId="77777777" w:rsidR="006F3964" w:rsidRDefault="00336CC3">
      <w:pPr>
        <w:pStyle w:val="PL"/>
      </w:pPr>
      <w:r>
        <w:t xml:space="preserve">    srs-AllPosResourcesRRC-Inactive-r17       SRS-AllPosResourcesRRC-Inactive-r17          </w:t>
      </w:r>
      <w:r>
        <w:rPr>
          <w:color w:val="993366"/>
        </w:rPr>
        <w:t>OPTIONAL</w:t>
      </w:r>
      <w:r>
        <w:t>,</w:t>
      </w:r>
    </w:p>
    <w:p w14:paraId="16E2E614" w14:textId="77777777" w:rsidR="006F3964" w:rsidRDefault="00336CC3">
      <w:pPr>
        <w:pStyle w:val="PL"/>
        <w:rPr>
          <w:color w:val="808080"/>
        </w:rPr>
      </w:pPr>
      <w:r>
        <w:t xml:space="preserve">    </w:t>
      </w:r>
      <w:r>
        <w:rPr>
          <w:color w:val="808080"/>
        </w:rPr>
        <w:t>-- R1 27-16: OLPC for positioning SRS in RRC_INACTIVE state - gNB</w:t>
      </w:r>
    </w:p>
    <w:p w14:paraId="19A1452A" w14:textId="77777777" w:rsidR="006F3964" w:rsidRDefault="00336CC3">
      <w:pPr>
        <w:pStyle w:val="PL"/>
      </w:pPr>
      <w:r>
        <w:t xml:space="preserve">    olpc-SRS-PosRRC-Inactive-r17              OLPC-SRS-Pos-r16                             </w:t>
      </w:r>
      <w:r>
        <w:rPr>
          <w:color w:val="993366"/>
        </w:rPr>
        <w:t>OPTIONAL</w:t>
      </w:r>
      <w:r>
        <w:t>,</w:t>
      </w:r>
    </w:p>
    <w:p w14:paraId="5AE72310" w14:textId="77777777" w:rsidR="006F3964" w:rsidRDefault="00336CC3">
      <w:pPr>
        <w:pStyle w:val="PL"/>
        <w:rPr>
          <w:color w:val="808080"/>
        </w:rPr>
      </w:pPr>
      <w:r>
        <w:t xml:space="preserve">    </w:t>
      </w:r>
      <w:r>
        <w:rPr>
          <w:color w:val="808080"/>
        </w:rPr>
        <w:t>-- R1 27-19: Spatial relation for positioning SRS in RRC_INACTIVE state - gNB</w:t>
      </w:r>
    </w:p>
    <w:p w14:paraId="70390F9A" w14:textId="77777777" w:rsidR="006F3964" w:rsidRDefault="00336CC3">
      <w:pPr>
        <w:pStyle w:val="PL"/>
      </w:pPr>
      <w:r>
        <w:t xml:space="preserve">    spatialRelationsSRS-PosRRC-Inactive-r17   SpatialRelationsSRS-Pos-r16                  </w:t>
      </w:r>
      <w:r>
        <w:rPr>
          <w:color w:val="993366"/>
        </w:rPr>
        <w:t>OPTIONAL</w:t>
      </w:r>
      <w:r>
        <w:t>,</w:t>
      </w:r>
    </w:p>
    <w:p w14:paraId="58186B46" w14:textId="77777777" w:rsidR="006F3964" w:rsidRDefault="00336CC3">
      <w:pPr>
        <w:pStyle w:val="PL"/>
        <w:rPr>
          <w:color w:val="808080"/>
        </w:rPr>
      </w:pPr>
      <w:r>
        <w:t xml:space="preserve">    </w:t>
      </w:r>
      <w:r>
        <w:rPr>
          <w:color w:val="808080"/>
        </w:rPr>
        <w:t>-- R1 30-1: Increased maximum number of PUSCH Type A repetitions</w:t>
      </w:r>
    </w:p>
    <w:p w14:paraId="3BD83EA9" w14:textId="77777777" w:rsidR="006F3964" w:rsidRDefault="00336CC3">
      <w:pPr>
        <w:pStyle w:val="PL"/>
      </w:pPr>
      <w:r>
        <w:t xml:space="preserve">    maxNumberPUSCH-TypeA-Repetition-r17       </w:t>
      </w:r>
      <w:r>
        <w:rPr>
          <w:color w:val="993366"/>
        </w:rPr>
        <w:t>ENUMERATED</w:t>
      </w:r>
      <w:r>
        <w:t xml:space="preserve"> {supported}                       </w:t>
      </w:r>
      <w:r>
        <w:rPr>
          <w:color w:val="993366"/>
        </w:rPr>
        <w:t>OPTIONAL</w:t>
      </w:r>
      <w:r>
        <w:t>,</w:t>
      </w:r>
    </w:p>
    <w:p w14:paraId="71E8B840" w14:textId="77777777" w:rsidR="006F3964" w:rsidRDefault="00336CC3">
      <w:pPr>
        <w:pStyle w:val="PL"/>
        <w:rPr>
          <w:color w:val="808080"/>
        </w:rPr>
      </w:pPr>
      <w:r>
        <w:t xml:space="preserve">    </w:t>
      </w:r>
      <w:r>
        <w:rPr>
          <w:color w:val="808080"/>
        </w:rPr>
        <w:t>-- R1 30-2: PUSCH Type A repetitions based on available slots</w:t>
      </w:r>
    </w:p>
    <w:p w14:paraId="07F16DCF" w14:textId="77777777" w:rsidR="006F3964" w:rsidRDefault="00336CC3">
      <w:pPr>
        <w:pStyle w:val="PL"/>
      </w:pPr>
      <w:r>
        <w:t xml:space="preserve">    puschTypeA-RepetitionsAvailSlot-r17       </w:t>
      </w:r>
      <w:r>
        <w:rPr>
          <w:color w:val="993366"/>
        </w:rPr>
        <w:t>ENUMERATED</w:t>
      </w:r>
      <w:r>
        <w:t xml:space="preserve"> {supported}                       </w:t>
      </w:r>
      <w:r>
        <w:rPr>
          <w:color w:val="993366"/>
        </w:rPr>
        <w:t>OPTIONAL</w:t>
      </w:r>
      <w:r>
        <w:t>,</w:t>
      </w:r>
    </w:p>
    <w:p w14:paraId="540E49BB" w14:textId="77777777" w:rsidR="006F3964" w:rsidRDefault="00336CC3">
      <w:pPr>
        <w:pStyle w:val="PL"/>
        <w:rPr>
          <w:color w:val="808080"/>
        </w:rPr>
      </w:pPr>
      <w:r>
        <w:t xml:space="preserve">    </w:t>
      </w:r>
      <w:r>
        <w:rPr>
          <w:color w:val="808080"/>
        </w:rPr>
        <w:t>-- R1 30-3: TB processing over multi-slot PUSCH</w:t>
      </w:r>
    </w:p>
    <w:p w14:paraId="432F793A" w14:textId="77777777" w:rsidR="006F3964" w:rsidRDefault="00336CC3">
      <w:pPr>
        <w:pStyle w:val="PL"/>
      </w:pPr>
      <w:r>
        <w:t xml:space="preserve">    tb-ProcessingMultiSlotPUSCH-r17           </w:t>
      </w:r>
      <w:r>
        <w:rPr>
          <w:color w:val="993366"/>
        </w:rPr>
        <w:t>ENUMERATED</w:t>
      </w:r>
      <w:r>
        <w:t xml:space="preserve"> {supported}                       </w:t>
      </w:r>
      <w:r>
        <w:rPr>
          <w:color w:val="993366"/>
        </w:rPr>
        <w:t>OPTIONAL</w:t>
      </w:r>
      <w:r>
        <w:t>,</w:t>
      </w:r>
    </w:p>
    <w:p w14:paraId="0F4A8E4D" w14:textId="77777777" w:rsidR="006F3964" w:rsidRDefault="00336CC3">
      <w:pPr>
        <w:pStyle w:val="PL"/>
        <w:rPr>
          <w:color w:val="808080"/>
        </w:rPr>
      </w:pPr>
      <w:r>
        <w:lastRenderedPageBreak/>
        <w:t xml:space="preserve">    </w:t>
      </w:r>
      <w:r>
        <w:rPr>
          <w:color w:val="808080"/>
        </w:rPr>
        <w:t>-- R1 30-3a: Repetition of TB processing over multi-slot PUSCH</w:t>
      </w:r>
    </w:p>
    <w:p w14:paraId="3A41C67D" w14:textId="77777777" w:rsidR="006F3964" w:rsidRDefault="00336CC3">
      <w:pPr>
        <w:pStyle w:val="PL"/>
      </w:pPr>
      <w:r>
        <w:t xml:space="preserve">    tb-ProcessingRepMultiSlotPUSCH-r17        </w:t>
      </w:r>
      <w:r>
        <w:rPr>
          <w:color w:val="993366"/>
        </w:rPr>
        <w:t>ENUMERATED</w:t>
      </w:r>
      <w:r>
        <w:t xml:space="preserve"> {supported}                       </w:t>
      </w:r>
      <w:r>
        <w:rPr>
          <w:color w:val="993366"/>
        </w:rPr>
        <w:t>OPTIONAL</w:t>
      </w:r>
      <w:r>
        <w:t>,</w:t>
      </w:r>
    </w:p>
    <w:p w14:paraId="08686AD4" w14:textId="77777777" w:rsidR="006F3964" w:rsidRDefault="00336CC3">
      <w:pPr>
        <w:pStyle w:val="PL"/>
        <w:rPr>
          <w:color w:val="808080"/>
        </w:rPr>
      </w:pPr>
      <w:r>
        <w:t xml:space="preserve">    </w:t>
      </w:r>
      <w:r>
        <w:rPr>
          <w:color w:val="808080"/>
        </w:rPr>
        <w:t>-- R1 30-4: The maximum duration for DM-RS bundling</w:t>
      </w:r>
    </w:p>
    <w:p w14:paraId="28D6EA15" w14:textId="77777777" w:rsidR="006F3964" w:rsidRDefault="00336CC3">
      <w:pPr>
        <w:pStyle w:val="PL"/>
      </w:pPr>
      <w:r>
        <w:t xml:space="preserve">    maxDurationDMRS-Bundling-r17              </w:t>
      </w:r>
      <w:r>
        <w:rPr>
          <w:color w:val="993366"/>
        </w:rPr>
        <w:t>SEQUENCE</w:t>
      </w:r>
      <w:r>
        <w:t xml:space="preserve"> {</w:t>
      </w:r>
    </w:p>
    <w:p w14:paraId="57DF01C4" w14:textId="77777777" w:rsidR="006F3964" w:rsidRDefault="00336CC3">
      <w:pPr>
        <w:pStyle w:val="PL"/>
      </w:pPr>
      <w:r>
        <w:t xml:space="preserve">        fdd-r17                                   </w:t>
      </w:r>
      <w:r>
        <w:rPr>
          <w:color w:val="993366"/>
        </w:rPr>
        <w:t>ENUMERATED</w:t>
      </w:r>
      <w:r>
        <w:t xml:space="preserve"> {n4, n8, n16, n32}            </w:t>
      </w:r>
      <w:r>
        <w:rPr>
          <w:color w:val="993366"/>
        </w:rPr>
        <w:t>OPTIONAL</w:t>
      </w:r>
      <w:r>
        <w:t>,</w:t>
      </w:r>
    </w:p>
    <w:p w14:paraId="2153A9C0" w14:textId="77777777" w:rsidR="006F3964" w:rsidRDefault="00336CC3">
      <w:pPr>
        <w:pStyle w:val="PL"/>
      </w:pPr>
      <w:r>
        <w:t xml:space="preserve">        tdd-r17                                   </w:t>
      </w:r>
      <w:r>
        <w:rPr>
          <w:color w:val="993366"/>
        </w:rPr>
        <w:t>ENUMERATED</w:t>
      </w:r>
      <w:r>
        <w:t xml:space="preserve"> {n2, n4, n8, n16}             </w:t>
      </w:r>
      <w:r>
        <w:rPr>
          <w:color w:val="993366"/>
        </w:rPr>
        <w:t>OPTIONAL</w:t>
      </w:r>
    </w:p>
    <w:p w14:paraId="21A3F3A8" w14:textId="77777777" w:rsidR="006F3964" w:rsidRDefault="00336CC3">
      <w:pPr>
        <w:pStyle w:val="PL"/>
      </w:pPr>
      <w:r>
        <w:t xml:space="preserve">    }                                                                                      </w:t>
      </w:r>
      <w:r>
        <w:rPr>
          <w:color w:val="993366"/>
        </w:rPr>
        <w:t>OPTIONAL</w:t>
      </w:r>
      <w:r>
        <w:t>,</w:t>
      </w:r>
    </w:p>
    <w:p w14:paraId="29C743C2" w14:textId="77777777" w:rsidR="006F3964" w:rsidRDefault="00336CC3">
      <w:pPr>
        <w:pStyle w:val="PL"/>
        <w:rPr>
          <w:color w:val="808080"/>
        </w:rPr>
      </w:pPr>
      <w:r>
        <w:t xml:space="preserve">    </w:t>
      </w:r>
      <w:r>
        <w:rPr>
          <w:color w:val="808080"/>
        </w:rPr>
        <w:t>-- R1 30-6: Repetition of PUSCH transmission scheduled by RAR UL grant and DCI format 0_0 with CRC scrambled by TC-RNTI</w:t>
      </w:r>
    </w:p>
    <w:p w14:paraId="5C7F2724" w14:textId="77777777" w:rsidR="006F3964" w:rsidRDefault="00336CC3">
      <w:pPr>
        <w:pStyle w:val="PL"/>
      </w:pPr>
      <w:r>
        <w:t xml:space="preserve">    pusch-RepetitionMsg3-r17                  </w:t>
      </w:r>
      <w:r>
        <w:rPr>
          <w:color w:val="993366"/>
        </w:rPr>
        <w:t>ENUMERATED</w:t>
      </w:r>
      <w:r>
        <w:t xml:space="preserve"> {supported}                       </w:t>
      </w:r>
      <w:r>
        <w:rPr>
          <w:color w:val="993366"/>
        </w:rPr>
        <w:t>OPTIONAL</w:t>
      </w:r>
      <w:r>
        <w:t>,</w:t>
      </w:r>
    </w:p>
    <w:p w14:paraId="150D7CBA" w14:textId="77777777" w:rsidR="006F3964" w:rsidRDefault="00336CC3">
      <w:pPr>
        <w:pStyle w:val="PL"/>
      </w:pPr>
      <w:r>
        <w:t xml:space="preserve">    sharedSpectrumChAccessParamsPerBand-v1710 SharedSpectrumChAccessParamsPerBand-v1710    </w:t>
      </w:r>
      <w:r>
        <w:rPr>
          <w:color w:val="993366"/>
        </w:rPr>
        <w:t>OPTIONAL</w:t>
      </w:r>
      <w:r>
        <w:t>,</w:t>
      </w:r>
    </w:p>
    <w:p w14:paraId="4176AD95" w14:textId="77777777" w:rsidR="006F3964" w:rsidRDefault="00336CC3">
      <w:pPr>
        <w:pStyle w:val="PL"/>
        <w:rPr>
          <w:color w:val="808080"/>
        </w:rPr>
      </w:pPr>
      <w:r>
        <w:t xml:space="preserve">    </w:t>
      </w:r>
      <w:r>
        <w:rPr>
          <w:color w:val="808080"/>
        </w:rPr>
        <w:t>-- R4 25-2: Parallel measurements on cells belonging to a different NGSO satellite than a serving satellite without scheduling restrictions</w:t>
      </w:r>
    </w:p>
    <w:p w14:paraId="00EE07F2" w14:textId="77777777" w:rsidR="006F3964" w:rsidRDefault="00336CC3">
      <w:pPr>
        <w:pStyle w:val="PL"/>
        <w:rPr>
          <w:color w:val="808080"/>
        </w:rPr>
      </w:pPr>
      <w:r>
        <w:t xml:space="preserve">    </w:t>
      </w:r>
      <w:r>
        <w:rPr>
          <w:color w:val="808080"/>
        </w:rPr>
        <w:t>-- on normal operations with the serving cell</w:t>
      </w:r>
    </w:p>
    <w:p w14:paraId="46B38816" w14:textId="77777777" w:rsidR="006F3964" w:rsidRDefault="00336CC3">
      <w:pPr>
        <w:pStyle w:val="PL"/>
      </w:pPr>
      <w:r>
        <w:t xml:space="preserve">    parallelMeasurementWithoutRestriction-r17 </w:t>
      </w:r>
      <w:r>
        <w:rPr>
          <w:color w:val="993366"/>
        </w:rPr>
        <w:t>ENUMERATED</w:t>
      </w:r>
      <w:r>
        <w:t xml:space="preserve"> {supported}                       </w:t>
      </w:r>
      <w:r>
        <w:rPr>
          <w:color w:val="993366"/>
        </w:rPr>
        <w:t>OPTIONAL</w:t>
      </w:r>
      <w:r>
        <w:t>,</w:t>
      </w:r>
    </w:p>
    <w:p w14:paraId="70787E2B" w14:textId="77777777" w:rsidR="006F3964" w:rsidRDefault="00336CC3">
      <w:pPr>
        <w:pStyle w:val="PL"/>
        <w:rPr>
          <w:color w:val="808080"/>
        </w:rPr>
      </w:pPr>
      <w:r>
        <w:t xml:space="preserve">    </w:t>
      </w:r>
      <w:r>
        <w:rPr>
          <w:color w:val="808080"/>
        </w:rPr>
        <w:t>-- R4 25-5: Parallel measurements on multiple NGSO satellites within a SMTC</w:t>
      </w:r>
    </w:p>
    <w:p w14:paraId="598D3C8B" w14:textId="77777777" w:rsidR="006F3964" w:rsidRDefault="00336CC3">
      <w:pPr>
        <w:pStyle w:val="PL"/>
      </w:pPr>
      <w:r>
        <w:t xml:space="preserve">    maxNumber-NGSO-SatellitesWithinOneSMTC-r17 </w:t>
      </w:r>
      <w:r>
        <w:rPr>
          <w:color w:val="993366"/>
        </w:rPr>
        <w:t>ENUMERATED</w:t>
      </w:r>
      <w:r>
        <w:t xml:space="preserve"> {n1, n2, n3, n4}                 </w:t>
      </w:r>
      <w:r>
        <w:rPr>
          <w:color w:val="993366"/>
        </w:rPr>
        <w:t>OPTIONAL</w:t>
      </w:r>
      <w:r>
        <w:t>,</w:t>
      </w:r>
    </w:p>
    <w:p w14:paraId="1A588354" w14:textId="77777777" w:rsidR="006F3964" w:rsidRDefault="00336CC3">
      <w:pPr>
        <w:pStyle w:val="PL"/>
        <w:rPr>
          <w:color w:val="808080"/>
        </w:rPr>
      </w:pPr>
      <w:r>
        <w:t xml:space="preserve">    </w:t>
      </w:r>
      <w:r>
        <w:rPr>
          <w:color w:val="808080"/>
        </w:rPr>
        <w:t>-- R1 26-10: K1 range extension</w:t>
      </w:r>
    </w:p>
    <w:p w14:paraId="50B2F765" w14:textId="77777777" w:rsidR="006F3964" w:rsidRDefault="00336CC3">
      <w:pPr>
        <w:pStyle w:val="PL"/>
      </w:pPr>
      <w:r>
        <w:t xml:space="preserve">    k1-RangeExtension-r17                     </w:t>
      </w:r>
      <w:r>
        <w:rPr>
          <w:color w:val="993366"/>
        </w:rPr>
        <w:t>ENUMERATED</w:t>
      </w:r>
      <w:r>
        <w:t xml:space="preserve"> {supported}                       </w:t>
      </w:r>
      <w:r>
        <w:rPr>
          <w:color w:val="993366"/>
        </w:rPr>
        <w:t>OPTIONAL</w:t>
      </w:r>
      <w:r>
        <w:t>,</w:t>
      </w:r>
    </w:p>
    <w:p w14:paraId="7CC9BB46" w14:textId="77777777" w:rsidR="006F3964" w:rsidRDefault="00336CC3">
      <w:pPr>
        <w:pStyle w:val="PL"/>
        <w:rPr>
          <w:color w:val="808080"/>
        </w:rPr>
      </w:pPr>
      <w:r>
        <w:t xml:space="preserve">    </w:t>
      </w:r>
      <w:r>
        <w:rPr>
          <w:color w:val="808080"/>
        </w:rPr>
        <w:t>-- R1 35-1: Aperiodic CSI-RS for tracking for fast SCell activation</w:t>
      </w:r>
    </w:p>
    <w:p w14:paraId="6222679C" w14:textId="77777777" w:rsidR="006F3964" w:rsidRDefault="00336CC3">
      <w:pPr>
        <w:pStyle w:val="PL"/>
      </w:pPr>
      <w:r>
        <w:t xml:space="preserve">    aperiodicCSI-RS-FastScellActivation-r17   </w:t>
      </w:r>
      <w:r>
        <w:rPr>
          <w:color w:val="993366"/>
        </w:rPr>
        <w:t>SEQUENCE</w:t>
      </w:r>
      <w:r>
        <w:t xml:space="preserve"> {</w:t>
      </w:r>
    </w:p>
    <w:p w14:paraId="5CEDBD30" w14:textId="77777777" w:rsidR="006F3964" w:rsidRDefault="00336CC3">
      <w:pPr>
        <w:pStyle w:val="PL"/>
      </w:pPr>
      <w:r>
        <w:t xml:space="preserve">        maxNumberAperiodicCSI-RS-PerCC-r17        </w:t>
      </w:r>
      <w:r>
        <w:rPr>
          <w:color w:val="993366"/>
        </w:rPr>
        <w:t>ENUMERATED</w:t>
      </w:r>
      <w:r>
        <w:t xml:space="preserve"> {n8, n16, n32, n48, n64, n128, n255},</w:t>
      </w:r>
    </w:p>
    <w:p w14:paraId="277FBB66" w14:textId="77777777" w:rsidR="006F3964" w:rsidRDefault="00336CC3">
      <w:pPr>
        <w:pStyle w:val="PL"/>
      </w:pPr>
      <w:r>
        <w:t xml:space="preserve">        maxNumberAperiodicCSI-RS-AcrossCCs-r17    </w:t>
      </w:r>
      <w:r>
        <w:rPr>
          <w:color w:val="993366"/>
        </w:rPr>
        <w:t>ENUMERATED</w:t>
      </w:r>
      <w:r>
        <w:t xml:space="preserve"> {n8, n16, n32, n64, n128, n256, n512, n1024}</w:t>
      </w:r>
    </w:p>
    <w:p w14:paraId="6A44ED2D" w14:textId="77777777" w:rsidR="006F3964" w:rsidRDefault="00336CC3">
      <w:pPr>
        <w:pStyle w:val="PL"/>
      </w:pPr>
      <w:r>
        <w:t xml:space="preserve">    }                                                                                      </w:t>
      </w:r>
      <w:r>
        <w:rPr>
          <w:color w:val="993366"/>
        </w:rPr>
        <w:t>OPTIONAL</w:t>
      </w:r>
      <w:r>
        <w:t>,</w:t>
      </w:r>
    </w:p>
    <w:p w14:paraId="714BCF3B" w14:textId="77777777" w:rsidR="006F3964" w:rsidRDefault="00336CC3">
      <w:pPr>
        <w:pStyle w:val="PL"/>
        <w:rPr>
          <w:color w:val="808080"/>
        </w:rPr>
      </w:pPr>
      <w:r>
        <w:t xml:space="preserve">    </w:t>
      </w:r>
      <w:r>
        <w:rPr>
          <w:color w:val="808080"/>
        </w:rPr>
        <w:t>-- R1 35-2: Aperiodic CSI-RS bandwidth for tracking for fast SCell activation for 10MHz UE channel bandwidth</w:t>
      </w:r>
    </w:p>
    <w:p w14:paraId="0459FC41" w14:textId="77777777" w:rsidR="006F3964" w:rsidRDefault="00336CC3">
      <w:pPr>
        <w:pStyle w:val="PL"/>
      </w:pPr>
      <w:r>
        <w:t xml:space="preserve">    aperiodicCSI-RS-AdditionalBandwidth-r17   </w:t>
      </w:r>
      <w:r>
        <w:rPr>
          <w:color w:val="993366"/>
        </w:rPr>
        <w:t>ENUMERATED</w:t>
      </w:r>
      <w:r>
        <w:t xml:space="preserve"> {addBW-Set1, addBW-Set2}          </w:t>
      </w:r>
      <w:r>
        <w:rPr>
          <w:color w:val="993366"/>
        </w:rPr>
        <w:t>OPTIONAL</w:t>
      </w:r>
      <w:r>
        <w:t>,</w:t>
      </w:r>
    </w:p>
    <w:p w14:paraId="0B2EF9CC" w14:textId="77777777" w:rsidR="006F3964" w:rsidRDefault="00336CC3">
      <w:pPr>
        <w:pStyle w:val="PL"/>
        <w:rPr>
          <w:color w:val="808080"/>
        </w:rPr>
      </w:pPr>
      <w:r>
        <w:t xml:space="preserve">    </w:t>
      </w:r>
      <w:r>
        <w:rPr>
          <w:color w:val="808080"/>
        </w:rPr>
        <w:t>-- R1 28-1a: RRC-configured DL BWP without CD-SSB or NCD-SSB</w:t>
      </w:r>
    </w:p>
    <w:p w14:paraId="2431B2B8" w14:textId="77777777" w:rsidR="006F3964" w:rsidRDefault="00336CC3">
      <w:pPr>
        <w:pStyle w:val="PL"/>
      </w:pPr>
      <w:r>
        <w:t xml:space="preserve">    bwp-WithoutCD-SSB-OrNCD-SSB-RedCap-r17    </w:t>
      </w:r>
      <w:r>
        <w:rPr>
          <w:color w:val="993366"/>
        </w:rPr>
        <w:t>ENUMERATED</w:t>
      </w:r>
      <w:r>
        <w:t xml:space="preserve"> {supported}                       </w:t>
      </w:r>
      <w:r>
        <w:rPr>
          <w:color w:val="993366"/>
        </w:rPr>
        <w:t>OPTIONAL</w:t>
      </w:r>
      <w:r>
        <w:t>,</w:t>
      </w:r>
    </w:p>
    <w:p w14:paraId="21A20BBF" w14:textId="77777777" w:rsidR="006F3964" w:rsidRDefault="00336CC3">
      <w:pPr>
        <w:pStyle w:val="PL"/>
        <w:rPr>
          <w:color w:val="808080"/>
        </w:rPr>
      </w:pPr>
      <w:r>
        <w:t xml:space="preserve">    </w:t>
      </w:r>
      <w:r>
        <w:rPr>
          <w:color w:val="808080"/>
        </w:rPr>
        <w:t>-- R1 28-3: Half-duplex FDD operation type A for RedCap UE</w:t>
      </w:r>
    </w:p>
    <w:p w14:paraId="60A95C20" w14:textId="77777777" w:rsidR="006F3964" w:rsidRDefault="00336CC3">
      <w:pPr>
        <w:pStyle w:val="PL"/>
      </w:pPr>
      <w:r>
        <w:lastRenderedPageBreak/>
        <w:t xml:space="preserve">    halfDuplexFDD-TypeA-RedCap-r17            </w:t>
      </w:r>
      <w:r>
        <w:rPr>
          <w:color w:val="993366"/>
        </w:rPr>
        <w:t>ENUMERATED</w:t>
      </w:r>
      <w:r>
        <w:t xml:space="preserve"> {supported}                       </w:t>
      </w:r>
      <w:r>
        <w:rPr>
          <w:color w:val="993366"/>
        </w:rPr>
        <w:t>OPTIONAL</w:t>
      </w:r>
      <w:r>
        <w:t>,</w:t>
      </w:r>
    </w:p>
    <w:p w14:paraId="5C402B3D" w14:textId="77777777" w:rsidR="006F3964" w:rsidRDefault="00336CC3">
      <w:pPr>
        <w:pStyle w:val="PL"/>
        <w:rPr>
          <w:color w:val="808080"/>
        </w:rPr>
      </w:pPr>
      <w:r>
        <w:t xml:space="preserve">     </w:t>
      </w:r>
      <w:r>
        <w:rPr>
          <w:color w:val="808080"/>
        </w:rPr>
        <w:t>-- R1 27-15b: Positioning SRS transmission in RRC_INACTIVE state configured outside initial UL BWP</w:t>
      </w:r>
    </w:p>
    <w:p w14:paraId="24C7A76B" w14:textId="77777777" w:rsidR="006F3964" w:rsidRDefault="00336CC3">
      <w:pPr>
        <w:pStyle w:val="PL"/>
      </w:pPr>
      <w:r>
        <w:t xml:space="preserve">    posSRS-RRC-Inactive-OutsideInitialUL-BWP-r17 PosSRS-RRC-Inactive-OutsideInitialUL-BWP-r17 </w:t>
      </w:r>
      <w:r>
        <w:rPr>
          <w:color w:val="993366"/>
        </w:rPr>
        <w:t>OPTIONAL</w:t>
      </w:r>
      <w:r>
        <w:t>,</w:t>
      </w:r>
    </w:p>
    <w:p w14:paraId="1A6E68B3" w14:textId="77777777" w:rsidR="006F3964" w:rsidRDefault="00336CC3">
      <w:pPr>
        <w:pStyle w:val="PL"/>
        <w:rPr>
          <w:color w:val="808080"/>
        </w:rPr>
      </w:pPr>
      <w:r>
        <w:t xml:space="preserve">     </w:t>
      </w:r>
      <w:r>
        <w:rPr>
          <w:color w:val="808080"/>
        </w:rPr>
        <w:t>-- R4 15-3 UE support of CBW for 480kHz SCS</w:t>
      </w:r>
    </w:p>
    <w:p w14:paraId="18B350AE" w14:textId="77777777" w:rsidR="006F3964" w:rsidRDefault="00336CC3">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22AD8C9" w14:textId="77777777" w:rsidR="006F3964" w:rsidRDefault="00336CC3">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0CB6BFD" w14:textId="77777777" w:rsidR="006F3964" w:rsidRDefault="00336CC3">
      <w:pPr>
        <w:pStyle w:val="PL"/>
        <w:rPr>
          <w:color w:val="808080"/>
        </w:rPr>
      </w:pPr>
      <w:r>
        <w:t xml:space="preserve">    </w:t>
      </w:r>
      <w:r>
        <w:rPr>
          <w:color w:val="808080"/>
        </w:rPr>
        <w:t>-- R4 15-4 UE support of CBW for 960kHz SCS</w:t>
      </w:r>
    </w:p>
    <w:p w14:paraId="06FAA201" w14:textId="77777777" w:rsidR="006F3964" w:rsidRDefault="00336CC3">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825B2B7" w14:textId="77777777" w:rsidR="006F3964" w:rsidRDefault="00336CC3">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45F2B8" w14:textId="77777777" w:rsidR="006F3964" w:rsidRDefault="00336CC3">
      <w:pPr>
        <w:pStyle w:val="PL"/>
        <w:rPr>
          <w:color w:val="808080"/>
        </w:rPr>
      </w:pPr>
      <w:r>
        <w:t xml:space="preserve">    </w:t>
      </w:r>
      <w:r>
        <w:rPr>
          <w:color w:val="808080"/>
        </w:rPr>
        <w:t>-- R4 17-1 UL gap for Tx power management</w:t>
      </w:r>
    </w:p>
    <w:p w14:paraId="4B7D4752" w14:textId="77777777" w:rsidR="006F3964" w:rsidRDefault="00336CC3">
      <w:pPr>
        <w:pStyle w:val="PL"/>
      </w:pPr>
      <w:r>
        <w:t xml:space="preserve">    ul-GapFR2-r17                             </w:t>
      </w:r>
      <w:r>
        <w:rPr>
          <w:color w:val="993366"/>
        </w:rPr>
        <w:t>ENUMERATED</w:t>
      </w:r>
      <w:r>
        <w:t xml:space="preserve"> {supported}                       </w:t>
      </w:r>
      <w:r>
        <w:rPr>
          <w:color w:val="993366"/>
        </w:rPr>
        <w:t>OPTIONAL</w:t>
      </w:r>
      <w:r>
        <w:t>,</w:t>
      </w:r>
    </w:p>
    <w:p w14:paraId="202603C3" w14:textId="77777777" w:rsidR="006F3964" w:rsidRDefault="00336CC3">
      <w:pPr>
        <w:pStyle w:val="PL"/>
        <w:rPr>
          <w:color w:val="808080"/>
        </w:rPr>
      </w:pPr>
      <w:r>
        <w:t xml:space="preserve">    </w:t>
      </w:r>
      <w:r>
        <w:rPr>
          <w:color w:val="808080"/>
        </w:rPr>
        <w:t>-- R1 25-4: One-shot HARQ ACK feedback triggered by DCI format 1_2</w:t>
      </w:r>
    </w:p>
    <w:p w14:paraId="6D6B03B0" w14:textId="77777777" w:rsidR="006F3964" w:rsidRDefault="00336CC3">
      <w:pPr>
        <w:pStyle w:val="PL"/>
      </w:pPr>
      <w:r>
        <w:t xml:space="preserve">    oneShotHARQ-feedbackTriggeredByDCI-1-2-r17 </w:t>
      </w:r>
      <w:r>
        <w:rPr>
          <w:color w:val="993366"/>
        </w:rPr>
        <w:t>ENUMERATED</w:t>
      </w:r>
      <w:r>
        <w:t xml:space="preserve"> {supported}                      </w:t>
      </w:r>
      <w:r>
        <w:rPr>
          <w:color w:val="993366"/>
        </w:rPr>
        <w:t>OPTIONAL</w:t>
      </w:r>
      <w:r>
        <w:t>,</w:t>
      </w:r>
    </w:p>
    <w:p w14:paraId="3D796B74" w14:textId="77777777" w:rsidR="006F3964" w:rsidRDefault="00336CC3">
      <w:pPr>
        <w:pStyle w:val="PL"/>
        <w:rPr>
          <w:color w:val="808080"/>
        </w:rPr>
      </w:pPr>
      <w:r>
        <w:t xml:space="preserve">    </w:t>
      </w:r>
      <w:r>
        <w:rPr>
          <w:color w:val="808080"/>
        </w:rPr>
        <w:t>-- R1 25-5: PHY priority handling for one-shot HARQ ACK feedback</w:t>
      </w:r>
    </w:p>
    <w:p w14:paraId="761C05FF" w14:textId="77777777" w:rsidR="006F3964" w:rsidRDefault="00336CC3">
      <w:pPr>
        <w:pStyle w:val="PL"/>
      </w:pPr>
      <w:r>
        <w:t xml:space="preserve">    oneShotHARQ-feedbackPhy-Priority-r17      </w:t>
      </w:r>
      <w:r>
        <w:rPr>
          <w:color w:val="993366"/>
        </w:rPr>
        <w:t>ENUMERATED</w:t>
      </w:r>
      <w:r>
        <w:t xml:space="preserve"> {supported}                       </w:t>
      </w:r>
      <w:r>
        <w:rPr>
          <w:color w:val="993366"/>
        </w:rPr>
        <w:t>OPTIONAL</w:t>
      </w:r>
      <w:r>
        <w:t>,</w:t>
      </w:r>
    </w:p>
    <w:p w14:paraId="2C1F0511" w14:textId="77777777" w:rsidR="006F3964" w:rsidRDefault="00336CC3">
      <w:pPr>
        <w:pStyle w:val="PL"/>
        <w:rPr>
          <w:color w:val="808080"/>
        </w:rPr>
      </w:pPr>
      <w:r>
        <w:t xml:space="preserve">    </w:t>
      </w:r>
      <w:r>
        <w:rPr>
          <w:color w:val="808080"/>
        </w:rPr>
        <w:t>-- R1 25-6: Enhanced type 3 HARQ-ACK codebook feedback</w:t>
      </w:r>
    </w:p>
    <w:p w14:paraId="3D1239B6" w14:textId="77777777" w:rsidR="006F3964" w:rsidRDefault="00336CC3">
      <w:pPr>
        <w:pStyle w:val="PL"/>
      </w:pPr>
      <w:r>
        <w:t xml:space="preserve">    enhancedType3-HARQ-CodebookFeedback-r17   </w:t>
      </w:r>
      <w:r>
        <w:rPr>
          <w:color w:val="993366"/>
        </w:rPr>
        <w:t>SEQUENCE</w:t>
      </w:r>
      <w:r>
        <w:t xml:space="preserve"> {</w:t>
      </w:r>
    </w:p>
    <w:p w14:paraId="7F3CE177" w14:textId="77777777" w:rsidR="006F3964" w:rsidRDefault="00336CC3">
      <w:pPr>
        <w:pStyle w:val="PL"/>
      </w:pPr>
      <w:r>
        <w:t xml:space="preserve">        enhancedType3-HARQ-Codebooks-r17          </w:t>
      </w:r>
      <w:r>
        <w:rPr>
          <w:color w:val="993366"/>
        </w:rPr>
        <w:t>ENUMERATED</w:t>
      </w:r>
      <w:r>
        <w:t xml:space="preserve"> {n1, n2, n4, n8},</w:t>
      </w:r>
    </w:p>
    <w:p w14:paraId="5DA29714" w14:textId="77777777" w:rsidR="006F3964" w:rsidRDefault="00336CC3">
      <w:pPr>
        <w:pStyle w:val="PL"/>
      </w:pPr>
      <w:r>
        <w:t xml:space="preserve">        maxNumberPUCCH-Transmissions-r17          </w:t>
      </w:r>
      <w:r>
        <w:rPr>
          <w:color w:val="993366"/>
        </w:rPr>
        <w:t>ENUMERATED</w:t>
      </w:r>
      <w:r>
        <w:t xml:space="preserve"> {n1, n2, n3, n4, n5, n6, n7}</w:t>
      </w:r>
    </w:p>
    <w:p w14:paraId="418AB60E" w14:textId="77777777" w:rsidR="006F3964" w:rsidRDefault="00336CC3">
      <w:pPr>
        <w:pStyle w:val="PL"/>
      </w:pPr>
      <w:r>
        <w:t xml:space="preserve">    }                                                                                      </w:t>
      </w:r>
      <w:r>
        <w:rPr>
          <w:color w:val="993366"/>
        </w:rPr>
        <w:t>OPTIONAL</w:t>
      </w:r>
      <w:r>
        <w:t>,</w:t>
      </w:r>
    </w:p>
    <w:p w14:paraId="0176FE1F" w14:textId="77777777" w:rsidR="006F3964" w:rsidRDefault="00336CC3">
      <w:pPr>
        <w:pStyle w:val="PL"/>
        <w:rPr>
          <w:color w:val="808080"/>
        </w:rPr>
      </w:pPr>
      <w:r>
        <w:t xml:space="preserve">    </w:t>
      </w:r>
      <w:r>
        <w:rPr>
          <w:color w:val="808080"/>
        </w:rPr>
        <w:t>-- R1 25-7: Triggered HARQ-ACK codebook re-transmission</w:t>
      </w:r>
    </w:p>
    <w:p w14:paraId="4CFFA63B" w14:textId="77777777" w:rsidR="006F3964" w:rsidRDefault="00336CC3">
      <w:pPr>
        <w:pStyle w:val="PL"/>
      </w:pPr>
      <w:r>
        <w:t xml:space="preserve">    triggeredHARQ-CodebookRetx-r17              </w:t>
      </w:r>
      <w:r>
        <w:rPr>
          <w:color w:val="993366"/>
        </w:rPr>
        <w:t>SEQUENCE</w:t>
      </w:r>
      <w:r>
        <w:t xml:space="preserve"> {</w:t>
      </w:r>
    </w:p>
    <w:p w14:paraId="0698FD68" w14:textId="77777777" w:rsidR="006F3964" w:rsidRDefault="00336CC3">
      <w:pPr>
        <w:pStyle w:val="PL"/>
      </w:pPr>
      <w:r>
        <w:t xml:space="preserve">        minHARQ-Retx-Offset-r17                     </w:t>
      </w:r>
      <w:r>
        <w:rPr>
          <w:color w:val="993366"/>
        </w:rPr>
        <w:t>ENUMERATED</w:t>
      </w:r>
      <w:r>
        <w:t xml:space="preserve"> {n-7, n-5, n-3, n-1, n1},</w:t>
      </w:r>
    </w:p>
    <w:p w14:paraId="363E20CD" w14:textId="77777777" w:rsidR="006F3964" w:rsidRDefault="00336CC3">
      <w:pPr>
        <w:pStyle w:val="PL"/>
      </w:pPr>
      <w:r>
        <w:t xml:space="preserve">        maxHARQ-Retx-Offset-r17                     </w:t>
      </w:r>
      <w:r>
        <w:rPr>
          <w:color w:val="993366"/>
        </w:rPr>
        <w:t>ENUMERATED</w:t>
      </w:r>
      <w:r>
        <w:t xml:space="preserve"> {n4, n6, n8, n10, n12, n14, n16, n18, n20, n22, n24}</w:t>
      </w:r>
    </w:p>
    <w:p w14:paraId="087D1DC9" w14:textId="77777777" w:rsidR="006F3964" w:rsidRDefault="00336CC3">
      <w:pPr>
        <w:pStyle w:val="PL"/>
      </w:pPr>
      <w:r>
        <w:t xml:space="preserve">    }                                                                                      </w:t>
      </w:r>
      <w:r>
        <w:rPr>
          <w:color w:val="993366"/>
        </w:rPr>
        <w:t>OPTIONAL</w:t>
      </w:r>
    </w:p>
    <w:p w14:paraId="42EC5C2B" w14:textId="77777777" w:rsidR="006F3964" w:rsidRDefault="00336CC3">
      <w:pPr>
        <w:pStyle w:val="PL"/>
      </w:pPr>
      <w:r>
        <w:t xml:space="preserve">    ]],</w:t>
      </w:r>
    </w:p>
    <w:p w14:paraId="0098C7A6" w14:textId="77777777" w:rsidR="006F3964" w:rsidRDefault="00336CC3">
      <w:pPr>
        <w:pStyle w:val="PL"/>
      </w:pPr>
      <w:r>
        <w:t xml:space="preserve">    [[</w:t>
      </w:r>
    </w:p>
    <w:p w14:paraId="002FDF9C" w14:textId="77777777" w:rsidR="006F3964" w:rsidRDefault="00336CC3">
      <w:pPr>
        <w:pStyle w:val="PL"/>
        <w:rPr>
          <w:color w:val="808080"/>
        </w:rPr>
      </w:pPr>
      <w:r>
        <w:lastRenderedPageBreak/>
        <w:t xml:space="preserve">    </w:t>
      </w:r>
      <w:r>
        <w:rPr>
          <w:color w:val="808080"/>
        </w:rPr>
        <w:t>-- R4 22-2 support of one shot large UL timing adjustment</w:t>
      </w:r>
    </w:p>
    <w:p w14:paraId="47A20EE8" w14:textId="77777777" w:rsidR="006F3964" w:rsidRDefault="00336CC3">
      <w:pPr>
        <w:pStyle w:val="PL"/>
      </w:pPr>
      <w:r>
        <w:t xml:space="preserve">    ue-OneShotUL-TimingAdj-r17                        </w:t>
      </w:r>
      <w:r>
        <w:rPr>
          <w:color w:val="993366"/>
        </w:rPr>
        <w:t>ENUMERATED</w:t>
      </w:r>
      <w:r>
        <w:t xml:space="preserve"> {supported}               </w:t>
      </w:r>
      <w:r>
        <w:rPr>
          <w:color w:val="993366"/>
        </w:rPr>
        <w:t>OPTIONAL</w:t>
      </w:r>
      <w:r>
        <w:t>,</w:t>
      </w:r>
    </w:p>
    <w:p w14:paraId="2F22B834" w14:textId="77777777" w:rsidR="006F3964" w:rsidRDefault="00336CC3">
      <w:pPr>
        <w:pStyle w:val="PL"/>
        <w:rPr>
          <w:color w:val="808080"/>
        </w:rPr>
      </w:pPr>
      <w:r>
        <w:t xml:space="preserve">    </w:t>
      </w:r>
      <w:r>
        <w:rPr>
          <w:color w:val="808080"/>
        </w:rPr>
        <w:t>-- R1 25-2: Repetitions for PUCCH format 0, and 2 over multiple slots with K = 2, 4, 8</w:t>
      </w:r>
    </w:p>
    <w:p w14:paraId="62016FC4" w14:textId="77777777" w:rsidR="006F3964" w:rsidRDefault="00336CC3">
      <w:pPr>
        <w:pStyle w:val="PL"/>
      </w:pPr>
      <w:r>
        <w:t xml:space="preserve">    pucch-Repetition-F0-2-r17                         </w:t>
      </w:r>
      <w:r>
        <w:rPr>
          <w:color w:val="993366"/>
        </w:rPr>
        <w:t>ENUMERATED</w:t>
      </w:r>
      <w:r>
        <w:t xml:space="preserve"> {supported}               </w:t>
      </w:r>
      <w:r>
        <w:rPr>
          <w:color w:val="993366"/>
        </w:rPr>
        <w:t>OPTIONAL</w:t>
      </w:r>
      <w:r>
        <w:t>,</w:t>
      </w:r>
    </w:p>
    <w:p w14:paraId="6C2999FA" w14:textId="77777777" w:rsidR="006F3964" w:rsidRDefault="00336CC3">
      <w:pPr>
        <w:pStyle w:val="PL"/>
        <w:rPr>
          <w:color w:val="808080"/>
        </w:rPr>
      </w:pPr>
      <w:r>
        <w:t xml:space="preserve">    </w:t>
      </w:r>
      <w:r>
        <w:rPr>
          <w:color w:val="808080"/>
        </w:rPr>
        <w:t>-- R1 25-11a: 4-bits subband CQI for NTN and unlicensed</w:t>
      </w:r>
    </w:p>
    <w:p w14:paraId="1304FB9E" w14:textId="77777777" w:rsidR="006F3964" w:rsidRDefault="00336CC3">
      <w:pPr>
        <w:pStyle w:val="PL"/>
      </w:pPr>
      <w:r>
        <w:t xml:space="preserve">    cqi-4-BitsSubbandNTN-SharedSpectrumChAccess-r17   </w:t>
      </w:r>
      <w:r>
        <w:rPr>
          <w:color w:val="993366"/>
        </w:rPr>
        <w:t>ENUMERATED</w:t>
      </w:r>
      <w:r>
        <w:t xml:space="preserve"> {supported}               </w:t>
      </w:r>
      <w:r>
        <w:rPr>
          <w:color w:val="993366"/>
        </w:rPr>
        <w:t>OPTIONAL</w:t>
      </w:r>
      <w:r>
        <w:t>,</w:t>
      </w:r>
    </w:p>
    <w:p w14:paraId="4135902D" w14:textId="77777777" w:rsidR="006F3964" w:rsidRDefault="00336CC3">
      <w:pPr>
        <w:pStyle w:val="PL"/>
        <w:rPr>
          <w:color w:val="808080"/>
        </w:rPr>
      </w:pPr>
      <w:r>
        <w:t xml:space="preserve">    </w:t>
      </w:r>
      <w:r>
        <w:rPr>
          <w:color w:val="808080"/>
        </w:rPr>
        <w:t>-- R1 25-16: HARQ-ACK with different priorities multiplexing on a PUCCH/PUSCH</w:t>
      </w:r>
    </w:p>
    <w:p w14:paraId="3EE8D588" w14:textId="77777777" w:rsidR="006F3964" w:rsidRDefault="00336CC3">
      <w:pPr>
        <w:pStyle w:val="PL"/>
      </w:pPr>
      <w:r>
        <w:t xml:space="preserve">    mux-HARQ-ACK-DiffPriorities-r17                   </w:t>
      </w:r>
      <w:r>
        <w:rPr>
          <w:color w:val="993366"/>
        </w:rPr>
        <w:t>ENUMERATED</w:t>
      </w:r>
      <w:r>
        <w:t xml:space="preserve"> {supported}               </w:t>
      </w:r>
      <w:r>
        <w:rPr>
          <w:color w:val="993366"/>
        </w:rPr>
        <w:t>OPTIONAL</w:t>
      </w:r>
      <w:r>
        <w:t>,</w:t>
      </w:r>
    </w:p>
    <w:p w14:paraId="05548B51" w14:textId="77777777" w:rsidR="006F3964" w:rsidRDefault="00336CC3">
      <w:pPr>
        <w:pStyle w:val="PL"/>
        <w:rPr>
          <w:color w:val="808080"/>
        </w:rPr>
      </w:pPr>
      <w:r>
        <w:t xml:space="preserve">    </w:t>
      </w:r>
      <w:r>
        <w:rPr>
          <w:color w:val="808080"/>
        </w:rPr>
        <w:t>-- R1 25-20a: Propagation delay compensation based on legacy TA procedure for NTN and unlicensed</w:t>
      </w:r>
    </w:p>
    <w:p w14:paraId="17714BCA" w14:textId="77777777" w:rsidR="006F3964" w:rsidRDefault="00336CC3">
      <w:pPr>
        <w:pStyle w:val="PL"/>
      </w:pPr>
      <w:r>
        <w:t xml:space="preserve">    ta-BasedPDC-NTN-SharedSpectrumChAccess-r17        </w:t>
      </w:r>
      <w:r>
        <w:rPr>
          <w:color w:val="993366"/>
        </w:rPr>
        <w:t>ENUMERATED</w:t>
      </w:r>
      <w:r>
        <w:t xml:space="preserve"> {supported}               </w:t>
      </w:r>
      <w:r>
        <w:rPr>
          <w:color w:val="993366"/>
        </w:rPr>
        <w:t>OPTIONAL</w:t>
      </w:r>
      <w:r>
        <w:t>,</w:t>
      </w:r>
    </w:p>
    <w:p w14:paraId="7075420C" w14:textId="77777777" w:rsidR="006F3964" w:rsidRDefault="00336CC3">
      <w:pPr>
        <w:pStyle w:val="PL"/>
        <w:rPr>
          <w:color w:val="808080"/>
        </w:rPr>
      </w:pPr>
      <w:r>
        <w:t xml:space="preserve">    </w:t>
      </w:r>
      <w:r>
        <w:rPr>
          <w:color w:val="808080"/>
        </w:rPr>
        <w:t>-- R1 33-2b: DCI-based enabling/disabling ACK/NACK-based feedback for dynamic scheduling for multicast</w:t>
      </w:r>
    </w:p>
    <w:p w14:paraId="5D73B301" w14:textId="77777777" w:rsidR="006F3964" w:rsidRDefault="00336CC3">
      <w:pPr>
        <w:pStyle w:val="PL"/>
      </w:pPr>
      <w:r>
        <w:t xml:space="preserve">    ack-NACK-FeedbackForMulticastWithDCI-Enabler-r17  </w:t>
      </w:r>
      <w:r>
        <w:rPr>
          <w:color w:val="993366"/>
        </w:rPr>
        <w:t>ENUMERATED</w:t>
      </w:r>
      <w:r>
        <w:t xml:space="preserve"> {supported}               </w:t>
      </w:r>
      <w:r>
        <w:rPr>
          <w:color w:val="993366"/>
        </w:rPr>
        <w:t>OPTIONAL</w:t>
      </w:r>
      <w:r>
        <w:t>,</w:t>
      </w:r>
    </w:p>
    <w:p w14:paraId="3AA715E4" w14:textId="77777777" w:rsidR="006F3964" w:rsidRDefault="00336CC3">
      <w:pPr>
        <w:pStyle w:val="PL"/>
        <w:rPr>
          <w:color w:val="808080"/>
        </w:rPr>
      </w:pPr>
      <w:r>
        <w:t xml:space="preserve">    </w:t>
      </w:r>
      <w:r>
        <w:rPr>
          <w:color w:val="808080"/>
        </w:rPr>
        <w:t>-- R1 33-2e: Multiple G-RNTIs for group-common PDSCHs</w:t>
      </w:r>
    </w:p>
    <w:p w14:paraId="36FF8E37" w14:textId="77777777" w:rsidR="006F3964" w:rsidRDefault="00336CC3">
      <w:pPr>
        <w:pStyle w:val="PL"/>
      </w:pPr>
      <w:r>
        <w:t xml:space="preserve">    maxNumberG-RNTI-r17                               </w:t>
      </w:r>
      <w:r>
        <w:rPr>
          <w:color w:val="993366"/>
        </w:rPr>
        <w:t>INTEGER</w:t>
      </w:r>
      <w:r>
        <w:t xml:space="preserve"> (2..8)                       </w:t>
      </w:r>
      <w:r>
        <w:rPr>
          <w:color w:val="993366"/>
        </w:rPr>
        <w:t>OPTIONAL</w:t>
      </w:r>
      <w:r>
        <w:t>,</w:t>
      </w:r>
    </w:p>
    <w:p w14:paraId="04FFAB47" w14:textId="77777777" w:rsidR="006F3964" w:rsidRDefault="00336CC3">
      <w:pPr>
        <w:pStyle w:val="PL"/>
        <w:rPr>
          <w:color w:val="808080"/>
        </w:rPr>
      </w:pPr>
      <w:r>
        <w:t xml:space="preserve">    </w:t>
      </w:r>
      <w:r>
        <w:rPr>
          <w:color w:val="808080"/>
        </w:rPr>
        <w:t>-- R1 33-2f: Dynamic multicast with DCI format 4_2</w:t>
      </w:r>
    </w:p>
    <w:p w14:paraId="5F5A675B" w14:textId="77777777" w:rsidR="006F3964" w:rsidRDefault="00336CC3">
      <w:pPr>
        <w:pStyle w:val="PL"/>
      </w:pPr>
      <w:r>
        <w:t xml:space="preserve">    dynamicMulticastDCI-Format4-2-r17                 </w:t>
      </w:r>
      <w:r>
        <w:rPr>
          <w:color w:val="993366"/>
        </w:rPr>
        <w:t>ENUMERATED</w:t>
      </w:r>
      <w:r>
        <w:t xml:space="preserve"> {supported}               </w:t>
      </w:r>
      <w:r>
        <w:rPr>
          <w:color w:val="993366"/>
        </w:rPr>
        <w:t>OPTIONAL</w:t>
      </w:r>
      <w:r>
        <w:t>,</w:t>
      </w:r>
    </w:p>
    <w:p w14:paraId="2A3C007A" w14:textId="77777777" w:rsidR="006F3964" w:rsidRDefault="00336CC3">
      <w:pPr>
        <w:pStyle w:val="PL"/>
        <w:rPr>
          <w:color w:val="808080"/>
        </w:rPr>
      </w:pPr>
      <w:r>
        <w:t xml:space="preserve">    </w:t>
      </w:r>
      <w:r>
        <w:rPr>
          <w:color w:val="808080"/>
        </w:rPr>
        <w:t>-- R1 33-2i: Supported maximal modulation order for multicast PDSCH</w:t>
      </w:r>
    </w:p>
    <w:p w14:paraId="5AEB09CE" w14:textId="77777777" w:rsidR="006F3964" w:rsidRDefault="00336CC3">
      <w:pPr>
        <w:pStyle w:val="PL"/>
      </w:pPr>
      <w:r>
        <w:t xml:space="preserve">    maxModulationOrderForMulticast-r17                </w:t>
      </w:r>
      <w:r>
        <w:rPr>
          <w:color w:val="993366"/>
        </w:rPr>
        <w:t>CHOICE</w:t>
      </w:r>
      <w:r>
        <w:t xml:space="preserve"> {</w:t>
      </w:r>
    </w:p>
    <w:p w14:paraId="05E41A9A" w14:textId="77777777" w:rsidR="006F3964" w:rsidRDefault="00336CC3">
      <w:pPr>
        <w:pStyle w:val="PL"/>
      </w:pPr>
      <w:r>
        <w:t xml:space="preserve">        fr1-r17                                           </w:t>
      </w:r>
      <w:r>
        <w:rPr>
          <w:color w:val="993366"/>
        </w:rPr>
        <w:t>ENUMERATED</w:t>
      </w:r>
      <w:r>
        <w:t xml:space="preserve"> {qam256, qam1024},</w:t>
      </w:r>
    </w:p>
    <w:p w14:paraId="1ADD359A" w14:textId="77777777" w:rsidR="006F3964" w:rsidRDefault="00336CC3">
      <w:pPr>
        <w:pStyle w:val="PL"/>
      </w:pPr>
      <w:r>
        <w:t xml:space="preserve">        fr2-r17                                           </w:t>
      </w:r>
      <w:r>
        <w:rPr>
          <w:color w:val="993366"/>
        </w:rPr>
        <w:t>ENUMERATED</w:t>
      </w:r>
      <w:r>
        <w:t xml:space="preserve"> {qam64, qam256}</w:t>
      </w:r>
    </w:p>
    <w:p w14:paraId="335E1C81" w14:textId="77777777" w:rsidR="006F3964" w:rsidRDefault="00336CC3">
      <w:pPr>
        <w:pStyle w:val="PL"/>
      </w:pPr>
      <w:r>
        <w:t xml:space="preserve">    }                                                                                                                          </w:t>
      </w:r>
      <w:r>
        <w:rPr>
          <w:color w:val="993366"/>
        </w:rPr>
        <w:t>OPTIONAL</w:t>
      </w:r>
      <w:r>
        <w:t>,</w:t>
      </w:r>
    </w:p>
    <w:p w14:paraId="3C78463F" w14:textId="77777777" w:rsidR="006F3964" w:rsidRDefault="00336CC3">
      <w:pPr>
        <w:pStyle w:val="PL"/>
        <w:rPr>
          <w:color w:val="808080"/>
        </w:rPr>
      </w:pPr>
      <w:r>
        <w:t xml:space="preserve">    </w:t>
      </w:r>
      <w:r>
        <w:rPr>
          <w:color w:val="808080"/>
        </w:rPr>
        <w:t>-- R1 33-3-1: Dynamic Slot-level repetition for group-common PDSCH for TN and licensed</w:t>
      </w:r>
    </w:p>
    <w:p w14:paraId="6D2BC05E" w14:textId="77777777" w:rsidR="006F3964" w:rsidRDefault="00336CC3">
      <w:pPr>
        <w:pStyle w:val="PL"/>
      </w:pPr>
      <w:r>
        <w:t xml:space="preserve">    dynamicSlotRepetitionMulticastTN-NonSharedSpectrumChAccess-r17  </w:t>
      </w:r>
      <w:r>
        <w:rPr>
          <w:color w:val="993366"/>
        </w:rPr>
        <w:t>ENUMERATED</w:t>
      </w:r>
      <w:r>
        <w:t xml:space="preserve"> {n8, n16}                                       </w:t>
      </w:r>
      <w:r>
        <w:rPr>
          <w:color w:val="993366"/>
        </w:rPr>
        <w:t>OPTIONAL</w:t>
      </w:r>
      <w:r>
        <w:t>,</w:t>
      </w:r>
    </w:p>
    <w:p w14:paraId="427FBC0D" w14:textId="77777777" w:rsidR="006F3964" w:rsidRDefault="00336CC3">
      <w:pPr>
        <w:pStyle w:val="PL"/>
        <w:rPr>
          <w:color w:val="808080"/>
        </w:rPr>
      </w:pPr>
      <w:r>
        <w:t xml:space="preserve">    </w:t>
      </w:r>
      <w:r>
        <w:rPr>
          <w:color w:val="808080"/>
        </w:rPr>
        <w:t>-- R1 33-3-1a: Dynamic Slot-level repetition for group-common PDSCH for NTN and unlicensed</w:t>
      </w:r>
    </w:p>
    <w:p w14:paraId="395E19C3" w14:textId="77777777" w:rsidR="006F3964" w:rsidRDefault="00336CC3">
      <w:pPr>
        <w:pStyle w:val="PL"/>
      </w:pPr>
      <w:r>
        <w:t xml:space="preserve">    dynamicSlotRepetitionMulticastNTN-SharedSpectrumChAccess-r17    </w:t>
      </w:r>
      <w:r>
        <w:rPr>
          <w:color w:val="993366"/>
        </w:rPr>
        <w:t>ENUMERATED</w:t>
      </w:r>
      <w:r>
        <w:t xml:space="preserve"> {n8, n16}                                       </w:t>
      </w:r>
      <w:r>
        <w:rPr>
          <w:color w:val="993366"/>
        </w:rPr>
        <w:t>OPTIONAL</w:t>
      </w:r>
      <w:r>
        <w:t>,</w:t>
      </w:r>
    </w:p>
    <w:p w14:paraId="6A0F1BEA" w14:textId="77777777" w:rsidR="006F3964" w:rsidRDefault="00336CC3">
      <w:pPr>
        <w:pStyle w:val="PL"/>
        <w:rPr>
          <w:color w:val="808080"/>
        </w:rPr>
      </w:pPr>
      <w:r>
        <w:t xml:space="preserve">    </w:t>
      </w:r>
      <w:r>
        <w:rPr>
          <w:color w:val="808080"/>
        </w:rPr>
        <w:t>-- R1 33-4-1: DCI-based enabling/disabling NACK-only based feedback for dynamic scheduling for multicast</w:t>
      </w:r>
    </w:p>
    <w:p w14:paraId="60AEC42F" w14:textId="77777777" w:rsidR="006F3964" w:rsidRDefault="00336CC3">
      <w:pPr>
        <w:pStyle w:val="PL"/>
      </w:pPr>
      <w:r>
        <w:t xml:space="preserve">    nack-OnlyFeedbackForMulticastWithDCI-Enabler-r17                </w:t>
      </w:r>
      <w:r>
        <w:rPr>
          <w:color w:val="993366"/>
        </w:rPr>
        <w:t>ENUMERATED</w:t>
      </w:r>
      <w:r>
        <w:t xml:space="preserve"> {supported}                                     </w:t>
      </w:r>
      <w:r>
        <w:rPr>
          <w:color w:val="993366"/>
        </w:rPr>
        <w:t>OPTIONAL</w:t>
      </w:r>
      <w:r>
        <w:t>,</w:t>
      </w:r>
    </w:p>
    <w:p w14:paraId="2BA939A9" w14:textId="77777777" w:rsidR="006F3964" w:rsidRDefault="00336CC3">
      <w:pPr>
        <w:pStyle w:val="PL"/>
        <w:rPr>
          <w:color w:val="808080"/>
        </w:rPr>
      </w:pPr>
      <w:r>
        <w:lastRenderedPageBreak/>
        <w:t xml:space="preserve">    </w:t>
      </w:r>
      <w:r>
        <w:rPr>
          <w:color w:val="808080"/>
        </w:rPr>
        <w:t>-- R1 33-5-1b: DCI-based enabling/disabling ACK/NACK-based feedback for dynamic scheduling for multicast</w:t>
      </w:r>
    </w:p>
    <w:p w14:paraId="1615C22B" w14:textId="77777777" w:rsidR="006F3964" w:rsidRDefault="00336CC3">
      <w:pPr>
        <w:pStyle w:val="PL"/>
      </w:pPr>
      <w:r>
        <w:t xml:space="preserve">    ack-NACK-FeedbackForSPS-MulticastWithDCI-Enabler-r17            </w:t>
      </w:r>
      <w:r>
        <w:rPr>
          <w:color w:val="993366"/>
        </w:rPr>
        <w:t>ENUMERATED</w:t>
      </w:r>
      <w:r>
        <w:t xml:space="preserve"> {supported}                                     </w:t>
      </w:r>
      <w:r>
        <w:rPr>
          <w:color w:val="993366"/>
        </w:rPr>
        <w:t>OPTIONAL</w:t>
      </w:r>
      <w:r>
        <w:t>,</w:t>
      </w:r>
    </w:p>
    <w:p w14:paraId="5BC6A0D2" w14:textId="77777777" w:rsidR="006F3964" w:rsidRDefault="00336CC3">
      <w:pPr>
        <w:pStyle w:val="PL"/>
        <w:rPr>
          <w:color w:val="808080"/>
        </w:rPr>
      </w:pPr>
      <w:r>
        <w:t xml:space="preserve">    </w:t>
      </w:r>
      <w:r>
        <w:rPr>
          <w:color w:val="808080"/>
        </w:rPr>
        <w:t>-- R1 33-5-1h: Multiple G-CS-RNTIs for SPS group-common PDSCHs</w:t>
      </w:r>
    </w:p>
    <w:p w14:paraId="6E1470C7" w14:textId="77777777" w:rsidR="006F3964" w:rsidRDefault="00336CC3">
      <w:pPr>
        <w:pStyle w:val="PL"/>
      </w:pPr>
      <w:r>
        <w:t xml:space="preserve">    maxNumberG-CS-RNTI-r17                                          </w:t>
      </w:r>
      <w:r>
        <w:rPr>
          <w:color w:val="993366"/>
        </w:rPr>
        <w:t>INTEGER</w:t>
      </w:r>
      <w:r>
        <w:t xml:space="preserve"> (2..8)                                             </w:t>
      </w:r>
      <w:r>
        <w:rPr>
          <w:color w:val="993366"/>
        </w:rPr>
        <w:t>OPTIONAL</w:t>
      </w:r>
      <w:r>
        <w:t>,</w:t>
      </w:r>
    </w:p>
    <w:p w14:paraId="21376FFD" w14:textId="77777777" w:rsidR="006F3964" w:rsidRDefault="00336CC3">
      <w:pPr>
        <w:pStyle w:val="PL"/>
        <w:rPr>
          <w:color w:val="808080"/>
        </w:rPr>
      </w:pPr>
      <w:r>
        <w:t xml:space="preserve">    </w:t>
      </w:r>
      <w:r>
        <w:rPr>
          <w:color w:val="808080"/>
        </w:rPr>
        <w:t>-- R1 33-10: Support group-common PDSCH RE-level rate matching for multicast</w:t>
      </w:r>
    </w:p>
    <w:p w14:paraId="66D013C0" w14:textId="77777777" w:rsidR="006F3964" w:rsidRDefault="00336CC3">
      <w:pPr>
        <w:pStyle w:val="PL"/>
      </w:pPr>
      <w:r>
        <w:t xml:space="preserve">    re-LevelRateMatchingForMulticast-r17                            </w:t>
      </w:r>
      <w:r>
        <w:rPr>
          <w:color w:val="993366"/>
        </w:rPr>
        <w:t>ENUMERATED</w:t>
      </w:r>
      <w:r>
        <w:t xml:space="preserve"> {supported}                                     </w:t>
      </w:r>
      <w:r>
        <w:rPr>
          <w:color w:val="993366"/>
        </w:rPr>
        <w:t>OPTIONAL</w:t>
      </w:r>
      <w:r>
        <w:t>,</w:t>
      </w:r>
    </w:p>
    <w:p w14:paraId="57929A98" w14:textId="77777777" w:rsidR="006F3964" w:rsidRDefault="00336CC3">
      <w:pPr>
        <w:pStyle w:val="PL"/>
        <w:rPr>
          <w:color w:val="808080"/>
        </w:rPr>
      </w:pPr>
      <w:r>
        <w:t xml:space="preserve">     </w:t>
      </w:r>
      <w:r>
        <w:rPr>
          <w:color w:val="808080"/>
        </w:rPr>
        <w:t>-- R1 36-1a: Support of 1024QAM for PDSCH with maximum 2 MIMO layers for FR1</w:t>
      </w:r>
    </w:p>
    <w:p w14:paraId="2E419E00" w14:textId="77777777" w:rsidR="006F3964" w:rsidRDefault="00336CC3">
      <w:pPr>
        <w:pStyle w:val="PL"/>
      </w:pPr>
      <w:r>
        <w:t xml:space="preserve">    pdsch-1024QAM-2MIMO-FR1-r17                                     </w:t>
      </w:r>
      <w:r>
        <w:rPr>
          <w:color w:val="993366"/>
        </w:rPr>
        <w:t>ENUMERATED</w:t>
      </w:r>
      <w:r>
        <w:t xml:space="preserve"> {supported}                                     </w:t>
      </w:r>
      <w:r>
        <w:rPr>
          <w:color w:val="993366"/>
        </w:rPr>
        <w:t>OPTIONAL</w:t>
      </w:r>
      <w:r>
        <w:t>,</w:t>
      </w:r>
    </w:p>
    <w:p w14:paraId="2657253E" w14:textId="77777777" w:rsidR="006F3964" w:rsidRDefault="00336CC3">
      <w:pPr>
        <w:pStyle w:val="PL"/>
        <w:rPr>
          <w:color w:val="808080"/>
        </w:rPr>
      </w:pPr>
      <w:r>
        <w:t xml:space="preserve">     </w:t>
      </w:r>
      <w:r>
        <w:rPr>
          <w:color w:val="808080"/>
        </w:rPr>
        <w:t>-- R4 14-3 PRS measurement without MG</w:t>
      </w:r>
    </w:p>
    <w:p w14:paraId="783C7AAF" w14:textId="77777777" w:rsidR="006F3964" w:rsidRDefault="00336CC3">
      <w:pPr>
        <w:pStyle w:val="PL"/>
      </w:pPr>
      <w:r>
        <w:t xml:space="preserve">    prs-MeasurementWithoutMG-r17                                    </w:t>
      </w:r>
      <w:r>
        <w:rPr>
          <w:color w:val="993366"/>
        </w:rPr>
        <w:t>ENUMERATED</w:t>
      </w:r>
      <w:r>
        <w:t xml:space="preserve"> {cpLength, quarterSymbol, halfSymbol, halfSlot} </w:t>
      </w:r>
      <w:r>
        <w:rPr>
          <w:color w:val="993366"/>
        </w:rPr>
        <w:t>OPTIONAL</w:t>
      </w:r>
      <w:r>
        <w:t>,</w:t>
      </w:r>
    </w:p>
    <w:p w14:paraId="433B907F" w14:textId="77777777" w:rsidR="006F3964" w:rsidRDefault="00336CC3">
      <w:pPr>
        <w:pStyle w:val="PL"/>
        <w:rPr>
          <w:color w:val="808080"/>
        </w:rPr>
      </w:pPr>
      <w:r>
        <w:t xml:space="preserve">    </w:t>
      </w:r>
      <w:r>
        <w:rPr>
          <w:color w:val="808080"/>
        </w:rPr>
        <w:t>-- R4 25-7: The number of target LEO satellites the UE can monitor per carrier</w:t>
      </w:r>
    </w:p>
    <w:p w14:paraId="5F233AF7" w14:textId="77777777" w:rsidR="006F3964" w:rsidRDefault="00336CC3">
      <w:pPr>
        <w:pStyle w:val="PL"/>
      </w:pPr>
      <w:r>
        <w:t xml:space="preserve">    maxNumber-LEO-SatellitesPerCarrier-r17                          </w:t>
      </w:r>
      <w:r>
        <w:rPr>
          <w:color w:val="993366"/>
        </w:rPr>
        <w:t>INTEGER</w:t>
      </w:r>
      <w:r>
        <w:t xml:space="preserve"> (3..4)                                             </w:t>
      </w:r>
      <w:r>
        <w:rPr>
          <w:color w:val="993366"/>
        </w:rPr>
        <w:t>OPTIONAL</w:t>
      </w:r>
      <w:r>
        <w:t>,</w:t>
      </w:r>
    </w:p>
    <w:p w14:paraId="659A05F9" w14:textId="77777777" w:rsidR="006F3964" w:rsidRDefault="00336CC3">
      <w:pPr>
        <w:pStyle w:val="PL"/>
        <w:rPr>
          <w:color w:val="808080"/>
        </w:rPr>
      </w:pPr>
      <w:r>
        <w:t xml:space="preserve">    </w:t>
      </w:r>
      <w:r>
        <w:rPr>
          <w:color w:val="808080"/>
        </w:rPr>
        <w:t>-- R1 27-3-3 DL PRS Processing Capability outside MG - buffering capability</w:t>
      </w:r>
    </w:p>
    <w:p w14:paraId="60E3FF0A" w14:textId="77777777" w:rsidR="006F3964" w:rsidRDefault="00336CC3">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5BC1DD1" w14:textId="77777777" w:rsidR="006F3964" w:rsidRDefault="00336CC3">
      <w:pPr>
        <w:pStyle w:val="PL"/>
        <w:rPr>
          <w:color w:val="808080"/>
        </w:rPr>
      </w:pPr>
      <w:r>
        <w:t xml:space="preserve">    </w:t>
      </w:r>
      <w:r>
        <w:rPr>
          <w:color w:val="808080"/>
        </w:rPr>
        <w:t>-- R1 27-15a: Positioning SRS transmission in RRC_INACTIVE state for initial UL BWP with semi-persistent SRS</w:t>
      </w:r>
    </w:p>
    <w:p w14:paraId="3CD0A614" w14:textId="77777777" w:rsidR="006F3964" w:rsidRDefault="00336CC3">
      <w:pPr>
        <w:pStyle w:val="PL"/>
      </w:pPr>
      <w:r>
        <w:t xml:space="preserve">    srs-SemiPersistent-PosResourcesRRC-Inactive-r17                 </w:t>
      </w:r>
      <w:r>
        <w:rPr>
          <w:color w:val="993366"/>
        </w:rPr>
        <w:t>SEQUENCE</w:t>
      </w:r>
      <w:r>
        <w:t xml:space="preserve"> {</w:t>
      </w:r>
    </w:p>
    <w:p w14:paraId="2B802E39" w14:textId="77777777" w:rsidR="006F3964" w:rsidRDefault="00336CC3">
      <w:pPr>
        <w:pStyle w:val="PL"/>
      </w:pPr>
      <w:r>
        <w:t xml:space="preserve">        maxNumOfSemiPersistentSRSposResources-r17                       </w:t>
      </w:r>
      <w:r>
        <w:rPr>
          <w:color w:val="993366"/>
        </w:rPr>
        <w:t>ENUMERATED</w:t>
      </w:r>
      <w:r>
        <w:t xml:space="preserve"> {n1, n2, n4, n8, n16, n32, n64},</w:t>
      </w:r>
    </w:p>
    <w:p w14:paraId="6F7A1C31" w14:textId="77777777" w:rsidR="006F3964" w:rsidRDefault="00336CC3">
      <w:pPr>
        <w:pStyle w:val="PL"/>
      </w:pPr>
      <w:r>
        <w:t xml:space="preserve">        maxNumOfSemiPersistentSRSposResourcesPerSlot-r17                </w:t>
      </w:r>
      <w:r>
        <w:rPr>
          <w:color w:val="993366"/>
        </w:rPr>
        <w:t>ENUMERATED</w:t>
      </w:r>
      <w:r>
        <w:t xml:space="preserve"> {n1, n2, n3, n4, n5, n6, n8, n10, n12, n14}</w:t>
      </w:r>
    </w:p>
    <w:p w14:paraId="3A987BB0" w14:textId="77777777" w:rsidR="006F3964" w:rsidRDefault="00336CC3">
      <w:pPr>
        <w:pStyle w:val="PL"/>
      </w:pPr>
      <w:r>
        <w:t xml:space="preserve">    }                                                                                                                          </w:t>
      </w:r>
      <w:r>
        <w:rPr>
          <w:color w:val="993366"/>
        </w:rPr>
        <w:t>OPTIONAL</w:t>
      </w:r>
      <w:r>
        <w:t>,</w:t>
      </w:r>
    </w:p>
    <w:p w14:paraId="06CDDA65" w14:textId="77777777" w:rsidR="006F3964" w:rsidRDefault="00336CC3">
      <w:pPr>
        <w:pStyle w:val="PL"/>
        <w:rPr>
          <w:color w:val="808080"/>
        </w:rPr>
      </w:pPr>
      <w:r>
        <w:t xml:space="preserve">    </w:t>
      </w:r>
      <w:r>
        <w:rPr>
          <w:color w:val="808080"/>
        </w:rPr>
        <w:t>-- R2: UE support of CBW for 120kHz SCS</w:t>
      </w:r>
    </w:p>
    <w:p w14:paraId="224004CC" w14:textId="77777777" w:rsidR="006F3964" w:rsidRDefault="00336CC3">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04D11E" w14:textId="77777777" w:rsidR="006F3964" w:rsidRDefault="00336CC3">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CD7188F" w14:textId="77777777" w:rsidR="006F3964" w:rsidRDefault="00336CC3">
      <w:pPr>
        <w:pStyle w:val="PL"/>
      </w:pPr>
      <w:r>
        <w:t xml:space="preserve">    ]],</w:t>
      </w:r>
    </w:p>
    <w:p w14:paraId="32D5E351" w14:textId="77777777" w:rsidR="006F3964" w:rsidRDefault="00336CC3">
      <w:pPr>
        <w:pStyle w:val="PL"/>
      </w:pPr>
      <w:r>
        <w:t xml:space="preserve">    [[</w:t>
      </w:r>
    </w:p>
    <w:p w14:paraId="527E6B33" w14:textId="77777777" w:rsidR="006F3964" w:rsidRDefault="00336CC3">
      <w:pPr>
        <w:pStyle w:val="PL"/>
        <w:rPr>
          <w:color w:val="808080"/>
        </w:rPr>
      </w:pPr>
      <w:r>
        <w:t xml:space="preserve">    </w:t>
      </w:r>
      <w:r>
        <w:rPr>
          <w:color w:val="808080"/>
        </w:rPr>
        <w:t>-- R1 30-4a: DM-RS bundling for PUSCH repetition type A</w:t>
      </w:r>
    </w:p>
    <w:p w14:paraId="56E35606" w14:textId="77777777" w:rsidR="006F3964" w:rsidRDefault="00336CC3">
      <w:pPr>
        <w:pStyle w:val="PL"/>
      </w:pPr>
      <w:r>
        <w:t xml:space="preserve">    dmrs-BundlingPUSCH-RepTypeA-r17                                 </w:t>
      </w:r>
      <w:r>
        <w:rPr>
          <w:color w:val="993366"/>
        </w:rPr>
        <w:t>ENUMERATED</w:t>
      </w:r>
      <w:r>
        <w:t xml:space="preserve"> {supported}                                     </w:t>
      </w:r>
      <w:r>
        <w:rPr>
          <w:color w:val="993366"/>
        </w:rPr>
        <w:t>OPTIONAL</w:t>
      </w:r>
      <w:r>
        <w:t>,</w:t>
      </w:r>
    </w:p>
    <w:p w14:paraId="6A67FD7E" w14:textId="77777777" w:rsidR="006F3964" w:rsidRDefault="00336CC3">
      <w:pPr>
        <w:pStyle w:val="PL"/>
        <w:rPr>
          <w:color w:val="808080"/>
        </w:rPr>
      </w:pPr>
      <w:r>
        <w:t xml:space="preserve">    </w:t>
      </w:r>
      <w:r>
        <w:rPr>
          <w:color w:val="808080"/>
        </w:rPr>
        <w:t>-- R1 30-4b: DM-RS bundling for PUSCH repetition type B</w:t>
      </w:r>
    </w:p>
    <w:p w14:paraId="3274B865" w14:textId="77777777" w:rsidR="006F3964" w:rsidRDefault="00336CC3">
      <w:pPr>
        <w:pStyle w:val="PL"/>
      </w:pPr>
      <w:r>
        <w:lastRenderedPageBreak/>
        <w:t xml:space="preserve">    dmrs-BundlingPUSCH-RepTypeB-r17                                 </w:t>
      </w:r>
      <w:r>
        <w:rPr>
          <w:color w:val="993366"/>
        </w:rPr>
        <w:t>ENUMERATED</w:t>
      </w:r>
      <w:r>
        <w:t xml:space="preserve"> {supported}                                     </w:t>
      </w:r>
      <w:r>
        <w:rPr>
          <w:color w:val="993366"/>
        </w:rPr>
        <w:t>OPTIONAL</w:t>
      </w:r>
      <w:r>
        <w:t>,</w:t>
      </w:r>
    </w:p>
    <w:p w14:paraId="42D2CA91" w14:textId="77777777" w:rsidR="006F3964" w:rsidRDefault="00336CC3">
      <w:pPr>
        <w:pStyle w:val="PL"/>
        <w:rPr>
          <w:color w:val="808080"/>
        </w:rPr>
      </w:pPr>
      <w:r>
        <w:t xml:space="preserve">    </w:t>
      </w:r>
      <w:r>
        <w:rPr>
          <w:color w:val="808080"/>
        </w:rPr>
        <w:t>-- R1 30-4c: DM-RS bundling for TB processing over multi-slot PUSCH</w:t>
      </w:r>
    </w:p>
    <w:p w14:paraId="2BB1E848" w14:textId="77777777" w:rsidR="006F3964" w:rsidRDefault="00336CC3">
      <w:pPr>
        <w:pStyle w:val="PL"/>
      </w:pPr>
      <w:r>
        <w:t xml:space="preserve">    dmrs-BundlingPUSCH-multiSlot-r17                                </w:t>
      </w:r>
      <w:r>
        <w:rPr>
          <w:color w:val="993366"/>
        </w:rPr>
        <w:t>ENUMERATED</w:t>
      </w:r>
      <w:r>
        <w:t xml:space="preserve"> {supported}                                     </w:t>
      </w:r>
      <w:r>
        <w:rPr>
          <w:color w:val="993366"/>
        </w:rPr>
        <w:t>OPTIONAL</w:t>
      </w:r>
      <w:r>
        <w:t>,</w:t>
      </w:r>
    </w:p>
    <w:p w14:paraId="6328D032" w14:textId="77777777" w:rsidR="006F3964" w:rsidRDefault="00336CC3">
      <w:pPr>
        <w:pStyle w:val="PL"/>
        <w:rPr>
          <w:color w:val="808080"/>
        </w:rPr>
      </w:pPr>
      <w:r>
        <w:t xml:space="preserve">    </w:t>
      </w:r>
      <w:r>
        <w:rPr>
          <w:color w:val="808080"/>
        </w:rPr>
        <w:t>-- R1 30-4d: DMRS bundling for PUCCH repetitions</w:t>
      </w:r>
    </w:p>
    <w:p w14:paraId="2FC7F74A" w14:textId="77777777" w:rsidR="006F3964" w:rsidRDefault="00336CC3">
      <w:pPr>
        <w:pStyle w:val="PL"/>
      </w:pPr>
      <w:r>
        <w:t xml:space="preserve">    dmrs-BundlingPUCCH-Rep-r17                                      </w:t>
      </w:r>
      <w:r>
        <w:rPr>
          <w:color w:val="993366"/>
        </w:rPr>
        <w:t>ENUMERATED</w:t>
      </w:r>
      <w:r>
        <w:t xml:space="preserve"> {supported}                                     </w:t>
      </w:r>
      <w:r>
        <w:rPr>
          <w:color w:val="993366"/>
        </w:rPr>
        <w:t>OPTIONAL</w:t>
      </w:r>
      <w:r>
        <w:t>,</w:t>
      </w:r>
    </w:p>
    <w:p w14:paraId="2566A5A8" w14:textId="77777777" w:rsidR="006F3964" w:rsidRDefault="00336CC3">
      <w:pPr>
        <w:pStyle w:val="PL"/>
        <w:rPr>
          <w:color w:val="808080"/>
        </w:rPr>
      </w:pPr>
      <w:r>
        <w:t xml:space="preserve">    </w:t>
      </w:r>
      <w:r>
        <w:rPr>
          <w:color w:val="808080"/>
        </w:rPr>
        <w:t>-- R1 30-4e: Enhanced inter-slot frequency hopping with inter-slot bundling for PUSCH</w:t>
      </w:r>
    </w:p>
    <w:p w14:paraId="6DEDD45A" w14:textId="77777777" w:rsidR="006F3964" w:rsidRDefault="00336CC3">
      <w:pPr>
        <w:pStyle w:val="PL"/>
      </w:pPr>
      <w:r>
        <w:t xml:space="preserve">    interSlotFreqHopInterSlotBundlingPUSCH-r17                      </w:t>
      </w:r>
      <w:r>
        <w:rPr>
          <w:color w:val="993366"/>
        </w:rPr>
        <w:t>ENUMERATED</w:t>
      </w:r>
      <w:r>
        <w:t xml:space="preserve"> {supported}                                     </w:t>
      </w:r>
      <w:r>
        <w:rPr>
          <w:color w:val="993366"/>
        </w:rPr>
        <w:t>OPTIONAL</w:t>
      </w:r>
      <w:r>
        <w:t>,</w:t>
      </w:r>
    </w:p>
    <w:p w14:paraId="57F874FC" w14:textId="77777777" w:rsidR="006F3964" w:rsidRDefault="00336CC3">
      <w:pPr>
        <w:pStyle w:val="PL"/>
        <w:rPr>
          <w:color w:val="808080"/>
        </w:rPr>
      </w:pPr>
      <w:r>
        <w:t xml:space="preserve">    </w:t>
      </w:r>
      <w:r>
        <w:rPr>
          <w:color w:val="808080"/>
        </w:rPr>
        <w:t>-- R1 30-4f: Enhanced inter-slot frequency hopping for PUCCH repetitions with DMRS bundling</w:t>
      </w:r>
    </w:p>
    <w:p w14:paraId="71ACBDC9" w14:textId="77777777" w:rsidR="006F3964" w:rsidRDefault="00336CC3">
      <w:pPr>
        <w:pStyle w:val="PL"/>
      </w:pPr>
      <w:r>
        <w:t xml:space="preserve">    interSlotFreqHopPUCCH-r17                                       </w:t>
      </w:r>
      <w:r>
        <w:rPr>
          <w:color w:val="993366"/>
        </w:rPr>
        <w:t>ENUMERATED</w:t>
      </w:r>
      <w:r>
        <w:t xml:space="preserve"> {supported}                                     </w:t>
      </w:r>
      <w:r>
        <w:rPr>
          <w:color w:val="993366"/>
        </w:rPr>
        <w:t>OPTIONAL</w:t>
      </w:r>
      <w:r>
        <w:t>,</w:t>
      </w:r>
    </w:p>
    <w:p w14:paraId="0AF9CAD9" w14:textId="77777777" w:rsidR="006F3964" w:rsidRDefault="00336CC3">
      <w:pPr>
        <w:pStyle w:val="PL"/>
        <w:rPr>
          <w:color w:val="808080"/>
        </w:rPr>
      </w:pPr>
      <w:r>
        <w:t xml:space="preserve">    </w:t>
      </w:r>
      <w:r>
        <w:rPr>
          <w:color w:val="808080"/>
        </w:rPr>
        <w:t>-- R1 30-4g: Restart DM-RS bundling</w:t>
      </w:r>
    </w:p>
    <w:p w14:paraId="2BE7A001" w14:textId="77777777" w:rsidR="006F3964" w:rsidRDefault="00336CC3">
      <w:pPr>
        <w:pStyle w:val="PL"/>
      </w:pPr>
      <w:r>
        <w:t xml:space="preserve">    dmrs-BundlingRestart-r17                                        </w:t>
      </w:r>
      <w:r>
        <w:rPr>
          <w:color w:val="993366"/>
        </w:rPr>
        <w:t>ENUMERATED</w:t>
      </w:r>
      <w:r>
        <w:t xml:space="preserve"> {supported}                                     </w:t>
      </w:r>
      <w:r>
        <w:rPr>
          <w:color w:val="993366"/>
        </w:rPr>
        <w:t>OPTIONAL</w:t>
      </w:r>
      <w:r>
        <w:t>,</w:t>
      </w:r>
    </w:p>
    <w:p w14:paraId="6FF2108A" w14:textId="77777777" w:rsidR="006F3964" w:rsidRDefault="00336CC3">
      <w:pPr>
        <w:pStyle w:val="PL"/>
        <w:rPr>
          <w:color w:val="808080"/>
        </w:rPr>
      </w:pPr>
      <w:r>
        <w:t xml:space="preserve">    </w:t>
      </w:r>
      <w:r>
        <w:rPr>
          <w:color w:val="808080"/>
        </w:rPr>
        <w:t>-- R1 30-4h: DM-RS bundling for non-back-to-back transmission</w:t>
      </w:r>
    </w:p>
    <w:p w14:paraId="34717798" w14:textId="77777777" w:rsidR="006F3964" w:rsidRDefault="00336CC3">
      <w:pPr>
        <w:pStyle w:val="PL"/>
      </w:pPr>
      <w:r>
        <w:t xml:space="preserve">    dmrs-BundlingNonBackToBackTX-r17                                </w:t>
      </w:r>
      <w:r>
        <w:rPr>
          <w:color w:val="993366"/>
        </w:rPr>
        <w:t>ENUMERATED</w:t>
      </w:r>
      <w:r>
        <w:t xml:space="preserve"> {supported}                                     </w:t>
      </w:r>
      <w:r>
        <w:rPr>
          <w:color w:val="993366"/>
        </w:rPr>
        <w:t>OPTIONAL</w:t>
      </w:r>
    </w:p>
    <w:p w14:paraId="0005C6A2" w14:textId="77777777" w:rsidR="006F3964" w:rsidRDefault="00336CC3">
      <w:pPr>
        <w:pStyle w:val="PL"/>
      </w:pPr>
      <w:r>
        <w:t xml:space="preserve">    ]],</w:t>
      </w:r>
    </w:p>
    <w:p w14:paraId="78A1E21B" w14:textId="77777777" w:rsidR="006F3964" w:rsidRDefault="00336CC3">
      <w:pPr>
        <w:pStyle w:val="PL"/>
      </w:pPr>
      <w:r>
        <w:t xml:space="preserve">    [[</w:t>
      </w:r>
    </w:p>
    <w:p w14:paraId="756C1AEC" w14:textId="77777777" w:rsidR="006F3964" w:rsidRDefault="00336CC3">
      <w:pPr>
        <w:pStyle w:val="PL"/>
        <w:rPr>
          <w:color w:val="808080"/>
        </w:rPr>
      </w:pPr>
      <w:r>
        <w:t xml:space="preserve">    </w:t>
      </w:r>
      <w:r>
        <w:rPr>
          <w:color w:val="808080"/>
        </w:rPr>
        <w:t>-- R1 33-5-1e: Dynamic Slot-level repetition for SPS group-common PDSCH for multicast</w:t>
      </w:r>
    </w:p>
    <w:p w14:paraId="4F51B3C3" w14:textId="77777777" w:rsidR="006F3964" w:rsidRDefault="00336CC3">
      <w:pPr>
        <w:pStyle w:val="PL"/>
      </w:pPr>
      <w:r>
        <w:t xml:space="preserve">    maxDynamicSlotRepetitionForSPS-Multicast-r17                    </w:t>
      </w:r>
      <w:r>
        <w:rPr>
          <w:color w:val="993366"/>
        </w:rPr>
        <w:t>ENUMERATED</w:t>
      </w:r>
      <w:r>
        <w:t xml:space="preserve"> {n8, n16}                                       </w:t>
      </w:r>
      <w:r>
        <w:rPr>
          <w:color w:val="993366"/>
        </w:rPr>
        <w:t>OPTIONAL</w:t>
      </w:r>
      <w:r>
        <w:t>,</w:t>
      </w:r>
    </w:p>
    <w:p w14:paraId="0C6A2C90" w14:textId="77777777" w:rsidR="006F3964" w:rsidRDefault="00336CC3">
      <w:pPr>
        <w:pStyle w:val="PL"/>
        <w:rPr>
          <w:color w:val="808080"/>
        </w:rPr>
      </w:pPr>
      <w:r>
        <w:t xml:space="preserve">    </w:t>
      </w:r>
      <w:r>
        <w:rPr>
          <w:color w:val="808080"/>
        </w:rPr>
        <w:t>-- R1 33-5-1g: DCI-based enabling/disabling NACK-only based feedback for SPS group-common PDSCH for multicast</w:t>
      </w:r>
    </w:p>
    <w:p w14:paraId="603C594B" w14:textId="77777777" w:rsidR="006F3964" w:rsidRDefault="00336CC3">
      <w:pPr>
        <w:pStyle w:val="PL"/>
      </w:pPr>
      <w:r>
        <w:t xml:space="preserve">    nack-OnlyFeedbackForSPS-MulticastWithDCI-Enabler-r17            </w:t>
      </w:r>
      <w:r>
        <w:rPr>
          <w:color w:val="993366"/>
        </w:rPr>
        <w:t>ENUMERATED</w:t>
      </w:r>
      <w:r>
        <w:t xml:space="preserve"> {supported}                                     </w:t>
      </w:r>
      <w:r>
        <w:rPr>
          <w:color w:val="993366"/>
        </w:rPr>
        <w:t>OPTIONAL</w:t>
      </w:r>
      <w:r>
        <w:t>,</w:t>
      </w:r>
    </w:p>
    <w:p w14:paraId="063A68F1" w14:textId="77777777" w:rsidR="006F3964" w:rsidRDefault="00336CC3">
      <w:pPr>
        <w:pStyle w:val="PL"/>
        <w:rPr>
          <w:color w:val="808080"/>
        </w:rPr>
      </w:pPr>
      <w:r>
        <w:t xml:space="preserve">    </w:t>
      </w:r>
      <w:r>
        <w:rPr>
          <w:color w:val="808080"/>
        </w:rPr>
        <w:t>-- R1 33-5-1i: Multicast SPS scheduling with DCI format 4_2</w:t>
      </w:r>
    </w:p>
    <w:p w14:paraId="09D89F19" w14:textId="77777777" w:rsidR="006F3964" w:rsidRDefault="00336CC3">
      <w:pPr>
        <w:pStyle w:val="PL"/>
      </w:pPr>
      <w:r>
        <w:t xml:space="preserve">    sps-MulticastDCI-Format4-2-r17                                  </w:t>
      </w:r>
      <w:r>
        <w:rPr>
          <w:color w:val="993366"/>
        </w:rPr>
        <w:t>ENUMERATED</w:t>
      </w:r>
      <w:r>
        <w:t xml:space="preserve"> {supported}                                     </w:t>
      </w:r>
      <w:r>
        <w:rPr>
          <w:color w:val="993366"/>
        </w:rPr>
        <w:t>OPTIONAL</w:t>
      </w:r>
      <w:r>
        <w:t>,</w:t>
      </w:r>
    </w:p>
    <w:p w14:paraId="565C48BD" w14:textId="77777777" w:rsidR="006F3964" w:rsidRDefault="00336CC3">
      <w:pPr>
        <w:pStyle w:val="PL"/>
        <w:rPr>
          <w:color w:val="808080"/>
        </w:rPr>
      </w:pPr>
      <w:r>
        <w:t xml:space="preserve">    </w:t>
      </w:r>
      <w:r>
        <w:rPr>
          <w:color w:val="808080"/>
        </w:rPr>
        <w:t>-- R1 33-5-2: Multiple SPS group-common PDSCH configuration on PCell</w:t>
      </w:r>
    </w:p>
    <w:p w14:paraId="2D5F5F84" w14:textId="77777777" w:rsidR="006F3964" w:rsidRDefault="00336CC3">
      <w:pPr>
        <w:pStyle w:val="PL"/>
      </w:pPr>
      <w:r>
        <w:t xml:space="preserve">    sps-MulticastMultiConfig-r17                                    </w:t>
      </w:r>
      <w:r>
        <w:rPr>
          <w:color w:val="993366"/>
        </w:rPr>
        <w:t>INTEGER</w:t>
      </w:r>
      <w:r>
        <w:t xml:space="preserve"> (1..8)                                             </w:t>
      </w:r>
      <w:r>
        <w:rPr>
          <w:color w:val="993366"/>
        </w:rPr>
        <w:t>OPTIONAL</w:t>
      </w:r>
      <w:r>
        <w:t>,</w:t>
      </w:r>
    </w:p>
    <w:p w14:paraId="3EE01129" w14:textId="77777777" w:rsidR="006F3964" w:rsidRDefault="00336CC3">
      <w:pPr>
        <w:pStyle w:val="PL"/>
        <w:rPr>
          <w:color w:val="808080"/>
        </w:rPr>
      </w:pPr>
      <w:r>
        <w:t xml:space="preserve">    </w:t>
      </w:r>
      <w:r>
        <w:rPr>
          <w:color w:val="808080"/>
        </w:rPr>
        <w:t>-- R1 33-6-1: DL priority indication for multicast in DCI</w:t>
      </w:r>
    </w:p>
    <w:p w14:paraId="34FF334D" w14:textId="77777777" w:rsidR="006F3964" w:rsidRDefault="00336CC3">
      <w:pPr>
        <w:pStyle w:val="PL"/>
      </w:pPr>
      <w:r>
        <w:t xml:space="preserve">    priorityIndicatorInDCI-Multicast-r17                            </w:t>
      </w:r>
      <w:r>
        <w:rPr>
          <w:color w:val="993366"/>
        </w:rPr>
        <w:t>ENUMERATED</w:t>
      </w:r>
      <w:r>
        <w:t xml:space="preserve"> {supported}                                     </w:t>
      </w:r>
      <w:r>
        <w:rPr>
          <w:color w:val="993366"/>
        </w:rPr>
        <w:t>OPTIONAL</w:t>
      </w:r>
      <w:r>
        <w:t>,</w:t>
      </w:r>
    </w:p>
    <w:p w14:paraId="3D5FEFE8" w14:textId="77777777" w:rsidR="006F3964" w:rsidRDefault="00336CC3">
      <w:pPr>
        <w:pStyle w:val="PL"/>
        <w:rPr>
          <w:color w:val="808080"/>
        </w:rPr>
      </w:pPr>
      <w:r>
        <w:t xml:space="preserve">    </w:t>
      </w:r>
      <w:r>
        <w:rPr>
          <w:color w:val="808080"/>
        </w:rPr>
        <w:t>-- R1 33-6-1a: DL priority configuration for SPS multicast</w:t>
      </w:r>
    </w:p>
    <w:p w14:paraId="24837671" w14:textId="77777777" w:rsidR="006F3964" w:rsidRDefault="00336CC3">
      <w:pPr>
        <w:pStyle w:val="PL"/>
      </w:pPr>
      <w:r>
        <w:t xml:space="preserve">    priorityIndicatorInDCI-SPS-Multicast-r17                        </w:t>
      </w:r>
      <w:r>
        <w:rPr>
          <w:color w:val="993366"/>
        </w:rPr>
        <w:t>ENUMERATED</w:t>
      </w:r>
      <w:r>
        <w:t xml:space="preserve"> {supported}                                     </w:t>
      </w:r>
      <w:r>
        <w:rPr>
          <w:color w:val="993366"/>
        </w:rPr>
        <w:t>OPTIONAL</w:t>
      </w:r>
      <w:r>
        <w:t>,</w:t>
      </w:r>
    </w:p>
    <w:p w14:paraId="62639AC0" w14:textId="77777777" w:rsidR="006F3964" w:rsidRDefault="00336CC3">
      <w:pPr>
        <w:pStyle w:val="PL"/>
        <w:rPr>
          <w:color w:val="808080"/>
        </w:rPr>
      </w:pPr>
      <w:r>
        <w:lastRenderedPageBreak/>
        <w:t xml:space="preserve">    </w:t>
      </w:r>
      <w:r>
        <w:rPr>
          <w:color w:val="808080"/>
        </w:rPr>
        <w:t>-- R1 33-6-2: Two HARQ-ACK codebooks simultaneously constructed for supporting HARQ-ACK codebooks with different priorities</w:t>
      </w:r>
    </w:p>
    <w:p w14:paraId="22349F74" w14:textId="77777777" w:rsidR="006F3964" w:rsidRDefault="00336CC3">
      <w:pPr>
        <w:pStyle w:val="PL"/>
        <w:rPr>
          <w:color w:val="808080"/>
        </w:rPr>
      </w:pPr>
      <w:r>
        <w:t xml:space="preserve">    </w:t>
      </w:r>
      <w:r>
        <w:rPr>
          <w:color w:val="808080"/>
        </w:rPr>
        <w:t>-- for unicast and multicast at a UE</w:t>
      </w:r>
    </w:p>
    <w:p w14:paraId="57D5E79A" w14:textId="77777777" w:rsidR="006F3964" w:rsidRDefault="00336CC3">
      <w:pPr>
        <w:pStyle w:val="PL"/>
      </w:pPr>
      <w:r>
        <w:t xml:space="preserve">    twoHARQ-ACK-CodebookForUnicastAndMulticast-r17                  </w:t>
      </w:r>
      <w:r>
        <w:rPr>
          <w:color w:val="993366"/>
        </w:rPr>
        <w:t>ENUMERATED</w:t>
      </w:r>
      <w:r>
        <w:t xml:space="preserve"> {supported}                                     </w:t>
      </w:r>
      <w:r>
        <w:rPr>
          <w:color w:val="993366"/>
        </w:rPr>
        <w:t>OPTIONAL</w:t>
      </w:r>
      <w:r>
        <w:t>,</w:t>
      </w:r>
    </w:p>
    <w:p w14:paraId="4422DD35" w14:textId="77777777" w:rsidR="006F3964" w:rsidRDefault="00336CC3">
      <w:pPr>
        <w:pStyle w:val="PL"/>
        <w:rPr>
          <w:color w:val="808080"/>
        </w:rPr>
      </w:pPr>
      <w:r>
        <w:t xml:space="preserve">    </w:t>
      </w:r>
      <w:r>
        <w:rPr>
          <w:color w:val="808080"/>
        </w:rPr>
        <w:t>-- R1 33-6-3: More than one PUCCH for HARQ-ACK transmission for multicast or for unicast and multicast within a slot</w:t>
      </w:r>
    </w:p>
    <w:p w14:paraId="088D0111" w14:textId="77777777" w:rsidR="006F3964" w:rsidRDefault="00336CC3">
      <w:pPr>
        <w:pStyle w:val="PL"/>
      </w:pPr>
      <w:r>
        <w:t xml:space="preserve">    multiPUCCH-HARQ-ACK-ForMulticastUnicast-r17                     </w:t>
      </w:r>
      <w:r>
        <w:rPr>
          <w:color w:val="993366"/>
        </w:rPr>
        <w:t>ENUMERATED</w:t>
      </w:r>
      <w:r>
        <w:t xml:space="preserve"> {supported}                                     </w:t>
      </w:r>
      <w:r>
        <w:rPr>
          <w:color w:val="993366"/>
        </w:rPr>
        <w:t>OPTIONAL</w:t>
      </w:r>
      <w:r>
        <w:t>,</w:t>
      </w:r>
    </w:p>
    <w:p w14:paraId="246E8F3E" w14:textId="77777777" w:rsidR="006F3964" w:rsidRDefault="00336CC3">
      <w:pPr>
        <w:pStyle w:val="PL"/>
        <w:rPr>
          <w:color w:val="808080"/>
        </w:rPr>
      </w:pPr>
      <w:r>
        <w:t xml:space="preserve">    </w:t>
      </w:r>
      <w:r>
        <w:rPr>
          <w:color w:val="808080"/>
        </w:rPr>
        <w:t>-- R1 33-9: Supporting unicast PDCCH to release SPS group-common PDSCH</w:t>
      </w:r>
    </w:p>
    <w:p w14:paraId="4079FB7D" w14:textId="77777777" w:rsidR="006F3964" w:rsidRDefault="00336CC3">
      <w:pPr>
        <w:pStyle w:val="PL"/>
      </w:pPr>
      <w:r>
        <w:t xml:space="preserve">    releaseSPS-MulticastWithCS-RNTI-r17                             </w:t>
      </w:r>
      <w:r>
        <w:rPr>
          <w:color w:val="993366"/>
        </w:rPr>
        <w:t>ENUMERATED</w:t>
      </w:r>
      <w:r>
        <w:t xml:space="preserve"> {supported}                                     </w:t>
      </w:r>
      <w:r>
        <w:rPr>
          <w:color w:val="993366"/>
        </w:rPr>
        <w:t>OPTIONAL</w:t>
      </w:r>
    </w:p>
    <w:p w14:paraId="22B1CC91" w14:textId="77777777" w:rsidR="006F3964" w:rsidRDefault="00336CC3">
      <w:pPr>
        <w:pStyle w:val="PL"/>
      </w:pPr>
      <w:r>
        <w:t xml:space="preserve">    ]]</w:t>
      </w:r>
    </w:p>
    <w:p w14:paraId="1A01AE92" w14:textId="77777777" w:rsidR="006F3964" w:rsidRDefault="00336CC3">
      <w:pPr>
        <w:pStyle w:val="PL"/>
      </w:pPr>
      <w:r>
        <w:t>}</w:t>
      </w:r>
    </w:p>
    <w:p w14:paraId="4D92CCFD" w14:textId="77777777" w:rsidR="006F3964" w:rsidRDefault="006F3964">
      <w:pPr>
        <w:pStyle w:val="PL"/>
      </w:pPr>
    </w:p>
    <w:p w14:paraId="13CED75C" w14:textId="77777777" w:rsidR="006F3964" w:rsidRDefault="00336CC3">
      <w:pPr>
        <w:pStyle w:val="PL"/>
      </w:pPr>
      <w:r>
        <w:t xml:space="preserve">BandNR-v16c0 ::=                                                </w:t>
      </w:r>
      <w:r>
        <w:rPr>
          <w:color w:val="993366"/>
        </w:rPr>
        <w:t>SEQUENCE</w:t>
      </w:r>
      <w:r>
        <w:t xml:space="preserve"> {</w:t>
      </w:r>
    </w:p>
    <w:p w14:paraId="0128A8E9" w14:textId="77777777" w:rsidR="006F3964" w:rsidRDefault="00336CC3">
      <w:pPr>
        <w:pStyle w:val="PL"/>
      </w:pPr>
      <w:r>
        <w:t xml:space="preserve">    pusch-RepetitionTypeA-v16c0                                     </w:t>
      </w:r>
      <w:r>
        <w:rPr>
          <w:color w:val="993366"/>
        </w:rPr>
        <w:t>ENUMERATED</w:t>
      </w:r>
      <w:r>
        <w:t xml:space="preserve"> {supported}                                     </w:t>
      </w:r>
      <w:r>
        <w:rPr>
          <w:color w:val="993366"/>
        </w:rPr>
        <w:t>OPTIONAL</w:t>
      </w:r>
      <w:r>
        <w:t>,</w:t>
      </w:r>
    </w:p>
    <w:p w14:paraId="0FE4A6DF" w14:textId="77777777" w:rsidR="006F3964" w:rsidRDefault="00336CC3">
      <w:pPr>
        <w:pStyle w:val="PL"/>
      </w:pPr>
      <w:r>
        <w:t xml:space="preserve">    ...</w:t>
      </w:r>
    </w:p>
    <w:p w14:paraId="51E283A4" w14:textId="77777777" w:rsidR="006F3964" w:rsidRDefault="00336CC3">
      <w:pPr>
        <w:pStyle w:val="PL"/>
      </w:pPr>
      <w:r>
        <w:t>}</w:t>
      </w:r>
    </w:p>
    <w:p w14:paraId="79E10C9E" w14:textId="77777777" w:rsidR="006F3964" w:rsidRDefault="006F3964">
      <w:pPr>
        <w:pStyle w:val="PL"/>
      </w:pPr>
    </w:p>
    <w:p w14:paraId="49AE106B" w14:textId="77777777" w:rsidR="006F3964" w:rsidRDefault="00336CC3">
      <w:pPr>
        <w:pStyle w:val="PL"/>
        <w:rPr>
          <w:color w:val="808080"/>
        </w:rPr>
      </w:pPr>
      <w:r>
        <w:rPr>
          <w:color w:val="808080"/>
        </w:rPr>
        <w:t>-- TAG-RF-PARAMETERS-STOP</w:t>
      </w:r>
    </w:p>
    <w:p w14:paraId="35B8BF00" w14:textId="77777777" w:rsidR="006F3964" w:rsidRDefault="00336CC3">
      <w:pPr>
        <w:pStyle w:val="PL"/>
        <w:rPr>
          <w:color w:val="808080"/>
        </w:rPr>
      </w:pPr>
      <w:r>
        <w:rPr>
          <w:color w:val="808080"/>
        </w:rPr>
        <w:t>-- ASN1STOP</w:t>
      </w:r>
    </w:p>
    <w:p w14:paraId="0B842C9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F4C4A69" w14:textId="77777777">
        <w:tc>
          <w:tcPr>
            <w:tcW w:w="14173" w:type="dxa"/>
            <w:tcBorders>
              <w:top w:val="single" w:sz="4" w:space="0" w:color="auto"/>
              <w:left w:val="single" w:sz="4" w:space="0" w:color="auto"/>
              <w:bottom w:val="single" w:sz="4" w:space="0" w:color="auto"/>
              <w:right w:val="single" w:sz="4" w:space="0" w:color="auto"/>
            </w:tcBorders>
          </w:tcPr>
          <w:p w14:paraId="68AF11D7" w14:textId="77777777" w:rsidR="006F3964" w:rsidRDefault="00336CC3">
            <w:pPr>
              <w:pStyle w:val="TAH"/>
              <w:rPr>
                <w:szCs w:val="22"/>
                <w:lang w:eastAsia="sv-SE"/>
              </w:rPr>
            </w:pPr>
            <w:r>
              <w:rPr>
                <w:i/>
                <w:szCs w:val="22"/>
                <w:lang w:eastAsia="sv-SE"/>
              </w:rPr>
              <w:lastRenderedPageBreak/>
              <w:t xml:space="preserve">RF-Parameters </w:t>
            </w:r>
            <w:r>
              <w:rPr>
                <w:szCs w:val="22"/>
                <w:lang w:eastAsia="sv-SE"/>
              </w:rPr>
              <w:t>field descriptions</w:t>
            </w:r>
          </w:p>
        </w:tc>
      </w:tr>
      <w:tr w:rsidR="006F3964" w14:paraId="35E9755A" w14:textId="77777777">
        <w:tc>
          <w:tcPr>
            <w:tcW w:w="14173" w:type="dxa"/>
            <w:tcBorders>
              <w:top w:val="single" w:sz="4" w:space="0" w:color="auto"/>
              <w:left w:val="single" w:sz="4" w:space="0" w:color="auto"/>
              <w:bottom w:val="single" w:sz="4" w:space="0" w:color="auto"/>
              <w:right w:val="single" w:sz="4" w:space="0" w:color="auto"/>
            </w:tcBorders>
          </w:tcPr>
          <w:p w14:paraId="4CCF67CC" w14:textId="77777777" w:rsidR="006F3964" w:rsidRDefault="00336CC3">
            <w:pPr>
              <w:pStyle w:val="TAL"/>
              <w:rPr>
                <w:szCs w:val="22"/>
                <w:lang w:eastAsia="sv-SE"/>
              </w:rPr>
            </w:pPr>
            <w:r>
              <w:rPr>
                <w:b/>
                <w:i/>
                <w:szCs w:val="22"/>
                <w:lang w:eastAsia="sv-SE"/>
              </w:rPr>
              <w:t>appliedFreqBandListFilter</w:t>
            </w:r>
          </w:p>
          <w:p w14:paraId="4BCDEC27" w14:textId="77777777" w:rsidR="006F3964" w:rsidRDefault="00336CC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F3964" w14:paraId="488AA583" w14:textId="77777777">
        <w:tc>
          <w:tcPr>
            <w:tcW w:w="14173" w:type="dxa"/>
            <w:tcBorders>
              <w:top w:val="single" w:sz="4" w:space="0" w:color="auto"/>
              <w:left w:val="single" w:sz="4" w:space="0" w:color="auto"/>
              <w:bottom w:val="single" w:sz="4" w:space="0" w:color="auto"/>
              <w:right w:val="single" w:sz="4" w:space="0" w:color="auto"/>
            </w:tcBorders>
          </w:tcPr>
          <w:p w14:paraId="5847C7B9" w14:textId="77777777" w:rsidR="006F3964" w:rsidRDefault="00336CC3">
            <w:pPr>
              <w:pStyle w:val="TAL"/>
              <w:rPr>
                <w:szCs w:val="22"/>
                <w:lang w:eastAsia="sv-SE"/>
              </w:rPr>
            </w:pPr>
            <w:r>
              <w:rPr>
                <w:b/>
                <w:i/>
                <w:szCs w:val="22"/>
                <w:lang w:eastAsia="sv-SE"/>
              </w:rPr>
              <w:t>supportedBandCombinationList</w:t>
            </w:r>
          </w:p>
          <w:p w14:paraId="54C5EFBA" w14:textId="77777777" w:rsidR="006F3964" w:rsidRDefault="00336CC3">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F3964" w14:paraId="75FBF593" w14:textId="77777777">
        <w:tc>
          <w:tcPr>
            <w:tcW w:w="14173" w:type="dxa"/>
            <w:tcBorders>
              <w:top w:val="single" w:sz="4" w:space="0" w:color="auto"/>
              <w:left w:val="single" w:sz="4" w:space="0" w:color="auto"/>
              <w:bottom w:val="single" w:sz="4" w:space="0" w:color="auto"/>
              <w:right w:val="single" w:sz="4" w:space="0" w:color="auto"/>
            </w:tcBorders>
          </w:tcPr>
          <w:p w14:paraId="09FC5E7F" w14:textId="77777777" w:rsidR="006F3964" w:rsidRDefault="00336CC3">
            <w:pPr>
              <w:pStyle w:val="TAL"/>
              <w:rPr>
                <w:b/>
                <w:bCs/>
                <w:i/>
                <w:iCs/>
              </w:rPr>
            </w:pPr>
            <w:r>
              <w:rPr>
                <w:b/>
                <w:bCs/>
                <w:i/>
                <w:iCs/>
              </w:rPr>
              <w:t>supportedBandCombinationListSidelinkEUTRA-NR</w:t>
            </w:r>
          </w:p>
          <w:p w14:paraId="31C1E1B0" w14:textId="77777777" w:rsidR="006F3964" w:rsidRDefault="00336CC3">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F3964" w14:paraId="022A41FD" w14:textId="77777777">
        <w:tc>
          <w:tcPr>
            <w:tcW w:w="14173" w:type="dxa"/>
            <w:tcBorders>
              <w:top w:val="single" w:sz="4" w:space="0" w:color="auto"/>
              <w:left w:val="single" w:sz="4" w:space="0" w:color="auto"/>
              <w:bottom w:val="single" w:sz="4" w:space="0" w:color="auto"/>
              <w:right w:val="single" w:sz="4" w:space="0" w:color="auto"/>
            </w:tcBorders>
          </w:tcPr>
          <w:p w14:paraId="5E090408" w14:textId="77777777" w:rsidR="006F3964" w:rsidRDefault="00336CC3">
            <w:pPr>
              <w:pStyle w:val="TAL"/>
              <w:rPr>
                <w:b/>
                <w:bCs/>
                <w:i/>
                <w:iCs/>
              </w:rPr>
            </w:pPr>
            <w:r>
              <w:rPr>
                <w:b/>
                <w:bCs/>
                <w:i/>
                <w:iCs/>
              </w:rPr>
              <w:t>supportedBandCombinationListSL-NonRelayDiscovery</w:t>
            </w:r>
          </w:p>
          <w:p w14:paraId="1AEC9C06" w14:textId="77777777" w:rsidR="006F3964" w:rsidRDefault="00336CC3">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6F3964" w14:paraId="0F4894F4" w14:textId="77777777">
        <w:tc>
          <w:tcPr>
            <w:tcW w:w="14173" w:type="dxa"/>
            <w:tcBorders>
              <w:top w:val="single" w:sz="4" w:space="0" w:color="auto"/>
              <w:left w:val="single" w:sz="4" w:space="0" w:color="auto"/>
              <w:bottom w:val="single" w:sz="4" w:space="0" w:color="auto"/>
              <w:right w:val="single" w:sz="4" w:space="0" w:color="auto"/>
            </w:tcBorders>
          </w:tcPr>
          <w:p w14:paraId="2A32360B" w14:textId="77777777" w:rsidR="006F3964" w:rsidRDefault="00336CC3">
            <w:pPr>
              <w:pStyle w:val="TAL"/>
              <w:rPr>
                <w:b/>
                <w:bCs/>
                <w:i/>
                <w:iCs/>
              </w:rPr>
            </w:pPr>
            <w:r>
              <w:rPr>
                <w:b/>
                <w:bCs/>
                <w:i/>
                <w:iCs/>
              </w:rPr>
              <w:t>supportedBandCombinationListSL-RelayDiscovery</w:t>
            </w:r>
          </w:p>
          <w:p w14:paraId="63500123" w14:textId="77777777" w:rsidR="006F3964" w:rsidRDefault="00336CC3">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6F3964" w14:paraId="305FBC56" w14:textId="77777777">
        <w:tc>
          <w:tcPr>
            <w:tcW w:w="14173" w:type="dxa"/>
            <w:tcBorders>
              <w:top w:val="single" w:sz="4" w:space="0" w:color="auto"/>
              <w:left w:val="single" w:sz="4" w:space="0" w:color="auto"/>
              <w:bottom w:val="single" w:sz="4" w:space="0" w:color="auto"/>
              <w:right w:val="single" w:sz="4" w:space="0" w:color="auto"/>
            </w:tcBorders>
          </w:tcPr>
          <w:p w14:paraId="6E870411" w14:textId="77777777" w:rsidR="006F3964" w:rsidRDefault="00336CC3">
            <w:pPr>
              <w:pStyle w:val="TAL"/>
              <w:rPr>
                <w:b/>
                <w:i/>
                <w:szCs w:val="22"/>
                <w:lang w:eastAsia="sv-SE"/>
              </w:rPr>
            </w:pPr>
            <w:r>
              <w:rPr>
                <w:b/>
                <w:i/>
                <w:szCs w:val="22"/>
                <w:lang w:eastAsia="sv-SE"/>
              </w:rPr>
              <w:t>supportedBandCombinationList-UplinkTxSwitch</w:t>
            </w:r>
          </w:p>
          <w:p w14:paraId="4CB3FF8E" w14:textId="77777777" w:rsidR="006F3964" w:rsidRDefault="00336CC3">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6F3964" w14:paraId="372663D5" w14:textId="77777777">
        <w:tc>
          <w:tcPr>
            <w:tcW w:w="14173" w:type="dxa"/>
            <w:tcBorders>
              <w:top w:val="single" w:sz="4" w:space="0" w:color="auto"/>
              <w:left w:val="single" w:sz="4" w:space="0" w:color="auto"/>
              <w:bottom w:val="single" w:sz="4" w:space="0" w:color="auto"/>
              <w:right w:val="single" w:sz="4" w:space="0" w:color="auto"/>
            </w:tcBorders>
          </w:tcPr>
          <w:p w14:paraId="63C8E93C" w14:textId="77777777" w:rsidR="006F3964" w:rsidRDefault="00336CC3">
            <w:pPr>
              <w:pStyle w:val="TAL"/>
              <w:rPr>
                <w:b/>
                <w:i/>
                <w:szCs w:val="22"/>
                <w:lang w:eastAsia="sv-SE"/>
              </w:rPr>
            </w:pPr>
            <w:r>
              <w:rPr>
                <w:b/>
                <w:i/>
                <w:szCs w:val="22"/>
                <w:lang w:eastAsia="sv-SE"/>
              </w:rPr>
              <w:t>supportedBandListNR</w:t>
            </w:r>
          </w:p>
          <w:p w14:paraId="2DA89344" w14:textId="77777777" w:rsidR="006F3964" w:rsidRDefault="00336CC3">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56D0AAD5" w14:textId="77777777" w:rsidR="006F3964" w:rsidRDefault="006F3964"/>
    <w:p w14:paraId="1E36A006" w14:textId="77777777" w:rsidR="006F3964" w:rsidRDefault="00336CC3">
      <w:pPr>
        <w:pStyle w:val="Heading4"/>
      </w:pPr>
      <w:bookmarkStart w:id="3172" w:name="_Toc146781583"/>
      <w:bookmarkStart w:id="3173" w:name="_Toc60777476"/>
      <w:r>
        <w:t>–</w:t>
      </w:r>
      <w:r>
        <w:tab/>
      </w:r>
      <w:r>
        <w:rPr>
          <w:i/>
        </w:rPr>
        <w:t>RF-ParametersMRDC</w:t>
      </w:r>
      <w:bookmarkEnd w:id="3172"/>
      <w:bookmarkEnd w:id="3173"/>
    </w:p>
    <w:p w14:paraId="30A5B636" w14:textId="77777777" w:rsidR="006F3964" w:rsidRDefault="00336CC3">
      <w:r>
        <w:t xml:space="preserve">The IE </w:t>
      </w:r>
      <w:r>
        <w:rPr>
          <w:i/>
        </w:rPr>
        <w:t>RF-ParametersMRDC</w:t>
      </w:r>
      <w:r>
        <w:t xml:space="preserve"> is used to convey RF related capabilities for MR-DC.</w:t>
      </w:r>
    </w:p>
    <w:p w14:paraId="604BF9A7" w14:textId="77777777" w:rsidR="006F3964" w:rsidRDefault="00336CC3">
      <w:pPr>
        <w:pStyle w:val="TH"/>
      </w:pPr>
      <w:r>
        <w:rPr>
          <w:i/>
        </w:rPr>
        <w:t>RF-ParametersMRDC</w:t>
      </w:r>
      <w:r>
        <w:t xml:space="preserve"> information element</w:t>
      </w:r>
    </w:p>
    <w:p w14:paraId="5DB552CF" w14:textId="77777777" w:rsidR="006F3964" w:rsidRDefault="00336CC3">
      <w:pPr>
        <w:pStyle w:val="PL"/>
        <w:rPr>
          <w:color w:val="808080"/>
        </w:rPr>
      </w:pPr>
      <w:r>
        <w:rPr>
          <w:color w:val="808080"/>
        </w:rPr>
        <w:t>-- ASN1START</w:t>
      </w:r>
    </w:p>
    <w:p w14:paraId="1036B28F" w14:textId="77777777" w:rsidR="006F3964" w:rsidRDefault="00336CC3">
      <w:pPr>
        <w:pStyle w:val="PL"/>
        <w:rPr>
          <w:color w:val="808080"/>
        </w:rPr>
      </w:pPr>
      <w:r>
        <w:rPr>
          <w:color w:val="808080"/>
        </w:rPr>
        <w:t>-- TAG-RF-PARAMETERSMRDC-START</w:t>
      </w:r>
    </w:p>
    <w:p w14:paraId="1D6CC5E2" w14:textId="77777777" w:rsidR="006F3964" w:rsidRDefault="006F3964">
      <w:pPr>
        <w:pStyle w:val="PL"/>
      </w:pPr>
    </w:p>
    <w:p w14:paraId="70F02FD6" w14:textId="77777777" w:rsidR="006F3964" w:rsidRDefault="00336CC3">
      <w:pPr>
        <w:pStyle w:val="PL"/>
      </w:pPr>
      <w:r>
        <w:t xml:space="preserve">RF-ParametersMRDC ::=                   </w:t>
      </w:r>
      <w:r>
        <w:rPr>
          <w:color w:val="993366"/>
        </w:rPr>
        <w:t>SEQUENCE</w:t>
      </w:r>
      <w:r>
        <w:t xml:space="preserve"> {</w:t>
      </w:r>
    </w:p>
    <w:p w14:paraId="4968228C" w14:textId="77777777" w:rsidR="006F3964" w:rsidRDefault="00336CC3">
      <w:pPr>
        <w:pStyle w:val="PL"/>
      </w:pPr>
      <w:r>
        <w:t xml:space="preserve">    supportedBandCombinationList            BandCombinationList                             </w:t>
      </w:r>
      <w:r>
        <w:rPr>
          <w:color w:val="993366"/>
        </w:rPr>
        <w:t>OPTIONAL</w:t>
      </w:r>
      <w:r>
        <w:t>,</w:t>
      </w:r>
    </w:p>
    <w:p w14:paraId="3B022DCD" w14:textId="77777777" w:rsidR="006F3964" w:rsidRDefault="00336CC3">
      <w:pPr>
        <w:pStyle w:val="PL"/>
      </w:pPr>
      <w:r>
        <w:t xml:space="preserve">    appliedFreqBandListFilter               FreqBandList                                    </w:t>
      </w:r>
      <w:r>
        <w:rPr>
          <w:color w:val="993366"/>
        </w:rPr>
        <w:t>OPTIONAL</w:t>
      </w:r>
      <w:r>
        <w:t>,</w:t>
      </w:r>
    </w:p>
    <w:p w14:paraId="5DA3DC40" w14:textId="77777777" w:rsidR="006F3964" w:rsidRDefault="00336CC3">
      <w:pPr>
        <w:pStyle w:val="PL"/>
      </w:pPr>
      <w:r>
        <w:lastRenderedPageBreak/>
        <w:t xml:space="preserve">    ...,</w:t>
      </w:r>
    </w:p>
    <w:p w14:paraId="724567BA" w14:textId="77777777" w:rsidR="006F3964" w:rsidRDefault="00336CC3">
      <w:pPr>
        <w:pStyle w:val="PL"/>
      </w:pPr>
      <w:r>
        <w:t xml:space="preserve">    [[</w:t>
      </w:r>
    </w:p>
    <w:p w14:paraId="6BA93AA9" w14:textId="77777777" w:rsidR="006F3964" w:rsidRDefault="00336CC3">
      <w:pPr>
        <w:pStyle w:val="PL"/>
      </w:pPr>
      <w:r>
        <w:t xml:space="preserve">    srs-SwitchingTimeRequested              </w:t>
      </w:r>
      <w:r>
        <w:rPr>
          <w:color w:val="993366"/>
        </w:rPr>
        <w:t>ENUMERATED</w:t>
      </w:r>
      <w:r>
        <w:t xml:space="preserve"> {true}                               </w:t>
      </w:r>
      <w:r>
        <w:rPr>
          <w:color w:val="993366"/>
        </w:rPr>
        <w:t>OPTIONAL</w:t>
      </w:r>
      <w:r>
        <w:t>,</w:t>
      </w:r>
    </w:p>
    <w:p w14:paraId="563C5B68" w14:textId="77777777" w:rsidR="006F3964" w:rsidRDefault="00336CC3">
      <w:pPr>
        <w:pStyle w:val="PL"/>
      </w:pPr>
      <w:r>
        <w:t xml:space="preserve">    supportedBandCombinationList-v1540      BandCombinationList-v1540                       </w:t>
      </w:r>
      <w:r>
        <w:rPr>
          <w:color w:val="993366"/>
        </w:rPr>
        <w:t>OPTIONAL</w:t>
      </w:r>
    </w:p>
    <w:p w14:paraId="648B81EA" w14:textId="77777777" w:rsidR="006F3964" w:rsidRDefault="00336CC3">
      <w:pPr>
        <w:pStyle w:val="PL"/>
      </w:pPr>
      <w:r>
        <w:t xml:space="preserve">    ]],</w:t>
      </w:r>
    </w:p>
    <w:p w14:paraId="5703E5BE" w14:textId="77777777" w:rsidR="006F3964" w:rsidRDefault="00336CC3">
      <w:pPr>
        <w:pStyle w:val="PL"/>
      </w:pPr>
      <w:r>
        <w:t xml:space="preserve">    [[</w:t>
      </w:r>
    </w:p>
    <w:p w14:paraId="4B918DE7" w14:textId="77777777" w:rsidR="006F3964" w:rsidRDefault="00336CC3">
      <w:pPr>
        <w:pStyle w:val="PL"/>
      </w:pPr>
      <w:r>
        <w:t xml:space="preserve">    supportedBandCombinationList-v1550      BandCombinationList-v1550                       </w:t>
      </w:r>
      <w:r>
        <w:rPr>
          <w:color w:val="993366"/>
        </w:rPr>
        <w:t>OPTIONAL</w:t>
      </w:r>
    </w:p>
    <w:p w14:paraId="29FDB5A1" w14:textId="77777777" w:rsidR="006F3964" w:rsidRDefault="00336CC3">
      <w:pPr>
        <w:pStyle w:val="PL"/>
      </w:pPr>
      <w:r>
        <w:t xml:space="preserve">    ]],</w:t>
      </w:r>
    </w:p>
    <w:p w14:paraId="052DABBF" w14:textId="77777777" w:rsidR="006F3964" w:rsidRDefault="00336CC3">
      <w:pPr>
        <w:pStyle w:val="PL"/>
      </w:pPr>
      <w:r>
        <w:t xml:space="preserve">    [[</w:t>
      </w:r>
    </w:p>
    <w:p w14:paraId="44227216" w14:textId="77777777" w:rsidR="006F3964" w:rsidRDefault="00336CC3">
      <w:pPr>
        <w:pStyle w:val="PL"/>
      </w:pPr>
      <w:r>
        <w:t xml:space="preserve">    supportedBandCombinationList-v1560      BandCombinationList-v1560                       </w:t>
      </w:r>
      <w:r>
        <w:rPr>
          <w:color w:val="993366"/>
        </w:rPr>
        <w:t>OPTIONAL</w:t>
      </w:r>
      <w:r>
        <w:t>,</w:t>
      </w:r>
    </w:p>
    <w:p w14:paraId="787F9C91" w14:textId="77777777" w:rsidR="006F3964" w:rsidRDefault="00336CC3">
      <w:pPr>
        <w:pStyle w:val="PL"/>
      </w:pPr>
      <w:r>
        <w:t xml:space="preserve">    supportedBandCombinationListNEDC-Only   BandCombinationList                             </w:t>
      </w:r>
      <w:r>
        <w:rPr>
          <w:color w:val="993366"/>
        </w:rPr>
        <w:t>OPTIONAL</w:t>
      </w:r>
    </w:p>
    <w:p w14:paraId="52A65A11" w14:textId="77777777" w:rsidR="006F3964" w:rsidRDefault="00336CC3">
      <w:pPr>
        <w:pStyle w:val="PL"/>
      </w:pPr>
      <w:r>
        <w:t xml:space="preserve">    ]],</w:t>
      </w:r>
    </w:p>
    <w:p w14:paraId="52DA0D86" w14:textId="77777777" w:rsidR="006F3964" w:rsidRDefault="00336CC3">
      <w:pPr>
        <w:pStyle w:val="PL"/>
      </w:pPr>
      <w:r>
        <w:t xml:space="preserve">    [[</w:t>
      </w:r>
    </w:p>
    <w:p w14:paraId="1245B53C" w14:textId="77777777" w:rsidR="006F3964" w:rsidRDefault="00336CC3">
      <w:pPr>
        <w:pStyle w:val="PL"/>
      </w:pPr>
      <w:r>
        <w:t xml:space="preserve">    supportedBandCombinationList-v1570      BandCombinationList-v1570                       </w:t>
      </w:r>
      <w:r>
        <w:rPr>
          <w:color w:val="993366"/>
        </w:rPr>
        <w:t>OPTIONAL</w:t>
      </w:r>
    </w:p>
    <w:p w14:paraId="17467353" w14:textId="77777777" w:rsidR="006F3964" w:rsidRDefault="00336CC3">
      <w:pPr>
        <w:pStyle w:val="PL"/>
      </w:pPr>
      <w:r>
        <w:t xml:space="preserve">    ]],</w:t>
      </w:r>
    </w:p>
    <w:p w14:paraId="04C2F74B" w14:textId="77777777" w:rsidR="006F3964" w:rsidRDefault="00336CC3">
      <w:pPr>
        <w:pStyle w:val="PL"/>
      </w:pPr>
      <w:r>
        <w:t xml:space="preserve">    [[</w:t>
      </w:r>
    </w:p>
    <w:p w14:paraId="4695BE4E" w14:textId="77777777" w:rsidR="006F3964" w:rsidRDefault="00336CC3">
      <w:pPr>
        <w:pStyle w:val="PL"/>
      </w:pPr>
      <w:r>
        <w:t xml:space="preserve">    supportedBandCombinationList-v1580      BandCombinationList-v1580                       </w:t>
      </w:r>
      <w:r>
        <w:rPr>
          <w:color w:val="993366"/>
        </w:rPr>
        <w:t>OPTIONAL</w:t>
      </w:r>
    </w:p>
    <w:p w14:paraId="79B289CE" w14:textId="77777777" w:rsidR="006F3964" w:rsidRDefault="00336CC3">
      <w:pPr>
        <w:pStyle w:val="PL"/>
      </w:pPr>
      <w:r>
        <w:t xml:space="preserve">    ]],</w:t>
      </w:r>
    </w:p>
    <w:p w14:paraId="515D8B03" w14:textId="77777777" w:rsidR="006F3964" w:rsidRDefault="00336CC3">
      <w:pPr>
        <w:pStyle w:val="PL"/>
      </w:pPr>
      <w:r>
        <w:t xml:space="preserve">    [[</w:t>
      </w:r>
    </w:p>
    <w:p w14:paraId="0CAAD094" w14:textId="77777777" w:rsidR="006F3964" w:rsidRDefault="00336CC3">
      <w:pPr>
        <w:pStyle w:val="PL"/>
      </w:pPr>
      <w:r>
        <w:t xml:space="preserve">    supportedBandCombinationList-v1590      BandCombinationList-v1590                       </w:t>
      </w:r>
      <w:r>
        <w:rPr>
          <w:color w:val="993366"/>
        </w:rPr>
        <w:t>OPTIONAL</w:t>
      </w:r>
    </w:p>
    <w:p w14:paraId="1010731E" w14:textId="77777777" w:rsidR="006F3964" w:rsidRDefault="00336CC3">
      <w:pPr>
        <w:pStyle w:val="PL"/>
      </w:pPr>
      <w:r>
        <w:t xml:space="preserve">    ]],</w:t>
      </w:r>
    </w:p>
    <w:p w14:paraId="621D05F6" w14:textId="77777777" w:rsidR="006F3964" w:rsidRDefault="00336CC3">
      <w:pPr>
        <w:pStyle w:val="PL"/>
      </w:pPr>
      <w:r>
        <w:t xml:space="preserve">    [[</w:t>
      </w:r>
    </w:p>
    <w:p w14:paraId="0E7A93D3" w14:textId="77777777" w:rsidR="006F3964" w:rsidRDefault="00336CC3">
      <w:pPr>
        <w:pStyle w:val="PL"/>
      </w:pPr>
      <w:r>
        <w:t xml:space="preserve">    supportedBandCombinationListNEDC-Only-v15a0    </w:t>
      </w:r>
      <w:r>
        <w:rPr>
          <w:color w:val="993366"/>
        </w:rPr>
        <w:t>SEQUENCE</w:t>
      </w:r>
      <w:r>
        <w:t xml:space="preserve"> {</w:t>
      </w:r>
    </w:p>
    <w:p w14:paraId="0F85B6E2" w14:textId="77777777" w:rsidR="006F3964" w:rsidRDefault="00336CC3">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7C5BC8B" w14:textId="77777777" w:rsidR="006F3964" w:rsidRDefault="00336CC3">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DEDC11" w14:textId="77777777" w:rsidR="006F3964" w:rsidRDefault="00336CC3">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5BAD3B29" w14:textId="77777777" w:rsidR="006F3964" w:rsidRDefault="00336CC3">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FC37C92" w14:textId="77777777" w:rsidR="006F3964" w:rsidRDefault="00336CC3">
      <w:pPr>
        <w:pStyle w:val="PL"/>
        <w:rPr>
          <w:rFonts w:eastAsia="Batang"/>
        </w:rPr>
      </w:pPr>
      <w:r>
        <w:lastRenderedPageBreak/>
        <w:t xml:space="preserve">        supportedBandCombinationList-v1590      BandCombinationList-v15</w:t>
      </w:r>
      <w:r>
        <w:rPr>
          <w:rFonts w:eastAsia="SimSun"/>
        </w:rPr>
        <w:t>9</w:t>
      </w:r>
      <w:r>
        <w:t xml:space="preserve">0                   </w:t>
      </w:r>
      <w:r>
        <w:rPr>
          <w:color w:val="993366"/>
        </w:rPr>
        <w:t>OPTIONAL</w:t>
      </w:r>
    </w:p>
    <w:p w14:paraId="298EBD5D" w14:textId="77777777" w:rsidR="006F3964" w:rsidRDefault="00336CC3">
      <w:pPr>
        <w:pStyle w:val="PL"/>
        <w:rPr>
          <w:rFonts w:eastAsia="SimSun"/>
        </w:rPr>
      </w:pPr>
      <w:r>
        <w:t xml:space="preserve">    }                                                                                       </w:t>
      </w:r>
      <w:r>
        <w:rPr>
          <w:color w:val="993366"/>
        </w:rPr>
        <w:t>OPTIONAL</w:t>
      </w:r>
    </w:p>
    <w:p w14:paraId="640367D5" w14:textId="77777777" w:rsidR="006F3964" w:rsidRDefault="00336CC3">
      <w:pPr>
        <w:pStyle w:val="PL"/>
      </w:pPr>
      <w:r>
        <w:t xml:space="preserve">    ]],</w:t>
      </w:r>
    </w:p>
    <w:p w14:paraId="71B3486B" w14:textId="77777777" w:rsidR="006F3964" w:rsidRDefault="00336CC3">
      <w:pPr>
        <w:pStyle w:val="PL"/>
      </w:pPr>
      <w:r>
        <w:t xml:space="preserve">    [[</w:t>
      </w:r>
    </w:p>
    <w:p w14:paraId="05EE1C3F" w14:textId="77777777" w:rsidR="006F3964" w:rsidRDefault="00336CC3">
      <w:pPr>
        <w:pStyle w:val="PL"/>
      </w:pPr>
      <w:r>
        <w:t xml:space="preserve">    supportedBandCombinationList-v1610      BandCombinationList-v1610                       </w:t>
      </w:r>
      <w:r>
        <w:rPr>
          <w:color w:val="993366"/>
        </w:rPr>
        <w:t>OPTIONAL</w:t>
      </w:r>
      <w:r>
        <w:t>,</w:t>
      </w:r>
    </w:p>
    <w:p w14:paraId="1ABE5B9B" w14:textId="77777777" w:rsidR="006F3964" w:rsidRDefault="00336CC3">
      <w:pPr>
        <w:pStyle w:val="PL"/>
      </w:pPr>
      <w:r>
        <w:t xml:space="preserve">    supportedBandCombinationListNEDC-Only-v1610   BandCombinationList-v1610                 </w:t>
      </w:r>
      <w:r>
        <w:rPr>
          <w:color w:val="993366"/>
        </w:rPr>
        <w:t>OPTIONAL</w:t>
      </w:r>
      <w:r>
        <w:t>,</w:t>
      </w:r>
    </w:p>
    <w:p w14:paraId="13CCFE10" w14:textId="77777777" w:rsidR="006F3964" w:rsidRDefault="00336CC3">
      <w:pPr>
        <w:pStyle w:val="PL"/>
      </w:pPr>
      <w:r>
        <w:t xml:space="preserve">    supportedBandCombinationList-UplinkTxSwitch-r16 BandCombinationList-UplinkTxSwitch-r16  </w:t>
      </w:r>
      <w:r>
        <w:rPr>
          <w:color w:val="993366"/>
        </w:rPr>
        <w:t>OPTIONAL</w:t>
      </w:r>
    </w:p>
    <w:p w14:paraId="3A3B5A7E" w14:textId="77777777" w:rsidR="006F3964" w:rsidRDefault="00336CC3">
      <w:pPr>
        <w:pStyle w:val="PL"/>
      </w:pPr>
      <w:r>
        <w:t xml:space="preserve">    ]],</w:t>
      </w:r>
    </w:p>
    <w:p w14:paraId="120B73D6" w14:textId="77777777" w:rsidR="006F3964" w:rsidRDefault="00336CC3">
      <w:pPr>
        <w:pStyle w:val="PL"/>
      </w:pPr>
      <w:r>
        <w:t xml:space="preserve">    [[</w:t>
      </w:r>
    </w:p>
    <w:p w14:paraId="5C6786F9" w14:textId="77777777" w:rsidR="006F3964" w:rsidRDefault="00336CC3">
      <w:pPr>
        <w:pStyle w:val="PL"/>
      </w:pPr>
      <w:r>
        <w:t xml:space="preserve">    supportedBandCombinationList-v1630                  BandCombinationList-v1630                   </w:t>
      </w:r>
      <w:r>
        <w:rPr>
          <w:color w:val="993366"/>
        </w:rPr>
        <w:t>OPTIONAL</w:t>
      </w:r>
      <w:r>
        <w:t>,</w:t>
      </w:r>
    </w:p>
    <w:p w14:paraId="0AB1DB12" w14:textId="77777777" w:rsidR="006F3964" w:rsidRDefault="00336CC3">
      <w:pPr>
        <w:pStyle w:val="PL"/>
      </w:pPr>
      <w:r>
        <w:t xml:space="preserve">    supportedBandCombinationListNEDC-Only-v1630         BandCombinationList-v1630                   </w:t>
      </w:r>
      <w:r>
        <w:rPr>
          <w:color w:val="993366"/>
        </w:rPr>
        <w:t>OPTIONAL</w:t>
      </w:r>
      <w:r>
        <w:t>,</w:t>
      </w:r>
    </w:p>
    <w:p w14:paraId="642E087F" w14:textId="77777777" w:rsidR="006F3964" w:rsidRDefault="00336CC3">
      <w:pPr>
        <w:pStyle w:val="PL"/>
      </w:pPr>
      <w:r>
        <w:t xml:space="preserve">    supportedBandCombinationList-UplinkTxSwitch-v1630   BandCombinationList-UplinkTxSwitch-v1630    </w:t>
      </w:r>
      <w:r>
        <w:rPr>
          <w:color w:val="993366"/>
        </w:rPr>
        <w:t>OPTIONAL</w:t>
      </w:r>
    </w:p>
    <w:p w14:paraId="5508CA80" w14:textId="77777777" w:rsidR="006F3964" w:rsidRDefault="00336CC3">
      <w:pPr>
        <w:pStyle w:val="PL"/>
      </w:pPr>
      <w:r>
        <w:t xml:space="preserve">    ]],</w:t>
      </w:r>
    </w:p>
    <w:p w14:paraId="4D4D6C96" w14:textId="77777777" w:rsidR="006F3964" w:rsidRDefault="00336CC3">
      <w:pPr>
        <w:pStyle w:val="PL"/>
      </w:pPr>
      <w:r>
        <w:t xml:space="preserve">    [[</w:t>
      </w:r>
    </w:p>
    <w:p w14:paraId="2E4B9966" w14:textId="77777777" w:rsidR="006F3964" w:rsidRDefault="00336CC3">
      <w:pPr>
        <w:pStyle w:val="PL"/>
      </w:pPr>
      <w:r>
        <w:t xml:space="preserve">    supportedBandCombinationList-v1640                  BandCombinationList-v1640                   </w:t>
      </w:r>
      <w:r>
        <w:rPr>
          <w:color w:val="993366"/>
        </w:rPr>
        <w:t>OPTIONAL</w:t>
      </w:r>
      <w:r>
        <w:t>,</w:t>
      </w:r>
    </w:p>
    <w:p w14:paraId="2548AEE7" w14:textId="77777777" w:rsidR="006F3964" w:rsidRDefault="00336CC3">
      <w:pPr>
        <w:pStyle w:val="PL"/>
      </w:pPr>
      <w:r>
        <w:t xml:space="preserve">    supportedBandCombinationListNEDC-Only-v1640         BandCombinationList-v1640                   </w:t>
      </w:r>
      <w:r>
        <w:rPr>
          <w:color w:val="993366"/>
        </w:rPr>
        <w:t>OPTIONAL</w:t>
      </w:r>
      <w:r>
        <w:t>,</w:t>
      </w:r>
    </w:p>
    <w:p w14:paraId="706AAD61" w14:textId="77777777" w:rsidR="006F3964" w:rsidRDefault="00336CC3">
      <w:pPr>
        <w:pStyle w:val="PL"/>
      </w:pPr>
      <w:r>
        <w:t xml:space="preserve">    supportedBandCombinationList-UplinkTxSwitch-v1640   BandCombinationList-UplinkTxSwitch-v1640    </w:t>
      </w:r>
      <w:r>
        <w:rPr>
          <w:color w:val="993366"/>
        </w:rPr>
        <w:t>OPTIONAL</w:t>
      </w:r>
    </w:p>
    <w:p w14:paraId="478A5DCB" w14:textId="77777777" w:rsidR="006F3964" w:rsidRDefault="00336CC3">
      <w:pPr>
        <w:pStyle w:val="PL"/>
      </w:pPr>
      <w:r>
        <w:t xml:space="preserve">    ]],</w:t>
      </w:r>
    </w:p>
    <w:p w14:paraId="223D22D1" w14:textId="77777777" w:rsidR="006F3964" w:rsidRDefault="00336CC3">
      <w:pPr>
        <w:pStyle w:val="PL"/>
      </w:pPr>
      <w:r>
        <w:t xml:space="preserve">    [[</w:t>
      </w:r>
    </w:p>
    <w:p w14:paraId="1E6D7F40" w14:textId="77777777" w:rsidR="006F3964" w:rsidRDefault="00336CC3">
      <w:pPr>
        <w:pStyle w:val="PL"/>
      </w:pPr>
      <w:r>
        <w:t xml:space="preserve">    supportedBandCombinationList-UplinkTxSwitch-v1670   BandCombinationList-UplinkTxSwitch-v1670    </w:t>
      </w:r>
      <w:r>
        <w:rPr>
          <w:color w:val="993366"/>
        </w:rPr>
        <w:t>OPTIONAL</w:t>
      </w:r>
    </w:p>
    <w:p w14:paraId="69B76D20" w14:textId="77777777" w:rsidR="006F3964" w:rsidRDefault="00336CC3">
      <w:pPr>
        <w:pStyle w:val="PL"/>
      </w:pPr>
      <w:r>
        <w:t xml:space="preserve">    ]],</w:t>
      </w:r>
    </w:p>
    <w:p w14:paraId="3CE24B47" w14:textId="77777777" w:rsidR="006F3964" w:rsidRDefault="00336CC3">
      <w:pPr>
        <w:pStyle w:val="PL"/>
      </w:pPr>
      <w:r>
        <w:t xml:space="preserve">    [[</w:t>
      </w:r>
    </w:p>
    <w:p w14:paraId="506EB6C9" w14:textId="77777777" w:rsidR="006F3964" w:rsidRDefault="00336CC3">
      <w:pPr>
        <w:pStyle w:val="PL"/>
      </w:pPr>
      <w:r>
        <w:t xml:space="preserve">    supportedBandCombinationList-v1700                  BandCombinationList-v1700                   </w:t>
      </w:r>
      <w:r>
        <w:rPr>
          <w:color w:val="993366"/>
        </w:rPr>
        <w:t>OPTIONAL</w:t>
      </w:r>
      <w:r>
        <w:t>,</w:t>
      </w:r>
    </w:p>
    <w:p w14:paraId="42672E9C" w14:textId="77777777" w:rsidR="006F3964" w:rsidRDefault="00336CC3">
      <w:pPr>
        <w:pStyle w:val="PL"/>
      </w:pPr>
      <w:r>
        <w:t xml:space="preserve">    supportedBandCombinationList-UplinkTxSwitch-v1700   BandCombinationList-UplinkTxSwitch-v1700    </w:t>
      </w:r>
      <w:r>
        <w:rPr>
          <w:color w:val="993366"/>
        </w:rPr>
        <w:t>OPTIONAL</w:t>
      </w:r>
    </w:p>
    <w:p w14:paraId="0B73FE9A" w14:textId="77777777" w:rsidR="006F3964" w:rsidRDefault="00336CC3">
      <w:pPr>
        <w:pStyle w:val="PL"/>
      </w:pPr>
      <w:r>
        <w:t xml:space="preserve">    ]],</w:t>
      </w:r>
    </w:p>
    <w:p w14:paraId="7BFB0AF2" w14:textId="77777777" w:rsidR="006F3964" w:rsidRDefault="00336CC3">
      <w:pPr>
        <w:pStyle w:val="PL"/>
      </w:pPr>
      <w:r>
        <w:t xml:space="preserve">    [[</w:t>
      </w:r>
    </w:p>
    <w:p w14:paraId="68DFDE2C" w14:textId="77777777" w:rsidR="006F3964" w:rsidRDefault="00336CC3">
      <w:pPr>
        <w:pStyle w:val="PL"/>
      </w:pPr>
      <w:r>
        <w:t xml:space="preserve">    supportedBandCombinationList-v1720                  BandCombinationList-v1720                   </w:t>
      </w:r>
      <w:r>
        <w:rPr>
          <w:color w:val="993366"/>
        </w:rPr>
        <w:t>OPTIONAL</w:t>
      </w:r>
      <w:r>
        <w:t>,</w:t>
      </w:r>
    </w:p>
    <w:p w14:paraId="6F5B2C5A" w14:textId="77777777" w:rsidR="006F3964" w:rsidRDefault="00336CC3">
      <w:pPr>
        <w:pStyle w:val="PL"/>
      </w:pPr>
      <w:r>
        <w:lastRenderedPageBreak/>
        <w:t xml:space="preserve">    supportedBandCombinationListNEDC-Only-v1720         </w:t>
      </w:r>
      <w:r>
        <w:rPr>
          <w:color w:val="993366"/>
        </w:rPr>
        <w:t>SEQUENCE</w:t>
      </w:r>
      <w:r>
        <w:t xml:space="preserve"> {</w:t>
      </w:r>
    </w:p>
    <w:p w14:paraId="17C167E4" w14:textId="77777777" w:rsidR="006F3964" w:rsidRDefault="00336CC3">
      <w:pPr>
        <w:pStyle w:val="PL"/>
      </w:pPr>
      <w:r>
        <w:t xml:space="preserve">        supportedBandCombinationList-v1700                  BandCombinationList-v1700               </w:t>
      </w:r>
      <w:r>
        <w:rPr>
          <w:color w:val="993366"/>
        </w:rPr>
        <w:t>OPTIONAL</w:t>
      </w:r>
      <w:r>
        <w:t>,</w:t>
      </w:r>
    </w:p>
    <w:p w14:paraId="71BB5E95" w14:textId="77777777" w:rsidR="006F3964" w:rsidRDefault="00336CC3">
      <w:pPr>
        <w:pStyle w:val="PL"/>
      </w:pPr>
      <w:r>
        <w:t xml:space="preserve">        supportedBandCombinationList-v1720                  BandCombinationList-v1720               </w:t>
      </w:r>
      <w:r>
        <w:rPr>
          <w:color w:val="993366"/>
        </w:rPr>
        <w:t>OPTIONAL</w:t>
      </w:r>
    </w:p>
    <w:p w14:paraId="3C286248" w14:textId="77777777" w:rsidR="006F3964" w:rsidRDefault="00336CC3">
      <w:pPr>
        <w:pStyle w:val="PL"/>
      </w:pPr>
      <w:r>
        <w:t xml:space="preserve">    }                                                                                               </w:t>
      </w:r>
      <w:r>
        <w:rPr>
          <w:color w:val="993366"/>
        </w:rPr>
        <w:t>OPTIONAL</w:t>
      </w:r>
      <w:r>
        <w:t>,</w:t>
      </w:r>
    </w:p>
    <w:p w14:paraId="744F2A36" w14:textId="77777777" w:rsidR="006F3964" w:rsidRDefault="00336CC3">
      <w:pPr>
        <w:pStyle w:val="PL"/>
      </w:pPr>
      <w:r>
        <w:t xml:space="preserve">    supportedBandCombinationList-UplinkTxSwitch-v1720   BandCombinationList-UplinkTxSwitch-v1720    </w:t>
      </w:r>
      <w:r>
        <w:rPr>
          <w:color w:val="993366"/>
        </w:rPr>
        <w:t>OPTIONAL</w:t>
      </w:r>
    </w:p>
    <w:p w14:paraId="1C135374" w14:textId="77777777" w:rsidR="006F3964" w:rsidRDefault="00336CC3">
      <w:pPr>
        <w:pStyle w:val="PL"/>
      </w:pPr>
      <w:r>
        <w:t xml:space="preserve">    ]],</w:t>
      </w:r>
    </w:p>
    <w:p w14:paraId="2C754A1B" w14:textId="77777777" w:rsidR="006F3964" w:rsidRDefault="00336CC3">
      <w:pPr>
        <w:pStyle w:val="PL"/>
      </w:pPr>
      <w:r>
        <w:t xml:space="preserve">    [[</w:t>
      </w:r>
    </w:p>
    <w:p w14:paraId="2AA8B3CB" w14:textId="77777777" w:rsidR="006F3964" w:rsidRDefault="00336CC3">
      <w:pPr>
        <w:pStyle w:val="PL"/>
      </w:pPr>
      <w:r>
        <w:t xml:space="preserve">    supportedBandCombinationList-v1730                  BandCombinationList-v1730                   </w:t>
      </w:r>
      <w:r>
        <w:rPr>
          <w:color w:val="993366"/>
        </w:rPr>
        <w:t>OPTIONAL</w:t>
      </w:r>
      <w:r>
        <w:t>,</w:t>
      </w:r>
    </w:p>
    <w:p w14:paraId="25063F40" w14:textId="77777777" w:rsidR="006F3964" w:rsidRDefault="00336CC3">
      <w:pPr>
        <w:pStyle w:val="PL"/>
      </w:pPr>
      <w:r>
        <w:t xml:space="preserve">    supportedBandCombinationListNEDC-Only-v1730         BandCombinationList-v1730                   </w:t>
      </w:r>
      <w:r>
        <w:rPr>
          <w:color w:val="993366"/>
        </w:rPr>
        <w:t>OPTIONAL</w:t>
      </w:r>
      <w:r>
        <w:t>,</w:t>
      </w:r>
    </w:p>
    <w:p w14:paraId="7BB53F2E" w14:textId="77777777" w:rsidR="006F3964" w:rsidRDefault="00336CC3">
      <w:pPr>
        <w:pStyle w:val="PL"/>
      </w:pPr>
      <w:r>
        <w:t xml:space="preserve">    supportedBandCombinationList-UplinkTxSwitch-v1730   BandCombinationList-UplinkTxSwitch-v1730    </w:t>
      </w:r>
      <w:r>
        <w:rPr>
          <w:color w:val="993366"/>
        </w:rPr>
        <w:t>OPTIONAL</w:t>
      </w:r>
    </w:p>
    <w:p w14:paraId="7345CC1B" w14:textId="77777777" w:rsidR="006F3964" w:rsidRDefault="00336CC3">
      <w:pPr>
        <w:pStyle w:val="PL"/>
      </w:pPr>
      <w:r>
        <w:t xml:space="preserve">    ]],</w:t>
      </w:r>
    </w:p>
    <w:p w14:paraId="57B42683" w14:textId="77777777" w:rsidR="006F3964" w:rsidRDefault="00336CC3">
      <w:pPr>
        <w:pStyle w:val="PL"/>
      </w:pPr>
      <w:r>
        <w:t xml:space="preserve">    [[</w:t>
      </w:r>
    </w:p>
    <w:p w14:paraId="35364F6D" w14:textId="77777777" w:rsidR="006F3964" w:rsidRDefault="00336CC3">
      <w:pPr>
        <w:pStyle w:val="PL"/>
      </w:pPr>
      <w:r>
        <w:t xml:space="preserve">    supportedBandCombinationList-v1740                  BandCombinationList-v1740                   </w:t>
      </w:r>
      <w:r>
        <w:rPr>
          <w:color w:val="993366"/>
        </w:rPr>
        <w:t>OPTIONAL</w:t>
      </w:r>
      <w:r>
        <w:t>,</w:t>
      </w:r>
    </w:p>
    <w:p w14:paraId="7F91C848" w14:textId="77777777" w:rsidR="006F3964" w:rsidRDefault="00336CC3">
      <w:pPr>
        <w:pStyle w:val="PL"/>
      </w:pPr>
      <w:r>
        <w:t xml:space="preserve">    supportedBandCombinationListNEDC-Only-v1740         BandCombinationList-v1740                   </w:t>
      </w:r>
      <w:r>
        <w:rPr>
          <w:color w:val="993366"/>
        </w:rPr>
        <w:t>OPTIONAL</w:t>
      </w:r>
      <w:r>
        <w:t>,</w:t>
      </w:r>
    </w:p>
    <w:p w14:paraId="16BD817F" w14:textId="77777777" w:rsidR="006F3964" w:rsidRDefault="00336CC3">
      <w:pPr>
        <w:pStyle w:val="PL"/>
      </w:pPr>
      <w:r>
        <w:t xml:space="preserve">    supportedBandCombinationList-UplinkTxSwitch-v1740   BandCombinationList-UplinkTxSwitch-v1740    </w:t>
      </w:r>
      <w:r>
        <w:rPr>
          <w:color w:val="993366"/>
        </w:rPr>
        <w:t>OPTIONAL</w:t>
      </w:r>
    </w:p>
    <w:p w14:paraId="7F1DAB0B" w14:textId="77777777" w:rsidR="006F3964" w:rsidRDefault="00336CC3">
      <w:pPr>
        <w:pStyle w:val="PL"/>
      </w:pPr>
      <w:r>
        <w:t xml:space="preserve">    ]]</w:t>
      </w:r>
    </w:p>
    <w:p w14:paraId="3037B0E5" w14:textId="77777777" w:rsidR="006F3964" w:rsidRDefault="00336CC3">
      <w:pPr>
        <w:pStyle w:val="PL"/>
      </w:pPr>
      <w:r>
        <w:t>}</w:t>
      </w:r>
    </w:p>
    <w:p w14:paraId="638A0A3F" w14:textId="77777777" w:rsidR="006F3964" w:rsidRDefault="006F3964">
      <w:pPr>
        <w:pStyle w:val="PL"/>
      </w:pPr>
    </w:p>
    <w:p w14:paraId="41B7F08C" w14:textId="77777777" w:rsidR="006F3964" w:rsidRDefault="00336CC3">
      <w:pPr>
        <w:pStyle w:val="PL"/>
      </w:pPr>
      <w:r>
        <w:t xml:space="preserve">RF-ParametersMRDC-v15g0 ::=                    </w:t>
      </w:r>
      <w:r>
        <w:rPr>
          <w:color w:val="993366"/>
        </w:rPr>
        <w:t>SEQUENCE</w:t>
      </w:r>
      <w:r>
        <w:t xml:space="preserve"> {</w:t>
      </w:r>
    </w:p>
    <w:p w14:paraId="489406A5" w14:textId="77777777" w:rsidR="006F3964" w:rsidRDefault="00336CC3">
      <w:pPr>
        <w:pStyle w:val="PL"/>
      </w:pPr>
      <w:r>
        <w:t xml:space="preserve">    supportedBandCombinationList-v15g0             BandCombinationList-v15g0        </w:t>
      </w:r>
      <w:r>
        <w:rPr>
          <w:color w:val="993366"/>
        </w:rPr>
        <w:t>OPTIONAL</w:t>
      </w:r>
      <w:r>
        <w:t>,</w:t>
      </w:r>
    </w:p>
    <w:p w14:paraId="71CFD556" w14:textId="77777777" w:rsidR="006F3964" w:rsidRDefault="00336CC3">
      <w:pPr>
        <w:pStyle w:val="PL"/>
      </w:pPr>
      <w:r>
        <w:t xml:space="preserve">    supportedBandCombinationListNEDC-Only-v15g0    BandCombinationList-v15g0        </w:t>
      </w:r>
      <w:r>
        <w:rPr>
          <w:color w:val="993366"/>
        </w:rPr>
        <w:t>OPTIONAL</w:t>
      </w:r>
    </w:p>
    <w:p w14:paraId="4D382593" w14:textId="77777777" w:rsidR="006F3964" w:rsidRDefault="00336CC3">
      <w:pPr>
        <w:pStyle w:val="PL"/>
      </w:pPr>
      <w:r>
        <w:t>}</w:t>
      </w:r>
    </w:p>
    <w:p w14:paraId="7E065071" w14:textId="77777777" w:rsidR="006F3964" w:rsidRDefault="006F3964">
      <w:pPr>
        <w:pStyle w:val="PL"/>
      </w:pPr>
    </w:p>
    <w:p w14:paraId="5348E94C" w14:textId="77777777" w:rsidR="006F3964" w:rsidRDefault="00336CC3">
      <w:pPr>
        <w:pStyle w:val="PL"/>
      </w:pPr>
      <w:r>
        <w:t xml:space="preserve">RF-ParametersMRDC-v15n0 ::=                     </w:t>
      </w:r>
      <w:r>
        <w:rPr>
          <w:color w:val="993366"/>
        </w:rPr>
        <w:t>SEQUENCE</w:t>
      </w:r>
      <w:r>
        <w:t xml:space="preserve"> {</w:t>
      </w:r>
    </w:p>
    <w:p w14:paraId="2F2AF854" w14:textId="77777777" w:rsidR="006F3964" w:rsidRDefault="00336CC3">
      <w:pPr>
        <w:pStyle w:val="PL"/>
      </w:pPr>
      <w:r>
        <w:t xml:space="preserve">supportedBandCombinationList-v15n0                  BandCombinationList-v15n0                       </w:t>
      </w:r>
      <w:r>
        <w:rPr>
          <w:color w:val="993366"/>
        </w:rPr>
        <w:t>OPTIONAL</w:t>
      </w:r>
    </w:p>
    <w:p w14:paraId="1E8581B0" w14:textId="77777777" w:rsidR="006F3964" w:rsidRDefault="00336CC3">
      <w:pPr>
        <w:pStyle w:val="PL"/>
      </w:pPr>
      <w:r>
        <w:t>}</w:t>
      </w:r>
    </w:p>
    <w:p w14:paraId="02CD083F" w14:textId="77777777" w:rsidR="006F3964" w:rsidRDefault="006F3964">
      <w:pPr>
        <w:pStyle w:val="PL"/>
      </w:pPr>
    </w:p>
    <w:p w14:paraId="0EC1FB0F" w14:textId="77777777" w:rsidR="006F3964" w:rsidRDefault="00336CC3">
      <w:pPr>
        <w:pStyle w:val="PL"/>
      </w:pPr>
      <w:r>
        <w:lastRenderedPageBreak/>
        <w:t xml:space="preserve">RF-ParametersMRDC-v16e0 ::=                     </w:t>
      </w:r>
      <w:r>
        <w:rPr>
          <w:color w:val="993366"/>
        </w:rPr>
        <w:t>SEQUENCE</w:t>
      </w:r>
      <w:r>
        <w:t xml:space="preserve"> {</w:t>
      </w:r>
    </w:p>
    <w:p w14:paraId="42C91B55" w14:textId="77777777" w:rsidR="006F3964" w:rsidRDefault="00336CC3">
      <w:pPr>
        <w:pStyle w:val="PL"/>
      </w:pPr>
      <w:r>
        <w:t xml:space="preserve">supportedBandCombinationList-UplinkTxSwitch-v16e0   BandCombinationList-UplinkTxSwitch-v16e0        </w:t>
      </w:r>
      <w:r>
        <w:rPr>
          <w:color w:val="993366"/>
        </w:rPr>
        <w:t>OPTIONAL</w:t>
      </w:r>
    </w:p>
    <w:p w14:paraId="382A7527" w14:textId="77777777" w:rsidR="006F3964" w:rsidRDefault="00336CC3">
      <w:pPr>
        <w:pStyle w:val="PL"/>
      </w:pPr>
      <w:r>
        <w:t>}</w:t>
      </w:r>
    </w:p>
    <w:p w14:paraId="4FDD3AE0" w14:textId="77777777" w:rsidR="006F3964" w:rsidRDefault="006F3964">
      <w:pPr>
        <w:pStyle w:val="PL"/>
      </w:pPr>
    </w:p>
    <w:p w14:paraId="752877D1" w14:textId="77777777" w:rsidR="006F3964" w:rsidRDefault="00336CC3">
      <w:pPr>
        <w:pStyle w:val="PL"/>
        <w:rPr>
          <w:color w:val="808080"/>
        </w:rPr>
      </w:pPr>
      <w:r>
        <w:rPr>
          <w:color w:val="808080"/>
        </w:rPr>
        <w:t>-- TAG-RF-PARAMETERSMRDC-STOP</w:t>
      </w:r>
    </w:p>
    <w:p w14:paraId="2C8981F7" w14:textId="77777777" w:rsidR="006F3964" w:rsidRDefault="00336CC3">
      <w:pPr>
        <w:pStyle w:val="PL"/>
        <w:rPr>
          <w:color w:val="808080"/>
        </w:rPr>
      </w:pPr>
      <w:r>
        <w:rPr>
          <w:color w:val="808080"/>
        </w:rPr>
        <w:t>-- ASN1STOP</w:t>
      </w:r>
    </w:p>
    <w:p w14:paraId="324BB01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A73EAD0" w14:textId="77777777">
        <w:tc>
          <w:tcPr>
            <w:tcW w:w="14173" w:type="dxa"/>
            <w:tcBorders>
              <w:top w:val="single" w:sz="4" w:space="0" w:color="auto"/>
              <w:left w:val="single" w:sz="4" w:space="0" w:color="auto"/>
              <w:bottom w:val="single" w:sz="4" w:space="0" w:color="auto"/>
              <w:right w:val="single" w:sz="4" w:space="0" w:color="auto"/>
            </w:tcBorders>
          </w:tcPr>
          <w:p w14:paraId="1CAED6D2" w14:textId="77777777" w:rsidR="006F3964" w:rsidRDefault="00336CC3">
            <w:pPr>
              <w:pStyle w:val="TAH"/>
              <w:rPr>
                <w:szCs w:val="22"/>
                <w:lang w:eastAsia="sv-SE"/>
              </w:rPr>
            </w:pPr>
            <w:r>
              <w:rPr>
                <w:i/>
                <w:szCs w:val="22"/>
                <w:lang w:eastAsia="sv-SE"/>
              </w:rPr>
              <w:t xml:space="preserve">RF-ParametersMRDC </w:t>
            </w:r>
            <w:r>
              <w:rPr>
                <w:szCs w:val="22"/>
                <w:lang w:eastAsia="sv-SE"/>
              </w:rPr>
              <w:t>field descriptions</w:t>
            </w:r>
          </w:p>
        </w:tc>
      </w:tr>
      <w:tr w:rsidR="006F3964" w14:paraId="53CA4F44" w14:textId="77777777">
        <w:tc>
          <w:tcPr>
            <w:tcW w:w="14173" w:type="dxa"/>
            <w:tcBorders>
              <w:top w:val="single" w:sz="4" w:space="0" w:color="auto"/>
              <w:left w:val="single" w:sz="4" w:space="0" w:color="auto"/>
              <w:bottom w:val="single" w:sz="4" w:space="0" w:color="auto"/>
              <w:right w:val="single" w:sz="4" w:space="0" w:color="auto"/>
            </w:tcBorders>
          </w:tcPr>
          <w:p w14:paraId="4C041410" w14:textId="77777777" w:rsidR="006F3964" w:rsidRDefault="00336CC3">
            <w:pPr>
              <w:pStyle w:val="TAL"/>
              <w:rPr>
                <w:szCs w:val="22"/>
                <w:lang w:eastAsia="sv-SE"/>
              </w:rPr>
            </w:pPr>
            <w:r>
              <w:rPr>
                <w:b/>
                <w:i/>
                <w:szCs w:val="22"/>
                <w:lang w:eastAsia="sv-SE"/>
              </w:rPr>
              <w:t>appliedFreqBandListFilter</w:t>
            </w:r>
          </w:p>
          <w:p w14:paraId="5382963C" w14:textId="77777777" w:rsidR="006F3964" w:rsidRDefault="00336CC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F3964" w14:paraId="2D0A9E8D" w14:textId="77777777">
        <w:tc>
          <w:tcPr>
            <w:tcW w:w="14173" w:type="dxa"/>
            <w:tcBorders>
              <w:top w:val="single" w:sz="4" w:space="0" w:color="auto"/>
              <w:left w:val="single" w:sz="4" w:space="0" w:color="auto"/>
              <w:bottom w:val="single" w:sz="4" w:space="0" w:color="auto"/>
              <w:right w:val="single" w:sz="4" w:space="0" w:color="auto"/>
            </w:tcBorders>
          </w:tcPr>
          <w:p w14:paraId="134FCAE2" w14:textId="77777777" w:rsidR="006F3964" w:rsidRDefault="00336CC3">
            <w:pPr>
              <w:pStyle w:val="TAL"/>
              <w:rPr>
                <w:szCs w:val="22"/>
                <w:lang w:eastAsia="sv-SE"/>
              </w:rPr>
            </w:pPr>
            <w:r>
              <w:rPr>
                <w:b/>
                <w:i/>
                <w:szCs w:val="22"/>
                <w:lang w:eastAsia="sv-SE"/>
              </w:rPr>
              <w:t>supportedBandCombinationList</w:t>
            </w:r>
          </w:p>
          <w:p w14:paraId="7726F825" w14:textId="77777777" w:rsidR="006F3964" w:rsidRDefault="00336CC3">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F3964" w14:paraId="323B71ED" w14:textId="77777777">
        <w:tc>
          <w:tcPr>
            <w:tcW w:w="14173" w:type="dxa"/>
            <w:tcBorders>
              <w:top w:val="single" w:sz="4" w:space="0" w:color="auto"/>
              <w:left w:val="single" w:sz="4" w:space="0" w:color="auto"/>
              <w:bottom w:val="single" w:sz="4" w:space="0" w:color="auto"/>
              <w:right w:val="single" w:sz="4" w:space="0" w:color="auto"/>
            </w:tcBorders>
          </w:tcPr>
          <w:p w14:paraId="0B714B7C" w14:textId="77777777" w:rsidR="006F3964" w:rsidRDefault="00336CC3">
            <w:pPr>
              <w:pStyle w:val="TAL"/>
              <w:rPr>
                <w:szCs w:val="22"/>
                <w:lang w:eastAsia="sv-SE"/>
              </w:rPr>
            </w:pPr>
            <w:r>
              <w:rPr>
                <w:b/>
                <w:i/>
                <w:szCs w:val="22"/>
                <w:lang w:eastAsia="sv-SE"/>
              </w:rPr>
              <w:t>supportedBandCombinationListNEDC-Only</w:t>
            </w:r>
            <w:r>
              <w:rPr>
                <w:b/>
                <w:i/>
                <w:szCs w:val="22"/>
              </w:rPr>
              <w:t>, supportedBandCombinationListNEDC-Only-v1610</w:t>
            </w:r>
          </w:p>
          <w:p w14:paraId="146999BC" w14:textId="77777777" w:rsidR="006F3964" w:rsidRDefault="00336CC3">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F3964" w14:paraId="4E6F4BC3" w14:textId="77777777">
        <w:tc>
          <w:tcPr>
            <w:tcW w:w="14173" w:type="dxa"/>
            <w:tcBorders>
              <w:top w:val="single" w:sz="4" w:space="0" w:color="auto"/>
              <w:left w:val="single" w:sz="4" w:space="0" w:color="auto"/>
              <w:bottom w:val="single" w:sz="4" w:space="0" w:color="auto"/>
              <w:right w:val="single" w:sz="4" w:space="0" w:color="auto"/>
            </w:tcBorders>
          </w:tcPr>
          <w:p w14:paraId="2D8E6684" w14:textId="77777777" w:rsidR="006F3964" w:rsidRDefault="00336CC3">
            <w:pPr>
              <w:pStyle w:val="TAL"/>
              <w:rPr>
                <w:b/>
                <w:bCs/>
                <w:i/>
                <w:iCs/>
                <w:lang w:eastAsia="zh-CN"/>
              </w:rPr>
            </w:pPr>
            <w:r>
              <w:rPr>
                <w:b/>
                <w:bCs/>
                <w:i/>
                <w:iCs/>
                <w:lang w:eastAsia="zh-CN"/>
              </w:rPr>
              <w:t>supportedBandCombinationList-UplinkTxSwitch</w:t>
            </w:r>
          </w:p>
          <w:p w14:paraId="4AFFB27D" w14:textId="77777777" w:rsidR="006F3964" w:rsidRDefault="00336CC3">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EBA5654" w14:textId="77777777" w:rsidR="006F3964" w:rsidRDefault="006F3964"/>
    <w:p w14:paraId="6D8E89DD" w14:textId="77777777" w:rsidR="006F3964" w:rsidRDefault="00336CC3">
      <w:pPr>
        <w:pStyle w:val="Heading4"/>
        <w:rPr>
          <w:rFonts w:eastAsia="Malgun Gothic"/>
        </w:rPr>
      </w:pPr>
      <w:bookmarkStart w:id="3174" w:name="_Toc60777477"/>
      <w:bookmarkStart w:id="3175" w:name="_Toc146781584"/>
      <w:r>
        <w:rPr>
          <w:rFonts w:eastAsia="Malgun Gothic"/>
        </w:rPr>
        <w:t>–</w:t>
      </w:r>
      <w:r>
        <w:rPr>
          <w:rFonts w:eastAsia="Malgun Gothic"/>
        </w:rPr>
        <w:tab/>
      </w:r>
      <w:r>
        <w:rPr>
          <w:rFonts w:eastAsia="Malgun Gothic"/>
          <w:i/>
        </w:rPr>
        <w:t>RLC-Parameters</w:t>
      </w:r>
      <w:bookmarkEnd w:id="3174"/>
      <w:bookmarkEnd w:id="3175"/>
    </w:p>
    <w:p w14:paraId="104BC9B7" w14:textId="77777777" w:rsidR="006F3964" w:rsidRDefault="00336CC3">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68630A5" w14:textId="77777777" w:rsidR="006F3964" w:rsidRDefault="00336CC3">
      <w:pPr>
        <w:pStyle w:val="TH"/>
        <w:rPr>
          <w:rFonts w:eastAsia="Malgun Gothic"/>
        </w:rPr>
      </w:pPr>
      <w:r>
        <w:rPr>
          <w:rFonts w:eastAsia="Malgun Gothic"/>
          <w:i/>
        </w:rPr>
        <w:t>RLC-Parameters</w:t>
      </w:r>
      <w:r>
        <w:rPr>
          <w:rFonts w:eastAsia="Malgun Gothic"/>
        </w:rPr>
        <w:t xml:space="preserve"> information element</w:t>
      </w:r>
    </w:p>
    <w:p w14:paraId="25050881" w14:textId="77777777" w:rsidR="006F3964" w:rsidRDefault="00336CC3">
      <w:pPr>
        <w:pStyle w:val="PL"/>
        <w:rPr>
          <w:color w:val="808080"/>
        </w:rPr>
      </w:pPr>
      <w:r>
        <w:rPr>
          <w:color w:val="808080"/>
        </w:rPr>
        <w:t>-- ASN1START</w:t>
      </w:r>
    </w:p>
    <w:p w14:paraId="4D23F92E" w14:textId="77777777" w:rsidR="006F3964" w:rsidRDefault="00336CC3">
      <w:pPr>
        <w:pStyle w:val="PL"/>
        <w:rPr>
          <w:color w:val="808080"/>
        </w:rPr>
      </w:pPr>
      <w:r>
        <w:rPr>
          <w:color w:val="808080"/>
        </w:rPr>
        <w:t>-- TAG-RLC-PARAMETERS-START</w:t>
      </w:r>
    </w:p>
    <w:p w14:paraId="781B3C04" w14:textId="77777777" w:rsidR="006F3964" w:rsidRDefault="006F3964">
      <w:pPr>
        <w:pStyle w:val="PL"/>
      </w:pPr>
    </w:p>
    <w:p w14:paraId="47DA4B48" w14:textId="77777777" w:rsidR="006F3964" w:rsidRDefault="00336CC3">
      <w:pPr>
        <w:pStyle w:val="PL"/>
      </w:pPr>
      <w:r>
        <w:t xml:space="preserve">RLC-Parameters ::= </w:t>
      </w:r>
      <w:r>
        <w:rPr>
          <w:color w:val="993366"/>
        </w:rPr>
        <w:t>SEQUENCE</w:t>
      </w:r>
      <w:r>
        <w:t xml:space="preserve"> {</w:t>
      </w:r>
    </w:p>
    <w:p w14:paraId="1C86DD4E" w14:textId="77777777" w:rsidR="006F3964" w:rsidRDefault="00336CC3">
      <w:pPr>
        <w:pStyle w:val="PL"/>
      </w:pPr>
      <w:r>
        <w:t xml:space="preserve">    am-WithShortSN                  </w:t>
      </w:r>
      <w:r>
        <w:rPr>
          <w:color w:val="993366"/>
        </w:rPr>
        <w:t>ENUMERATED</w:t>
      </w:r>
      <w:r>
        <w:t xml:space="preserve"> {supported}  </w:t>
      </w:r>
      <w:r>
        <w:rPr>
          <w:color w:val="993366"/>
        </w:rPr>
        <w:t>OPTIONAL</w:t>
      </w:r>
      <w:r>
        <w:t>,</w:t>
      </w:r>
    </w:p>
    <w:p w14:paraId="7CE4AC22" w14:textId="77777777" w:rsidR="006F3964" w:rsidRDefault="00336CC3">
      <w:pPr>
        <w:pStyle w:val="PL"/>
      </w:pPr>
      <w:r>
        <w:t xml:space="preserve">    um-WithShortSN                  </w:t>
      </w:r>
      <w:r>
        <w:rPr>
          <w:color w:val="993366"/>
        </w:rPr>
        <w:t>ENUMERATED</w:t>
      </w:r>
      <w:r>
        <w:t xml:space="preserve"> {supported}  </w:t>
      </w:r>
      <w:r>
        <w:rPr>
          <w:color w:val="993366"/>
        </w:rPr>
        <w:t>OPTIONAL</w:t>
      </w:r>
      <w:r>
        <w:t>,</w:t>
      </w:r>
    </w:p>
    <w:p w14:paraId="6BAC9A65" w14:textId="77777777" w:rsidR="006F3964" w:rsidRDefault="00336CC3">
      <w:pPr>
        <w:pStyle w:val="PL"/>
      </w:pPr>
      <w:r>
        <w:lastRenderedPageBreak/>
        <w:t xml:space="preserve">    um-WithLongSN                   </w:t>
      </w:r>
      <w:r>
        <w:rPr>
          <w:color w:val="993366"/>
        </w:rPr>
        <w:t>ENUMERATED</w:t>
      </w:r>
      <w:r>
        <w:t xml:space="preserve"> {supported}  </w:t>
      </w:r>
      <w:r>
        <w:rPr>
          <w:color w:val="993366"/>
        </w:rPr>
        <w:t>OPTIONAL</w:t>
      </w:r>
      <w:r>
        <w:t>,</w:t>
      </w:r>
    </w:p>
    <w:p w14:paraId="57AC133F" w14:textId="77777777" w:rsidR="006F3964" w:rsidRDefault="00336CC3">
      <w:pPr>
        <w:pStyle w:val="PL"/>
      </w:pPr>
      <w:r>
        <w:t xml:space="preserve">    ...,</w:t>
      </w:r>
    </w:p>
    <w:p w14:paraId="7F6B29C8" w14:textId="77777777" w:rsidR="006F3964" w:rsidRDefault="00336CC3">
      <w:pPr>
        <w:pStyle w:val="PL"/>
      </w:pPr>
      <w:r>
        <w:t xml:space="preserve">    [[</w:t>
      </w:r>
    </w:p>
    <w:p w14:paraId="4D2ECBF3" w14:textId="77777777" w:rsidR="006F3964" w:rsidRDefault="00336CC3">
      <w:pPr>
        <w:pStyle w:val="PL"/>
      </w:pPr>
      <w:r>
        <w:t xml:space="preserve">    extendedT-PollRetransmit-r16    </w:t>
      </w:r>
      <w:r>
        <w:rPr>
          <w:color w:val="993366"/>
        </w:rPr>
        <w:t>ENUMERATED</w:t>
      </w:r>
      <w:r>
        <w:t xml:space="preserve"> {supported}  </w:t>
      </w:r>
      <w:r>
        <w:rPr>
          <w:color w:val="993366"/>
        </w:rPr>
        <w:t>OPTIONAL</w:t>
      </w:r>
      <w:r>
        <w:t>,</w:t>
      </w:r>
    </w:p>
    <w:p w14:paraId="17531181" w14:textId="77777777" w:rsidR="006F3964" w:rsidRDefault="00336CC3">
      <w:pPr>
        <w:pStyle w:val="PL"/>
      </w:pPr>
      <w:r>
        <w:t xml:space="preserve">    extendedT-StatusProhibit-r16    </w:t>
      </w:r>
      <w:r>
        <w:rPr>
          <w:color w:val="993366"/>
        </w:rPr>
        <w:t>ENUMERATED</w:t>
      </w:r>
      <w:r>
        <w:t xml:space="preserve"> {supported}  </w:t>
      </w:r>
      <w:r>
        <w:rPr>
          <w:color w:val="993366"/>
        </w:rPr>
        <w:t>OPTIONAL</w:t>
      </w:r>
    </w:p>
    <w:p w14:paraId="68D34EBD" w14:textId="77777777" w:rsidR="006F3964" w:rsidRDefault="00336CC3">
      <w:pPr>
        <w:pStyle w:val="PL"/>
      </w:pPr>
      <w:r>
        <w:t xml:space="preserve">    ]],</w:t>
      </w:r>
    </w:p>
    <w:p w14:paraId="0D809070" w14:textId="77777777" w:rsidR="006F3964" w:rsidRDefault="00336CC3">
      <w:pPr>
        <w:pStyle w:val="PL"/>
      </w:pPr>
      <w:r>
        <w:t xml:space="preserve">    [[</w:t>
      </w:r>
    </w:p>
    <w:p w14:paraId="1831E21F" w14:textId="77777777" w:rsidR="006F3964" w:rsidRDefault="00336CC3">
      <w:pPr>
        <w:pStyle w:val="PL"/>
      </w:pPr>
      <w:r>
        <w:t xml:space="preserve">    am-WithLongSN-RedCap-r17        </w:t>
      </w:r>
      <w:r>
        <w:rPr>
          <w:color w:val="993366"/>
        </w:rPr>
        <w:t>ENUMERATED</w:t>
      </w:r>
      <w:r>
        <w:t xml:space="preserve"> {supported}  </w:t>
      </w:r>
      <w:r>
        <w:rPr>
          <w:color w:val="993366"/>
        </w:rPr>
        <w:t>OPTIONAL</w:t>
      </w:r>
    </w:p>
    <w:p w14:paraId="4CBC7309" w14:textId="77777777" w:rsidR="006F3964" w:rsidRDefault="00336CC3">
      <w:pPr>
        <w:pStyle w:val="PL"/>
      </w:pPr>
      <w:r>
        <w:t xml:space="preserve">    ]]</w:t>
      </w:r>
    </w:p>
    <w:p w14:paraId="74960DD0" w14:textId="77777777" w:rsidR="006F3964" w:rsidRDefault="00336CC3">
      <w:pPr>
        <w:pStyle w:val="PL"/>
      </w:pPr>
      <w:r>
        <w:t>}</w:t>
      </w:r>
    </w:p>
    <w:p w14:paraId="3B9CD3D5" w14:textId="77777777" w:rsidR="006F3964" w:rsidRDefault="006F3964">
      <w:pPr>
        <w:pStyle w:val="PL"/>
      </w:pPr>
    </w:p>
    <w:p w14:paraId="0A77622E" w14:textId="77777777" w:rsidR="006F3964" w:rsidRDefault="00336CC3">
      <w:pPr>
        <w:pStyle w:val="PL"/>
        <w:rPr>
          <w:color w:val="808080"/>
        </w:rPr>
      </w:pPr>
      <w:r>
        <w:rPr>
          <w:color w:val="808080"/>
        </w:rPr>
        <w:t>-- TAG-RLC-PARAMETERS-STOP</w:t>
      </w:r>
    </w:p>
    <w:p w14:paraId="20FE4359" w14:textId="77777777" w:rsidR="006F3964" w:rsidRDefault="00336CC3">
      <w:pPr>
        <w:pStyle w:val="PL"/>
        <w:rPr>
          <w:color w:val="808080"/>
        </w:rPr>
      </w:pPr>
      <w:r>
        <w:rPr>
          <w:color w:val="808080"/>
        </w:rPr>
        <w:t>-- ASN1STOP</w:t>
      </w:r>
    </w:p>
    <w:p w14:paraId="556A6F7E" w14:textId="77777777" w:rsidR="006F3964" w:rsidRDefault="006F3964"/>
    <w:p w14:paraId="6F441D85" w14:textId="77777777" w:rsidR="006F3964" w:rsidRDefault="00336CC3">
      <w:pPr>
        <w:pStyle w:val="Heading4"/>
        <w:rPr>
          <w:rFonts w:eastAsia="Malgun Gothic"/>
        </w:rPr>
      </w:pPr>
      <w:bookmarkStart w:id="3176" w:name="_Toc146781585"/>
      <w:bookmarkStart w:id="3177" w:name="_Toc60777478"/>
      <w:r>
        <w:rPr>
          <w:rFonts w:eastAsia="Malgun Gothic"/>
        </w:rPr>
        <w:t>–</w:t>
      </w:r>
      <w:r>
        <w:rPr>
          <w:rFonts w:eastAsia="Malgun Gothic"/>
        </w:rPr>
        <w:tab/>
      </w:r>
      <w:r>
        <w:rPr>
          <w:rFonts w:eastAsia="Malgun Gothic"/>
          <w:i/>
        </w:rPr>
        <w:t>SDAP-Parameters</w:t>
      </w:r>
      <w:bookmarkEnd w:id="3176"/>
      <w:bookmarkEnd w:id="3177"/>
    </w:p>
    <w:p w14:paraId="232D74F9" w14:textId="77777777" w:rsidR="006F3964" w:rsidRDefault="00336CC3">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1ED3F76" w14:textId="77777777" w:rsidR="006F3964" w:rsidRDefault="00336CC3">
      <w:pPr>
        <w:pStyle w:val="TH"/>
        <w:rPr>
          <w:rFonts w:eastAsia="Malgun Gothic"/>
        </w:rPr>
      </w:pPr>
      <w:r>
        <w:rPr>
          <w:rFonts w:eastAsia="Malgun Gothic"/>
          <w:i/>
        </w:rPr>
        <w:t>SDAP-Parameters</w:t>
      </w:r>
      <w:r>
        <w:rPr>
          <w:rFonts w:eastAsia="Malgun Gothic"/>
        </w:rPr>
        <w:t xml:space="preserve"> information element</w:t>
      </w:r>
    </w:p>
    <w:p w14:paraId="25A864E4" w14:textId="77777777" w:rsidR="006F3964" w:rsidRDefault="00336CC3">
      <w:pPr>
        <w:pStyle w:val="PL"/>
        <w:rPr>
          <w:color w:val="808080"/>
        </w:rPr>
      </w:pPr>
      <w:r>
        <w:rPr>
          <w:color w:val="808080"/>
        </w:rPr>
        <w:t>-- ASN1START</w:t>
      </w:r>
    </w:p>
    <w:p w14:paraId="48333C32" w14:textId="77777777" w:rsidR="006F3964" w:rsidRDefault="00336CC3">
      <w:pPr>
        <w:pStyle w:val="PL"/>
        <w:rPr>
          <w:color w:val="808080"/>
        </w:rPr>
      </w:pPr>
      <w:r>
        <w:rPr>
          <w:color w:val="808080"/>
        </w:rPr>
        <w:t>-- TAG-SDAP-PARAMETERS-START</w:t>
      </w:r>
    </w:p>
    <w:p w14:paraId="70991AEF" w14:textId="77777777" w:rsidR="006F3964" w:rsidRDefault="006F3964">
      <w:pPr>
        <w:pStyle w:val="PL"/>
      </w:pPr>
    </w:p>
    <w:p w14:paraId="3CAB3BAF" w14:textId="77777777" w:rsidR="006F3964" w:rsidRDefault="00336CC3">
      <w:pPr>
        <w:pStyle w:val="PL"/>
      </w:pPr>
      <w:r>
        <w:t xml:space="preserve">SDAP-Parameters ::= </w:t>
      </w:r>
      <w:r>
        <w:rPr>
          <w:color w:val="993366"/>
        </w:rPr>
        <w:t>SEQUENCE</w:t>
      </w:r>
      <w:r>
        <w:t xml:space="preserve"> {</w:t>
      </w:r>
    </w:p>
    <w:p w14:paraId="101D81F8" w14:textId="77777777" w:rsidR="006F3964" w:rsidRDefault="00336CC3">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70FAEF4" w14:textId="77777777" w:rsidR="006F3964" w:rsidRDefault="00336CC3">
      <w:pPr>
        <w:pStyle w:val="PL"/>
      </w:pPr>
      <w:r>
        <w:t xml:space="preserve">    ...,</w:t>
      </w:r>
    </w:p>
    <w:p w14:paraId="0FB7B8C2" w14:textId="77777777" w:rsidR="006F3964" w:rsidRDefault="00336CC3">
      <w:pPr>
        <w:pStyle w:val="PL"/>
      </w:pPr>
      <w:r>
        <w:t xml:space="preserve">    [[</w:t>
      </w:r>
    </w:p>
    <w:p w14:paraId="1637B675" w14:textId="77777777" w:rsidR="006F3964" w:rsidRDefault="00336CC3">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25F6105" w14:textId="77777777" w:rsidR="006F3964" w:rsidRDefault="00336CC3">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019F7B3" w14:textId="77777777" w:rsidR="006F3964" w:rsidRDefault="00336CC3">
      <w:pPr>
        <w:pStyle w:val="PL"/>
      </w:pPr>
      <w:r>
        <w:lastRenderedPageBreak/>
        <w:t xml:space="preserve">    </w:t>
      </w:r>
      <w:r>
        <w:rPr>
          <w:rFonts w:eastAsia="Batang"/>
        </w:rPr>
        <w:t>]]</w:t>
      </w:r>
    </w:p>
    <w:p w14:paraId="0F4063AC" w14:textId="77777777" w:rsidR="006F3964" w:rsidRDefault="006F3964">
      <w:pPr>
        <w:pStyle w:val="PL"/>
      </w:pPr>
    </w:p>
    <w:p w14:paraId="343C8890" w14:textId="77777777" w:rsidR="006F3964" w:rsidRDefault="00336CC3">
      <w:pPr>
        <w:pStyle w:val="PL"/>
      </w:pPr>
      <w:r>
        <w:t>}</w:t>
      </w:r>
    </w:p>
    <w:p w14:paraId="114FD64E" w14:textId="77777777" w:rsidR="006F3964" w:rsidRDefault="006F3964">
      <w:pPr>
        <w:pStyle w:val="PL"/>
      </w:pPr>
    </w:p>
    <w:p w14:paraId="3EDD2795" w14:textId="77777777" w:rsidR="006F3964" w:rsidRDefault="00336CC3">
      <w:pPr>
        <w:pStyle w:val="PL"/>
        <w:rPr>
          <w:color w:val="808080"/>
        </w:rPr>
      </w:pPr>
      <w:r>
        <w:rPr>
          <w:color w:val="808080"/>
        </w:rPr>
        <w:t>-- TAG-SDAP-PARAMETERS-STOP</w:t>
      </w:r>
    </w:p>
    <w:p w14:paraId="45445047" w14:textId="77777777" w:rsidR="006F3964" w:rsidRDefault="00336CC3">
      <w:pPr>
        <w:pStyle w:val="PL"/>
        <w:rPr>
          <w:color w:val="808080"/>
        </w:rPr>
      </w:pPr>
      <w:r>
        <w:rPr>
          <w:color w:val="808080"/>
        </w:rPr>
        <w:t>-- ASN1STOP</w:t>
      </w:r>
    </w:p>
    <w:p w14:paraId="68C882C4" w14:textId="77777777" w:rsidR="006F3964" w:rsidRDefault="006F3964"/>
    <w:p w14:paraId="6F4D8446" w14:textId="77777777" w:rsidR="006F3964" w:rsidRDefault="00336CC3">
      <w:pPr>
        <w:pStyle w:val="Heading4"/>
      </w:pPr>
      <w:bookmarkStart w:id="3178" w:name="_Toc60777479"/>
      <w:bookmarkStart w:id="3179" w:name="_Toc146781586"/>
      <w:r>
        <w:t>–</w:t>
      </w:r>
      <w:r>
        <w:tab/>
      </w:r>
      <w:r>
        <w:rPr>
          <w:i/>
          <w:iCs/>
        </w:rPr>
        <w:t>SidelinkParameters</w:t>
      </w:r>
      <w:bookmarkEnd w:id="3178"/>
      <w:bookmarkEnd w:id="3179"/>
    </w:p>
    <w:p w14:paraId="0BD860ED" w14:textId="77777777" w:rsidR="006F3964" w:rsidRDefault="00336CC3">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70B225E" w14:textId="77777777" w:rsidR="006F3964" w:rsidRDefault="00336CC3">
      <w:pPr>
        <w:pStyle w:val="TH"/>
      </w:pPr>
      <w:r>
        <w:rPr>
          <w:i/>
          <w:iCs/>
        </w:rPr>
        <w:t xml:space="preserve">SidelinkParameters </w:t>
      </w:r>
      <w:r>
        <w:t>information element</w:t>
      </w:r>
    </w:p>
    <w:p w14:paraId="51322173" w14:textId="77777777" w:rsidR="006F3964" w:rsidRDefault="00336CC3">
      <w:pPr>
        <w:pStyle w:val="PL"/>
        <w:rPr>
          <w:rFonts w:eastAsia="MS Mincho"/>
          <w:color w:val="808080"/>
        </w:rPr>
      </w:pPr>
      <w:r>
        <w:rPr>
          <w:rFonts w:eastAsia="MS Mincho"/>
          <w:color w:val="808080"/>
        </w:rPr>
        <w:t>-- ASN1START</w:t>
      </w:r>
    </w:p>
    <w:p w14:paraId="0B3A268D" w14:textId="77777777" w:rsidR="006F3964" w:rsidRDefault="00336CC3">
      <w:pPr>
        <w:pStyle w:val="PL"/>
        <w:rPr>
          <w:rFonts w:eastAsia="MS Mincho"/>
          <w:color w:val="808080"/>
        </w:rPr>
      </w:pPr>
      <w:r>
        <w:rPr>
          <w:rFonts w:eastAsia="MS Mincho"/>
          <w:color w:val="808080"/>
        </w:rPr>
        <w:t>-- TAG-SIDELINKPARAMETERS-START</w:t>
      </w:r>
    </w:p>
    <w:p w14:paraId="50E5A6AB" w14:textId="77777777" w:rsidR="006F3964" w:rsidRDefault="006F3964">
      <w:pPr>
        <w:pStyle w:val="PL"/>
        <w:rPr>
          <w:rFonts w:eastAsia="Batang"/>
        </w:rPr>
      </w:pPr>
    </w:p>
    <w:p w14:paraId="1537D7D9" w14:textId="77777777" w:rsidR="006F3964" w:rsidRDefault="00336CC3">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A605EA0" w14:textId="77777777" w:rsidR="006F3964" w:rsidRDefault="00336CC3">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7E1ADBD7" w14:textId="77777777" w:rsidR="006F3964" w:rsidRDefault="00336CC3">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770BE64" w14:textId="77777777" w:rsidR="006F3964" w:rsidRDefault="00336CC3">
      <w:pPr>
        <w:pStyle w:val="PL"/>
        <w:rPr>
          <w:rFonts w:eastAsia="Batang"/>
        </w:rPr>
      </w:pPr>
      <w:r>
        <w:rPr>
          <w:rFonts w:eastAsia="Batang"/>
        </w:rPr>
        <w:t>}</w:t>
      </w:r>
    </w:p>
    <w:p w14:paraId="6B44E2C2" w14:textId="77777777" w:rsidR="006F3964" w:rsidRDefault="006F3964">
      <w:pPr>
        <w:pStyle w:val="PL"/>
        <w:rPr>
          <w:rFonts w:eastAsia="Batang"/>
        </w:rPr>
      </w:pPr>
    </w:p>
    <w:p w14:paraId="4CBC23E9" w14:textId="77777777" w:rsidR="006F3964" w:rsidRDefault="00336CC3">
      <w:pPr>
        <w:pStyle w:val="PL"/>
      </w:pPr>
      <w:r>
        <w:t xml:space="preserve">SidelinkParametersNR-r16 ::= </w:t>
      </w:r>
      <w:r>
        <w:rPr>
          <w:color w:val="993366"/>
        </w:rPr>
        <w:t>SEQUENCE</w:t>
      </w:r>
      <w:r>
        <w:t xml:space="preserve"> {</w:t>
      </w:r>
    </w:p>
    <w:p w14:paraId="68BA9029" w14:textId="77777777" w:rsidR="006F3964" w:rsidRDefault="00336CC3">
      <w:pPr>
        <w:pStyle w:val="PL"/>
      </w:pPr>
      <w:r>
        <w:t xml:space="preserve">    rlc-ParametersSidelink-r16                RLC-ParametersSidelink-r16                                                </w:t>
      </w:r>
      <w:r>
        <w:rPr>
          <w:color w:val="993366"/>
        </w:rPr>
        <w:t>OPTIONAL</w:t>
      </w:r>
      <w:r>
        <w:t>,</w:t>
      </w:r>
    </w:p>
    <w:p w14:paraId="58397206" w14:textId="77777777" w:rsidR="006F3964" w:rsidRDefault="00336CC3">
      <w:pPr>
        <w:pStyle w:val="PL"/>
      </w:pPr>
      <w:r>
        <w:t xml:space="preserve">    mac-ParametersSidelink-r16                MAC-ParametersSidelink-r16                                                </w:t>
      </w:r>
      <w:r>
        <w:rPr>
          <w:color w:val="993366"/>
        </w:rPr>
        <w:t>OPTIONAL</w:t>
      </w:r>
      <w:r>
        <w:t>,</w:t>
      </w:r>
    </w:p>
    <w:p w14:paraId="2ED8370F" w14:textId="77777777" w:rsidR="006F3964" w:rsidRDefault="00336CC3">
      <w:pPr>
        <w:pStyle w:val="PL"/>
      </w:pPr>
      <w:r>
        <w:t xml:space="preserve">    fdd-Add-UE-Sidelink-Capabilities-r16      UE-SidelinkCapabilityAddXDD-Mode-r16                                      </w:t>
      </w:r>
      <w:r>
        <w:rPr>
          <w:color w:val="993366"/>
        </w:rPr>
        <w:t>OPTIONAL</w:t>
      </w:r>
      <w:r>
        <w:t>,</w:t>
      </w:r>
    </w:p>
    <w:p w14:paraId="37C4FCFD" w14:textId="77777777" w:rsidR="006F3964" w:rsidRDefault="00336CC3">
      <w:pPr>
        <w:pStyle w:val="PL"/>
      </w:pPr>
      <w:r>
        <w:t xml:space="preserve">    tdd-Add-UE-Sidelink-Capabilities-r16      UE-SidelinkCapabilityAddXDD-Mode-r16                                      </w:t>
      </w:r>
      <w:r>
        <w:rPr>
          <w:color w:val="993366"/>
        </w:rPr>
        <w:t>OPTIONAL</w:t>
      </w:r>
      <w:r>
        <w:t>,</w:t>
      </w:r>
    </w:p>
    <w:p w14:paraId="1B2A34C7" w14:textId="77777777" w:rsidR="006F3964" w:rsidRDefault="00336CC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D3778FB" w14:textId="77777777" w:rsidR="006F3964" w:rsidRDefault="00336CC3">
      <w:pPr>
        <w:pStyle w:val="PL"/>
      </w:pPr>
      <w:r>
        <w:t xml:space="preserve">    ...,</w:t>
      </w:r>
    </w:p>
    <w:p w14:paraId="142901FD" w14:textId="77777777" w:rsidR="006F3964" w:rsidRDefault="00336CC3">
      <w:pPr>
        <w:pStyle w:val="PL"/>
      </w:pPr>
      <w:r>
        <w:t xml:space="preserve">    [[</w:t>
      </w:r>
    </w:p>
    <w:p w14:paraId="043E015C" w14:textId="77777777" w:rsidR="006F3964" w:rsidRDefault="00336CC3">
      <w:pPr>
        <w:pStyle w:val="PL"/>
      </w:pPr>
      <w:r>
        <w:lastRenderedPageBreak/>
        <w:t xml:space="preserve">    relayParameters-r17                       RelayParameters-r17                                                       </w:t>
      </w:r>
      <w:r>
        <w:rPr>
          <w:color w:val="993366"/>
        </w:rPr>
        <w:t>OPTIONAL</w:t>
      </w:r>
    </w:p>
    <w:p w14:paraId="59C6CD9C" w14:textId="77777777" w:rsidR="006F3964" w:rsidRDefault="00336CC3">
      <w:pPr>
        <w:pStyle w:val="PL"/>
      </w:pPr>
      <w:r>
        <w:t xml:space="preserve">    ]],</w:t>
      </w:r>
    </w:p>
    <w:p w14:paraId="3ACAB370" w14:textId="77777777" w:rsidR="006F3964" w:rsidRDefault="00336CC3">
      <w:pPr>
        <w:pStyle w:val="PL"/>
      </w:pPr>
      <w:r>
        <w:t xml:space="preserve">    [[</w:t>
      </w:r>
    </w:p>
    <w:p w14:paraId="0D529A65" w14:textId="77777777" w:rsidR="006F3964" w:rsidRDefault="00336CC3">
      <w:pPr>
        <w:pStyle w:val="PL"/>
        <w:rPr>
          <w:color w:val="808080"/>
        </w:rPr>
      </w:pPr>
      <w:r>
        <w:t xml:space="preserve">    </w:t>
      </w:r>
      <w:r>
        <w:rPr>
          <w:color w:val="808080"/>
        </w:rPr>
        <w:t>-- R1 32-x: Use of new P0 parameters for open loop power control</w:t>
      </w:r>
    </w:p>
    <w:p w14:paraId="34F9CBD7" w14:textId="77777777" w:rsidR="006F3964" w:rsidRDefault="00336CC3">
      <w:pPr>
        <w:pStyle w:val="PL"/>
      </w:pPr>
      <w:r>
        <w:t xml:space="preserve">    p0-OLPC-Sidelink-r17                      </w:t>
      </w:r>
      <w:r>
        <w:rPr>
          <w:color w:val="993366"/>
        </w:rPr>
        <w:t>ENUMERATED</w:t>
      </w:r>
      <w:r>
        <w:t xml:space="preserve"> {supported}                                                    </w:t>
      </w:r>
      <w:r>
        <w:rPr>
          <w:color w:val="993366"/>
        </w:rPr>
        <w:t>OPTIONAL</w:t>
      </w:r>
    </w:p>
    <w:p w14:paraId="6E0DC4F4" w14:textId="77777777" w:rsidR="006F3964" w:rsidRDefault="00336CC3">
      <w:pPr>
        <w:pStyle w:val="PL"/>
      </w:pPr>
      <w:r>
        <w:t xml:space="preserve">    ]]</w:t>
      </w:r>
    </w:p>
    <w:p w14:paraId="2149BA48" w14:textId="77777777" w:rsidR="006F3964" w:rsidRDefault="00336CC3">
      <w:pPr>
        <w:pStyle w:val="PL"/>
      </w:pPr>
      <w:r>
        <w:t>}</w:t>
      </w:r>
    </w:p>
    <w:p w14:paraId="247C1687" w14:textId="77777777" w:rsidR="006F3964" w:rsidRDefault="006F3964">
      <w:pPr>
        <w:pStyle w:val="PL"/>
      </w:pPr>
    </w:p>
    <w:p w14:paraId="4778FFA0" w14:textId="77777777" w:rsidR="006F3964" w:rsidRDefault="00336CC3">
      <w:pPr>
        <w:pStyle w:val="PL"/>
      </w:pPr>
      <w:r>
        <w:t xml:space="preserve">SidelinkParametersEUTRA-r16 ::= </w:t>
      </w:r>
      <w:r>
        <w:rPr>
          <w:color w:val="993366"/>
        </w:rPr>
        <w:t>SEQUENCE</w:t>
      </w:r>
      <w:r>
        <w:t xml:space="preserve"> {</w:t>
      </w:r>
    </w:p>
    <w:p w14:paraId="07F37B04" w14:textId="77777777" w:rsidR="006F3964" w:rsidRDefault="00336CC3">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C2EC6C" w14:textId="77777777" w:rsidR="006F3964" w:rsidRDefault="00336CC3">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AF4A5E8" w14:textId="77777777" w:rsidR="006F3964" w:rsidRDefault="00336CC3">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68D7161" w14:textId="77777777" w:rsidR="006F3964" w:rsidRDefault="00336CC3">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B433D46" w14:textId="77777777" w:rsidR="006F3964" w:rsidRDefault="00336CC3">
      <w:pPr>
        <w:pStyle w:val="PL"/>
      </w:pPr>
      <w:r>
        <w:t xml:space="preserve">    ...</w:t>
      </w:r>
    </w:p>
    <w:p w14:paraId="5D92989E" w14:textId="77777777" w:rsidR="006F3964" w:rsidRDefault="00336CC3">
      <w:pPr>
        <w:pStyle w:val="PL"/>
      </w:pPr>
      <w:r>
        <w:t>}</w:t>
      </w:r>
    </w:p>
    <w:p w14:paraId="5BF5DEB5" w14:textId="77777777" w:rsidR="006F3964" w:rsidRDefault="006F3964">
      <w:pPr>
        <w:pStyle w:val="PL"/>
      </w:pPr>
    </w:p>
    <w:p w14:paraId="026DA285" w14:textId="77777777" w:rsidR="006F3964" w:rsidRDefault="00336CC3">
      <w:pPr>
        <w:pStyle w:val="PL"/>
      </w:pPr>
      <w:r>
        <w:t xml:space="preserve">RLC-ParametersSidelink-r16 ::= </w:t>
      </w:r>
      <w:r>
        <w:rPr>
          <w:color w:val="993366"/>
        </w:rPr>
        <w:t>SEQUENCE</w:t>
      </w:r>
      <w:r>
        <w:t xml:space="preserve"> {</w:t>
      </w:r>
    </w:p>
    <w:p w14:paraId="430076D9" w14:textId="77777777" w:rsidR="006F3964" w:rsidRDefault="00336CC3">
      <w:pPr>
        <w:pStyle w:val="PL"/>
      </w:pPr>
      <w:r>
        <w:t xml:space="preserve">    am-WithLongSN-Sidelink-r16                </w:t>
      </w:r>
      <w:r>
        <w:rPr>
          <w:color w:val="993366"/>
        </w:rPr>
        <w:t>ENUMERATED</w:t>
      </w:r>
      <w:r>
        <w:t xml:space="preserve"> {supported}                                                    </w:t>
      </w:r>
      <w:r>
        <w:rPr>
          <w:color w:val="993366"/>
        </w:rPr>
        <w:t>OPTIONAL</w:t>
      </w:r>
      <w:r>
        <w:t>,</w:t>
      </w:r>
    </w:p>
    <w:p w14:paraId="03DC34F6" w14:textId="77777777" w:rsidR="006F3964" w:rsidRDefault="00336CC3">
      <w:pPr>
        <w:pStyle w:val="PL"/>
      </w:pPr>
      <w:r>
        <w:t xml:space="preserve">    um-WithLongSN-Sidelink-r16                </w:t>
      </w:r>
      <w:r>
        <w:rPr>
          <w:color w:val="993366"/>
        </w:rPr>
        <w:t>ENUMERATED</w:t>
      </w:r>
      <w:r>
        <w:t xml:space="preserve"> {supported}                                                    </w:t>
      </w:r>
      <w:r>
        <w:rPr>
          <w:color w:val="993366"/>
        </w:rPr>
        <w:t>OPTIONAL</w:t>
      </w:r>
      <w:r>
        <w:t>,</w:t>
      </w:r>
    </w:p>
    <w:p w14:paraId="31E8687B" w14:textId="77777777" w:rsidR="006F3964" w:rsidRDefault="00336CC3">
      <w:pPr>
        <w:pStyle w:val="PL"/>
      </w:pPr>
      <w:r>
        <w:t xml:space="preserve">    ...</w:t>
      </w:r>
    </w:p>
    <w:p w14:paraId="3BFD097B" w14:textId="77777777" w:rsidR="006F3964" w:rsidRDefault="00336CC3">
      <w:pPr>
        <w:pStyle w:val="PL"/>
      </w:pPr>
      <w:r>
        <w:t>}</w:t>
      </w:r>
    </w:p>
    <w:p w14:paraId="75618281" w14:textId="77777777" w:rsidR="006F3964" w:rsidRDefault="006F3964">
      <w:pPr>
        <w:pStyle w:val="PL"/>
      </w:pPr>
    </w:p>
    <w:p w14:paraId="38D8925D" w14:textId="77777777" w:rsidR="006F3964" w:rsidRDefault="00336CC3">
      <w:pPr>
        <w:pStyle w:val="PL"/>
      </w:pPr>
      <w:r>
        <w:t xml:space="preserve">MAC-ParametersSidelink-r16 ::= </w:t>
      </w:r>
      <w:r>
        <w:rPr>
          <w:color w:val="993366"/>
        </w:rPr>
        <w:t>SEQUENCE</w:t>
      </w:r>
      <w:r>
        <w:t xml:space="preserve"> {</w:t>
      </w:r>
    </w:p>
    <w:p w14:paraId="6773CB3B" w14:textId="77777777" w:rsidR="006F3964" w:rsidRDefault="00336CC3">
      <w:pPr>
        <w:pStyle w:val="PL"/>
      </w:pPr>
      <w:r>
        <w:t xml:space="preserve">    mac-ParametersSidelinkCommon-r16          MAC-ParametersSidelinkCommon-r16                                          </w:t>
      </w:r>
      <w:r>
        <w:rPr>
          <w:color w:val="993366"/>
        </w:rPr>
        <w:t>OPTIONAL</w:t>
      </w:r>
      <w:r>
        <w:t>,</w:t>
      </w:r>
    </w:p>
    <w:p w14:paraId="60488148" w14:textId="77777777" w:rsidR="006F3964" w:rsidRDefault="00336CC3">
      <w:pPr>
        <w:pStyle w:val="PL"/>
      </w:pPr>
      <w:r>
        <w:t xml:space="preserve">    mac-ParametersSidelinkXDD-Diff-r16        MAC-ParametersSidelinkXDD-Diff-r16                                        </w:t>
      </w:r>
      <w:r>
        <w:rPr>
          <w:color w:val="993366"/>
        </w:rPr>
        <w:t>OPTIONAL</w:t>
      </w:r>
      <w:r>
        <w:t>,</w:t>
      </w:r>
    </w:p>
    <w:p w14:paraId="589481BE" w14:textId="77777777" w:rsidR="006F3964" w:rsidRDefault="00336CC3">
      <w:pPr>
        <w:pStyle w:val="PL"/>
      </w:pPr>
      <w:r>
        <w:t xml:space="preserve">    ...</w:t>
      </w:r>
    </w:p>
    <w:p w14:paraId="54424704" w14:textId="77777777" w:rsidR="006F3964" w:rsidRDefault="00336CC3">
      <w:pPr>
        <w:pStyle w:val="PL"/>
      </w:pPr>
      <w:r>
        <w:t>}</w:t>
      </w:r>
    </w:p>
    <w:p w14:paraId="0DAB3B00" w14:textId="77777777" w:rsidR="006F3964" w:rsidRDefault="006F3964">
      <w:pPr>
        <w:pStyle w:val="PL"/>
      </w:pPr>
    </w:p>
    <w:p w14:paraId="7D031A9B" w14:textId="77777777" w:rsidR="006F3964" w:rsidRDefault="00336CC3">
      <w:pPr>
        <w:pStyle w:val="PL"/>
      </w:pPr>
      <w:r>
        <w:t xml:space="preserve">UE-SidelinkCapabilityAddXDD-Mode-r16 ::=  </w:t>
      </w:r>
      <w:r>
        <w:rPr>
          <w:color w:val="993366"/>
        </w:rPr>
        <w:t>SEQUENCE</w:t>
      </w:r>
      <w:r>
        <w:t xml:space="preserve"> {</w:t>
      </w:r>
    </w:p>
    <w:p w14:paraId="7B20A191" w14:textId="77777777" w:rsidR="006F3964" w:rsidRDefault="00336CC3">
      <w:pPr>
        <w:pStyle w:val="PL"/>
      </w:pPr>
      <w:r>
        <w:t xml:space="preserve">    mac-ParametersSidelinkXDD-Diff-r16        MAC-ParametersSidelinkXDD-Diff-r16                                        </w:t>
      </w:r>
      <w:r>
        <w:rPr>
          <w:color w:val="993366"/>
        </w:rPr>
        <w:t>OPTIONAL</w:t>
      </w:r>
    </w:p>
    <w:p w14:paraId="2DE34238" w14:textId="77777777" w:rsidR="006F3964" w:rsidRDefault="00336CC3">
      <w:pPr>
        <w:pStyle w:val="PL"/>
      </w:pPr>
      <w:r>
        <w:t>}</w:t>
      </w:r>
    </w:p>
    <w:p w14:paraId="027032A4" w14:textId="77777777" w:rsidR="006F3964" w:rsidRDefault="006F3964">
      <w:pPr>
        <w:pStyle w:val="PL"/>
      </w:pPr>
    </w:p>
    <w:p w14:paraId="25537E51" w14:textId="77777777" w:rsidR="006F3964" w:rsidRDefault="00336CC3">
      <w:pPr>
        <w:pStyle w:val="PL"/>
      </w:pPr>
      <w:r>
        <w:t xml:space="preserve">MAC-ParametersSidelinkCommon-r16 ::= </w:t>
      </w:r>
      <w:r>
        <w:rPr>
          <w:color w:val="993366"/>
        </w:rPr>
        <w:t>SEQUENCE</w:t>
      </w:r>
      <w:r>
        <w:t xml:space="preserve"> {</w:t>
      </w:r>
    </w:p>
    <w:p w14:paraId="0F21C0DF" w14:textId="77777777" w:rsidR="006F3964" w:rsidRDefault="00336CC3">
      <w:pPr>
        <w:pStyle w:val="PL"/>
      </w:pPr>
      <w:r>
        <w:t xml:space="preserve">    lcp-RestrictionSidelink-r16               </w:t>
      </w:r>
      <w:r>
        <w:rPr>
          <w:color w:val="993366"/>
        </w:rPr>
        <w:t>ENUMERATED</w:t>
      </w:r>
      <w:r>
        <w:t xml:space="preserve"> {supported}                                                    </w:t>
      </w:r>
      <w:r>
        <w:rPr>
          <w:color w:val="993366"/>
        </w:rPr>
        <w:t>OPTIONAL</w:t>
      </w:r>
      <w:r>
        <w:t>,</w:t>
      </w:r>
    </w:p>
    <w:p w14:paraId="1CF0F485" w14:textId="77777777" w:rsidR="006F3964" w:rsidRDefault="00336CC3">
      <w:pPr>
        <w:pStyle w:val="PL"/>
      </w:pPr>
      <w:r>
        <w:t xml:space="preserve">    multipleConfiguredGrantsSidelink-r16      </w:t>
      </w:r>
      <w:r>
        <w:rPr>
          <w:color w:val="993366"/>
        </w:rPr>
        <w:t>ENUMERATED</w:t>
      </w:r>
      <w:r>
        <w:t xml:space="preserve"> {supported}                                                    </w:t>
      </w:r>
      <w:r>
        <w:rPr>
          <w:color w:val="993366"/>
        </w:rPr>
        <w:t>OPTIONAL</w:t>
      </w:r>
      <w:r>
        <w:t>,</w:t>
      </w:r>
    </w:p>
    <w:p w14:paraId="62E14D0F" w14:textId="77777777" w:rsidR="006F3964" w:rsidRDefault="00336CC3">
      <w:pPr>
        <w:pStyle w:val="PL"/>
      </w:pPr>
      <w:r>
        <w:t xml:space="preserve">    ...,</w:t>
      </w:r>
    </w:p>
    <w:p w14:paraId="785621DF" w14:textId="77777777" w:rsidR="006F3964" w:rsidRDefault="00336CC3">
      <w:pPr>
        <w:pStyle w:val="PL"/>
      </w:pPr>
      <w:r>
        <w:t xml:space="preserve">    [[</w:t>
      </w:r>
    </w:p>
    <w:p w14:paraId="1B5E57A8" w14:textId="77777777" w:rsidR="006F3964" w:rsidRDefault="00336CC3">
      <w:pPr>
        <w:pStyle w:val="PL"/>
      </w:pPr>
      <w:r>
        <w:t xml:space="preserve">    drx-OnSidelink-r17                        </w:t>
      </w:r>
      <w:r>
        <w:rPr>
          <w:color w:val="993366"/>
        </w:rPr>
        <w:t>ENUMERATED</w:t>
      </w:r>
      <w:r>
        <w:t xml:space="preserve"> {supported}                                                    </w:t>
      </w:r>
      <w:r>
        <w:rPr>
          <w:color w:val="993366"/>
        </w:rPr>
        <w:t>OPTIONAL</w:t>
      </w:r>
    </w:p>
    <w:p w14:paraId="0D559463" w14:textId="77777777" w:rsidR="006F3964" w:rsidRDefault="00336CC3">
      <w:pPr>
        <w:pStyle w:val="PL"/>
      </w:pPr>
      <w:r>
        <w:t xml:space="preserve">    ]]</w:t>
      </w:r>
    </w:p>
    <w:p w14:paraId="272A50F7" w14:textId="77777777" w:rsidR="006F3964" w:rsidRDefault="00336CC3">
      <w:pPr>
        <w:pStyle w:val="PL"/>
      </w:pPr>
      <w:r>
        <w:t>}</w:t>
      </w:r>
    </w:p>
    <w:p w14:paraId="1D70D3A6" w14:textId="77777777" w:rsidR="006F3964" w:rsidRDefault="006F3964">
      <w:pPr>
        <w:pStyle w:val="PL"/>
      </w:pPr>
    </w:p>
    <w:p w14:paraId="0C743876" w14:textId="77777777" w:rsidR="006F3964" w:rsidRDefault="00336CC3">
      <w:pPr>
        <w:pStyle w:val="PL"/>
      </w:pPr>
      <w:r>
        <w:t xml:space="preserve">MAC-ParametersSidelinkXDD-Diff-r16 ::=  </w:t>
      </w:r>
      <w:r>
        <w:rPr>
          <w:color w:val="993366"/>
        </w:rPr>
        <w:t>SEQUENCE</w:t>
      </w:r>
      <w:r>
        <w:t xml:space="preserve"> {</w:t>
      </w:r>
    </w:p>
    <w:p w14:paraId="61A6C056" w14:textId="77777777" w:rsidR="006F3964" w:rsidRDefault="00336CC3">
      <w:pPr>
        <w:pStyle w:val="PL"/>
      </w:pPr>
      <w:r>
        <w:t xml:space="preserve">    multipleSR-ConfigurationsSidelink-r16     </w:t>
      </w:r>
      <w:r>
        <w:rPr>
          <w:color w:val="993366"/>
        </w:rPr>
        <w:t>ENUMERATED</w:t>
      </w:r>
      <w:r>
        <w:t xml:space="preserve"> {supported}                                                    </w:t>
      </w:r>
      <w:r>
        <w:rPr>
          <w:color w:val="993366"/>
        </w:rPr>
        <w:t>OPTIONAL</w:t>
      </w:r>
      <w:r>
        <w:t>,</w:t>
      </w:r>
    </w:p>
    <w:p w14:paraId="552D894B" w14:textId="77777777" w:rsidR="006F3964" w:rsidRDefault="00336CC3">
      <w:pPr>
        <w:pStyle w:val="PL"/>
      </w:pPr>
      <w:r>
        <w:t xml:space="preserve">    logicalChannelSR-DelayTimerSidelink-r16   </w:t>
      </w:r>
      <w:r>
        <w:rPr>
          <w:color w:val="993366"/>
        </w:rPr>
        <w:t>ENUMERATED</w:t>
      </w:r>
      <w:r>
        <w:t xml:space="preserve"> {supported}                                                    </w:t>
      </w:r>
      <w:r>
        <w:rPr>
          <w:color w:val="993366"/>
        </w:rPr>
        <w:t>OPTIONAL</w:t>
      </w:r>
      <w:r>
        <w:t>,</w:t>
      </w:r>
    </w:p>
    <w:p w14:paraId="4EF8EB38" w14:textId="77777777" w:rsidR="006F3964" w:rsidRDefault="00336CC3">
      <w:pPr>
        <w:pStyle w:val="PL"/>
      </w:pPr>
      <w:r>
        <w:t xml:space="preserve">    ...</w:t>
      </w:r>
    </w:p>
    <w:p w14:paraId="3E64AF8A" w14:textId="77777777" w:rsidR="006F3964" w:rsidRDefault="00336CC3">
      <w:pPr>
        <w:pStyle w:val="PL"/>
      </w:pPr>
      <w:r>
        <w:t>}</w:t>
      </w:r>
    </w:p>
    <w:p w14:paraId="37AF2610" w14:textId="77777777" w:rsidR="006F3964" w:rsidRDefault="006F3964">
      <w:pPr>
        <w:pStyle w:val="PL"/>
      </w:pPr>
    </w:p>
    <w:p w14:paraId="555400FD" w14:textId="77777777" w:rsidR="006F3964" w:rsidRDefault="00336CC3">
      <w:pPr>
        <w:pStyle w:val="PL"/>
      </w:pPr>
      <w:r>
        <w:t xml:space="preserve">BandSidelinkEUTRA-r16 ::=               </w:t>
      </w:r>
      <w:r>
        <w:rPr>
          <w:color w:val="993366"/>
        </w:rPr>
        <w:t>SEQUENCE</w:t>
      </w:r>
      <w:r>
        <w:t xml:space="preserve"> {</w:t>
      </w:r>
    </w:p>
    <w:p w14:paraId="12B6C733" w14:textId="77777777" w:rsidR="006F3964" w:rsidRDefault="00336CC3">
      <w:pPr>
        <w:pStyle w:val="PL"/>
      </w:pPr>
      <w:r>
        <w:t xml:space="preserve">    freqBandSidelinkEUTRA-r16               FreqBandIndicatorEUTRA,</w:t>
      </w:r>
    </w:p>
    <w:p w14:paraId="0904A87A" w14:textId="77777777" w:rsidR="006F3964" w:rsidRDefault="00336CC3">
      <w:pPr>
        <w:pStyle w:val="PL"/>
        <w:rPr>
          <w:color w:val="808080"/>
        </w:rPr>
      </w:pPr>
      <w:r>
        <w:t xml:space="preserve">    </w:t>
      </w:r>
      <w:r>
        <w:rPr>
          <w:color w:val="808080"/>
        </w:rPr>
        <w:t>-- R1 15-7: Transmitting LTE sidelink mode 3 scheduled by NR Uu</w:t>
      </w:r>
    </w:p>
    <w:p w14:paraId="12C00599" w14:textId="77777777" w:rsidR="006F3964" w:rsidRDefault="00336CC3">
      <w:pPr>
        <w:pStyle w:val="PL"/>
      </w:pPr>
      <w:r>
        <w:t xml:space="preserve">    gnb-ScheduledMode3SidelinkEUTRA-r16     </w:t>
      </w:r>
      <w:r>
        <w:rPr>
          <w:color w:val="993366"/>
        </w:rPr>
        <w:t>SEQUENCE</w:t>
      </w:r>
      <w:r>
        <w:t xml:space="preserve"> {</w:t>
      </w:r>
    </w:p>
    <w:p w14:paraId="6BA377AD" w14:textId="77777777" w:rsidR="006F3964" w:rsidRDefault="00336CC3">
      <w:pPr>
        <w:pStyle w:val="PL"/>
      </w:pPr>
      <w:r>
        <w:t xml:space="preserve">        gnb-ScheduledMode3DelaySidelinkEUTRA-r16 </w:t>
      </w:r>
      <w:r>
        <w:rPr>
          <w:color w:val="993366"/>
        </w:rPr>
        <w:t>ENUMERATED</w:t>
      </w:r>
      <w:r>
        <w:t xml:space="preserve"> {ms0, ms0dot25, ms0dot5, ms0dot625, ms0dot75, ms1,</w:t>
      </w:r>
    </w:p>
    <w:p w14:paraId="7933116B" w14:textId="77777777" w:rsidR="006F3964" w:rsidRDefault="00336CC3">
      <w:pPr>
        <w:pStyle w:val="PL"/>
      </w:pPr>
      <w:r>
        <w:t xml:space="preserve">                                                             ms1dot25, ms1dot5, ms1dot75, ms2, ms2dot5, ms3, ms4,</w:t>
      </w:r>
    </w:p>
    <w:p w14:paraId="37303387" w14:textId="77777777" w:rsidR="006F3964" w:rsidRDefault="00336CC3">
      <w:pPr>
        <w:pStyle w:val="PL"/>
      </w:pPr>
      <w:r>
        <w:t xml:space="preserve">                                                             ms5, ms6, ms8, ms10, ms20}</w:t>
      </w:r>
    </w:p>
    <w:p w14:paraId="4F358D0C" w14:textId="77777777" w:rsidR="006F3964" w:rsidRDefault="00336CC3">
      <w:pPr>
        <w:pStyle w:val="PL"/>
      </w:pPr>
      <w:r>
        <w:lastRenderedPageBreak/>
        <w:t xml:space="preserve">    }                                                                                                                   </w:t>
      </w:r>
      <w:r>
        <w:rPr>
          <w:color w:val="993366"/>
        </w:rPr>
        <w:t>OPTIONAL</w:t>
      </w:r>
      <w:r>
        <w:t>,</w:t>
      </w:r>
    </w:p>
    <w:p w14:paraId="5470D861" w14:textId="77777777" w:rsidR="006F3964" w:rsidRDefault="00336CC3">
      <w:pPr>
        <w:pStyle w:val="PL"/>
        <w:rPr>
          <w:color w:val="808080"/>
        </w:rPr>
      </w:pPr>
      <w:r>
        <w:t xml:space="preserve">    </w:t>
      </w:r>
      <w:r>
        <w:rPr>
          <w:color w:val="808080"/>
        </w:rPr>
        <w:t>-- R1 15-9: Transmitting LTE sidelink mode 4 configured by NR Uu</w:t>
      </w:r>
    </w:p>
    <w:p w14:paraId="0829E4F9" w14:textId="77777777" w:rsidR="006F3964" w:rsidRDefault="00336CC3">
      <w:pPr>
        <w:pStyle w:val="PL"/>
      </w:pPr>
      <w:r>
        <w:t xml:space="preserve">    gnb-ScheduledMode4SidelinkEUTRA-r16     </w:t>
      </w:r>
      <w:r>
        <w:rPr>
          <w:color w:val="993366"/>
        </w:rPr>
        <w:t>ENUMERATED</w:t>
      </w:r>
      <w:r>
        <w:t xml:space="preserve"> {supported}                                                      </w:t>
      </w:r>
      <w:r>
        <w:rPr>
          <w:color w:val="993366"/>
        </w:rPr>
        <w:t>OPTIONAL</w:t>
      </w:r>
    </w:p>
    <w:p w14:paraId="4A41CEDE" w14:textId="77777777" w:rsidR="006F3964" w:rsidRDefault="00336CC3">
      <w:pPr>
        <w:pStyle w:val="PL"/>
      </w:pPr>
      <w:r>
        <w:t>}</w:t>
      </w:r>
    </w:p>
    <w:p w14:paraId="59A9ED25" w14:textId="77777777" w:rsidR="006F3964" w:rsidRDefault="006F3964">
      <w:pPr>
        <w:pStyle w:val="PL"/>
      </w:pPr>
    </w:p>
    <w:p w14:paraId="66FB7DC1" w14:textId="77777777" w:rsidR="006F3964" w:rsidRDefault="00336CC3">
      <w:pPr>
        <w:pStyle w:val="PL"/>
      </w:pPr>
      <w:r>
        <w:t xml:space="preserve">BandSidelink-r16 ::=  </w:t>
      </w:r>
      <w:r>
        <w:rPr>
          <w:color w:val="993366"/>
        </w:rPr>
        <w:t>SEQUENCE</w:t>
      </w:r>
      <w:r>
        <w:t xml:space="preserve"> {</w:t>
      </w:r>
    </w:p>
    <w:p w14:paraId="591442BB" w14:textId="77777777" w:rsidR="006F3964" w:rsidRDefault="00336CC3">
      <w:pPr>
        <w:pStyle w:val="PL"/>
      </w:pPr>
      <w:r>
        <w:t xml:space="preserve">    freqBandSidelink-r16                          FreqBandIndicatorNR,</w:t>
      </w:r>
    </w:p>
    <w:p w14:paraId="7950F62B" w14:textId="77777777" w:rsidR="006F3964" w:rsidRDefault="00336CC3">
      <w:pPr>
        <w:pStyle w:val="PL"/>
        <w:rPr>
          <w:color w:val="808080"/>
        </w:rPr>
      </w:pPr>
      <w:r>
        <w:t xml:space="preserve">    </w:t>
      </w:r>
      <w:r>
        <w:rPr>
          <w:color w:val="808080"/>
        </w:rPr>
        <w:t>--15-1</w:t>
      </w:r>
    </w:p>
    <w:p w14:paraId="3200C197" w14:textId="77777777" w:rsidR="006F3964" w:rsidRDefault="00336CC3">
      <w:pPr>
        <w:pStyle w:val="PL"/>
      </w:pPr>
      <w:r>
        <w:t xml:space="preserve">    sl-Reception-r16                              </w:t>
      </w:r>
      <w:r>
        <w:rPr>
          <w:color w:val="993366"/>
        </w:rPr>
        <w:t>SEQUENCE</w:t>
      </w:r>
      <w:r>
        <w:t xml:space="preserve"> {</w:t>
      </w:r>
    </w:p>
    <w:p w14:paraId="620F7BF8" w14:textId="77777777" w:rsidR="006F3964" w:rsidRDefault="00336CC3">
      <w:pPr>
        <w:pStyle w:val="PL"/>
      </w:pPr>
      <w:r>
        <w:t xml:space="preserve">        harq-RxProcessSidelink-r16                    </w:t>
      </w:r>
      <w:r>
        <w:rPr>
          <w:color w:val="993366"/>
        </w:rPr>
        <w:t>ENUMERATED</w:t>
      </w:r>
      <w:r>
        <w:t xml:space="preserve"> {n16, n24, n32, n48, n64},</w:t>
      </w:r>
    </w:p>
    <w:p w14:paraId="0713C931" w14:textId="77777777" w:rsidR="006F3964" w:rsidRDefault="00336CC3">
      <w:pPr>
        <w:pStyle w:val="PL"/>
      </w:pPr>
      <w:r>
        <w:t xml:space="preserve">        pscch-RxSidelink-r16                          </w:t>
      </w:r>
      <w:r>
        <w:rPr>
          <w:color w:val="993366"/>
        </w:rPr>
        <w:t>ENUMERATED</w:t>
      </w:r>
      <w:r>
        <w:t xml:space="preserve"> {value1, value2},</w:t>
      </w:r>
    </w:p>
    <w:p w14:paraId="1D1A0617" w14:textId="77777777" w:rsidR="006F3964" w:rsidRDefault="00336CC3">
      <w:pPr>
        <w:pStyle w:val="PL"/>
      </w:pPr>
      <w:r>
        <w:t xml:space="preserve">        scs-CP-PatternRxSidelink-r16                  </w:t>
      </w:r>
      <w:r>
        <w:rPr>
          <w:color w:val="993366"/>
        </w:rPr>
        <w:t>CHOICE</w:t>
      </w:r>
      <w:r>
        <w:t xml:space="preserve"> {</w:t>
      </w:r>
    </w:p>
    <w:p w14:paraId="0A68570F" w14:textId="77777777" w:rsidR="006F3964" w:rsidRDefault="00336CC3">
      <w:pPr>
        <w:pStyle w:val="PL"/>
      </w:pPr>
      <w:r>
        <w:t xml:space="preserve">            fr1-r16                                       </w:t>
      </w:r>
      <w:r>
        <w:rPr>
          <w:color w:val="993366"/>
        </w:rPr>
        <w:t>SEQUENCE</w:t>
      </w:r>
      <w:r>
        <w:t xml:space="preserve"> {</w:t>
      </w:r>
    </w:p>
    <w:p w14:paraId="5FE07E7D" w14:textId="77777777" w:rsidR="006F3964" w:rsidRDefault="00336CC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616969" w14:textId="77777777" w:rsidR="006F3964" w:rsidRDefault="00336CC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15BF7B" w14:textId="77777777" w:rsidR="006F3964" w:rsidRDefault="00336CC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35F9F76" w14:textId="77777777" w:rsidR="006F3964" w:rsidRDefault="00336CC3">
      <w:pPr>
        <w:pStyle w:val="PL"/>
      </w:pPr>
      <w:r>
        <w:t xml:space="preserve">            },</w:t>
      </w:r>
    </w:p>
    <w:p w14:paraId="56753A2C" w14:textId="77777777" w:rsidR="006F3964" w:rsidRDefault="00336CC3">
      <w:pPr>
        <w:pStyle w:val="PL"/>
      </w:pPr>
      <w:r>
        <w:t xml:space="preserve">            fr2-r16                                       </w:t>
      </w:r>
      <w:r>
        <w:rPr>
          <w:color w:val="993366"/>
        </w:rPr>
        <w:t>SEQUENCE</w:t>
      </w:r>
      <w:r>
        <w:t xml:space="preserve"> {</w:t>
      </w:r>
    </w:p>
    <w:p w14:paraId="6A458EB0" w14:textId="77777777" w:rsidR="006F3964" w:rsidRDefault="00336CC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7FD493" w14:textId="77777777" w:rsidR="006F3964" w:rsidRDefault="00336CC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0ACEB1" w14:textId="77777777" w:rsidR="006F3964" w:rsidRDefault="00336CC3">
      <w:pPr>
        <w:pStyle w:val="PL"/>
      </w:pPr>
      <w:r>
        <w:t xml:space="preserve">            }</w:t>
      </w:r>
    </w:p>
    <w:p w14:paraId="21A81420" w14:textId="77777777" w:rsidR="006F3964" w:rsidRDefault="00336CC3">
      <w:pPr>
        <w:pStyle w:val="PL"/>
      </w:pPr>
      <w:r>
        <w:t xml:space="preserve">        }                                                                                           </w:t>
      </w:r>
      <w:r>
        <w:rPr>
          <w:color w:val="993366"/>
        </w:rPr>
        <w:t>OPTIONAL</w:t>
      </w:r>
      <w:r>
        <w:t>,</w:t>
      </w:r>
    </w:p>
    <w:p w14:paraId="4818CF77" w14:textId="77777777" w:rsidR="006F3964" w:rsidRDefault="00336CC3">
      <w:pPr>
        <w:pStyle w:val="PL"/>
      </w:pPr>
      <w:r>
        <w:t xml:space="preserve">        extendedCP-RxSidelink-r16                     </w:t>
      </w:r>
      <w:r>
        <w:rPr>
          <w:color w:val="993366"/>
        </w:rPr>
        <w:t>ENUMERATED</w:t>
      </w:r>
      <w:r>
        <w:t xml:space="preserve"> {supported}                        </w:t>
      </w:r>
      <w:r>
        <w:rPr>
          <w:color w:val="993366"/>
        </w:rPr>
        <w:t>OPTIONAL</w:t>
      </w:r>
    </w:p>
    <w:p w14:paraId="7ADBD8C6" w14:textId="77777777" w:rsidR="006F3964" w:rsidRDefault="00336CC3">
      <w:pPr>
        <w:pStyle w:val="PL"/>
      </w:pPr>
      <w:r>
        <w:t xml:space="preserve">    }                                                                                               </w:t>
      </w:r>
      <w:r>
        <w:rPr>
          <w:color w:val="993366"/>
        </w:rPr>
        <w:t>OPTIONAL</w:t>
      </w:r>
      <w:r>
        <w:t>,</w:t>
      </w:r>
    </w:p>
    <w:p w14:paraId="5F182E3F" w14:textId="77777777" w:rsidR="006F3964" w:rsidRDefault="00336CC3">
      <w:pPr>
        <w:pStyle w:val="PL"/>
        <w:rPr>
          <w:color w:val="808080"/>
        </w:rPr>
      </w:pPr>
      <w:r>
        <w:t xml:space="preserve">    </w:t>
      </w:r>
      <w:r>
        <w:rPr>
          <w:color w:val="808080"/>
        </w:rPr>
        <w:t>--15-2</w:t>
      </w:r>
    </w:p>
    <w:p w14:paraId="3DB30CB7" w14:textId="77777777" w:rsidR="006F3964" w:rsidRDefault="00336CC3">
      <w:pPr>
        <w:pStyle w:val="PL"/>
      </w:pPr>
      <w:r>
        <w:t xml:space="preserve">    sl-TransmissionMode1-r16                      </w:t>
      </w:r>
      <w:r>
        <w:rPr>
          <w:color w:val="993366"/>
        </w:rPr>
        <w:t>SEQUENCE</w:t>
      </w:r>
      <w:r>
        <w:t xml:space="preserve"> {</w:t>
      </w:r>
    </w:p>
    <w:p w14:paraId="18FB9C8D" w14:textId="77777777" w:rsidR="006F3964" w:rsidRDefault="00336CC3">
      <w:pPr>
        <w:pStyle w:val="PL"/>
      </w:pPr>
      <w:r>
        <w:t xml:space="preserve">        harq-TxProcessModeOneSidelink-r16             </w:t>
      </w:r>
      <w:r>
        <w:rPr>
          <w:color w:val="993366"/>
        </w:rPr>
        <w:t>ENUMERATED</w:t>
      </w:r>
      <w:r>
        <w:t xml:space="preserve"> {n8, n16},</w:t>
      </w:r>
    </w:p>
    <w:p w14:paraId="07B19F6C" w14:textId="77777777" w:rsidR="006F3964" w:rsidRDefault="00336CC3">
      <w:pPr>
        <w:pStyle w:val="PL"/>
      </w:pPr>
      <w:r>
        <w:lastRenderedPageBreak/>
        <w:t xml:space="preserve">        scs-CP-PatternTxSidelinkModeOne-r16           </w:t>
      </w:r>
      <w:r>
        <w:rPr>
          <w:color w:val="993366"/>
        </w:rPr>
        <w:t>CHOICE</w:t>
      </w:r>
      <w:r>
        <w:t xml:space="preserve"> {</w:t>
      </w:r>
    </w:p>
    <w:p w14:paraId="443DAFAD" w14:textId="77777777" w:rsidR="006F3964" w:rsidRDefault="00336CC3">
      <w:pPr>
        <w:pStyle w:val="PL"/>
      </w:pPr>
      <w:r>
        <w:t xml:space="preserve">            fr1-r16                                       </w:t>
      </w:r>
      <w:r>
        <w:rPr>
          <w:color w:val="993366"/>
        </w:rPr>
        <w:t>SEQUENCE</w:t>
      </w:r>
      <w:r>
        <w:t xml:space="preserve"> {</w:t>
      </w:r>
    </w:p>
    <w:p w14:paraId="0D895798" w14:textId="77777777" w:rsidR="006F3964" w:rsidRDefault="00336CC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F20A3A" w14:textId="77777777" w:rsidR="006F3964" w:rsidRDefault="00336CC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87F5320" w14:textId="77777777" w:rsidR="006F3964" w:rsidRDefault="00336CC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A4B65C" w14:textId="77777777" w:rsidR="006F3964" w:rsidRDefault="00336CC3">
      <w:pPr>
        <w:pStyle w:val="PL"/>
      </w:pPr>
      <w:r>
        <w:t xml:space="preserve">            },</w:t>
      </w:r>
    </w:p>
    <w:p w14:paraId="44F4C90E" w14:textId="77777777" w:rsidR="006F3964" w:rsidRDefault="00336CC3">
      <w:pPr>
        <w:pStyle w:val="PL"/>
      </w:pPr>
      <w:r>
        <w:t xml:space="preserve">            fr2-r16                                       </w:t>
      </w:r>
      <w:r>
        <w:rPr>
          <w:color w:val="993366"/>
        </w:rPr>
        <w:t>SEQUENCE</w:t>
      </w:r>
      <w:r>
        <w:t xml:space="preserve"> {</w:t>
      </w:r>
    </w:p>
    <w:p w14:paraId="7DD1EB8F" w14:textId="77777777" w:rsidR="006F3964" w:rsidRDefault="00336CC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46C61B" w14:textId="77777777" w:rsidR="006F3964" w:rsidRDefault="00336CC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B2AEF13" w14:textId="77777777" w:rsidR="006F3964" w:rsidRDefault="00336CC3">
      <w:pPr>
        <w:pStyle w:val="PL"/>
      </w:pPr>
      <w:r>
        <w:t xml:space="preserve">            }</w:t>
      </w:r>
    </w:p>
    <w:p w14:paraId="292269B8" w14:textId="77777777" w:rsidR="006F3964" w:rsidRDefault="00336CC3">
      <w:pPr>
        <w:pStyle w:val="PL"/>
      </w:pPr>
      <w:r>
        <w:t xml:space="preserve">        },</w:t>
      </w:r>
    </w:p>
    <w:p w14:paraId="283E8C11" w14:textId="77777777" w:rsidR="006F3964" w:rsidRDefault="00336CC3">
      <w:pPr>
        <w:pStyle w:val="PL"/>
      </w:pPr>
      <w:r>
        <w:t xml:space="preserve">        extendedCP-TxSidelink-r16                     </w:t>
      </w:r>
      <w:r>
        <w:rPr>
          <w:color w:val="993366"/>
        </w:rPr>
        <w:t>ENUMERATED</w:t>
      </w:r>
      <w:r>
        <w:t xml:space="preserve"> {supported}                        </w:t>
      </w:r>
      <w:r>
        <w:rPr>
          <w:color w:val="993366"/>
        </w:rPr>
        <w:t>OPTIONAL</w:t>
      </w:r>
      <w:r>
        <w:t>,</w:t>
      </w:r>
    </w:p>
    <w:p w14:paraId="029021F3" w14:textId="77777777" w:rsidR="006F3964" w:rsidRDefault="00336CC3">
      <w:pPr>
        <w:pStyle w:val="PL"/>
      </w:pPr>
      <w:r>
        <w:t xml:space="preserve">        harq-ReportOnPUCCH-r16                        </w:t>
      </w:r>
      <w:r>
        <w:rPr>
          <w:color w:val="993366"/>
        </w:rPr>
        <w:t>ENUMERATED</w:t>
      </w:r>
      <w:r>
        <w:t xml:space="preserve"> {supported}                        </w:t>
      </w:r>
      <w:r>
        <w:rPr>
          <w:color w:val="993366"/>
        </w:rPr>
        <w:t>OPTIONAL</w:t>
      </w:r>
    </w:p>
    <w:p w14:paraId="6E731C79" w14:textId="77777777" w:rsidR="006F3964" w:rsidRDefault="00336CC3">
      <w:pPr>
        <w:pStyle w:val="PL"/>
      </w:pPr>
      <w:r>
        <w:t xml:space="preserve">    }                                                                                               </w:t>
      </w:r>
      <w:r>
        <w:rPr>
          <w:color w:val="993366"/>
        </w:rPr>
        <w:t>OPTIONAL</w:t>
      </w:r>
      <w:r>
        <w:t>,</w:t>
      </w:r>
    </w:p>
    <w:p w14:paraId="51184CD0" w14:textId="77777777" w:rsidR="006F3964" w:rsidRDefault="00336CC3">
      <w:pPr>
        <w:pStyle w:val="PL"/>
        <w:rPr>
          <w:color w:val="808080"/>
        </w:rPr>
      </w:pPr>
      <w:r>
        <w:t xml:space="preserve">    </w:t>
      </w:r>
      <w:r>
        <w:rPr>
          <w:color w:val="808080"/>
        </w:rPr>
        <w:t>--15-4</w:t>
      </w:r>
    </w:p>
    <w:p w14:paraId="2C47A5E6" w14:textId="77777777" w:rsidR="006F3964" w:rsidRDefault="00336CC3">
      <w:pPr>
        <w:pStyle w:val="PL"/>
      </w:pPr>
      <w:r>
        <w:t xml:space="preserve">    sync-Sidelink-r16                             </w:t>
      </w:r>
      <w:r>
        <w:rPr>
          <w:color w:val="993366"/>
        </w:rPr>
        <w:t>SEQUENCE</w:t>
      </w:r>
      <w:r>
        <w:t xml:space="preserve"> {</w:t>
      </w:r>
    </w:p>
    <w:p w14:paraId="53B43654" w14:textId="77777777" w:rsidR="006F3964" w:rsidRDefault="00336CC3">
      <w:pPr>
        <w:pStyle w:val="PL"/>
      </w:pPr>
      <w:r>
        <w:t xml:space="preserve">        gNB-Sync-r16                                  </w:t>
      </w:r>
      <w:r>
        <w:rPr>
          <w:color w:val="993366"/>
        </w:rPr>
        <w:t>ENUMERATED</w:t>
      </w:r>
      <w:r>
        <w:t xml:space="preserve"> {supported}                        </w:t>
      </w:r>
      <w:r>
        <w:rPr>
          <w:color w:val="993366"/>
        </w:rPr>
        <w:t>OPTIONAL</w:t>
      </w:r>
      <w:r>
        <w:t>,</w:t>
      </w:r>
    </w:p>
    <w:p w14:paraId="4395232F" w14:textId="77777777" w:rsidR="006F3964" w:rsidRDefault="00336CC3">
      <w:pPr>
        <w:pStyle w:val="PL"/>
      </w:pPr>
      <w:r>
        <w:t xml:space="preserve">        gNB-GNSS-UE-SyncWithPriorityOnGNB-ENB-r16     </w:t>
      </w:r>
      <w:r>
        <w:rPr>
          <w:color w:val="993366"/>
        </w:rPr>
        <w:t>ENUMERATED</w:t>
      </w:r>
      <w:r>
        <w:t xml:space="preserve"> {supported}                        </w:t>
      </w:r>
      <w:r>
        <w:rPr>
          <w:color w:val="993366"/>
        </w:rPr>
        <w:t>OPTIONAL</w:t>
      </w:r>
      <w:r>
        <w:t>,</w:t>
      </w:r>
    </w:p>
    <w:p w14:paraId="4B73A6C7" w14:textId="77777777" w:rsidR="006F3964" w:rsidRDefault="00336CC3">
      <w:pPr>
        <w:pStyle w:val="PL"/>
      </w:pPr>
      <w:r>
        <w:t xml:space="preserve">        gNB-GNSS-UE-SyncWithPriorityOnGNSS-r16        </w:t>
      </w:r>
      <w:r>
        <w:rPr>
          <w:color w:val="993366"/>
        </w:rPr>
        <w:t>ENUMERATED</w:t>
      </w:r>
      <w:r>
        <w:t xml:space="preserve"> {supported}                        </w:t>
      </w:r>
      <w:r>
        <w:rPr>
          <w:color w:val="993366"/>
        </w:rPr>
        <w:t>OPTIONAL</w:t>
      </w:r>
    </w:p>
    <w:p w14:paraId="2ED1FEEE" w14:textId="77777777" w:rsidR="006F3964" w:rsidRDefault="00336CC3">
      <w:pPr>
        <w:pStyle w:val="PL"/>
      </w:pPr>
      <w:r>
        <w:t xml:space="preserve">    }                                                                                               </w:t>
      </w:r>
      <w:r>
        <w:rPr>
          <w:color w:val="993366"/>
        </w:rPr>
        <w:t>OPTIONAL</w:t>
      </w:r>
      <w:r>
        <w:t>,</w:t>
      </w:r>
    </w:p>
    <w:p w14:paraId="492DB3BF" w14:textId="77777777" w:rsidR="006F3964" w:rsidRDefault="00336CC3">
      <w:pPr>
        <w:pStyle w:val="PL"/>
        <w:rPr>
          <w:color w:val="808080"/>
        </w:rPr>
      </w:pPr>
      <w:r>
        <w:t xml:space="preserve">    </w:t>
      </w:r>
      <w:r>
        <w:rPr>
          <w:color w:val="808080"/>
        </w:rPr>
        <w:t>--15-10</w:t>
      </w:r>
    </w:p>
    <w:p w14:paraId="79558492" w14:textId="77777777" w:rsidR="006F3964" w:rsidRDefault="00336CC3">
      <w:pPr>
        <w:pStyle w:val="PL"/>
      </w:pPr>
      <w:r>
        <w:t xml:space="preserve">    sl-Tx-256QAM-r16                              </w:t>
      </w:r>
      <w:r>
        <w:rPr>
          <w:color w:val="993366"/>
        </w:rPr>
        <w:t>ENUMERATED</w:t>
      </w:r>
      <w:r>
        <w:t xml:space="preserve"> {supported}                            </w:t>
      </w:r>
      <w:r>
        <w:rPr>
          <w:color w:val="993366"/>
        </w:rPr>
        <w:t>OPTIONAL</w:t>
      </w:r>
      <w:r>
        <w:t>,</w:t>
      </w:r>
    </w:p>
    <w:p w14:paraId="60CBBB3D" w14:textId="77777777" w:rsidR="006F3964" w:rsidRDefault="00336CC3">
      <w:pPr>
        <w:pStyle w:val="PL"/>
        <w:rPr>
          <w:color w:val="808080"/>
        </w:rPr>
      </w:pPr>
      <w:r>
        <w:t xml:space="preserve">    </w:t>
      </w:r>
      <w:r>
        <w:rPr>
          <w:color w:val="808080"/>
        </w:rPr>
        <w:t>--15-11</w:t>
      </w:r>
    </w:p>
    <w:p w14:paraId="02DB0A13" w14:textId="77777777" w:rsidR="006F3964" w:rsidRDefault="00336CC3">
      <w:pPr>
        <w:pStyle w:val="PL"/>
      </w:pPr>
      <w:r>
        <w:t xml:space="preserve">    psfch-FormatZeroSidelink-r16                  </w:t>
      </w:r>
      <w:r>
        <w:rPr>
          <w:color w:val="993366"/>
        </w:rPr>
        <w:t>SEQUENCE</w:t>
      </w:r>
      <w:r>
        <w:t xml:space="preserve"> {</w:t>
      </w:r>
    </w:p>
    <w:p w14:paraId="281E387F" w14:textId="77777777" w:rsidR="006F3964" w:rsidRDefault="00336CC3">
      <w:pPr>
        <w:pStyle w:val="PL"/>
      </w:pPr>
      <w:r>
        <w:t xml:space="preserve">        psfch-RxNumber                                </w:t>
      </w:r>
      <w:r>
        <w:rPr>
          <w:color w:val="993366"/>
        </w:rPr>
        <w:t>ENUMERATED</w:t>
      </w:r>
      <w:r>
        <w:t xml:space="preserve"> {n5, n15, n25, n32, n35, n45, n50, n64},</w:t>
      </w:r>
    </w:p>
    <w:p w14:paraId="2A6A1F75" w14:textId="77777777" w:rsidR="006F3964" w:rsidRDefault="00336CC3">
      <w:pPr>
        <w:pStyle w:val="PL"/>
      </w:pPr>
      <w:r>
        <w:t xml:space="preserve">        psfch-TxNumber                                </w:t>
      </w:r>
      <w:r>
        <w:rPr>
          <w:color w:val="993366"/>
        </w:rPr>
        <w:t>ENUMERATED</w:t>
      </w:r>
      <w:r>
        <w:t xml:space="preserve"> {n4, n8, n16}</w:t>
      </w:r>
    </w:p>
    <w:p w14:paraId="44458247" w14:textId="77777777" w:rsidR="006F3964" w:rsidRDefault="00336CC3">
      <w:pPr>
        <w:pStyle w:val="PL"/>
      </w:pPr>
      <w:r>
        <w:t xml:space="preserve">    }                                                                                               </w:t>
      </w:r>
      <w:r>
        <w:rPr>
          <w:color w:val="993366"/>
        </w:rPr>
        <w:t>OPTIONAL</w:t>
      </w:r>
      <w:r>
        <w:t>,</w:t>
      </w:r>
    </w:p>
    <w:p w14:paraId="39A3AF2A" w14:textId="77777777" w:rsidR="006F3964" w:rsidRDefault="00336CC3">
      <w:pPr>
        <w:pStyle w:val="PL"/>
        <w:rPr>
          <w:color w:val="808080"/>
        </w:rPr>
      </w:pPr>
      <w:r>
        <w:lastRenderedPageBreak/>
        <w:t xml:space="preserve">    </w:t>
      </w:r>
      <w:r>
        <w:rPr>
          <w:color w:val="808080"/>
        </w:rPr>
        <w:t>--15-12</w:t>
      </w:r>
    </w:p>
    <w:p w14:paraId="5783C223" w14:textId="77777777" w:rsidR="006F3964" w:rsidRDefault="00336CC3">
      <w:pPr>
        <w:pStyle w:val="PL"/>
      </w:pPr>
      <w:r>
        <w:t xml:space="preserve">    lowSE-64QAM-MCS-TableSidelink-r16             </w:t>
      </w:r>
      <w:r>
        <w:rPr>
          <w:color w:val="993366"/>
        </w:rPr>
        <w:t>ENUMERATED</w:t>
      </w:r>
      <w:r>
        <w:t xml:space="preserve"> {supported}                            </w:t>
      </w:r>
      <w:r>
        <w:rPr>
          <w:color w:val="993366"/>
        </w:rPr>
        <w:t>OPTIONAL</w:t>
      </w:r>
      <w:r>
        <w:t>,</w:t>
      </w:r>
    </w:p>
    <w:p w14:paraId="74BB976C" w14:textId="77777777" w:rsidR="006F3964" w:rsidRDefault="00336CC3">
      <w:pPr>
        <w:pStyle w:val="PL"/>
        <w:rPr>
          <w:color w:val="808080"/>
        </w:rPr>
      </w:pPr>
      <w:r>
        <w:t xml:space="preserve">    </w:t>
      </w:r>
      <w:r>
        <w:rPr>
          <w:color w:val="808080"/>
        </w:rPr>
        <w:t>--15-15</w:t>
      </w:r>
    </w:p>
    <w:p w14:paraId="5BACFADA" w14:textId="77777777" w:rsidR="006F3964" w:rsidRDefault="00336CC3">
      <w:pPr>
        <w:pStyle w:val="PL"/>
      </w:pPr>
      <w:r>
        <w:t xml:space="preserve">    enb-sync-Sidelink-r16                         </w:t>
      </w:r>
      <w:r>
        <w:rPr>
          <w:color w:val="993366"/>
        </w:rPr>
        <w:t>ENUMERATED</w:t>
      </w:r>
      <w:r>
        <w:t xml:space="preserve"> {supported}                            </w:t>
      </w:r>
      <w:r>
        <w:rPr>
          <w:color w:val="993366"/>
        </w:rPr>
        <w:t>OPTIONAL</w:t>
      </w:r>
      <w:r>
        <w:t>,</w:t>
      </w:r>
    </w:p>
    <w:p w14:paraId="16205756" w14:textId="77777777" w:rsidR="006F3964" w:rsidRDefault="00336CC3">
      <w:pPr>
        <w:pStyle w:val="PL"/>
        <w:rPr>
          <w:rFonts w:eastAsia="MS Mincho"/>
        </w:rPr>
      </w:pPr>
      <w:r>
        <w:t xml:space="preserve">    </w:t>
      </w:r>
      <w:r>
        <w:rPr>
          <w:rFonts w:eastAsia="MS Mincho"/>
        </w:rPr>
        <w:t>...,</w:t>
      </w:r>
    </w:p>
    <w:p w14:paraId="71C3456C" w14:textId="77777777" w:rsidR="006F3964" w:rsidRDefault="00336CC3">
      <w:pPr>
        <w:pStyle w:val="PL"/>
        <w:rPr>
          <w:rFonts w:eastAsia="MS Mincho"/>
        </w:rPr>
      </w:pPr>
      <w:r>
        <w:t xml:space="preserve">   </w:t>
      </w:r>
      <w:r>
        <w:rPr>
          <w:rFonts w:eastAsia="MS Mincho"/>
        </w:rPr>
        <w:t xml:space="preserve"> [[</w:t>
      </w:r>
    </w:p>
    <w:p w14:paraId="6B4B2F80" w14:textId="77777777" w:rsidR="006F3964" w:rsidRDefault="00336CC3">
      <w:pPr>
        <w:pStyle w:val="PL"/>
        <w:rPr>
          <w:rFonts w:eastAsia="MS Mincho"/>
          <w:color w:val="808080"/>
        </w:rPr>
      </w:pPr>
      <w:r>
        <w:t xml:space="preserve">   </w:t>
      </w:r>
      <w:r>
        <w:rPr>
          <w:rFonts w:eastAsia="MS Mincho"/>
        </w:rPr>
        <w:t xml:space="preserve"> </w:t>
      </w:r>
      <w:r>
        <w:rPr>
          <w:rFonts w:eastAsia="MS Mincho"/>
          <w:color w:val="808080"/>
        </w:rPr>
        <w:t>--15-3</w:t>
      </w:r>
    </w:p>
    <w:p w14:paraId="3E6A37AA" w14:textId="77777777" w:rsidR="006F3964" w:rsidRDefault="00336CC3">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BE63978" w14:textId="77777777" w:rsidR="006F3964" w:rsidRDefault="00336CC3">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A3779BA" w14:textId="77777777" w:rsidR="006F3964" w:rsidRDefault="00336CC3">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4592D6" w14:textId="77777777" w:rsidR="006F3964" w:rsidRDefault="00336CC3">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11EF368" w14:textId="77777777" w:rsidR="006F3964" w:rsidRDefault="00336CC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6CCA8E" w14:textId="77777777" w:rsidR="006F3964" w:rsidRDefault="00336CC3">
      <w:pPr>
        <w:pStyle w:val="PL"/>
        <w:rPr>
          <w:rFonts w:eastAsia="MS Mincho"/>
          <w:color w:val="808080"/>
        </w:rPr>
      </w:pPr>
      <w:r>
        <w:t xml:space="preserve">    </w:t>
      </w:r>
      <w:r>
        <w:rPr>
          <w:rFonts w:eastAsia="MS Mincho"/>
          <w:color w:val="808080"/>
        </w:rPr>
        <w:t>--15-5</w:t>
      </w:r>
    </w:p>
    <w:p w14:paraId="07A36109" w14:textId="77777777" w:rsidR="006F3964" w:rsidRDefault="00336CC3">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1CE59A2" w14:textId="77777777" w:rsidR="006F3964" w:rsidRDefault="00336CC3">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515AA5" w14:textId="77777777" w:rsidR="006F3964" w:rsidRDefault="00336CC3">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00F27A9" w14:textId="77777777" w:rsidR="006F3964" w:rsidRDefault="00336CC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0714F52" w14:textId="77777777" w:rsidR="006F3964" w:rsidRDefault="00336CC3">
      <w:pPr>
        <w:pStyle w:val="PL"/>
        <w:rPr>
          <w:rFonts w:eastAsia="MS Mincho"/>
          <w:color w:val="808080"/>
        </w:rPr>
      </w:pPr>
      <w:r>
        <w:t xml:space="preserve">    </w:t>
      </w:r>
      <w:r>
        <w:rPr>
          <w:rFonts w:eastAsia="MS Mincho"/>
          <w:color w:val="808080"/>
        </w:rPr>
        <w:t>--15-22</w:t>
      </w:r>
    </w:p>
    <w:p w14:paraId="35FCB6DC" w14:textId="77777777" w:rsidR="006F3964" w:rsidRDefault="00336CC3">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AFFE6FF" w14:textId="77777777" w:rsidR="006F3964" w:rsidRDefault="00336CC3">
      <w:pPr>
        <w:pStyle w:val="PL"/>
        <w:rPr>
          <w:rFonts w:eastAsia="MS Mincho"/>
          <w:color w:val="808080"/>
        </w:rPr>
      </w:pPr>
      <w:r>
        <w:t xml:space="preserve">    </w:t>
      </w:r>
      <w:r>
        <w:rPr>
          <w:rFonts w:eastAsia="MS Mincho"/>
          <w:color w:val="808080"/>
        </w:rPr>
        <w:t>--15-23</w:t>
      </w:r>
    </w:p>
    <w:p w14:paraId="064D8CA6" w14:textId="77777777" w:rsidR="006F3964" w:rsidRDefault="00336CC3">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195EC5" w14:textId="77777777" w:rsidR="006F3964" w:rsidRDefault="00336CC3">
      <w:pPr>
        <w:pStyle w:val="PL"/>
        <w:rPr>
          <w:rFonts w:eastAsia="MS Mincho"/>
          <w:color w:val="808080"/>
        </w:rPr>
      </w:pPr>
      <w:r>
        <w:t xml:space="preserve">    </w:t>
      </w:r>
      <w:r>
        <w:rPr>
          <w:rFonts w:eastAsia="MS Mincho"/>
          <w:color w:val="808080"/>
        </w:rPr>
        <w:t>--13-1</w:t>
      </w:r>
    </w:p>
    <w:p w14:paraId="30559AB0" w14:textId="77777777" w:rsidR="006F3964" w:rsidRDefault="00336CC3">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F1C13B9" w14:textId="77777777" w:rsidR="006F3964" w:rsidRDefault="00336CC3">
      <w:pPr>
        <w:pStyle w:val="PL"/>
        <w:rPr>
          <w:rFonts w:eastAsia="MS Mincho"/>
        </w:rPr>
      </w:pPr>
      <w:r>
        <w:t xml:space="preserve">    </w:t>
      </w:r>
      <w:r>
        <w:rPr>
          <w:rFonts w:eastAsia="MS Mincho"/>
        </w:rPr>
        <w:t>]],</w:t>
      </w:r>
    </w:p>
    <w:p w14:paraId="532D8C7A" w14:textId="77777777" w:rsidR="006F3964" w:rsidRDefault="00336CC3">
      <w:pPr>
        <w:pStyle w:val="PL"/>
        <w:rPr>
          <w:rFonts w:eastAsia="MS Mincho"/>
        </w:rPr>
      </w:pPr>
      <w:r>
        <w:rPr>
          <w:rFonts w:eastAsia="MS Mincho"/>
        </w:rPr>
        <w:t xml:space="preserve">    [[</w:t>
      </w:r>
    </w:p>
    <w:p w14:paraId="15731038" w14:textId="77777777" w:rsidR="006F3964" w:rsidRDefault="00336CC3">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A41FD65" w14:textId="77777777" w:rsidR="006F3964" w:rsidRDefault="00336CC3">
      <w:pPr>
        <w:pStyle w:val="PL"/>
        <w:rPr>
          <w:rFonts w:eastAsia="MS Mincho"/>
        </w:rPr>
      </w:pPr>
      <w:r>
        <w:rPr>
          <w:rFonts w:eastAsia="MS Mincho"/>
        </w:rPr>
        <w:t xml:space="preserve">                                                                                                                     </w:t>
      </w:r>
      <w:r>
        <w:rPr>
          <w:rFonts w:eastAsia="MS Mincho"/>
          <w:color w:val="993366"/>
        </w:rPr>
        <w:t>OPTIONAL</w:t>
      </w:r>
    </w:p>
    <w:p w14:paraId="50A30FB7" w14:textId="77777777" w:rsidR="006F3964" w:rsidRDefault="00336CC3">
      <w:pPr>
        <w:pStyle w:val="PL"/>
        <w:rPr>
          <w:rFonts w:eastAsia="MS Mincho"/>
        </w:rPr>
      </w:pPr>
      <w:r>
        <w:rPr>
          <w:rFonts w:eastAsia="MS Mincho"/>
        </w:rPr>
        <w:lastRenderedPageBreak/>
        <w:t xml:space="preserve">    ]],</w:t>
      </w:r>
    </w:p>
    <w:p w14:paraId="1A9EBB6C" w14:textId="77777777" w:rsidR="006F3964" w:rsidRDefault="00336CC3">
      <w:pPr>
        <w:pStyle w:val="PL"/>
        <w:rPr>
          <w:rFonts w:eastAsia="MS Mincho"/>
        </w:rPr>
      </w:pPr>
      <w:r>
        <w:t xml:space="preserve">    </w:t>
      </w:r>
      <w:r>
        <w:rPr>
          <w:rFonts w:eastAsia="MS Mincho"/>
        </w:rPr>
        <w:t>[[</w:t>
      </w:r>
    </w:p>
    <w:p w14:paraId="5688CCD7" w14:textId="77777777" w:rsidR="006F3964" w:rsidRDefault="00336CC3">
      <w:pPr>
        <w:pStyle w:val="PL"/>
        <w:rPr>
          <w:rFonts w:eastAsia="MS Mincho"/>
          <w:color w:val="808080"/>
        </w:rPr>
      </w:pPr>
      <w:r>
        <w:t xml:space="preserve">    </w:t>
      </w:r>
      <w:r>
        <w:rPr>
          <w:rFonts w:eastAsia="MS Mincho"/>
          <w:color w:val="808080"/>
        </w:rPr>
        <w:t>--32-4a</w:t>
      </w:r>
    </w:p>
    <w:p w14:paraId="59272D32" w14:textId="77777777" w:rsidR="006F3964" w:rsidRDefault="00336CC3">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4EFDAFE1" w14:textId="77777777" w:rsidR="006F3964" w:rsidRDefault="00336CC3">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55126F9" w14:textId="77777777" w:rsidR="006F3964" w:rsidRDefault="00336CC3">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5510F4D" w14:textId="77777777" w:rsidR="006F3964" w:rsidRDefault="00336CC3">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51C4C5BA" w14:textId="77777777" w:rsidR="006F3964" w:rsidRDefault="00336CC3">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E258B9" w14:textId="77777777" w:rsidR="006F3964" w:rsidRDefault="00336CC3">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A72771D" w14:textId="77777777" w:rsidR="006F3964" w:rsidRDefault="00336CC3">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4507F6F" w14:textId="77777777" w:rsidR="006F3964" w:rsidRDefault="00336CC3">
      <w:pPr>
        <w:pStyle w:val="PL"/>
        <w:rPr>
          <w:rFonts w:eastAsia="MS Mincho"/>
        </w:rPr>
      </w:pPr>
      <w:r>
        <w:t xml:space="preserve">            </w:t>
      </w:r>
      <w:r>
        <w:rPr>
          <w:rFonts w:eastAsia="MS Mincho"/>
        </w:rPr>
        <w:t>},</w:t>
      </w:r>
    </w:p>
    <w:p w14:paraId="6F358E60" w14:textId="77777777" w:rsidR="006F3964" w:rsidRDefault="00336CC3">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74A3FCE5" w14:textId="77777777" w:rsidR="006F3964" w:rsidRDefault="00336CC3">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229DF7E" w14:textId="77777777" w:rsidR="006F3964" w:rsidRDefault="00336CC3">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B6FB9D2" w14:textId="77777777" w:rsidR="006F3964" w:rsidRDefault="00336CC3">
      <w:pPr>
        <w:pStyle w:val="PL"/>
        <w:rPr>
          <w:rFonts w:eastAsia="MS Mincho"/>
        </w:rPr>
      </w:pPr>
      <w:r>
        <w:rPr>
          <w:rFonts w:eastAsia="MS Mincho"/>
        </w:rPr>
        <w:t xml:space="preserve">            }</w:t>
      </w:r>
    </w:p>
    <w:p w14:paraId="783866FB" w14:textId="77777777" w:rsidR="006F3964" w:rsidRDefault="00336CC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6D3A625" w14:textId="77777777" w:rsidR="006F3964" w:rsidRDefault="00336CC3">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998FC4" w14:textId="77777777" w:rsidR="006F3964" w:rsidRDefault="00336CC3">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E2D2021" w14:textId="77777777" w:rsidR="006F3964" w:rsidRDefault="00336CC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36683B" w14:textId="77777777" w:rsidR="006F3964" w:rsidRDefault="00336CC3">
      <w:pPr>
        <w:pStyle w:val="PL"/>
        <w:rPr>
          <w:rFonts w:eastAsia="MS Mincho"/>
          <w:color w:val="808080"/>
        </w:rPr>
      </w:pPr>
      <w:r>
        <w:t xml:space="preserve">    </w:t>
      </w:r>
      <w:r>
        <w:rPr>
          <w:rFonts w:eastAsia="MS Mincho"/>
          <w:color w:val="808080"/>
        </w:rPr>
        <w:t>--32-4b</w:t>
      </w:r>
    </w:p>
    <w:p w14:paraId="16497BE6" w14:textId="77777777" w:rsidR="006F3964" w:rsidRDefault="00336CC3">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C22DF94" w14:textId="77777777" w:rsidR="006F3964" w:rsidRDefault="00336CC3">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E7ED03" w14:textId="77777777" w:rsidR="006F3964" w:rsidRDefault="00336CC3">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C7C4110" w14:textId="77777777" w:rsidR="006F3964" w:rsidRDefault="00336CC3">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D8ECC4" w14:textId="77777777" w:rsidR="006F3964" w:rsidRDefault="00336CC3">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FFD401" w14:textId="77777777" w:rsidR="006F3964" w:rsidRDefault="00336CC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74D1B4" w14:textId="77777777" w:rsidR="006F3964" w:rsidRDefault="00336CC3">
      <w:pPr>
        <w:pStyle w:val="PL"/>
        <w:rPr>
          <w:rFonts w:eastAsia="MS Mincho"/>
          <w:color w:val="808080"/>
        </w:rPr>
      </w:pPr>
      <w:r>
        <w:t xml:space="preserve">    </w:t>
      </w:r>
      <w:r>
        <w:rPr>
          <w:rFonts w:eastAsia="MS Mincho"/>
          <w:color w:val="808080"/>
        </w:rPr>
        <w:t>--32-4c</w:t>
      </w:r>
    </w:p>
    <w:p w14:paraId="5E9DA7BA" w14:textId="77777777" w:rsidR="006F3964" w:rsidRDefault="00336CC3">
      <w:pPr>
        <w:pStyle w:val="PL"/>
        <w:rPr>
          <w:rFonts w:eastAsia="MS Mincho"/>
        </w:rPr>
      </w:pPr>
      <w:r>
        <w:lastRenderedPageBreak/>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1387365" w14:textId="77777777" w:rsidR="006F3964" w:rsidRDefault="00336CC3">
      <w:pPr>
        <w:pStyle w:val="PL"/>
        <w:rPr>
          <w:rFonts w:eastAsia="MS Mincho"/>
          <w:color w:val="808080"/>
        </w:rPr>
      </w:pPr>
      <w:r>
        <w:t xml:space="preserve">    </w:t>
      </w:r>
      <w:r>
        <w:rPr>
          <w:rFonts w:eastAsia="MS Mincho"/>
          <w:color w:val="808080"/>
        </w:rPr>
        <w:t>--32-5a-2</w:t>
      </w:r>
    </w:p>
    <w:p w14:paraId="4DAFC7F3" w14:textId="77777777" w:rsidR="006F3964" w:rsidRDefault="00336CC3">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B96A272" w14:textId="77777777" w:rsidR="006F3964" w:rsidRDefault="00336CC3">
      <w:pPr>
        <w:pStyle w:val="PL"/>
        <w:rPr>
          <w:rFonts w:eastAsia="MS Mincho"/>
          <w:color w:val="808080"/>
        </w:rPr>
      </w:pPr>
      <w:r>
        <w:t xml:space="preserve">    </w:t>
      </w:r>
      <w:r>
        <w:rPr>
          <w:rFonts w:eastAsia="MS Mincho"/>
          <w:color w:val="808080"/>
        </w:rPr>
        <w:t>--32-5a-3</w:t>
      </w:r>
    </w:p>
    <w:p w14:paraId="0CE2E235" w14:textId="77777777" w:rsidR="006F3964" w:rsidRDefault="00336CC3">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0CC937" w14:textId="77777777" w:rsidR="006F3964" w:rsidRDefault="00336CC3">
      <w:pPr>
        <w:pStyle w:val="PL"/>
        <w:rPr>
          <w:rFonts w:eastAsia="MS Mincho"/>
          <w:color w:val="808080"/>
        </w:rPr>
      </w:pPr>
      <w:r>
        <w:t xml:space="preserve">    </w:t>
      </w:r>
      <w:r>
        <w:rPr>
          <w:rFonts w:eastAsia="MS Mincho"/>
          <w:color w:val="808080"/>
        </w:rPr>
        <w:t>--32-5b-2</w:t>
      </w:r>
    </w:p>
    <w:p w14:paraId="40904B80" w14:textId="77777777" w:rsidR="006F3964" w:rsidRDefault="00336CC3">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AAD458A" w14:textId="77777777" w:rsidR="006F3964" w:rsidRDefault="00336CC3">
      <w:pPr>
        <w:pStyle w:val="PL"/>
        <w:rPr>
          <w:rFonts w:eastAsia="MS Mincho"/>
          <w:color w:val="808080"/>
        </w:rPr>
      </w:pPr>
      <w:r>
        <w:t xml:space="preserve">    </w:t>
      </w:r>
      <w:r>
        <w:rPr>
          <w:rFonts w:eastAsia="MS Mincho"/>
          <w:color w:val="808080"/>
        </w:rPr>
        <w:t>--32-6-1</w:t>
      </w:r>
    </w:p>
    <w:p w14:paraId="6451A961" w14:textId="77777777" w:rsidR="006F3964" w:rsidRDefault="00336CC3">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DBDDF5" w14:textId="77777777" w:rsidR="006F3964" w:rsidRDefault="00336CC3">
      <w:pPr>
        <w:pStyle w:val="PL"/>
        <w:rPr>
          <w:rFonts w:eastAsia="MS Mincho"/>
          <w:color w:val="808080"/>
        </w:rPr>
      </w:pPr>
      <w:r>
        <w:t xml:space="preserve">    </w:t>
      </w:r>
      <w:r>
        <w:rPr>
          <w:rFonts w:eastAsia="MS Mincho"/>
          <w:color w:val="808080"/>
        </w:rPr>
        <w:t>--32-6-2</w:t>
      </w:r>
    </w:p>
    <w:p w14:paraId="2CDED32D" w14:textId="77777777" w:rsidR="006F3964" w:rsidRDefault="00336CC3">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B5830A6" w14:textId="77777777" w:rsidR="006F3964" w:rsidRDefault="00336CC3">
      <w:pPr>
        <w:pStyle w:val="PL"/>
        <w:rPr>
          <w:rFonts w:eastAsia="MS Mincho"/>
        </w:rPr>
      </w:pPr>
      <w:r>
        <w:t xml:space="preserve">    </w:t>
      </w:r>
      <w:r>
        <w:rPr>
          <w:rFonts w:eastAsia="MS Mincho"/>
        </w:rPr>
        <w:t>]]</w:t>
      </w:r>
    </w:p>
    <w:p w14:paraId="014F3F34" w14:textId="77777777" w:rsidR="006F3964" w:rsidRDefault="00336CC3">
      <w:pPr>
        <w:pStyle w:val="PL"/>
        <w:rPr>
          <w:rFonts w:eastAsia="MS Mincho"/>
        </w:rPr>
      </w:pPr>
      <w:r>
        <w:rPr>
          <w:rFonts w:eastAsia="MS Mincho"/>
        </w:rPr>
        <w:t>}</w:t>
      </w:r>
    </w:p>
    <w:p w14:paraId="58385AC6" w14:textId="77777777" w:rsidR="006F3964" w:rsidRDefault="006F3964">
      <w:pPr>
        <w:pStyle w:val="PL"/>
        <w:rPr>
          <w:rFonts w:eastAsia="MS Mincho"/>
        </w:rPr>
      </w:pPr>
    </w:p>
    <w:p w14:paraId="04FF3035" w14:textId="77777777" w:rsidR="006F3964" w:rsidRDefault="00336CC3">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CE90AC4" w14:textId="77777777" w:rsidR="006F3964" w:rsidRDefault="00336CC3">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34ECCCF" w14:textId="77777777" w:rsidR="006F3964" w:rsidRDefault="00336CC3">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13DF3E" w14:textId="77777777" w:rsidR="006F3964" w:rsidRDefault="00336CC3">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268104A" w14:textId="77777777" w:rsidR="006F3964" w:rsidRDefault="00336CC3">
      <w:pPr>
        <w:pStyle w:val="PL"/>
        <w:rPr>
          <w:rFonts w:eastAsia="MS Mincho"/>
        </w:rPr>
      </w:pPr>
      <w:r>
        <w:t xml:space="preserve">    </w:t>
      </w:r>
      <w:r>
        <w:rPr>
          <w:rFonts w:eastAsia="MS Mincho"/>
        </w:rPr>
        <w:t>...</w:t>
      </w:r>
    </w:p>
    <w:p w14:paraId="3D45944A" w14:textId="77777777" w:rsidR="006F3964" w:rsidRDefault="00336CC3">
      <w:pPr>
        <w:pStyle w:val="PL"/>
        <w:rPr>
          <w:rFonts w:eastAsia="MS Mincho"/>
        </w:rPr>
      </w:pPr>
      <w:r>
        <w:rPr>
          <w:rFonts w:eastAsia="MS Mincho"/>
        </w:rPr>
        <w:t>}</w:t>
      </w:r>
    </w:p>
    <w:p w14:paraId="3156B792" w14:textId="77777777" w:rsidR="006F3964" w:rsidRDefault="006F3964">
      <w:pPr>
        <w:pStyle w:val="PL"/>
        <w:rPr>
          <w:rFonts w:eastAsia="MS Mincho"/>
        </w:rPr>
      </w:pPr>
    </w:p>
    <w:p w14:paraId="66CD29F6" w14:textId="77777777" w:rsidR="006F3964" w:rsidRDefault="00336CC3">
      <w:pPr>
        <w:pStyle w:val="PL"/>
        <w:rPr>
          <w:rFonts w:eastAsia="MS Mincho"/>
          <w:color w:val="808080"/>
        </w:rPr>
      </w:pPr>
      <w:r>
        <w:rPr>
          <w:rFonts w:eastAsia="MS Mincho"/>
          <w:color w:val="808080"/>
        </w:rPr>
        <w:t>-- TAG-SIDELINKPARAMETERS-STOP</w:t>
      </w:r>
    </w:p>
    <w:p w14:paraId="67CFBEF9" w14:textId="77777777" w:rsidR="006F3964" w:rsidRDefault="00336CC3">
      <w:pPr>
        <w:pStyle w:val="PL"/>
        <w:rPr>
          <w:rFonts w:eastAsia="MS Mincho"/>
          <w:color w:val="808080"/>
          <w:lang w:eastAsia="sv-SE"/>
        </w:rPr>
      </w:pPr>
      <w:r>
        <w:rPr>
          <w:rFonts w:eastAsia="MS Mincho"/>
          <w:color w:val="808080"/>
        </w:rPr>
        <w:t>-- ASN1STOP</w:t>
      </w:r>
    </w:p>
    <w:p w14:paraId="27DE32EC" w14:textId="77777777" w:rsidR="006F3964" w:rsidRDefault="006F3964">
      <w:pPr>
        <w:rPr>
          <w:rFonts w:eastAsiaTheme="minorEastAsia"/>
        </w:rPr>
      </w:pPr>
    </w:p>
    <w:tbl>
      <w:tblPr>
        <w:tblW w:w="0" w:type="auto"/>
        <w:tblLook w:val="04A0" w:firstRow="1" w:lastRow="0" w:firstColumn="1" w:lastColumn="0" w:noHBand="0" w:noVBand="1"/>
      </w:tblPr>
      <w:tblGrid>
        <w:gridCol w:w="14281"/>
      </w:tblGrid>
      <w:tr w:rsidR="006F3964" w14:paraId="45450EB8" w14:textId="77777777">
        <w:tc>
          <w:tcPr>
            <w:tcW w:w="14281" w:type="dxa"/>
            <w:tcBorders>
              <w:top w:val="single" w:sz="4" w:space="0" w:color="auto"/>
              <w:left w:val="single" w:sz="4" w:space="0" w:color="auto"/>
              <w:bottom w:val="single" w:sz="4" w:space="0" w:color="auto"/>
              <w:right w:val="single" w:sz="4" w:space="0" w:color="auto"/>
            </w:tcBorders>
          </w:tcPr>
          <w:p w14:paraId="125440C2" w14:textId="77777777" w:rsidR="006F3964" w:rsidRDefault="00336CC3">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6F3964" w14:paraId="7729A116" w14:textId="77777777">
        <w:tc>
          <w:tcPr>
            <w:tcW w:w="14281" w:type="dxa"/>
            <w:tcBorders>
              <w:top w:val="single" w:sz="4" w:space="0" w:color="auto"/>
              <w:left w:val="single" w:sz="4" w:space="0" w:color="auto"/>
              <w:bottom w:val="single" w:sz="4" w:space="0" w:color="auto"/>
              <w:right w:val="single" w:sz="4" w:space="0" w:color="auto"/>
            </w:tcBorders>
          </w:tcPr>
          <w:p w14:paraId="0552842F" w14:textId="77777777" w:rsidR="006F3964" w:rsidRDefault="00336CC3">
            <w:pPr>
              <w:pStyle w:val="TAL"/>
              <w:rPr>
                <w:rFonts w:eastAsiaTheme="minorEastAsia"/>
                <w:b/>
                <w:i/>
                <w:lang w:eastAsia="sv-SE"/>
              </w:rPr>
            </w:pPr>
            <w:r>
              <w:rPr>
                <w:rFonts w:eastAsiaTheme="minorEastAsia"/>
                <w:b/>
                <w:i/>
                <w:lang w:eastAsia="sv-SE"/>
              </w:rPr>
              <w:t>sl-ParametersEUTRA1, sl-ParametersEUTRA2, sl-ParametersEUTRA3</w:t>
            </w:r>
          </w:p>
          <w:p w14:paraId="49A5C2A9" w14:textId="77777777" w:rsidR="006F3964" w:rsidRDefault="00336CC3">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315C514" w14:textId="77777777" w:rsidR="006F3964" w:rsidRDefault="006F3964">
      <w:pPr>
        <w:rPr>
          <w:rFonts w:eastAsiaTheme="minorEastAsia"/>
        </w:rPr>
      </w:pPr>
    </w:p>
    <w:p w14:paraId="45363BF3" w14:textId="77777777" w:rsidR="006F3964" w:rsidRDefault="00336CC3">
      <w:pPr>
        <w:pStyle w:val="Heading4"/>
        <w:rPr>
          <w:i/>
          <w:iCs/>
        </w:rPr>
      </w:pPr>
      <w:bookmarkStart w:id="3180" w:name="_Toc146781587"/>
      <w:r>
        <w:t>–</w:t>
      </w:r>
      <w:r>
        <w:tab/>
      </w:r>
      <w:r>
        <w:rPr>
          <w:i/>
          <w:iCs/>
        </w:rPr>
        <w:t>SimultaneousRxTxPerBandPair</w:t>
      </w:r>
      <w:bookmarkEnd w:id="3180"/>
    </w:p>
    <w:p w14:paraId="4CA6AF25" w14:textId="77777777" w:rsidR="006F3964" w:rsidRDefault="00336CC3">
      <w:r>
        <w:t xml:space="preserve">The IE </w:t>
      </w:r>
      <w:bookmarkStart w:id="3181" w:name="_Hlk80719536"/>
      <w:r>
        <w:rPr>
          <w:i/>
        </w:rPr>
        <w:t>SimultaneousRxTxPerBandPair</w:t>
      </w:r>
      <w:r>
        <w:t xml:space="preserve"> </w:t>
      </w:r>
      <w:bookmarkEnd w:id="3181"/>
      <w:r>
        <w:t>contains the simultaneous Rx/Tx UE capability for each band pair in a band combination.</w:t>
      </w:r>
    </w:p>
    <w:p w14:paraId="3199FE6D" w14:textId="77777777" w:rsidR="006F3964" w:rsidRDefault="00336CC3">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BC26938" w14:textId="77777777" w:rsidR="006F3964" w:rsidRDefault="00336CC3">
      <w:pPr>
        <w:pStyle w:val="PL"/>
        <w:rPr>
          <w:color w:val="808080"/>
        </w:rPr>
      </w:pPr>
      <w:r>
        <w:rPr>
          <w:color w:val="808080"/>
        </w:rPr>
        <w:t>-- ASN1START</w:t>
      </w:r>
    </w:p>
    <w:p w14:paraId="6C4B9070" w14:textId="77777777" w:rsidR="006F3964" w:rsidRDefault="00336CC3">
      <w:pPr>
        <w:pStyle w:val="PL"/>
        <w:rPr>
          <w:color w:val="808080"/>
        </w:rPr>
      </w:pPr>
      <w:r>
        <w:rPr>
          <w:color w:val="808080"/>
        </w:rPr>
        <w:t>-- TAG-SIMULTANEOUSRXTXPERBANDPAIR-START</w:t>
      </w:r>
    </w:p>
    <w:p w14:paraId="29F105B6" w14:textId="77777777" w:rsidR="006F3964" w:rsidRDefault="006F3964">
      <w:pPr>
        <w:pStyle w:val="PL"/>
      </w:pPr>
    </w:p>
    <w:p w14:paraId="1E74D5AF" w14:textId="77777777" w:rsidR="006F3964" w:rsidRDefault="00336CC3">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33667C1" w14:textId="77777777" w:rsidR="006F3964" w:rsidRDefault="006F3964">
      <w:pPr>
        <w:pStyle w:val="PL"/>
      </w:pPr>
    </w:p>
    <w:p w14:paraId="59370E09" w14:textId="77777777" w:rsidR="006F3964" w:rsidRDefault="00336CC3">
      <w:pPr>
        <w:pStyle w:val="PL"/>
        <w:rPr>
          <w:color w:val="808080"/>
        </w:rPr>
      </w:pPr>
      <w:r>
        <w:rPr>
          <w:color w:val="808080"/>
        </w:rPr>
        <w:t>-- TAG-SIMULTANEOUSRXTXPERBANDPAIR-STOP</w:t>
      </w:r>
    </w:p>
    <w:p w14:paraId="30224E95" w14:textId="77777777" w:rsidR="006F3964" w:rsidRDefault="00336CC3">
      <w:pPr>
        <w:pStyle w:val="PL"/>
        <w:rPr>
          <w:color w:val="808080"/>
        </w:rPr>
      </w:pPr>
      <w:r>
        <w:rPr>
          <w:color w:val="808080"/>
        </w:rPr>
        <w:t>-- ASN1STOP</w:t>
      </w:r>
    </w:p>
    <w:p w14:paraId="2F2D7668" w14:textId="77777777" w:rsidR="006F3964" w:rsidRDefault="006F3964">
      <w:pPr>
        <w:rPr>
          <w:rFonts w:eastAsiaTheme="minorEastAsia"/>
        </w:rPr>
      </w:pPr>
    </w:p>
    <w:p w14:paraId="7E244A2C" w14:textId="77777777" w:rsidR="006F3964" w:rsidRDefault="00336CC3">
      <w:pPr>
        <w:pStyle w:val="Heading4"/>
      </w:pPr>
      <w:bookmarkStart w:id="3182" w:name="_Toc60777480"/>
      <w:bookmarkStart w:id="3183" w:name="_Toc146781588"/>
      <w:r>
        <w:t>–</w:t>
      </w:r>
      <w:r>
        <w:tab/>
      </w:r>
      <w:r>
        <w:rPr>
          <w:i/>
        </w:rPr>
        <w:t>SON-Parameters</w:t>
      </w:r>
      <w:bookmarkEnd w:id="3182"/>
      <w:bookmarkEnd w:id="3183"/>
    </w:p>
    <w:p w14:paraId="513E6462" w14:textId="77777777" w:rsidR="006F3964" w:rsidRDefault="00336CC3">
      <w:r>
        <w:t xml:space="preserve">The IE </w:t>
      </w:r>
      <w:r>
        <w:rPr>
          <w:i/>
        </w:rPr>
        <w:t>SON-Parameters</w:t>
      </w:r>
      <w:r>
        <w:t xml:space="preserve"> contains SON related parameters.</w:t>
      </w:r>
    </w:p>
    <w:p w14:paraId="619DDABE" w14:textId="77777777" w:rsidR="006F3964" w:rsidRDefault="00336CC3">
      <w:pPr>
        <w:pStyle w:val="TH"/>
      </w:pPr>
      <w:r>
        <w:rPr>
          <w:i/>
        </w:rPr>
        <w:t>SON-Parameters</w:t>
      </w:r>
      <w:r>
        <w:t xml:space="preserve"> information element</w:t>
      </w:r>
    </w:p>
    <w:p w14:paraId="7FDD8E60" w14:textId="77777777" w:rsidR="006F3964" w:rsidRDefault="00336CC3">
      <w:pPr>
        <w:pStyle w:val="PL"/>
        <w:rPr>
          <w:color w:val="808080"/>
        </w:rPr>
      </w:pPr>
      <w:r>
        <w:rPr>
          <w:color w:val="808080"/>
        </w:rPr>
        <w:t>-- ASN1START</w:t>
      </w:r>
    </w:p>
    <w:p w14:paraId="71ABF388" w14:textId="77777777" w:rsidR="006F3964" w:rsidRDefault="00336CC3">
      <w:pPr>
        <w:pStyle w:val="PL"/>
        <w:rPr>
          <w:color w:val="808080"/>
        </w:rPr>
      </w:pPr>
      <w:r>
        <w:rPr>
          <w:color w:val="808080"/>
        </w:rPr>
        <w:t>-- TAG-SON-PARAMETERS-START</w:t>
      </w:r>
    </w:p>
    <w:p w14:paraId="6CAA8F95" w14:textId="77777777" w:rsidR="006F3964" w:rsidRDefault="006F3964">
      <w:pPr>
        <w:pStyle w:val="PL"/>
      </w:pPr>
    </w:p>
    <w:p w14:paraId="6653259D" w14:textId="77777777" w:rsidR="006F3964" w:rsidRDefault="00336CC3">
      <w:pPr>
        <w:pStyle w:val="PL"/>
      </w:pPr>
      <w:r>
        <w:t xml:space="preserve">SON-Parameters-r16 ::= </w:t>
      </w:r>
      <w:r>
        <w:rPr>
          <w:color w:val="993366"/>
        </w:rPr>
        <w:t>SEQUENCE</w:t>
      </w:r>
      <w:r>
        <w:t xml:space="preserve"> {</w:t>
      </w:r>
    </w:p>
    <w:p w14:paraId="1ED6D3D3" w14:textId="77777777" w:rsidR="006F3964" w:rsidRDefault="00336CC3">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890CAF" w14:textId="77777777" w:rsidR="006F3964" w:rsidRDefault="00336CC3">
      <w:pPr>
        <w:pStyle w:val="PL"/>
      </w:pPr>
      <w:r>
        <w:t xml:space="preserve">    ...,</w:t>
      </w:r>
    </w:p>
    <w:p w14:paraId="4EB876E8" w14:textId="77777777" w:rsidR="006F3964" w:rsidRDefault="00336CC3">
      <w:pPr>
        <w:pStyle w:val="PL"/>
      </w:pPr>
      <w:r>
        <w:t xml:space="preserve">    [[</w:t>
      </w:r>
    </w:p>
    <w:p w14:paraId="15B67A40" w14:textId="77777777" w:rsidR="006F3964" w:rsidRDefault="00336CC3">
      <w:pPr>
        <w:pStyle w:val="PL"/>
      </w:pPr>
      <w:r>
        <w:lastRenderedPageBreak/>
        <w:t xml:space="preserve">    rlfReportCHO-r17       </w:t>
      </w:r>
      <w:r>
        <w:rPr>
          <w:color w:val="993366"/>
        </w:rPr>
        <w:t>ENUMERATED</w:t>
      </w:r>
      <w:r>
        <w:t xml:space="preserve"> {supported}    </w:t>
      </w:r>
      <w:r>
        <w:rPr>
          <w:color w:val="993366"/>
        </w:rPr>
        <w:t>OPTIONAL</w:t>
      </w:r>
      <w:r>
        <w:t>,</w:t>
      </w:r>
    </w:p>
    <w:p w14:paraId="147CA62B" w14:textId="77777777" w:rsidR="006F3964" w:rsidRDefault="00336CC3">
      <w:pPr>
        <w:pStyle w:val="PL"/>
      </w:pPr>
      <w:r>
        <w:t xml:space="preserve">    rlfReportDAPS-r17      </w:t>
      </w:r>
      <w:r>
        <w:rPr>
          <w:color w:val="993366"/>
        </w:rPr>
        <w:t>ENUMERATED</w:t>
      </w:r>
      <w:r>
        <w:t xml:space="preserve"> {supported}    </w:t>
      </w:r>
      <w:r>
        <w:rPr>
          <w:color w:val="993366"/>
        </w:rPr>
        <w:t>OPTIONAL</w:t>
      </w:r>
      <w:r>
        <w:t>,</w:t>
      </w:r>
    </w:p>
    <w:p w14:paraId="0CFF8CF3" w14:textId="77777777" w:rsidR="006F3964" w:rsidRDefault="00336CC3">
      <w:pPr>
        <w:pStyle w:val="PL"/>
      </w:pPr>
      <w:r>
        <w:t xml:space="preserve">    success-HO-Report-r17  </w:t>
      </w:r>
      <w:r>
        <w:rPr>
          <w:color w:val="993366"/>
        </w:rPr>
        <w:t>ENUMERATED</w:t>
      </w:r>
      <w:r>
        <w:t xml:space="preserve"> {supported}    </w:t>
      </w:r>
      <w:r>
        <w:rPr>
          <w:color w:val="993366"/>
        </w:rPr>
        <w:t>OPTIONAL</w:t>
      </w:r>
      <w:r>
        <w:t>,</w:t>
      </w:r>
    </w:p>
    <w:p w14:paraId="42CF0B23" w14:textId="77777777" w:rsidR="006F3964" w:rsidRDefault="00336CC3">
      <w:pPr>
        <w:pStyle w:val="PL"/>
      </w:pPr>
      <w:r>
        <w:t xml:space="preserve">    twoStepRACH-Report-r17 </w:t>
      </w:r>
      <w:r>
        <w:rPr>
          <w:color w:val="993366"/>
        </w:rPr>
        <w:t>ENUMERATED</w:t>
      </w:r>
      <w:r>
        <w:t xml:space="preserve"> {supported}    </w:t>
      </w:r>
      <w:r>
        <w:rPr>
          <w:color w:val="993366"/>
        </w:rPr>
        <w:t>OPTIONAL</w:t>
      </w:r>
      <w:r>
        <w:t>,</w:t>
      </w:r>
    </w:p>
    <w:p w14:paraId="1BEB14C9" w14:textId="77777777" w:rsidR="006F3964" w:rsidRDefault="00336CC3">
      <w:pPr>
        <w:pStyle w:val="PL"/>
      </w:pPr>
      <w:r>
        <w:t xml:space="preserve">    pscell-MHI-Report-r17  </w:t>
      </w:r>
      <w:r>
        <w:rPr>
          <w:color w:val="993366"/>
        </w:rPr>
        <w:t>ENUMERATED</w:t>
      </w:r>
      <w:r>
        <w:t xml:space="preserve"> {supported}    </w:t>
      </w:r>
      <w:r>
        <w:rPr>
          <w:color w:val="993366"/>
        </w:rPr>
        <w:t>OPTIONAL</w:t>
      </w:r>
      <w:r>
        <w:t>,</w:t>
      </w:r>
    </w:p>
    <w:p w14:paraId="2489190B" w14:textId="77777777" w:rsidR="006F3964" w:rsidRDefault="00336CC3">
      <w:pPr>
        <w:pStyle w:val="PL"/>
      </w:pPr>
      <w:r>
        <w:t xml:space="preserve">    onDemandSI-Report-r17  </w:t>
      </w:r>
      <w:r>
        <w:rPr>
          <w:color w:val="993366"/>
        </w:rPr>
        <w:t>ENUMERATED</w:t>
      </w:r>
      <w:r>
        <w:t xml:space="preserve"> {supported}    </w:t>
      </w:r>
      <w:r>
        <w:rPr>
          <w:color w:val="993366"/>
        </w:rPr>
        <w:t>OPTIONAL</w:t>
      </w:r>
    </w:p>
    <w:p w14:paraId="3A92936A" w14:textId="77777777" w:rsidR="006F3964" w:rsidRDefault="00336CC3">
      <w:pPr>
        <w:pStyle w:val="PL"/>
      </w:pPr>
      <w:r>
        <w:t xml:space="preserve">    ]]</w:t>
      </w:r>
    </w:p>
    <w:p w14:paraId="242E09E0" w14:textId="77777777" w:rsidR="006F3964" w:rsidRDefault="00336CC3">
      <w:pPr>
        <w:pStyle w:val="PL"/>
      </w:pPr>
      <w:r>
        <w:t>}</w:t>
      </w:r>
    </w:p>
    <w:p w14:paraId="153D8AFA" w14:textId="77777777" w:rsidR="006F3964" w:rsidRDefault="006F3964">
      <w:pPr>
        <w:pStyle w:val="PL"/>
      </w:pPr>
    </w:p>
    <w:p w14:paraId="75095FED" w14:textId="77777777" w:rsidR="006F3964" w:rsidRDefault="00336CC3">
      <w:pPr>
        <w:pStyle w:val="PL"/>
        <w:rPr>
          <w:color w:val="808080"/>
        </w:rPr>
      </w:pPr>
      <w:r>
        <w:rPr>
          <w:color w:val="808080"/>
        </w:rPr>
        <w:t>-- TAG-SON-PARAMETERS-STOP</w:t>
      </w:r>
    </w:p>
    <w:p w14:paraId="03B1EF67" w14:textId="77777777" w:rsidR="006F3964" w:rsidRDefault="00336CC3">
      <w:pPr>
        <w:pStyle w:val="PL"/>
        <w:rPr>
          <w:color w:val="808080"/>
        </w:rPr>
      </w:pPr>
      <w:r>
        <w:rPr>
          <w:color w:val="808080"/>
        </w:rPr>
        <w:t>-- ASN1STOP</w:t>
      </w:r>
    </w:p>
    <w:p w14:paraId="5C39EFE6" w14:textId="77777777" w:rsidR="006F3964" w:rsidRDefault="006F3964"/>
    <w:p w14:paraId="35B52E36" w14:textId="77777777" w:rsidR="006F3964" w:rsidRDefault="00336CC3">
      <w:pPr>
        <w:pStyle w:val="Heading4"/>
        <w:rPr>
          <w:rFonts w:eastAsiaTheme="minorEastAsia"/>
        </w:rPr>
      </w:pPr>
      <w:bookmarkStart w:id="3184" w:name="_Toc60777481"/>
      <w:bookmarkStart w:id="3185" w:name="_Toc146781589"/>
      <w:r>
        <w:t>–</w:t>
      </w:r>
      <w:r>
        <w:tab/>
      </w:r>
      <w:r>
        <w:rPr>
          <w:i/>
        </w:rPr>
        <w:t>SpatialRelationsSRS-Pos</w:t>
      </w:r>
      <w:bookmarkEnd w:id="3184"/>
      <w:bookmarkEnd w:id="3185"/>
    </w:p>
    <w:p w14:paraId="02BA976D" w14:textId="77777777" w:rsidR="006F3964" w:rsidRDefault="00336CC3">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B4FE0DA" w14:textId="77777777" w:rsidR="006F3964" w:rsidRDefault="00336CC3">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271E423" w14:textId="77777777" w:rsidR="006F3964" w:rsidRDefault="00336CC3">
      <w:pPr>
        <w:pStyle w:val="PL"/>
        <w:rPr>
          <w:rFonts w:eastAsiaTheme="minorEastAsia"/>
          <w:color w:val="808080"/>
        </w:rPr>
      </w:pPr>
      <w:r>
        <w:rPr>
          <w:rFonts w:eastAsiaTheme="minorEastAsia"/>
          <w:color w:val="808080"/>
        </w:rPr>
        <w:t>-- ASN1START</w:t>
      </w:r>
    </w:p>
    <w:p w14:paraId="7649F47E" w14:textId="77777777" w:rsidR="006F3964" w:rsidRDefault="00336CC3">
      <w:pPr>
        <w:pStyle w:val="PL"/>
        <w:rPr>
          <w:rFonts w:eastAsiaTheme="minorEastAsia"/>
          <w:color w:val="808080"/>
        </w:rPr>
      </w:pPr>
      <w:r>
        <w:rPr>
          <w:rFonts w:eastAsiaTheme="minorEastAsia"/>
          <w:color w:val="808080"/>
        </w:rPr>
        <w:t>-- TAG-SPATIALRELATIONSSRS-POS-START</w:t>
      </w:r>
    </w:p>
    <w:p w14:paraId="0E35878D" w14:textId="77777777" w:rsidR="006F3964" w:rsidRDefault="006F3964">
      <w:pPr>
        <w:pStyle w:val="PL"/>
      </w:pPr>
    </w:p>
    <w:p w14:paraId="369DF6C7" w14:textId="77777777" w:rsidR="006F3964" w:rsidRDefault="00336CC3">
      <w:pPr>
        <w:pStyle w:val="PL"/>
      </w:pPr>
      <w:r>
        <w:t xml:space="preserve">SpatialRelationsSRS-Pos-r16 ::=                    </w:t>
      </w:r>
      <w:r>
        <w:rPr>
          <w:color w:val="993366"/>
        </w:rPr>
        <w:t>SEQUENCE</w:t>
      </w:r>
      <w:r>
        <w:t xml:space="preserve"> {</w:t>
      </w:r>
    </w:p>
    <w:p w14:paraId="6510FFDD" w14:textId="77777777" w:rsidR="006F3964" w:rsidRDefault="00336CC3">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34BDBD" w14:textId="77777777" w:rsidR="006F3964" w:rsidRDefault="00336CC3">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5FF08C" w14:textId="77777777" w:rsidR="006F3964" w:rsidRDefault="00336CC3">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C127C" w14:textId="77777777" w:rsidR="006F3964" w:rsidRDefault="00336CC3">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E00FA" w14:textId="77777777" w:rsidR="006F3964" w:rsidRDefault="00336CC3">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F8602C" w14:textId="77777777" w:rsidR="006F3964" w:rsidRDefault="00336CC3">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E8E3A72" w14:textId="77777777" w:rsidR="006F3964" w:rsidRDefault="00336CC3">
      <w:pPr>
        <w:pStyle w:val="PL"/>
      </w:pPr>
      <w:r>
        <w:t>}</w:t>
      </w:r>
    </w:p>
    <w:p w14:paraId="416505AD" w14:textId="77777777" w:rsidR="006F3964" w:rsidRDefault="006F3964">
      <w:pPr>
        <w:pStyle w:val="PL"/>
      </w:pPr>
    </w:p>
    <w:p w14:paraId="5B9784A7" w14:textId="77777777" w:rsidR="006F3964" w:rsidRDefault="00336CC3">
      <w:pPr>
        <w:pStyle w:val="PL"/>
        <w:rPr>
          <w:rFonts w:eastAsiaTheme="minorEastAsia"/>
          <w:color w:val="808080"/>
        </w:rPr>
      </w:pPr>
      <w:r>
        <w:rPr>
          <w:rFonts w:eastAsiaTheme="minorEastAsia"/>
          <w:color w:val="808080"/>
        </w:rPr>
        <w:t>--TAG-SPATIALRELATIONSSRS-POS-STOP</w:t>
      </w:r>
    </w:p>
    <w:p w14:paraId="5EC8ED75" w14:textId="77777777" w:rsidR="006F3964" w:rsidRDefault="00336CC3">
      <w:pPr>
        <w:pStyle w:val="PL"/>
        <w:rPr>
          <w:rFonts w:eastAsiaTheme="minorEastAsia"/>
          <w:color w:val="808080"/>
          <w:lang w:eastAsia="ja-JP"/>
        </w:rPr>
      </w:pPr>
      <w:r>
        <w:rPr>
          <w:rFonts w:eastAsiaTheme="minorEastAsia"/>
          <w:color w:val="808080"/>
        </w:rPr>
        <w:t>-- ASN1STOP</w:t>
      </w:r>
    </w:p>
    <w:p w14:paraId="5D4A85D5" w14:textId="77777777" w:rsidR="006F3964" w:rsidRDefault="006F3964"/>
    <w:p w14:paraId="0EFD1E8A" w14:textId="77777777" w:rsidR="006F3964" w:rsidRDefault="00336CC3">
      <w:pPr>
        <w:pStyle w:val="Heading4"/>
        <w:rPr>
          <w:rFonts w:eastAsia="Yu Mincho"/>
          <w:i/>
          <w:iCs/>
        </w:rPr>
      </w:pPr>
      <w:bookmarkStart w:id="3186" w:name="_Toc146781590"/>
      <w:r>
        <w:t>–</w:t>
      </w:r>
      <w:r>
        <w:tab/>
      </w:r>
      <w:r>
        <w:rPr>
          <w:i/>
          <w:iCs/>
        </w:rPr>
        <w:t>SRS-AllPosResourcesRRC-Inactive</w:t>
      </w:r>
      <w:bookmarkEnd w:id="3186"/>
    </w:p>
    <w:p w14:paraId="1F8945AA" w14:textId="77777777" w:rsidR="006F3964" w:rsidRDefault="00336CC3">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04240B4" w14:textId="77777777" w:rsidR="006F3964" w:rsidRDefault="00336CC3">
      <w:pPr>
        <w:pStyle w:val="TH"/>
        <w:rPr>
          <w:rFonts w:eastAsia="Yu Mincho"/>
        </w:rPr>
      </w:pPr>
      <w:r>
        <w:rPr>
          <w:rFonts w:eastAsia="Yu Mincho"/>
          <w:i/>
          <w:iCs/>
        </w:rPr>
        <w:t>SRS-AllPosResourcesRRC-Inactive</w:t>
      </w:r>
      <w:r>
        <w:rPr>
          <w:rFonts w:eastAsia="Yu Mincho"/>
        </w:rPr>
        <w:t xml:space="preserve"> information element</w:t>
      </w:r>
    </w:p>
    <w:p w14:paraId="38B93134" w14:textId="77777777" w:rsidR="006F3964" w:rsidRDefault="00336CC3">
      <w:pPr>
        <w:pStyle w:val="PL"/>
        <w:rPr>
          <w:rFonts w:eastAsiaTheme="minorEastAsia"/>
          <w:color w:val="808080"/>
        </w:rPr>
      </w:pPr>
      <w:r>
        <w:rPr>
          <w:rFonts w:eastAsiaTheme="minorEastAsia"/>
          <w:color w:val="808080"/>
        </w:rPr>
        <w:t>-- ASN1START</w:t>
      </w:r>
    </w:p>
    <w:p w14:paraId="33A15C73" w14:textId="77777777" w:rsidR="006F3964" w:rsidRDefault="00336CC3">
      <w:pPr>
        <w:pStyle w:val="PL"/>
        <w:rPr>
          <w:rFonts w:eastAsiaTheme="minorEastAsia"/>
          <w:color w:val="808080"/>
        </w:rPr>
      </w:pPr>
      <w:r>
        <w:rPr>
          <w:rFonts w:eastAsiaTheme="minorEastAsia"/>
          <w:color w:val="808080"/>
        </w:rPr>
        <w:t>-- TAG-SRS-ALLPOSRESOURCESRRC-INACTIVE-START</w:t>
      </w:r>
    </w:p>
    <w:p w14:paraId="50648955" w14:textId="77777777" w:rsidR="006F3964" w:rsidRDefault="006F3964">
      <w:pPr>
        <w:pStyle w:val="PL"/>
        <w:rPr>
          <w:rFonts w:eastAsiaTheme="minorEastAsia"/>
        </w:rPr>
      </w:pPr>
    </w:p>
    <w:p w14:paraId="3BF56EC0" w14:textId="77777777" w:rsidR="006F3964" w:rsidRDefault="00336CC3">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51A692AB" w14:textId="77777777" w:rsidR="006F3964" w:rsidRDefault="00336CC3">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7E557891" w14:textId="77777777" w:rsidR="006F3964" w:rsidRDefault="00336CC3">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FFF59B3" w14:textId="77777777" w:rsidR="006F3964" w:rsidRDefault="00336CC3">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220E7CA" w14:textId="77777777" w:rsidR="006F3964" w:rsidRDefault="00336CC3">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73692053" w14:textId="77777777" w:rsidR="006F3964" w:rsidRDefault="00336CC3">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309F861" w14:textId="77777777" w:rsidR="006F3964" w:rsidRDefault="00336CC3">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08A6E30" w14:textId="77777777" w:rsidR="006F3964" w:rsidRDefault="00336CC3">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9B2162E" w14:textId="77777777" w:rsidR="006F3964" w:rsidRDefault="00336CC3">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7009CE61" w14:textId="77777777" w:rsidR="006F3964" w:rsidRDefault="00336CC3">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433F601D" w14:textId="77777777" w:rsidR="006F3964" w:rsidRDefault="00336CC3">
      <w:pPr>
        <w:pStyle w:val="PL"/>
        <w:rPr>
          <w:rFonts w:eastAsiaTheme="minorEastAsia"/>
        </w:rPr>
      </w:pPr>
      <w:r>
        <w:t xml:space="preserve">    </w:t>
      </w:r>
      <w:r>
        <w:rPr>
          <w:rFonts w:eastAsiaTheme="minorEastAsia"/>
        </w:rPr>
        <w:t>}</w:t>
      </w:r>
    </w:p>
    <w:p w14:paraId="7157228E" w14:textId="77777777" w:rsidR="006F3964" w:rsidRDefault="00336CC3">
      <w:pPr>
        <w:pStyle w:val="PL"/>
        <w:rPr>
          <w:rFonts w:eastAsiaTheme="minorEastAsia"/>
        </w:rPr>
      </w:pPr>
      <w:r>
        <w:rPr>
          <w:rFonts w:eastAsiaTheme="minorEastAsia"/>
        </w:rPr>
        <w:t>}</w:t>
      </w:r>
    </w:p>
    <w:p w14:paraId="36D5A29D" w14:textId="77777777" w:rsidR="006F3964" w:rsidRDefault="006F3964">
      <w:pPr>
        <w:pStyle w:val="PL"/>
        <w:rPr>
          <w:rFonts w:eastAsiaTheme="minorEastAsia"/>
        </w:rPr>
      </w:pPr>
    </w:p>
    <w:p w14:paraId="3CCC32C8" w14:textId="77777777" w:rsidR="006F3964" w:rsidRDefault="00336CC3">
      <w:pPr>
        <w:pStyle w:val="PL"/>
        <w:rPr>
          <w:rFonts w:eastAsiaTheme="minorEastAsia"/>
          <w:color w:val="808080"/>
        </w:rPr>
      </w:pPr>
      <w:r>
        <w:rPr>
          <w:rFonts w:eastAsiaTheme="minorEastAsia"/>
          <w:color w:val="808080"/>
        </w:rPr>
        <w:t>-- TAG-SRS-ALLPOSRESOURCESRRC-INACTIVE-STOP</w:t>
      </w:r>
    </w:p>
    <w:p w14:paraId="00C50305" w14:textId="77777777" w:rsidR="006F3964" w:rsidRDefault="00336CC3">
      <w:pPr>
        <w:pStyle w:val="PL"/>
        <w:rPr>
          <w:rFonts w:eastAsiaTheme="minorEastAsia"/>
          <w:color w:val="808080"/>
          <w:lang w:eastAsia="ja-JP"/>
        </w:rPr>
      </w:pPr>
      <w:r>
        <w:rPr>
          <w:rFonts w:eastAsiaTheme="minorEastAsia"/>
          <w:color w:val="808080"/>
        </w:rPr>
        <w:t>-- ASN1STOP</w:t>
      </w:r>
    </w:p>
    <w:p w14:paraId="21117A8F" w14:textId="77777777" w:rsidR="006F3964" w:rsidRDefault="006F3964"/>
    <w:p w14:paraId="36978C14" w14:textId="77777777" w:rsidR="006F3964" w:rsidRDefault="006F3964"/>
    <w:tbl>
      <w:tblPr>
        <w:tblW w:w="0" w:type="auto"/>
        <w:tblLook w:val="04A0" w:firstRow="1" w:lastRow="0" w:firstColumn="1" w:lastColumn="0" w:noHBand="0" w:noVBand="1"/>
      </w:tblPr>
      <w:tblGrid>
        <w:gridCol w:w="14281"/>
      </w:tblGrid>
      <w:tr w:rsidR="006F3964" w14:paraId="7C7FF8AB" w14:textId="77777777">
        <w:tc>
          <w:tcPr>
            <w:tcW w:w="14281" w:type="dxa"/>
            <w:tcBorders>
              <w:top w:val="single" w:sz="4" w:space="0" w:color="auto"/>
              <w:left w:val="single" w:sz="4" w:space="0" w:color="auto"/>
              <w:bottom w:val="single" w:sz="4" w:space="0" w:color="auto"/>
              <w:right w:val="single" w:sz="4" w:space="0" w:color="auto"/>
            </w:tcBorders>
          </w:tcPr>
          <w:p w14:paraId="6EE5AF38" w14:textId="77777777" w:rsidR="006F3964" w:rsidRDefault="00336CC3">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6F3964" w14:paraId="647ED807" w14:textId="77777777">
        <w:tc>
          <w:tcPr>
            <w:tcW w:w="14281" w:type="dxa"/>
            <w:tcBorders>
              <w:top w:val="single" w:sz="4" w:space="0" w:color="auto"/>
              <w:left w:val="single" w:sz="4" w:space="0" w:color="auto"/>
              <w:bottom w:val="single" w:sz="4" w:space="0" w:color="auto"/>
              <w:right w:val="single" w:sz="4" w:space="0" w:color="auto"/>
            </w:tcBorders>
          </w:tcPr>
          <w:p w14:paraId="5473A5BE" w14:textId="77777777" w:rsidR="006F3964" w:rsidRDefault="00336CC3">
            <w:pPr>
              <w:pStyle w:val="TAL"/>
              <w:rPr>
                <w:rFonts w:eastAsia="Yu Mincho"/>
                <w:b/>
                <w:bCs/>
                <w:i/>
                <w:iCs/>
                <w:lang w:eastAsia="zh-CN"/>
              </w:rPr>
            </w:pPr>
            <w:r>
              <w:rPr>
                <w:rFonts w:eastAsia="Yu Mincho"/>
                <w:b/>
                <w:bCs/>
                <w:i/>
                <w:iCs/>
                <w:lang w:eastAsia="zh-CN"/>
              </w:rPr>
              <w:t>dummy1, dummy2</w:t>
            </w:r>
          </w:p>
          <w:p w14:paraId="73AA39F8" w14:textId="77777777" w:rsidR="006F3964" w:rsidRDefault="00336CC3">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13264F9" w14:textId="77777777" w:rsidR="006F3964" w:rsidRDefault="006F3964"/>
    <w:p w14:paraId="35589BE5" w14:textId="77777777" w:rsidR="006F3964" w:rsidRDefault="00336CC3">
      <w:pPr>
        <w:pStyle w:val="Heading4"/>
      </w:pPr>
      <w:bookmarkStart w:id="3187" w:name="_Toc146781591"/>
      <w:bookmarkStart w:id="3188" w:name="_Toc60777482"/>
      <w:r>
        <w:t>–</w:t>
      </w:r>
      <w:r>
        <w:tab/>
      </w:r>
      <w:r>
        <w:rPr>
          <w:i/>
        </w:rPr>
        <w:t>SRS-SwitchingTimeNR</w:t>
      </w:r>
      <w:bookmarkEnd w:id="3187"/>
      <w:bookmarkEnd w:id="3188"/>
    </w:p>
    <w:p w14:paraId="23616859" w14:textId="77777777" w:rsidR="006F3964" w:rsidRDefault="00336CC3">
      <w:r>
        <w:t xml:space="preserve">The IE </w:t>
      </w:r>
      <w:r>
        <w:rPr>
          <w:i/>
        </w:rPr>
        <w:t xml:space="preserve">SRS-SwitchingTimeNR </w:t>
      </w:r>
      <w:r>
        <w:t>is used to indicate the SRS carrier switching time supported by the UE for one NR band pair.</w:t>
      </w:r>
    </w:p>
    <w:p w14:paraId="6AECF519" w14:textId="77777777" w:rsidR="006F3964" w:rsidRDefault="00336CC3">
      <w:pPr>
        <w:pStyle w:val="TH"/>
        <w:rPr>
          <w:i/>
        </w:rPr>
      </w:pPr>
      <w:r>
        <w:rPr>
          <w:i/>
        </w:rPr>
        <w:t>SRS-SwitchingTimeNR information element</w:t>
      </w:r>
    </w:p>
    <w:p w14:paraId="1F83A6F6" w14:textId="77777777" w:rsidR="006F3964" w:rsidRDefault="00336CC3">
      <w:pPr>
        <w:pStyle w:val="PL"/>
        <w:rPr>
          <w:rFonts w:eastAsia="MS Mincho"/>
          <w:color w:val="808080"/>
        </w:rPr>
      </w:pPr>
      <w:r>
        <w:rPr>
          <w:rFonts w:eastAsia="MS Mincho"/>
          <w:color w:val="808080"/>
        </w:rPr>
        <w:t>-- ASN1START</w:t>
      </w:r>
    </w:p>
    <w:p w14:paraId="18A8EDFB" w14:textId="77777777" w:rsidR="006F3964" w:rsidRDefault="00336CC3">
      <w:pPr>
        <w:pStyle w:val="PL"/>
        <w:rPr>
          <w:rFonts w:eastAsia="MS Mincho"/>
          <w:color w:val="808080"/>
        </w:rPr>
      </w:pPr>
      <w:r>
        <w:rPr>
          <w:rFonts w:eastAsia="MS Mincho"/>
          <w:color w:val="808080"/>
        </w:rPr>
        <w:t>-- TAG-SRS-SWITCHINGTIMENR-START</w:t>
      </w:r>
    </w:p>
    <w:p w14:paraId="23BE7C05" w14:textId="77777777" w:rsidR="006F3964" w:rsidRDefault="006F3964">
      <w:pPr>
        <w:pStyle w:val="PL"/>
        <w:rPr>
          <w:rFonts w:eastAsia="Batang"/>
        </w:rPr>
      </w:pPr>
    </w:p>
    <w:p w14:paraId="5DA88A61" w14:textId="77777777" w:rsidR="006F3964" w:rsidRDefault="00336CC3">
      <w:pPr>
        <w:pStyle w:val="PL"/>
      </w:pPr>
      <w:r>
        <w:t xml:space="preserve">SRS-SwitchingTimeNR ::= </w:t>
      </w:r>
      <w:r>
        <w:rPr>
          <w:color w:val="993366"/>
        </w:rPr>
        <w:t>SEQUENCE</w:t>
      </w:r>
      <w:r>
        <w:t xml:space="preserve"> {</w:t>
      </w:r>
    </w:p>
    <w:p w14:paraId="25D19EC8" w14:textId="77777777" w:rsidR="006F3964" w:rsidRDefault="00336CC3">
      <w:pPr>
        <w:pStyle w:val="PL"/>
      </w:pPr>
      <w:r>
        <w:t xml:space="preserve">    switchingTimeDL         </w:t>
      </w:r>
      <w:r>
        <w:rPr>
          <w:color w:val="993366"/>
        </w:rPr>
        <w:t>ENUMERATED</w:t>
      </w:r>
      <w:r>
        <w:t xml:space="preserve"> {n0us, n30us, n100us, n140us, n200us, n300us, n500us, n900us}  </w:t>
      </w:r>
      <w:r>
        <w:rPr>
          <w:color w:val="993366"/>
        </w:rPr>
        <w:t>OPTIONAL</w:t>
      </w:r>
      <w:r>
        <w:t>,</w:t>
      </w:r>
    </w:p>
    <w:p w14:paraId="75C51593" w14:textId="77777777" w:rsidR="006F3964" w:rsidRDefault="00336CC3">
      <w:pPr>
        <w:pStyle w:val="PL"/>
      </w:pPr>
      <w:r>
        <w:t xml:space="preserve">    switchingTimeUL         </w:t>
      </w:r>
      <w:r>
        <w:rPr>
          <w:color w:val="993366"/>
        </w:rPr>
        <w:t>ENUMERATED</w:t>
      </w:r>
      <w:r>
        <w:t xml:space="preserve"> {n0us, n30us, n100us, n140us, n200us, n300us, n500us, n900us}  </w:t>
      </w:r>
      <w:r>
        <w:rPr>
          <w:color w:val="993366"/>
        </w:rPr>
        <w:t>OPTIONAL</w:t>
      </w:r>
    </w:p>
    <w:p w14:paraId="24D9AE14" w14:textId="77777777" w:rsidR="006F3964" w:rsidRDefault="00336CC3">
      <w:pPr>
        <w:pStyle w:val="PL"/>
      </w:pPr>
      <w:r>
        <w:t>}</w:t>
      </w:r>
    </w:p>
    <w:p w14:paraId="4DF7EA8A" w14:textId="77777777" w:rsidR="006F3964" w:rsidRDefault="006F3964">
      <w:pPr>
        <w:pStyle w:val="PL"/>
      </w:pPr>
    </w:p>
    <w:p w14:paraId="3AED8F98" w14:textId="77777777" w:rsidR="006F3964" w:rsidRDefault="00336CC3">
      <w:pPr>
        <w:pStyle w:val="PL"/>
        <w:rPr>
          <w:rFonts w:eastAsia="MS Mincho"/>
          <w:color w:val="808080"/>
        </w:rPr>
      </w:pPr>
      <w:r>
        <w:rPr>
          <w:rFonts w:eastAsia="MS Mincho"/>
          <w:color w:val="808080"/>
        </w:rPr>
        <w:t>-- TAG-SRS-SWITCHINGTIMENR-STOP</w:t>
      </w:r>
    </w:p>
    <w:p w14:paraId="46AA7D6E" w14:textId="77777777" w:rsidR="006F3964" w:rsidRDefault="00336CC3">
      <w:pPr>
        <w:pStyle w:val="PL"/>
        <w:rPr>
          <w:rFonts w:eastAsia="MS Mincho"/>
          <w:color w:val="808080"/>
          <w:lang w:eastAsia="sv-SE"/>
        </w:rPr>
      </w:pPr>
      <w:r>
        <w:rPr>
          <w:rFonts w:eastAsia="MS Mincho"/>
          <w:color w:val="808080"/>
        </w:rPr>
        <w:t>-- ASN1STOP</w:t>
      </w:r>
    </w:p>
    <w:p w14:paraId="159ABC2E" w14:textId="77777777" w:rsidR="006F3964" w:rsidRDefault="006F3964"/>
    <w:p w14:paraId="6C31F4AB" w14:textId="77777777" w:rsidR="006F3964" w:rsidRDefault="00336CC3">
      <w:pPr>
        <w:pStyle w:val="Heading4"/>
        <w:rPr>
          <w:i/>
        </w:rPr>
      </w:pPr>
      <w:bookmarkStart w:id="3189" w:name="_Toc60777483"/>
      <w:bookmarkStart w:id="3190" w:name="_Toc146781592"/>
      <w:r>
        <w:t>–</w:t>
      </w:r>
      <w:r>
        <w:tab/>
      </w:r>
      <w:r>
        <w:rPr>
          <w:i/>
        </w:rPr>
        <w:t>SRS-SwitchingTimeEUTRA</w:t>
      </w:r>
      <w:bookmarkEnd w:id="3189"/>
      <w:bookmarkEnd w:id="3190"/>
    </w:p>
    <w:p w14:paraId="53843AA8" w14:textId="77777777" w:rsidR="006F3964" w:rsidRDefault="00336CC3">
      <w:r>
        <w:t xml:space="preserve">The IE </w:t>
      </w:r>
      <w:r>
        <w:rPr>
          <w:i/>
        </w:rPr>
        <w:t xml:space="preserve">SRS-SwitchingTimeEUTRA </w:t>
      </w:r>
      <w:r>
        <w:t>is used to indicate the SRS carrier switching time supported by the UE for one E-UTRA band pair.</w:t>
      </w:r>
    </w:p>
    <w:p w14:paraId="12CB26A9" w14:textId="77777777" w:rsidR="006F3964" w:rsidRDefault="00336CC3">
      <w:pPr>
        <w:pStyle w:val="TH"/>
        <w:rPr>
          <w:i/>
        </w:rPr>
      </w:pPr>
      <w:r>
        <w:rPr>
          <w:i/>
        </w:rPr>
        <w:t>SRS-SwitchingTimeEUTRA information element</w:t>
      </w:r>
    </w:p>
    <w:p w14:paraId="1696DCE4" w14:textId="77777777" w:rsidR="006F3964" w:rsidRDefault="00336CC3">
      <w:pPr>
        <w:pStyle w:val="PL"/>
        <w:rPr>
          <w:rFonts w:eastAsia="MS Mincho"/>
          <w:color w:val="808080"/>
        </w:rPr>
      </w:pPr>
      <w:r>
        <w:rPr>
          <w:rFonts w:eastAsia="MS Mincho"/>
          <w:color w:val="808080"/>
        </w:rPr>
        <w:t>-- ASN1START</w:t>
      </w:r>
    </w:p>
    <w:p w14:paraId="34A4D2D9" w14:textId="77777777" w:rsidR="006F3964" w:rsidRDefault="00336CC3">
      <w:pPr>
        <w:pStyle w:val="PL"/>
        <w:rPr>
          <w:rFonts w:eastAsia="MS Mincho"/>
          <w:color w:val="808080"/>
        </w:rPr>
      </w:pPr>
      <w:r>
        <w:rPr>
          <w:rFonts w:eastAsia="MS Mincho"/>
          <w:color w:val="808080"/>
        </w:rPr>
        <w:t>-- TAG-SRS-SWITCHINGTIMEEUTRA-START</w:t>
      </w:r>
    </w:p>
    <w:p w14:paraId="32399544" w14:textId="77777777" w:rsidR="006F3964" w:rsidRDefault="006F3964">
      <w:pPr>
        <w:pStyle w:val="PL"/>
        <w:rPr>
          <w:rFonts w:eastAsia="Batang"/>
        </w:rPr>
      </w:pPr>
    </w:p>
    <w:p w14:paraId="662021A6" w14:textId="77777777" w:rsidR="006F3964" w:rsidRDefault="00336CC3">
      <w:pPr>
        <w:pStyle w:val="PL"/>
      </w:pPr>
      <w:r>
        <w:t xml:space="preserve">SRS-SwitchingTimeEUTRA ::= </w:t>
      </w:r>
      <w:r>
        <w:rPr>
          <w:color w:val="993366"/>
        </w:rPr>
        <w:t>SEQUENCE</w:t>
      </w:r>
      <w:r>
        <w:t xml:space="preserve"> {</w:t>
      </w:r>
    </w:p>
    <w:p w14:paraId="79B7D63C" w14:textId="77777777" w:rsidR="006F3964" w:rsidRDefault="00336CC3">
      <w:pPr>
        <w:pStyle w:val="PL"/>
      </w:pPr>
      <w:r>
        <w:lastRenderedPageBreak/>
        <w:t xml:space="preserve">    switchingTimeDL            </w:t>
      </w:r>
      <w:r>
        <w:rPr>
          <w:color w:val="993366"/>
        </w:rPr>
        <w:t>ENUMERATED</w:t>
      </w:r>
      <w:r>
        <w:t xml:space="preserve"> {n0, n0dot5, n1, n1dot5, n2, n2dot5, n3, n3dot5, n4, n4dot5, n5, n5dot5, n6, n6dot5, n7}</w:t>
      </w:r>
    </w:p>
    <w:p w14:paraId="1CA2C272" w14:textId="77777777" w:rsidR="006F3964" w:rsidRDefault="00336CC3">
      <w:pPr>
        <w:pStyle w:val="PL"/>
      </w:pPr>
      <w:r>
        <w:t xml:space="preserve">                                                                                               </w:t>
      </w:r>
      <w:r>
        <w:rPr>
          <w:color w:val="993366"/>
        </w:rPr>
        <w:t>OPTIONAL</w:t>
      </w:r>
      <w:r>
        <w:t>,</w:t>
      </w:r>
    </w:p>
    <w:p w14:paraId="2B0A52A0" w14:textId="77777777" w:rsidR="006F3964" w:rsidRDefault="00336CC3">
      <w:pPr>
        <w:pStyle w:val="PL"/>
      </w:pPr>
      <w:r>
        <w:t xml:space="preserve">    switchingTimeUL            </w:t>
      </w:r>
      <w:r>
        <w:rPr>
          <w:color w:val="993366"/>
        </w:rPr>
        <w:t>ENUMERATED</w:t>
      </w:r>
      <w:r>
        <w:t xml:space="preserve"> {n0, n0dot5, n1, n1dot5, n2, n2dot5, n3, n3dot5, n4, n4dot5, n5, n5dot5, n6, n6dot5, n7}</w:t>
      </w:r>
    </w:p>
    <w:p w14:paraId="46109B57" w14:textId="77777777" w:rsidR="006F3964" w:rsidRDefault="00336CC3">
      <w:pPr>
        <w:pStyle w:val="PL"/>
      </w:pPr>
      <w:r>
        <w:t xml:space="preserve">                                                                                               </w:t>
      </w:r>
      <w:r>
        <w:rPr>
          <w:color w:val="993366"/>
        </w:rPr>
        <w:t>OPTIONAL</w:t>
      </w:r>
    </w:p>
    <w:p w14:paraId="062442EF" w14:textId="77777777" w:rsidR="006F3964" w:rsidRDefault="00336CC3">
      <w:pPr>
        <w:pStyle w:val="PL"/>
      </w:pPr>
      <w:r>
        <w:t>}</w:t>
      </w:r>
    </w:p>
    <w:p w14:paraId="382874A3" w14:textId="77777777" w:rsidR="006F3964" w:rsidRDefault="00336CC3">
      <w:pPr>
        <w:pStyle w:val="PL"/>
        <w:rPr>
          <w:rFonts w:eastAsia="MS Mincho"/>
          <w:color w:val="808080"/>
        </w:rPr>
      </w:pPr>
      <w:r>
        <w:rPr>
          <w:rFonts w:eastAsia="MS Mincho"/>
          <w:color w:val="808080"/>
        </w:rPr>
        <w:t>-- TAG-SRS-SWITCHINGTIMEEUTRA-STOP</w:t>
      </w:r>
    </w:p>
    <w:p w14:paraId="030F5255" w14:textId="77777777" w:rsidR="006F3964" w:rsidRDefault="00336CC3">
      <w:pPr>
        <w:pStyle w:val="PL"/>
        <w:rPr>
          <w:rFonts w:eastAsia="MS Mincho"/>
          <w:color w:val="808080"/>
          <w:lang w:eastAsia="sv-SE"/>
        </w:rPr>
      </w:pPr>
      <w:r>
        <w:rPr>
          <w:rFonts w:eastAsia="MS Mincho"/>
          <w:color w:val="808080"/>
        </w:rPr>
        <w:t>-- ASN1STOP</w:t>
      </w:r>
    </w:p>
    <w:p w14:paraId="7DD6346F" w14:textId="77777777" w:rsidR="006F3964" w:rsidRDefault="006F3964"/>
    <w:p w14:paraId="1DA670F4" w14:textId="77777777" w:rsidR="006F3964" w:rsidRDefault="00336CC3">
      <w:pPr>
        <w:pStyle w:val="Heading4"/>
      </w:pPr>
      <w:bookmarkStart w:id="3191" w:name="_Toc60777484"/>
      <w:bookmarkStart w:id="3192" w:name="_Toc146781593"/>
      <w:r>
        <w:t>–</w:t>
      </w:r>
      <w:r>
        <w:tab/>
      </w:r>
      <w:r>
        <w:rPr>
          <w:i/>
        </w:rPr>
        <w:t>SupportedBandwidth</w:t>
      </w:r>
      <w:bookmarkEnd w:id="3191"/>
      <w:bookmarkEnd w:id="3192"/>
    </w:p>
    <w:p w14:paraId="1547F6F7" w14:textId="77777777" w:rsidR="006F3964" w:rsidRDefault="00336CC3">
      <w:r>
        <w:t xml:space="preserve">The IE </w:t>
      </w:r>
      <w:r>
        <w:rPr>
          <w:i/>
        </w:rPr>
        <w:t>SupportedBandwidth</w:t>
      </w:r>
      <w:r>
        <w:t xml:space="preserve"> is used to indicate the channel bandwidth supported by the UE on one carrier of a band of a band combination.</w:t>
      </w:r>
    </w:p>
    <w:p w14:paraId="04DA2FA9" w14:textId="77777777" w:rsidR="006F3964" w:rsidRDefault="00336CC3">
      <w:pPr>
        <w:pStyle w:val="TH"/>
      </w:pPr>
      <w:r>
        <w:rPr>
          <w:i/>
        </w:rPr>
        <w:t>SupportedBandwidth</w:t>
      </w:r>
      <w:r>
        <w:t xml:space="preserve"> information element</w:t>
      </w:r>
    </w:p>
    <w:p w14:paraId="41631646" w14:textId="77777777" w:rsidR="006F3964" w:rsidRDefault="00336CC3">
      <w:pPr>
        <w:pStyle w:val="PL"/>
        <w:rPr>
          <w:color w:val="808080"/>
        </w:rPr>
      </w:pPr>
      <w:r>
        <w:rPr>
          <w:color w:val="808080"/>
        </w:rPr>
        <w:t>-- ASN1START</w:t>
      </w:r>
    </w:p>
    <w:p w14:paraId="115A57E5" w14:textId="77777777" w:rsidR="006F3964" w:rsidRDefault="00336CC3">
      <w:pPr>
        <w:pStyle w:val="PL"/>
        <w:rPr>
          <w:color w:val="808080"/>
        </w:rPr>
      </w:pPr>
      <w:r>
        <w:rPr>
          <w:color w:val="808080"/>
        </w:rPr>
        <w:t>-- TAG-SUPPORTEDBANDWIDTH-START</w:t>
      </w:r>
    </w:p>
    <w:p w14:paraId="51EAA536" w14:textId="77777777" w:rsidR="006F3964" w:rsidRDefault="006F3964">
      <w:pPr>
        <w:pStyle w:val="PL"/>
      </w:pPr>
    </w:p>
    <w:p w14:paraId="31D0EB39" w14:textId="77777777" w:rsidR="006F3964" w:rsidRDefault="00336CC3">
      <w:pPr>
        <w:pStyle w:val="PL"/>
      </w:pPr>
      <w:r>
        <w:t xml:space="preserve">SupportedBandwidth ::=      </w:t>
      </w:r>
      <w:r>
        <w:rPr>
          <w:color w:val="993366"/>
        </w:rPr>
        <w:t>CHOICE</w:t>
      </w:r>
      <w:r>
        <w:t xml:space="preserve"> {</w:t>
      </w:r>
    </w:p>
    <w:p w14:paraId="36DCC50C" w14:textId="77777777" w:rsidR="006F3964" w:rsidRDefault="00336CC3">
      <w:pPr>
        <w:pStyle w:val="PL"/>
      </w:pPr>
      <w:r>
        <w:t xml:space="preserve">    fr1                         </w:t>
      </w:r>
      <w:r>
        <w:rPr>
          <w:color w:val="993366"/>
        </w:rPr>
        <w:t>ENUMERATED</w:t>
      </w:r>
      <w:r>
        <w:t xml:space="preserve"> {mhz5, mhz10, mhz15, mhz20, mhz25, mhz30, mhz40, mhz50, mhz60, mhz80, mhz100},</w:t>
      </w:r>
    </w:p>
    <w:p w14:paraId="4E8020F2" w14:textId="77777777" w:rsidR="006F3964" w:rsidRDefault="00336CC3">
      <w:pPr>
        <w:pStyle w:val="PL"/>
      </w:pPr>
      <w:r>
        <w:t xml:space="preserve">    fr2                         </w:t>
      </w:r>
      <w:r>
        <w:rPr>
          <w:color w:val="993366"/>
        </w:rPr>
        <w:t>ENUMERATED</w:t>
      </w:r>
      <w:r>
        <w:t xml:space="preserve"> {mhz50, mhz100, mhz200, mhz400}</w:t>
      </w:r>
    </w:p>
    <w:p w14:paraId="247CB79C" w14:textId="77777777" w:rsidR="006F3964" w:rsidRDefault="00336CC3">
      <w:pPr>
        <w:pStyle w:val="PL"/>
      </w:pPr>
      <w:r>
        <w:t>}</w:t>
      </w:r>
    </w:p>
    <w:p w14:paraId="5F9CB163" w14:textId="77777777" w:rsidR="006F3964" w:rsidRDefault="006F3964">
      <w:pPr>
        <w:pStyle w:val="PL"/>
      </w:pPr>
    </w:p>
    <w:p w14:paraId="194E1B61" w14:textId="77777777" w:rsidR="006F3964" w:rsidRDefault="00336CC3">
      <w:pPr>
        <w:pStyle w:val="PL"/>
      </w:pPr>
      <w:r>
        <w:t xml:space="preserve">SupportedBandwidth-v1700 ::= </w:t>
      </w:r>
      <w:r>
        <w:rPr>
          <w:color w:val="993366"/>
        </w:rPr>
        <w:t>CHOICE</w:t>
      </w:r>
      <w:r>
        <w:t xml:space="preserve"> {</w:t>
      </w:r>
    </w:p>
    <w:p w14:paraId="647D07BE" w14:textId="77777777" w:rsidR="006F3964" w:rsidRDefault="00336CC3">
      <w:pPr>
        <w:pStyle w:val="PL"/>
      </w:pPr>
      <w:r>
        <w:t xml:space="preserve">    fr1-r17    </w:t>
      </w:r>
      <w:r>
        <w:rPr>
          <w:color w:val="993366"/>
        </w:rPr>
        <w:t>ENUMERATED</w:t>
      </w:r>
      <w:r>
        <w:t xml:space="preserve"> {mhz5, mhz10, mhz15, mhz20, mhz25, mhz30, mhz35, mhz40, mhz45, mhz50, mhz60, mhz70, mhz80, mhz90, mhz100},</w:t>
      </w:r>
    </w:p>
    <w:p w14:paraId="2B9EE402" w14:textId="77777777" w:rsidR="006F3964" w:rsidRDefault="00336CC3">
      <w:pPr>
        <w:pStyle w:val="PL"/>
      </w:pPr>
      <w:r>
        <w:t xml:space="preserve">    fr2-r17    </w:t>
      </w:r>
      <w:r>
        <w:rPr>
          <w:color w:val="993366"/>
        </w:rPr>
        <w:t>ENUMERATED</w:t>
      </w:r>
      <w:r>
        <w:t xml:space="preserve"> {mhz50, mhz100, mhz200, mhz400, mhz800, mhz1600, mhz2000}</w:t>
      </w:r>
    </w:p>
    <w:p w14:paraId="099DEE5B" w14:textId="77777777" w:rsidR="006F3964" w:rsidRDefault="00336CC3">
      <w:pPr>
        <w:pStyle w:val="PL"/>
      </w:pPr>
      <w:r>
        <w:t>}</w:t>
      </w:r>
    </w:p>
    <w:p w14:paraId="0ACDD36E" w14:textId="77777777" w:rsidR="006F3964" w:rsidRDefault="006F3964">
      <w:pPr>
        <w:pStyle w:val="PL"/>
      </w:pPr>
    </w:p>
    <w:p w14:paraId="1534E98C" w14:textId="77777777" w:rsidR="006F3964" w:rsidRDefault="00336CC3">
      <w:pPr>
        <w:pStyle w:val="PL"/>
        <w:rPr>
          <w:color w:val="808080"/>
        </w:rPr>
      </w:pPr>
      <w:r>
        <w:rPr>
          <w:color w:val="808080"/>
        </w:rPr>
        <w:t>-- TAG-SUPPORTEDBANDWIDTH-STOP</w:t>
      </w:r>
    </w:p>
    <w:p w14:paraId="29F05762" w14:textId="77777777" w:rsidR="006F3964" w:rsidRDefault="00336CC3">
      <w:pPr>
        <w:pStyle w:val="PL"/>
        <w:rPr>
          <w:color w:val="808080"/>
        </w:rPr>
      </w:pPr>
      <w:r>
        <w:rPr>
          <w:color w:val="808080"/>
        </w:rPr>
        <w:t>-- ASN1STOP</w:t>
      </w:r>
    </w:p>
    <w:p w14:paraId="045514EF" w14:textId="77777777" w:rsidR="006F3964" w:rsidRDefault="006F3964">
      <w:pPr>
        <w:rPr>
          <w:rFonts w:eastAsiaTheme="minorEastAsia"/>
        </w:rPr>
      </w:pPr>
    </w:p>
    <w:p w14:paraId="4F10CF7E" w14:textId="77777777" w:rsidR="006F3964" w:rsidRDefault="00336CC3">
      <w:pPr>
        <w:pStyle w:val="Heading4"/>
      </w:pPr>
      <w:bookmarkStart w:id="3193" w:name="_Toc146781594"/>
      <w:bookmarkStart w:id="3194" w:name="_Toc60777485"/>
      <w:r>
        <w:t>–</w:t>
      </w:r>
      <w:r>
        <w:tab/>
      </w:r>
      <w:r>
        <w:rPr>
          <w:i/>
        </w:rPr>
        <w:t>UE-BasedPerfMeas-Parameters</w:t>
      </w:r>
      <w:bookmarkEnd w:id="3193"/>
      <w:bookmarkEnd w:id="3194"/>
    </w:p>
    <w:p w14:paraId="52F4F73A" w14:textId="77777777" w:rsidR="006F3964" w:rsidRDefault="00336CC3">
      <w:r>
        <w:t xml:space="preserve">The IE </w:t>
      </w:r>
      <w:r>
        <w:rPr>
          <w:i/>
        </w:rPr>
        <w:t>UE-BasedPerfMeas-Parameters</w:t>
      </w:r>
      <w:r>
        <w:t xml:space="preserve"> contains UE-based performance measurement parameters.</w:t>
      </w:r>
    </w:p>
    <w:p w14:paraId="1ABD5FD6" w14:textId="77777777" w:rsidR="006F3964" w:rsidRDefault="00336CC3">
      <w:pPr>
        <w:pStyle w:val="TH"/>
      </w:pPr>
      <w:r>
        <w:rPr>
          <w:i/>
        </w:rPr>
        <w:t>UE-BasedPerfMeas-Parameters</w:t>
      </w:r>
      <w:r>
        <w:t xml:space="preserve"> information element</w:t>
      </w:r>
    </w:p>
    <w:p w14:paraId="6E126091" w14:textId="77777777" w:rsidR="006F3964" w:rsidRDefault="00336CC3">
      <w:pPr>
        <w:pStyle w:val="PL"/>
        <w:rPr>
          <w:color w:val="808080"/>
        </w:rPr>
      </w:pPr>
      <w:r>
        <w:rPr>
          <w:color w:val="808080"/>
        </w:rPr>
        <w:t>-- ASN1START</w:t>
      </w:r>
    </w:p>
    <w:p w14:paraId="520F93FC" w14:textId="77777777" w:rsidR="006F3964" w:rsidRDefault="00336CC3">
      <w:pPr>
        <w:pStyle w:val="PL"/>
        <w:rPr>
          <w:color w:val="808080"/>
        </w:rPr>
      </w:pPr>
      <w:r>
        <w:rPr>
          <w:color w:val="808080"/>
        </w:rPr>
        <w:t>-- TAG-UE-BASEDPERFMEAS-PARAMETERS-START</w:t>
      </w:r>
    </w:p>
    <w:p w14:paraId="3AAD0762" w14:textId="77777777" w:rsidR="006F3964" w:rsidRDefault="006F3964">
      <w:pPr>
        <w:pStyle w:val="PL"/>
      </w:pPr>
    </w:p>
    <w:p w14:paraId="1B011677" w14:textId="77777777" w:rsidR="006F3964" w:rsidRDefault="00336CC3">
      <w:pPr>
        <w:pStyle w:val="PL"/>
      </w:pPr>
      <w:r>
        <w:t xml:space="preserve">UE-BasedPerfMeas-Parameters-r16 ::= </w:t>
      </w:r>
      <w:r>
        <w:rPr>
          <w:color w:val="993366"/>
        </w:rPr>
        <w:t>SEQUENCE</w:t>
      </w:r>
      <w:r>
        <w:t xml:space="preserve"> {</w:t>
      </w:r>
    </w:p>
    <w:p w14:paraId="13C7A13C" w14:textId="77777777" w:rsidR="006F3964" w:rsidRDefault="00336CC3">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8131A4" w14:textId="77777777" w:rsidR="006F3964" w:rsidRDefault="00336CC3">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35A5F48" w14:textId="77777777" w:rsidR="006F3964" w:rsidRDefault="00336CC3">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062CFE" w14:textId="77777777" w:rsidR="006F3964" w:rsidRDefault="00336CC3">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F8CBF6" w14:textId="77777777" w:rsidR="006F3964" w:rsidRDefault="00336CC3">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3B58558" w14:textId="77777777" w:rsidR="006F3964" w:rsidRDefault="00336CC3">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C946CE" w14:textId="77777777" w:rsidR="006F3964" w:rsidRDefault="00336CC3">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5AE0B67" w14:textId="77777777" w:rsidR="006F3964" w:rsidRDefault="00336CC3">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0F83B97" w14:textId="77777777" w:rsidR="006F3964" w:rsidRDefault="00336CC3">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131380" w14:textId="77777777" w:rsidR="006F3964" w:rsidRDefault="00336CC3">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E01B3F" w14:textId="77777777" w:rsidR="006F3964" w:rsidRDefault="00336CC3">
      <w:pPr>
        <w:pStyle w:val="PL"/>
      </w:pPr>
      <w:r>
        <w:t xml:space="preserve">    ...,</w:t>
      </w:r>
    </w:p>
    <w:p w14:paraId="7C822290" w14:textId="77777777" w:rsidR="006F3964" w:rsidRDefault="00336CC3">
      <w:pPr>
        <w:pStyle w:val="PL"/>
      </w:pPr>
      <w:r>
        <w:t xml:space="preserve">    [[</w:t>
      </w:r>
    </w:p>
    <w:p w14:paraId="2774F6FC" w14:textId="77777777" w:rsidR="006F3964" w:rsidRDefault="00336CC3">
      <w:pPr>
        <w:pStyle w:val="PL"/>
      </w:pPr>
      <w:r>
        <w:t xml:space="preserve">    sigBasedLogMDT-OverrideProtect-r17 </w:t>
      </w:r>
      <w:r>
        <w:rPr>
          <w:color w:val="993366"/>
        </w:rPr>
        <w:t>ENUMERATED</w:t>
      </w:r>
      <w:r>
        <w:t xml:space="preserve"> {supported}  </w:t>
      </w:r>
      <w:r>
        <w:rPr>
          <w:color w:val="993366"/>
        </w:rPr>
        <w:t>OPTIONAL</w:t>
      </w:r>
      <w:r>
        <w:t>,</w:t>
      </w:r>
    </w:p>
    <w:p w14:paraId="4D33E103" w14:textId="77777777" w:rsidR="006F3964" w:rsidRDefault="00336CC3">
      <w:pPr>
        <w:pStyle w:val="PL"/>
      </w:pPr>
      <w:r>
        <w:t xml:space="preserve">    multipleCEF-Report-r17             </w:t>
      </w:r>
      <w:r>
        <w:rPr>
          <w:color w:val="993366"/>
        </w:rPr>
        <w:t>ENUMERATED</w:t>
      </w:r>
      <w:r>
        <w:t xml:space="preserve"> {supported}  </w:t>
      </w:r>
      <w:r>
        <w:rPr>
          <w:color w:val="993366"/>
        </w:rPr>
        <w:t>OPTIONAL</w:t>
      </w:r>
      <w:r>
        <w:t>,</w:t>
      </w:r>
    </w:p>
    <w:p w14:paraId="5A4C0428" w14:textId="77777777" w:rsidR="006F3964" w:rsidRDefault="00336CC3">
      <w:pPr>
        <w:pStyle w:val="PL"/>
      </w:pPr>
      <w:r>
        <w:t xml:space="preserve">    excessPacketDelay-r17              </w:t>
      </w:r>
      <w:r>
        <w:rPr>
          <w:color w:val="993366"/>
        </w:rPr>
        <w:t>ENUMERATED</w:t>
      </w:r>
      <w:r>
        <w:t xml:space="preserve"> {supported}  </w:t>
      </w:r>
      <w:r>
        <w:rPr>
          <w:color w:val="993366"/>
        </w:rPr>
        <w:t>OPTIONAL</w:t>
      </w:r>
      <w:r>
        <w:t>,</w:t>
      </w:r>
    </w:p>
    <w:p w14:paraId="31486B18" w14:textId="77777777" w:rsidR="006F3964" w:rsidRDefault="00336CC3">
      <w:pPr>
        <w:pStyle w:val="PL"/>
      </w:pPr>
      <w:r>
        <w:t xml:space="preserve">    earlyMeasLog-r17                   </w:t>
      </w:r>
      <w:r>
        <w:rPr>
          <w:color w:val="993366"/>
        </w:rPr>
        <w:t>ENUMERATED</w:t>
      </w:r>
      <w:r>
        <w:t xml:space="preserve"> {supported}  </w:t>
      </w:r>
      <w:r>
        <w:rPr>
          <w:color w:val="993366"/>
        </w:rPr>
        <w:t>OPTIONAL</w:t>
      </w:r>
    </w:p>
    <w:p w14:paraId="42413529" w14:textId="77777777" w:rsidR="006F3964" w:rsidRDefault="00336CC3">
      <w:pPr>
        <w:pStyle w:val="PL"/>
      </w:pPr>
      <w:r>
        <w:t xml:space="preserve">    ]]</w:t>
      </w:r>
    </w:p>
    <w:p w14:paraId="5AA13DA2" w14:textId="77777777" w:rsidR="006F3964" w:rsidRDefault="00336CC3">
      <w:pPr>
        <w:pStyle w:val="PL"/>
      </w:pPr>
      <w:r>
        <w:t>}</w:t>
      </w:r>
    </w:p>
    <w:p w14:paraId="76C66496" w14:textId="77777777" w:rsidR="006F3964" w:rsidRDefault="006F3964">
      <w:pPr>
        <w:pStyle w:val="PL"/>
      </w:pPr>
    </w:p>
    <w:p w14:paraId="340DCE8C" w14:textId="77777777" w:rsidR="006F3964" w:rsidRDefault="00336CC3">
      <w:pPr>
        <w:pStyle w:val="PL"/>
        <w:rPr>
          <w:color w:val="808080"/>
        </w:rPr>
      </w:pPr>
      <w:r>
        <w:rPr>
          <w:color w:val="808080"/>
        </w:rPr>
        <w:t>-- TAG-UE-BASEDPERFMEAS-PARAMETERS-STOP</w:t>
      </w:r>
    </w:p>
    <w:p w14:paraId="10B994AC" w14:textId="77777777" w:rsidR="006F3964" w:rsidRDefault="00336CC3">
      <w:pPr>
        <w:pStyle w:val="PL"/>
        <w:rPr>
          <w:color w:val="808080"/>
        </w:rPr>
      </w:pPr>
      <w:r>
        <w:rPr>
          <w:color w:val="808080"/>
        </w:rPr>
        <w:t>-- ASN1STOP</w:t>
      </w:r>
    </w:p>
    <w:p w14:paraId="3A894CB9" w14:textId="77777777" w:rsidR="006F3964" w:rsidRDefault="006F3964"/>
    <w:p w14:paraId="40511E90" w14:textId="77777777" w:rsidR="006F3964" w:rsidRDefault="00336CC3">
      <w:pPr>
        <w:pStyle w:val="Heading4"/>
      </w:pPr>
      <w:bookmarkStart w:id="3195" w:name="_Toc60777486"/>
      <w:bookmarkStart w:id="3196" w:name="_Toc146781595"/>
      <w:r>
        <w:t>–</w:t>
      </w:r>
      <w:r>
        <w:tab/>
      </w:r>
      <w:r>
        <w:rPr>
          <w:i/>
        </w:rPr>
        <w:t>UE-CapabilityRAT-ContainerList</w:t>
      </w:r>
      <w:bookmarkEnd w:id="3195"/>
      <w:bookmarkEnd w:id="3196"/>
    </w:p>
    <w:p w14:paraId="030E4D7D" w14:textId="77777777" w:rsidR="006F3964" w:rsidRDefault="00336CC3">
      <w:r>
        <w:t xml:space="preserve">The IE </w:t>
      </w:r>
      <w:r>
        <w:rPr>
          <w:i/>
        </w:rPr>
        <w:t>UE-CapabilityRAT-ContainerList</w:t>
      </w:r>
      <w:r>
        <w:t xml:space="preserve"> contains a list of radio access technology specific capability containers.</w:t>
      </w:r>
    </w:p>
    <w:p w14:paraId="56BF5959" w14:textId="77777777" w:rsidR="006F3964" w:rsidRDefault="00336CC3">
      <w:pPr>
        <w:pStyle w:val="TH"/>
      </w:pPr>
      <w:r>
        <w:rPr>
          <w:i/>
        </w:rPr>
        <w:t>UE-CapabilityRAT-ContainerList</w:t>
      </w:r>
      <w:r>
        <w:t xml:space="preserve"> information element</w:t>
      </w:r>
    </w:p>
    <w:p w14:paraId="05D39A3B" w14:textId="77777777" w:rsidR="006F3964" w:rsidRDefault="00336CC3">
      <w:pPr>
        <w:pStyle w:val="PL"/>
        <w:rPr>
          <w:color w:val="808080"/>
        </w:rPr>
      </w:pPr>
      <w:r>
        <w:rPr>
          <w:color w:val="808080"/>
        </w:rPr>
        <w:t>-- ASN1START</w:t>
      </w:r>
    </w:p>
    <w:p w14:paraId="21D08D52" w14:textId="77777777" w:rsidR="006F3964" w:rsidRDefault="00336CC3">
      <w:pPr>
        <w:pStyle w:val="PL"/>
        <w:rPr>
          <w:color w:val="808080"/>
        </w:rPr>
      </w:pPr>
      <w:r>
        <w:rPr>
          <w:color w:val="808080"/>
        </w:rPr>
        <w:t>-- TAG-UE-CAPABILITYRAT-CONTAINERLIST-START</w:t>
      </w:r>
    </w:p>
    <w:p w14:paraId="58CA4BFE" w14:textId="77777777" w:rsidR="006F3964" w:rsidRDefault="006F3964">
      <w:pPr>
        <w:pStyle w:val="PL"/>
      </w:pPr>
    </w:p>
    <w:p w14:paraId="63D23ADE" w14:textId="77777777" w:rsidR="006F3964" w:rsidRDefault="00336CC3">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329508F" w14:textId="77777777" w:rsidR="006F3964" w:rsidRDefault="006F3964">
      <w:pPr>
        <w:pStyle w:val="PL"/>
      </w:pPr>
    </w:p>
    <w:p w14:paraId="330445BB" w14:textId="77777777" w:rsidR="006F3964" w:rsidRDefault="00336CC3">
      <w:pPr>
        <w:pStyle w:val="PL"/>
      </w:pPr>
      <w:r>
        <w:t xml:space="preserve">UE-CapabilityRAT-Container ::=        </w:t>
      </w:r>
      <w:r>
        <w:rPr>
          <w:color w:val="993366"/>
        </w:rPr>
        <w:t>SEQUENCE</w:t>
      </w:r>
      <w:r>
        <w:t xml:space="preserve"> {</w:t>
      </w:r>
    </w:p>
    <w:p w14:paraId="45F3F139" w14:textId="77777777" w:rsidR="006F3964" w:rsidRDefault="00336CC3">
      <w:pPr>
        <w:pStyle w:val="PL"/>
      </w:pPr>
      <w:r>
        <w:t xml:space="preserve">    rat-Type                              RAT-Type,</w:t>
      </w:r>
    </w:p>
    <w:p w14:paraId="3A79ECD4" w14:textId="77777777" w:rsidR="006F3964" w:rsidRDefault="00336CC3">
      <w:pPr>
        <w:pStyle w:val="PL"/>
      </w:pPr>
      <w:r>
        <w:t xml:space="preserve">    ue-CapabilityRAT-Container            </w:t>
      </w:r>
      <w:r>
        <w:rPr>
          <w:color w:val="993366"/>
        </w:rPr>
        <w:t>OCTET</w:t>
      </w:r>
      <w:r>
        <w:t xml:space="preserve"> </w:t>
      </w:r>
      <w:r>
        <w:rPr>
          <w:color w:val="993366"/>
        </w:rPr>
        <w:t>STRING</w:t>
      </w:r>
    </w:p>
    <w:p w14:paraId="727F41AD" w14:textId="77777777" w:rsidR="006F3964" w:rsidRDefault="00336CC3">
      <w:pPr>
        <w:pStyle w:val="PL"/>
      </w:pPr>
      <w:r>
        <w:t>}</w:t>
      </w:r>
    </w:p>
    <w:p w14:paraId="170780B0" w14:textId="77777777" w:rsidR="006F3964" w:rsidRDefault="006F3964">
      <w:pPr>
        <w:pStyle w:val="PL"/>
      </w:pPr>
    </w:p>
    <w:p w14:paraId="15E096B7" w14:textId="77777777" w:rsidR="006F3964" w:rsidRDefault="00336CC3">
      <w:pPr>
        <w:pStyle w:val="PL"/>
        <w:rPr>
          <w:color w:val="808080"/>
        </w:rPr>
      </w:pPr>
      <w:r>
        <w:rPr>
          <w:color w:val="808080"/>
        </w:rPr>
        <w:t>-- TAG-UE-CAPABILITYRAT-CONTAINERLIST-STOP</w:t>
      </w:r>
    </w:p>
    <w:p w14:paraId="6402957D" w14:textId="77777777" w:rsidR="006F3964" w:rsidRDefault="00336CC3">
      <w:pPr>
        <w:pStyle w:val="PL"/>
        <w:rPr>
          <w:color w:val="808080"/>
        </w:rPr>
      </w:pPr>
      <w:r>
        <w:rPr>
          <w:color w:val="808080"/>
        </w:rPr>
        <w:t>-- ASN1STOP</w:t>
      </w:r>
    </w:p>
    <w:p w14:paraId="522DC04A"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DE1527A" w14:textId="77777777">
        <w:tc>
          <w:tcPr>
            <w:tcW w:w="14175" w:type="dxa"/>
            <w:tcBorders>
              <w:top w:val="single" w:sz="4" w:space="0" w:color="auto"/>
              <w:left w:val="single" w:sz="4" w:space="0" w:color="auto"/>
              <w:bottom w:val="single" w:sz="4" w:space="0" w:color="auto"/>
              <w:right w:val="single" w:sz="4" w:space="0" w:color="auto"/>
            </w:tcBorders>
          </w:tcPr>
          <w:p w14:paraId="4036B598" w14:textId="77777777" w:rsidR="006F3964" w:rsidRDefault="00336CC3">
            <w:pPr>
              <w:pStyle w:val="TAH"/>
              <w:rPr>
                <w:lang w:eastAsia="sv-SE"/>
              </w:rPr>
            </w:pPr>
            <w:r>
              <w:rPr>
                <w:i/>
                <w:lang w:eastAsia="sv-SE"/>
              </w:rPr>
              <w:t>UE-CapabilityRAT-ContainerList</w:t>
            </w:r>
            <w:r>
              <w:rPr>
                <w:lang w:eastAsia="sv-SE"/>
              </w:rPr>
              <w:t xml:space="preserve"> field descriptions</w:t>
            </w:r>
          </w:p>
        </w:tc>
      </w:tr>
      <w:tr w:rsidR="006F3964" w14:paraId="7C79195E" w14:textId="77777777">
        <w:tc>
          <w:tcPr>
            <w:tcW w:w="14175" w:type="dxa"/>
            <w:tcBorders>
              <w:top w:val="single" w:sz="4" w:space="0" w:color="auto"/>
              <w:left w:val="single" w:sz="4" w:space="0" w:color="auto"/>
              <w:bottom w:val="single" w:sz="4" w:space="0" w:color="auto"/>
              <w:right w:val="single" w:sz="4" w:space="0" w:color="auto"/>
            </w:tcBorders>
          </w:tcPr>
          <w:p w14:paraId="1825C606" w14:textId="77777777" w:rsidR="006F3964" w:rsidRDefault="00336CC3">
            <w:pPr>
              <w:pStyle w:val="TAL"/>
              <w:rPr>
                <w:b/>
                <w:i/>
                <w:lang w:eastAsia="sv-SE"/>
              </w:rPr>
            </w:pPr>
            <w:r>
              <w:rPr>
                <w:b/>
                <w:i/>
                <w:lang w:eastAsia="sv-SE"/>
              </w:rPr>
              <w:t>ue-CapabilityRAT-Container</w:t>
            </w:r>
          </w:p>
          <w:p w14:paraId="7C2A9464" w14:textId="77777777" w:rsidR="006F3964" w:rsidRDefault="00336CC3">
            <w:pPr>
              <w:pStyle w:val="TAL"/>
              <w:rPr>
                <w:lang w:eastAsia="sv-SE"/>
              </w:rPr>
            </w:pPr>
            <w:r>
              <w:rPr>
                <w:lang w:eastAsia="sv-SE"/>
              </w:rPr>
              <w:t>Container for the UE capabilities of the indicated RAT. The encoding is defined in the specification of each RAT:</w:t>
            </w:r>
          </w:p>
          <w:p w14:paraId="088BB3B9" w14:textId="77777777" w:rsidR="006F3964" w:rsidRDefault="00336CC3">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27A6931" w14:textId="77777777" w:rsidR="006F3964" w:rsidRDefault="00336CC3">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D22645A" w14:textId="77777777" w:rsidR="006F3964" w:rsidRDefault="00336CC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B70ABBD" w14:textId="77777777" w:rsidR="006F3964" w:rsidRDefault="00336CC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CCF35B1" w14:textId="77777777" w:rsidR="006F3964" w:rsidRDefault="006F3964"/>
    <w:p w14:paraId="444B9B98" w14:textId="77777777" w:rsidR="006F3964" w:rsidRDefault="00336CC3">
      <w:pPr>
        <w:pStyle w:val="Heading4"/>
      </w:pPr>
      <w:bookmarkStart w:id="3197" w:name="_Toc60777487"/>
      <w:bookmarkStart w:id="3198" w:name="_Toc146781596"/>
      <w:r>
        <w:lastRenderedPageBreak/>
        <w:t>–</w:t>
      </w:r>
      <w:r>
        <w:tab/>
      </w:r>
      <w:r>
        <w:rPr>
          <w:i/>
        </w:rPr>
        <w:t>UE-CapabilityRAT-RequestList</w:t>
      </w:r>
      <w:bookmarkEnd w:id="3197"/>
      <w:bookmarkEnd w:id="3198"/>
    </w:p>
    <w:p w14:paraId="239CFD52" w14:textId="77777777" w:rsidR="006F3964" w:rsidRDefault="00336CC3">
      <w:r>
        <w:t xml:space="preserve">The IE </w:t>
      </w:r>
      <w:r>
        <w:rPr>
          <w:i/>
        </w:rPr>
        <w:t>UE-CapabilityRAT-RequestList</w:t>
      </w:r>
      <w:r>
        <w:t xml:space="preserve"> is used to request UE capabilities for one or more RATs from the UE.</w:t>
      </w:r>
    </w:p>
    <w:p w14:paraId="58AF0A3B" w14:textId="77777777" w:rsidR="006F3964" w:rsidRDefault="00336CC3">
      <w:pPr>
        <w:pStyle w:val="TH"/>
      </w:pPr>
      <w:r>
        <w:rPr>
          <w:i/>
        </w:rPr>
        <w:t>UE-CapabilityRAT-RequestList</w:t>
      </w:r>
      <w:r>
        <w:t xml:space="preserve"> information element</w:t>
      </w:r>
    </w:p>
    <w:p w14:paraId="4E28524C" w14:textId="77777777" w:rsidR="006F3964" w:rsidRDefault="00336CC3">
      <w:pPr>
        <w:pStyle w:val="PL"/>
        <w:rPr>
          <w:color w:val="808080"/>
        </w:rPr>
      </w:pPr>
      <w:r>
        <w:rPr>
          <w:color w:val="808080"/>
        </w:rPr>
        <w:t>-- ASN1START</w:t>
      </w:r>
    </w:p>
    <w:p w14:paraId="7BEA17C8" w14:textId="77777777" w:rsidR="006F3964" w:rsidRDefault="00336CC3">
      <w:pPr>
        <w:pStyle w:val="PL"/>
        <w:rPr>
          <w:color w:val="808080"/>
        </w:rPr>
      </w:pPr>
      <w:r>
        <w:rPr>
          <w:color w:val="808080"/>
        </w:rPr>
        <w:t>-- TAG-UE-CAPABILITYRAT-REQUESTLIST-START</w:t>
      </w:r>
    </w:p>
    <w:p w14:paraId="5E9F3C41" w14:textId="77777777" w:rsidR="006F3964" w:rsidRDefault="006F3964">
      <w:pPr>
        <w:pStyle w:val="PL"/>
      </w:pPr>
    </w:p>
    <w:p w14:paraId="1DD77955" w14:textId="77777777" w:rsidR="006F3964" w:rsidRDefault="00336CC3">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E56850C" w14:textId="77777777" w:rsidR="006F3964" w:rsidRDefault="006F3964">
      <w:pPr>
        <w:pStyle w:val="PL"/>
      </w:pPr>
    </w:p>
    <w:p w14:paraId="083B0F08" w14:textId="77777777" w:rsidR="006F3964" w:rsidRDefault="00336CC3">
      <w:pPr>
        <w:pStyle w:val="PL"/>
      </w:pPr>
      <w:r>
        <w:t xml:space="preserve">UE-CapabilityRAT-Request ::=            </w:t>
      </w:r>
      <w:r>
        <w:rPr>
          <w:color w:val="993366"/>
        </w:rPr>
        <w:t>SEQUENCE</w:t>
      </w:r>
      <w:r>
        <w:t xml:space="preserve"> {</w:t>
      </w:r>
    </w:p>
    <w:p w14:paraId="5CBC4826" w14:textId="77777777" w:rsidR="006F3964" w:rsidRDefault="00336CC3">
      <w:pPr>
        <w:pStyle w:val="PL"/>
      </w:pPr>
      <w:r>
        <w:t xml:space="preserve">    rat-Type                                RAT-Type,</w:t>
      </w:r>
    </w:p>
    <w:p w14:paraId="3E28B405" w14:textId="77777777" w:rsidR="006F3964" w:rsidRDefault="00336CC3">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A8EF1F8" w14:textId="77777777" w:rsidR="006F3964" w:rsidRDefault="00336CC3">
      <w:pPr>
        <w:pStyle w:val="PL"/>
      </w:pPr>
      <w:r>
        <w:t xml:space="preserve">    ...</w:t>
      </w:r>
    </w:p>
    <w:p w14:paraId="18E57BE1" w14:textId="77777777" w:rsidR="006F3964" w:rsidRDefault="00336CC3">
      <w:pPr>
        <w:pStyle w:val="PL"/>
      </w:pPr>
      <w:r>
        <w:t>}</w:t>
      </w:r>
    </w:p>
    <w:p w14:paraId="36CE36D6" w14:textId="77777777" w:rsidR="006F3964" w:rsidRDefault="006F3964">
      <w:pPr>
        <w:pStyle w:val="PL"/>
      </w:pPr>
    </w:p>
    <w:p w14:paraId="201A9041" w14:textId="77777777" w:rsidR="006F3964" w:rsidRDefault="00336CC3">
      <w:pPr>
        <w:pStyle w:val="PL"/>
        <w:rPr>
          <w:color w:val="808080"/>
        </w:rPr>
      </w:pPr>
      <w:r>
        <w:rPr>
          <w:color w:val="808080"/>
        </w:rPr>
        <w:t>-- TAG-UE-CAPABILITYRAT-REQUESTLIST-STOP</w:t>
      </w:r>
    </w:p>
    <w:p w14:paraId="361CBF4B" w14:textId="77777777" w:rsidR="006F3964" w:rsidRDefault="00336CC3">
      <w:pPr>
        <w:pStyle w:val="PL"/>
        <w:rPr>
          <w:color w:val="808080"/>
        </w:rPr>
      </w:pPr>
      <w:r>
        <w:rPr>
          <w:color w:val="808080"/>
        </w:rPr>
        <w:t>-- ASN1STOP</w:t>
      </w:r>
    </w:p>
    <w:p w14:paraId="07E3642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64742F" w14:textId="77777777">
        <w:tc>
          <w:tcPr>
            <w:tcW w:w="14173" w:type="dxa"/>
            <w:tcBorders>
              <w:top w:val="single" w:sz="4" w:space="0" w:color="auto"/>
              <w:left w:val="single" w:sz="4" w:space="0" w:color="auto"/>
              <w:bottom w:val="single" w:sz="4" w:space="0" w:color="auto"/>
              <w:right w:val="single" w:sz="4" w:space="0" w:color="auto"/>
            </w:tcBorders>
          </w:tcPr>
          <w:p w14:paraId="3985358F" w14:textId="77777777" w:rsidR="006F3964" w:rsidRDefault="00336CC3">
            <w:pPr>
              <w:pStyle w:val="TAH"/>
              <w:rPr>
                <w:szCs w:val="22"/>
                <w:lang w:eastAsia="sv-SE"/>
              </w:rPr>
            </w:pPr>
            <w:r>
              <w:rPr>
                <w:i/>
                <w:szCs w:val="22"/>
                <w:lang w:eastAsia="sv-SE"/>
              </w:rPr>
              <w:t xml:space="preserve">UE-CapabilityRAT-Request </w:t>
            </w:r>
            <w:r>
              <w:rPr>
                <w:szCs w:val="22"/>
                <w:lang w:eastAsia="sv-SE"/>
              </w:rPr>
              <w:t>field descriptions</w:t>
            </w:r>
          </w:p>
        </w:tc>
      </w:tr>
      <w:tr w:rsidR="006F3964" w14:paraId="5A5510BD" w14:textId="77777777">
        <w:tc>
          <w:tcPr>
            <w:tcW w:w="14173" w:type="dxa"/>
            <w:tcBorders>
              <w:top w:val="single" w:sz="4" w:space="0" w:color="auto"/>
              <w:left w:val="single" w:sz="4" w:space="0" w:color="auto"/>
              <w:bottom w:val="single" w:sz="4" w:space="0" w:color="auto"/>
              <w:right w:val="single" w:sz="4" w:space="0" w:color="auto"/>
            </w:tcBorders>
          </w:tcPr>
          <w:p w14:paraId="16CA029F" w14:textId="77777777" w:rsidR="006F3964" w:rsidRDefault="00336CC3">
            <w:pPr>
              <w:pStyle w:val="TAL"/>
              <w:rPr>
                <w:szCs w:val="22"/>
                <w:lang w:eastAsia="sv-SE"/>
              </w:rPr>
            </w:pPr>
            <w:r>
              <w:rPr>
                <w:b/>
                <w:i/>
                <w:szCs w:val="22"/>
                <w:lang w:eastAsia="sv-SE"/>
              </w:rPr>
              <w:t>capabilityRequestFilter</w:t>
            </w:r>
          </w:p>
          <w:p w14:paraId="5ED3558B" w14:textId="77777777" w:rsidR="006F3964" w:rsidRDefault="00336CC3">
            <w:pPr>
              <w:pStyle w:val="TAL"/>
              <w:rPr>
                <w:szCs w:val="22"/>
                <w:lang w:eastAsia="sv-SE"/>
              </w:rPr>
            </w:pPr>
            <w:r>
              <w:rPr>
                <w:szCs w:val="22"/>
                <w:lang w:eastAsia="sv-SE"/>
              </w:rPr>
              <w:t>Information by which the network requests the UE to filter the UE capabilities.</w:t>
            </w:r>
          </w:p>
          <w:p w14:paraId="6C858FC8" w14:textId="77777777" w:rsidR="006F3964" w:rsidRDefault="00336CC3">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AE9E723" w14:textId="77777777" w:rsidR="006F3964" w:rsidRDefault="00336CC3">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F3964" w14:paraId="5F1E610F" w14:textId="77777777">
        <w:tc>
          <w:tcPr>
            <w:tcW w:w="14173" w:type="dxa"/>
            <w:tcBorders>
              <w:top w:val="single" w:sz="4" w:space="0" w:color="auto"/>
              <w:left w:val="single" w:sz="4" w:space="0" w:color="auto"/>
              <w:bottom w:val="single" w:sz="4" w:space="0" w:color="auto"/>
              <w:right w:val="single" w:sz="4" w:space="0" w:color="auto"/>
            </w:tcBorders>
          </w:tcPr>
          <w:p w14:paraId="0C701980" w14:textId="77777777" w:rsidR="006F3964" w:rsidRDefault="00336CC3">
            <w:pPr>
              <w:pStyle w:val="TAL"/>
              <w:rPr>
                <w:szCs w:val="22"/>
                <w:lang w:eastAsia="sv-SE"/>
              </w:rPr>
            </w:pPr>
            <w:r>
              <w:rPr>
                <w:b/>
                <w:i/>
                <w:szCs w:val="22"/>
                <w:lang w:eastAsia="sv-SE"/>
              </w:rPr>
              <w:t>rat-Type</w:t>
            </w:r>
          </w:p>
          <w:p w14:paraId="438EFA1F" w14:textId="77777777" w:rsidR="006F3964" w:rsidRDefault="00336CC3">
            <w:pPr>
              <w:pStyle w:val="TAL"/>
              <w:rPr>
                <w:szCs w:val="22"/>
                <w:lang w:eastAsia="sv-SE"/>
              </w:rPr>
            </w:pPr>
            <w:r>
              <w:rPr>
                <w:szCs w:val="22"/>
                <w:lang w:eastAsia="sv-SE"/>
              </w:rPr>
              <w:t>The RAT type for which the NW requests UE capabilities.</w:t>
            </w:r>
          </w:p>
        </w:tc>
      </w:tr>
    </w:tbl>
    <w:p w14:paraId="2B7E6893" w14:textId="77777777" w:rsidR="006F3964" w:rsidRDefault="006F3964"/>
    <w:p w14:paraId="2B7E8700" w14:textId="77777777" w:rsidR="006F3964" w:rsidRDefault="00336CC3">
      <w:pPr>
        <w:pStyle w:val="Heading4"/>
      </w:pPr>
      <w:bookmarkStart w:id="3199" w:name="_Toc146781597"/>
      <w:bookmarkStart w:id="3200" w:name="_Toc60777488"/>
      <w:r>
        <w:t>–</w:t>
      </w:r>
      <w:r>
        <w:tab/>
      </w:r>
      <w:r>
        <w:rPr>
          <w:i/>
        </w:rPr>
        <w:t>UE-CapabilityRequestFilterCommon</w:t>
      </w:r>
      <w:bookmarkEnd w:id="3199"/>
      <w:bookmarkEnd w:id="3200"/>
    </w:p>
    <w:p w14:paraId="300DDC4C" w14:textId="77777777" w:rsidR="006F3964" w:rsidRDefault="00336CC3">
      <w:r>
        <w:t xml:space="preserve">The IE </w:t>
      </w:r>
      <w:r>
        <w:rPr>
          <w:i/>
        </w:rPr>
        <w:t>UE-CapabilityRequestFilterCommon</w:t>
      </w:r>
      <w:r>
        <w:t xml:space="preserve"> is used to request filtered UE capabilities. The filter is common for all capability containers that are requested.</w:t>
      </w:r>
    </w:p>
    <w:p w14:paraId="1EC92C86" w14:textId="77777777" w:rsidR="006F3964" w:rsidRDefault="00336CC3">
      <w:pPr>
        <w:pStyle w:val="TH"/>
      </w:pPr>
      <w:r>
        <w:rPr>
          <w:i/>
        </w:rPr>
        <w:lastRenderedPageBreak/>
        <w:t>UE-CapabilityRequestFilterCommon</w:t>
      </w:r>
      <w:r>
        <w:t xml:space="preserve"> information element</w:t>
      </w:r>
    </w:p>
    <w:p w14:paraId="26BDCD26" w14:textId="77777777" w:rsidR="006F3964" w:rsidRDefault="00336CC3">
      <w:pPr>
        <w:pStyle w:val="PL"/>
        <w:rPr>
          <w:color w:val="808080"/>
        </w:rPr>
      </w:pPr>
      <w:r>
        <w:rPr>
          <w:color w:val="808080"/>
        </w:rPr>
        <w:t>-- ASN1START</w:t>
      </w:r>
    </w:p>
    <w:p w14:paraId="5A73F4AF" w14:textId="77777777" w:rsidR="006F3964" w:rsidRDefault="00336CC3">
      <w:pPr>
        <w:pStyle w:val="PL"/>
        <w:rPr>
          <w:color w:val="808080"/>
        </w:rPr>
      </w:pPr>
      <w:r>
        <w:rPr>
          <w:color w:val="808080"/>
        </w:rPr>
        <w:t>-- TAG-UE-CAPABILITYREQUESTFILTERCOMMON-START</w:t>
      </w:r>
    </w:p>
    <w:p w14:paraId="2D7EBB29" w14:textId="77777777" w:rsidR="006F3964" w:rsidRDefault="006F3964">
      <w:pPr>
        <w:pStyle w:val="PL"/>
      </w:pPr>
    </w:p>
    <w:p w14:paraId="71DEE8B6" w14:textId="77777777" w:rsidR="006F3964" w:rsidRDefault="00336CC3">
      <w:pPr>
        <w:pStyle w:val="PL"/>
      </w:pPr>
      <w:r>
        <w:t xml:space="preserve">UE-CapabilityRequestFilterCommon ::=            </w:t>
      </w:r>
      <w:r>
        <w:rPr>
          <w:color w:val="993366"/>
        </w:rPr>
        <w:t>SEQUENCE</w:t>
      </w:r>
      <w:r>
        <w:t xml:space="preserve"> {</w:t>
      </w:r>
    </w:p>
    <w:p w14:paraId="0F927FA3" w14:textId="77777777" w:rsidR="006F3964" w:rsidRDefault="00336CC3">
      <w:pPr>
        <w:pStyle w:val="PL"/>
      </w:pPr>
      <w:r>
        <w:t xml:space="preserve">    mrdc-Request                                </w:t>
      </w:r>
      <w:r>
        <w:rPr>
          <w:color w:val="993366"/>
        </w:rPr>
        <w:t>SEQUENCE</w:t>
      </w:r>
      <w:r>
        <w:t xml:space="preserve"> {</w:t>
      </w:r>
    </w:p>
    <w:p w14:paraId="02374AE3" w14:textId="77777777" w:rsidR="006F3964" w:rsidRDefault="00336CC3">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E40A28F" w14:textId="77777777" w:rsidR="006F3964" w:rsidRDefault="00336CC3">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0A9155B" w14:textId="77777777" w:rsidR="006F3964" w:rsidRDefault="00336CC3">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1A50086" w14:textId="77777777" w:rsidR="006F3964" w:rsidRDefault="00336CC3">
      <w:pPr>
        <w:pStyle w:val="PL"/>
        <w:rPr>
          <w:color w:val="808080"/>
        </w:rPr>
      </w:pPr>
      <w:r>
        <w:t xml:space="preserve">    }                                                                                  </w:t>
      </w:r>
      <w:r>
        <w:rPr>
          <w:color w:val="993366"/>
        </w:rPr>
        <w:t>OPTIONAL</w:t>
      </w:r>
      <w:r>
        <w:t xml:space="preserve">,        </w:t>
      </w:r>
      <w:r>
        <w:rPr>
          <w:color w:val="808080"/>
        </w:rPr>
        <w:t>-- Need N</w:t>
      </w:r>
    </w:p>
    <w:p w14:paraId="121204ED" w14:textId="77777777" w:rsidR="006F3964" w:rsidRDefault="00336CC3">
      <w:pPr>
        <w:pStyle w:val="PL"/>
      </w:pPr>
      <w:r>
        <w:t xml:space="preserve">    ...,</w:t>
      </w:r>
    </w:p>
    <w:p w14:paraId="5853AF52" w14:textId="77777777" w:rsidR="006F3964" w:rsidRDefault="00336CC3">
      <w:pPr>
        <w:pStyle w:val="PL"/>
      </w:pPr>
      <w:r>
        <w:t xml:space="preserve">    [[</w:t>
      </w:r>
    </w:p>
    <w:p w14:paraId="1D79B19C" w14:textId="77777777" w:rsidR="006F3964" w:rsidRDefault="00336CC3">
      <w:pPr>
        <w:pStyle w:val="PL"/>
      </w:pPr>
      <w:r>
        <w:t xml:space="preserve">    codebookTypeRequest-r16        </w:t>
      </w:r>
      <w:r>
        <w:rPr>
          <w:color w:val="993366"/>
        </w:rPr>
        <w:t>SEQUENCE</w:t>
      </w:r>
      <w:r>
        <w:t xml:space="preserve"> {</w:t>
      </w:r>
    </w:p>
    <w:p w14:paraId="609F78D3" w14:textId="77777777" w:rsidR="006F3964" w:rsidRDefault="00336CC3">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0EB179C" w14:textId="77777777" w:rsidR="006F3964" w:rsidRDefault="00336CC3">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35F59729" w14:textId="77777777" w:rsidR="006F3964" w:rsidRDefault="00336CC3">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9B4D16B" w14:textId="77777777" w:rsidR="006F3964" w:rsidRDefault="00336CC3">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8D2C154" w14:textId="77777777" w:rsidR="006F3964" w:rsidRDefault="00336CC3">
      <w:pPr>
        <w:pStyle w:val="PL"/>
        <w:rPr>
          <w:color w:val="808080"/>
        </w:rPr>
      </w:pPr>
      <w:r>
        <w:t xml:space="preserve">    }                                                                                   </w:t>
      </w:r>
      <w:r>
        <w:rPr>
          <w:color w:val="993366"/>
        </w:rPr>
        <w:t>OPTIONAL</w:t>
      </w:r>
      <w:r>
        <w:t xml:space="preserve">,    </w:t>
      </w:r>
      <w:r>
        <w:rPr>
          <w:color w:val="808080"/>
        </w:rPr>
        <w:t>-- Need N</w:t>
      </w:r>
    </w:p>
    <w:p w14:paraId="684F639E" w14:textId="77777777" w:rsidR="006F3964" w:rsidRDefault="00336CC3">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8AD95C4" w14:textId="77777777" w:rsidR="006F3964" w:rsidRDefault="00336CC3">
      <w:pPr>
        <w:pStyle w:val="PL"/>
      </w:pPr>
      <w:r>
        <w:t xml:space="preserve">    ]],</w:t>
      </w:r>
    </w:p>
    <w:p w14:paraId="46575339" w14:textId="77777777" w:rsidR="006F3964" w:rsidRDefault="00336CC3">
      <w:pPr>
        <w:pStyle w:val="PL"/>
      </w:pPr>
      <w:r>
        <w:t xml:space="preserve">    [[</w:t>
      </w:r>
    </w:p>
    <w:p w14:paraId="1F209570" w14:textId="77777777" w:rsidR="006F3964" w:rsidRDefault="00336CC3">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011BA76" w14:textId="77777777" w:rsidR="006F3964" w:rsidRDefault="00336CC3">
      <w:pPr>
        <w:pStyle w:val="PL"/>
      </w:pPr>
      <w:r>
        <w:t xml:space="preserve">    ]],</w:t>
      </w:r>
    </w:p>
    <w:p w14:paraId="032B135E" w14:textId="77777777" w:rsidR="006F3964" w:rsidRDefault="00336CC3">
      <w:pPr>
        <w:pStyle w:val="PL"/>
      </w:pPr>
      <w:r>
        <w:t xml:space="preserve">    [[</w:t>
      </w:r>
    </w:p>
    <w:p w14:paraId="2692B01A" w14:textId="77777777" w:rsidR="006F3964" w:rsidRDefault="00336CC3">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47A9CB4" w14:textId="77777777" w:rsidR="006F3964" w:rsidRDefault="00336CC3">
      <w:pPr>
        <w:pStyle w:val="PL"/>
      </w:pPr>
      <w:r>
        <w:t xml:space="preserve">    ]]</w:t>
      </w:r>
    </w:p>
    <w:p w14:paraId="4EDA8C44" w14:textId="77777777" w:rsidR="006F3964" w:rsidRDefault="00336CC3">
      <w:pPr>
        <w:pStyle w:val="PL"/>
      </w:pPr>
      <w:r>
        <w:t>}</w:t>
      </w:r>
    </w:p>
    <w:p w14:paraId="3143F59B" w14:textId="77777777" w:rsidR="006F3964" w:rsidRDefault="006F3964">
      <w:pPr>
        <w:pStyle w:val="PL"/>
      </w:pPr>
    </w:p>
    <w:p w14:paraId="1731FA2D" w14:textId="77777777" w:rsidR="006F3964" w:rsidRDefault="00336CC3">
      <w:pPr>
        <w:pStyle w:val="PL"/>
      </w:pPr>
      <w:r>
        <w:t xml:space="preserve">CellGrouping-r16 ::=    </w:t>
      </w:r>
      <w:r>
        <w:rPr>
          <w:color w:val="993366"/>
        </w:rPr>
        <w:t>SEQUENCE</w:t>
      </w:r>
      <w:r>
        <w:t xml:space="preserve"> {</w:t>
      </w:r>
    </w:p>
    <w:p w14:paraId="73575308" w14:textId="77777777" w:rsidR="006F3964" w:rsidRDefault="00336CC3">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8194D11" w14:textId="77777777" w:rsidR="006F3964" w:rsidRDefault="00336CC3">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DAE8C6B" w14:textId="77777777" w:rsidR="006F3964" w:rsidRDefault="00336CC3">
      <w:pPr>
        <w:pStyle w:val="PL"/>
      </w:pPr>
      <w:r>
        <w:t xml:space="preserve">    mode-r16                </w:t>
      </w:r>
      <w:r>
        <w:rPr>
          <w:color w:val="993366"/>
        </w:rPr>
        <w:t>ENUMERATED</w:t>
      </w:r>
      <w:r>
        <w:t xml:space="preserve"> {sync, async}</w:t>
      </w:r>
    </w:p>
    <w:p w14:paraId="2C4DDFD4" w14:textId="77777777" w:rsidR="006F3964" w:rsidRDefault="00336CC3">
      <w:pPr>
        <w:pStyle w:val="PL"/>
      </w:pPr>
      <w:r>
        <w:t>}</w:t>
      </w:r>
    </w:p>
    <w:p w14:paraId="4290A4B4" w14:textId="77777777" w:rsidR="006F3964" w:rsidRDefault="006F3964">
      <w:pPr>
        <w:pStyle w:val="PL"/>
      </w:pPr>
    </w:p>
    <w:p w14:paraId="420B5B51" w14:textId="77777777" w:rsidR="006F3964" w:rsidRDefault="00336CC3">
      <w:pPr>
        <w:pStyle w:val="PL"/>
        <w:rPr>
          <w:color w:val="808080"/>
        </w:rPr>
      </w:pPr>
      <w:r>
        <w:rPr>
          <w:color w:val="808080"/>
        </w:rPr>
        <w:t>-- TAG-UE-CAPABILITYREQUESTFILTERCOMMON-STOP</w:t>
      </w:r>
    </w:p>
    <w:p w14:paraId="48BB08AB" w14:textId="77777777" w:rsidR="006F3964" w:rsidRDefault="00336CC3">
      <w:pPr>
        <w:pStyle w:val="PL"/>
        <w:rPr>
          <w:color w:val="808080"/>
        </w:rPr>
      </w:pPr>
      <w:r>
        <w:rPr>
          <w:color w:val="808080"/>
        </w:rPr>
        <w:t>-- ASN1STOP</w:t>
      </w:r>
    </w:p>
    <w:p w14:paraId="4A48649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F3964" w14:paraId="11268F33" w14:textId="77777777">
        <w:tc>
          <w:tcPr>
            <w:tcW w:w="14173" w:type="dxa"/>
            <w:tcBorders>
              <w:top w:val="single" w:sz="4" w:space="0" w:color="auto"/>
              <w:left w:val="single" w:sz="4" w:space="0" w:color="auto"/>
              <w:bottom w:val="single" w:sz="4" w:space="0" w:color="auto"/>
              <w:right w:val="single" w:sz="4" w:space="0" w:color="auto"/>
            </w:tcBorders>
          </w:tcPr>
          <w:p w14:paraId="56478783" w14:textId="77777777" w:rsidR="006F3964" w:rsidRDefault="00336CC3">
            <w:pPr>
              <w:pStyle w:val="TAH"/>
              <w:rPr>
                <w:lang w:eastAsia="sv-SE"/>
              </w:rPr>
            </w:pPr>
            <w:r>
              <w:rPr>
                <w:i/>
                <w:lang w:eastAsia="sv-SE"/>
              </w:rPr>
              <w:lastRenderedPageBreak/>
              <w:t>UE-CapabilityRequestFilterCommon field descriptions</w:t>
            </w:r>
          </w:p>
        </w:tc>
      </w:tr>
      <w:tr w:rsidR="006F3964" w14:paraId="3B7E7379" w14:textId="77777777">
        <w:tc>
          <w:tcPr>
            <w:tcW w:w="14173" w:type="dxa"/>
            <w:tcBorders>
              <w:top w:val="single" w:sz="4" w:space="0" w:color="auto"/>
              <w:left w:val="single" w:sz="4" w:space="0" w:color="auto"/>
              <w:bottom w:val="single" w:sz="4" w:space="0" w:color="auto"/>
              <w:right w:val="single" w:sz="4" w:space="0" w:color="auto"/>
            </w:tcBorders>
          </w:tcPr>
          <w:p w14:paraId="0F504C81" w14:textId="77777777" w:rsidR="006F3964" w:rsidRDefault="00336CC3">
            <w:pPr>
              <w:pStyle w:val="TAL"/>
            </w:pPr>
            <w:r>
              <w:rPr>
                <w:b/>
                <w:i/>
              </w:rPr>
              <w:t>codebookTypeRequest</w:t>
            </w:r>
          </w:p>
          <w:p w14:paraId="1693B474" w14:textId="77777777" w:rsidR="006F3964" w:rsidRDefault="00336CC3">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F3964" w14:paraId="65715B22" w14:textId="77777777">
        <w:tc>
          <w:tcPr>
            <w:tcW w:w="14173" w:type="dxa"/>
            <w:tcBorders>
              <w:top w:val="single" w:sz="4" w:space="0" w:color="auto"/>
              <w:left w:val="single" w:sz="4" w:space="0" w:color="auto"/>
              <w:bottom w:val="single" w:sz="4" w:space="0" w:color="auto"/>
              <w:right w:val="single" w:sz="4" w:space="0" w:color="auto"/>
            </w:tcBorders>
          </w:tcPr>
          <w:p w14:paraId="7D20BEAC" w14:textId="77777777" w:rsidR="006F3964" w:rsidRDefault="00336CC3">
            <w:pPr>
              <w:pStyle w:val="TAL"/>
              <w:rPr>
                <w:rFonts w:eastAsia="DengXian"/>
                <w:b/>
                <w:bCs/>
                <w:i/>
                <w:iCs/>
                <w:lang w:eastAsia="zh-CN"/>
              </w:rPr>
            </w:pPr>
            <w:r>
              <w:rPr>
                <w:rFonts w:eastAsia="DengXian"/>
                <w:b/>
                <w:bCs/>
                <w:i/>
                <w:iCs/>
                <w:lang w:eastAsia="zh-CN"/>
              </w:rPr>
              <w:t>fallbackGroupFiveRequest</w:t>
            </w:r>
          </w:p>
          <w:p w14:paraId="6C3FC4E4" w14:textId="77777777" w:rsidR="006F3964" w:rsidRDefault="00336CC3">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6F3964" w14:paraId="5A00761A" w14:textId="77777777">
        <w:tc>
          <w:tcPr>
            <w:tcW w:w="14173" w:type="dxa"/>
            <w:tcBorders>
              <w:top w:val="single" w:sz="4" w:space="0" w:color="auto"/>
              <w:left w:val="single" w:sz="4" w:space="0" w:color="auto"/>
              <w:bottom w:val="single" w:sz="4" w:space="0" w:color="auto"/>
              <w:right w:val="single" w:sz="4" w:space="0" w:color="auto"/>
            </w:tcBorders>
          </w:tcPr>
          <w:p w14:paraId="48C20E61" w14:textId="77777777" w:rsidR="006F3964" w:rsidRDefault="00336CC3">
            <w:pPr>
              <w:pStyle w:val="TAL"/>
              <w:rPr>
                <w:lang w:eastAsia="sv-SE"/>
              </w:rPr>
            </w:pPr>
            <w:r>
              <w:rPr>
                <w:b/>
                <w:i/>
                <w:lang w:eastAsia="sv-SE"/>
              </w:rPr>
              <w:t>includeNE-DC</w:t>
            </w:r>
          </w:p>
          <w:p w14:paraId="57AE6FB6" w14:textId="77777777" w:rsidR="006F3964" w:rsidRDefault="00336CC3">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F3964" w14:paraId="38730AE7" w14:textId="77777777">
        <w:tc>
          <w:tcPr>
            <w:tcW w:w="14173" w:type="dxa"/>
            <w:tcBorders>
              <w:top w:val="single" w:sz="4" w:space="0" w:color="auto"/>
              <w:left w:val="single" w:sz="4" w:space="0" w:color="auto"/>
              <w:bottom w:val="single" w:sz="4" w:space="0" w:color="auto"/>
              <w:right w:val="single" w:sz="4" w:space="0" w:color="auto"/>
            </w:tcBorders>
          </w:tcPr>
          <w:p w14:paraId="5EBFAD3E" w14:textId="77777777" w:rsidR="006F3964" w:rsidRDefault="00336CC3">
            <w:pPr>
              <w:pStyle w:val="TAL"/>
              <w:rPr>
                <w:lang w:eastAsia="sv-SE"/>
              </w:rPr>
            </w:pPr>
            <w:r>
              <w:rPr>
                <w:b/>
                <w:i/>
                <w:lang w:eastAsia="sv-SE"/>
              </w:rPr>
              <w:t>includeNR-DC</w:t>
            </w:r>
          </w:p>
          <w:p w14:paraId="7A660FA4" w14:textId="77777777" w:rsidR="006F3964" w:rsidRDefault="00336CC3">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F3964" w14:paraId="5682AC70" w14:textId="77777777">
        <w:tc>
          <w:tcPr>
            <w:tcW w:w="14173" w:type="dxa"/>
            <w:tcBorders>
              <w:top w:val="single" w:sz="4" w:space="0" w:color="auto"/>
              <w:left w:val="single" w:sz="4" w:space="0" w:color="auto"/>
              <w:bottom w:val="single" w:sz="4" w:space="0" w:color="auto"/>
              <w:right w:val="single" w:sz="4" w:space="0" w:color="auto"/>
            </w:tcBorders>
          </w:tcPr>
          <w:p w14:paraId="3076115E" w14:textId="77777777" w:rsidR="006F3964" w:rsidRDefault="00336CC3">
            <w:pPr>
              <w:pStyle w:val="TAL"/>
              <w:rPr>
                <w:b/>
                <w:i/>
                <w:lang w:eastAsia="sv-SE"/>
              </w:rPr>
            </w:pPr>
            <w:r>
              <w:rPr>
                <w:b/>
                <w:i/>
                <w:lang w:eastAsia="sv-SE"/>
              </w:rPr>
              <w:t>mode</w:t>
            </w:r>
          </w:p>
          <w:p w14:paraId="3C8507A2" w14:textId="77777777" w:rsidR="006F3964" w:rsidRDefault="00336CC3">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6F3964" w14:paraId="0CBB002A" w14:textId="77777777">
        <w:tc>
          <w:tcPr>
            <w:tcW w:w="14173" w:type="dxa"/>
            <w:tcBorders>
              <w:top w:val="single" w:sz="4" w:space="0" w:color="auto"/>
              <w:left w:val="single" w:sz="4" w:space="0" w:color="auto"/>
              <w:bottom w:val="single" w:sz="4" w:space="0" w:color="auto"/>
              <w:right w:val="single" w:sz="4" w:space="0" w:color="auto"/>
            </w:tcBorders>
          </w:tcPr>
          <w:p w14:paraId="6E1E35AD" w14:textId="77777777" w:rsidR="006F3964" w:rsidRDefault="00336CC3">
            <w:pPr>
              <w:pStyle w:val="TAL"/>
              <w:rPr>
                <w:lang w:eastAsia="sv-SE"/>
              </w:rPr>
            </w:pPr>
            <w:r>
              <w:rPr>
                <w:b/>
                <w:i/>
                <w:lang w:eastAsia="sv-SE"/>
              </w:rPr>
              <w:t>omitEN-DC</w:t>
            </w:r>
          </w:p>
          <w:p w14:paraId="17FE2AC2" w14:textId="77777777" w:rsidR="006F3964" w:rsidRDefault="00336CC3">
            <w:pPr>
              <w:pStyle w:val="TAL"/>
              <w:rPr>
                <w:lang w:eastAsia="sv-SE"/>
              </w:rPr>
            </w:pPr>
            <w:r>
              <w:rPr>
                <w:lang w:eastAsia="sv-SE"/>
              </w:rPr>
              <w:t>Only if this field is present, the UE shall omit band combinations and feature set combinations which are only applicable to (NG)EN-DC.</w:t>
            </w:r>
          </w:p>
        </w:tc>
      </w:tr>
      <w:tr w:rsidR="006F3964" w14:paraId="60ECBD84" w14:textId="77777777">
        <w:tc>
          <w:tcPr>
            <w:tcW w:w="14173" w:type="dxa"/>
            <w:tcBorders>
              <w:top w:val="single" w:sz="4" w:space="0" w:color="auto"/>
              <w:left w:val="single" w:sz="4" w:space="0" w:color="auto"/>
              <w:bottom w:val="single" w:sz="4" w:space="0" w:color="auto"/>
              <w:right w:val="single" w:sz="4" w:space="0" w:color="auto"/>
            </w:tcBorders>
          </w:tcPr>
          <w:p w14:paraId="7D01FAC2" w14:textId="77777777" w:rsidR="006F3964" w:rsidRDefault="00336CC3">
            <w:pPr>
              <w:pStyle w:val="TAL"/>
              <w:rPr>
                <w:b/>
                <w:bCs/>
                <w:i/>
                <w:iCs/>
              </w:rPr>
            </w:pPr>
            <w:r>
              <w:rPr>
                <w:b/>
                <w:bCs/>
                <w:i/>
                <w:iCs/>
              </w:rPr>
              <w:t>requestedCellGrouping</w:t>
            </w:r>
          </w:p>
          <w:p w14:paraId="4FFDEAD3" w14:textId="77777777" w:rsidR="006F3964" w:rsidRDefault="00336CC3">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B266E5A" w14:textId="77777777" w:rsidR="006F3964" w:rsidRDefault="00336CC3">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C645A65" w14:textId="77777777" w:rsidR="006F3964" w:rsidRDefault="00336CC3">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F3964" w14:paraId="5F23F6D9" w14:textId="77777777">
        <w:tc>
          <w:tcPr>
            <w:tcW w:w="14173" w:type="dxa"/>
            <w:tcBorders>
              <w:top w:val="single" w:sz="4" w:space="0" w:color="auto"/>
              <w:left w:val="single" w:sz="4" w:space="0" w:color="auto"/>
              <w:bottom w:val="single" w:sz="4" w:space="0" w:color="auto"/>
              <w:right w:val="single" w:sz="4" w:space="0" w:color="auto"/>
            </w:tcBorders>
          </w:tcPr>
          <w:p w14:paraId="752F4F49" w14:textId="77777777" w:rsidR="006F3964" w:rsidRDefault="00336CC3">
            <w:pPr>
              <w:pStyle w:val="TAL"/>
              <w:rPr>
                <w:b/>
                <w:i/>
                <w:lang w:eastAsia="sv-SE"/>
              </w:rPr>
            </w:pPr>
            <w:r>
              <w:rPr>
                <w:b/>
                <w:i/>
                <w:lang w:eastAsia="sv-SE"/>
              </w:rPr>
              <w:t>uplinkTxSwitchRequest</w:t>
            </w:r>
          </w:p>
          <w:p w14:paraId="330197A9" w14:textId="77777777" w:rsidR="006F3964" w:rsidRDefault="00336CC3">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1C1D57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FCC1512" w14:textId="77777777">
        <w:tc>
          <w:tcPr>
            <w:tcW w:w="4027" w:type="dxa"/>
            <w:tcBorders>
              <w:top w:val="single" w:sz="4" w:space="0" w:color="auto"/>
              <w:left w:val="single" w:sz="4" w:space="0" w:color="auto"/>
              <w:bottom w:val="single" w:sz="4" w:space="0" w:color="auto"/>
              <w:right w:val="single" w:sz="4" w:space="0" w:color="auto"/>
            </w:tcBorders>
          </w:tcPr>
          <w:p w14:paraId="0427595A" w14:textId="77777777" w:rsidR="006F3964" w:rsidRDefault="00336CC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9B95BB" w14:textId="77777777" w:rsidR="006F3964" w:rsidRDefault="00336CC3">
            <w:pPr>
              <w:pStyle w:val="TAH"/>
              <w:rPr>
                <w:lang w:eastAsia="sv-SE"/>
              </w:rPr>
            </w:pPr>
            <w:r>
              <w:rPr>
                <w:lang w:eastAsia="sv-SE"/>
              </w:rPr>
              <w:t>Explanation</w:t>
            </w:r>
          </w:p>
        </w:tc>
      </w:tr>
      <w:tr w:rsidR="006F3964" w14:paraId="5187B877" w14:textId="77777777">
        <w:tc>
          <w:tcPr>
            <w:tcW w:w="4027" w:type="dxa"/>
            <w:tcBorders>
              <w:top w:val="single" w:sz="4" w:space="0" w:color="auto"/>
              <w:left w:val="single" w:sz="4" w:space="0" w:color="auto"/>
              <w:bottom w:val="single" w:sz="4" w:space="0" w:color="auto"/>
              <w:right w:val="single" w:sz="4" w:space="0" w:color="auto"/>
            </w:tcBorders>
          </w:tcPr>
          <w:p w14:paraId="23511EB2" w14:textId="77777777" w:rsidR="006F3964" w:rsidRDefault="00336CC3">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A134D41" w14:textId="77777777" w:rsidR="006F3964" w:rsidRDefault="00336CC3">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EBC7ED3" w14:textId="77777777" w:rsidR="006F3964" w:rsidRDefault="006F3964"/>
    <w:p w14:paraId="005A5D71" w14:textId="77777777" w:rsidR="006F3964" w:rsidRDefault="00336CC3">
      <w:pPr>
        <w:pStyle w:val="Heading4"/>
      </w:pPr>
      <w:bookmarkStart w:id="3201" w:name="_Toc60777489"/>
      <w:bookmarkStart w:id="3202" w:name="_Toc146781598"/>
      <w:r>
        <w:t>–</w:t>
      </w:r>
      <w:r>
        <w:tab/>
      </w:r>
      <w:r>
        <w:rPr>
          <w:i/>
        </w:rPr>
        <w:t>UE-CapabilityRequestFilterNR</w:t>
      </w:r>
      <w:bookmarkEnd w:id="3201"/>
      <w:bookmarkEnd w:id="3202"/>
    </w:p>
    <w:p w14:paraId="25BF6409" w14:textId="77777777" w:rsidR="006F3964" w:rsidRDefault="00336CC3">
      <w:r>
        <w:t xml:space="preserve">The IE </w:t>
      </w:r>
      <w:r>
        <w:rPr>
          <w:i/>
        </w:rPr>
        <w:t>UE-CapabilityRequestFilterNR</w:t>
      </w:r>
      <w:r>
        <w:t xml:space="preserve"> is used to request filtered UE capabilities.</w:t>
      </w:r>
    </w:p>
    <w:p w14:paraId="3A6D78A6" w14:textId="77777777" w:rsidR="006F3964" w:rsidRDefault="00336CC3">
      <w:pPr>
        <w:pStyle w:val="TH"/>
      </w:pPr>
      <w:r>
        <w:rPr>
          <w:i/>
        </w:rPr>
        <w:t>UE-CapabilityRequestFilterNR</w:t>
      </w:r>
      <w:r>
        <w:t xml:space="preserve"> information element</w:t>
      </w:r>
    </w:p>
    <w:p w14:paraId="14BA5631" w14:textId="77777777" w:rsidR="006F3964" w:rsidRDefault="00336CC3">
      <w:pPr>
        <w:pStyle w:val="PL"/>
        <w:rPr>
          <w:color w:val="808080"/>
        </w:rPr>
      </w:pPr>
      <w:r>
        <w:rPr>
          <w:color w:val="808080"/>
        </w:rPr>
        <w:t>-- ASN1START</w:t>
      </w:r>
    </w:p>
    <w:p w14:paraId="4B896021" w14:textId="77777777" w:rsidR="006F3964" w:rsidRDefault="00336CC3">
      <w:pPr>
        <w:pStyle w:val="PL"/>
        <w:rPr>
          <w:color w:val="808080"/>
        </w:rPr>
      </w:pPr>
      <w:r>
        <w:rPr>
          <w:color w:val="808080"/>
        </w:rPr>
        <w:t>-- TAG-UE-CAPABILITYREQUESTFILTERNR-START</w:t>
      </w:r>
    </w:p>
    <w:p w14:paraId="7039B305" w14:textId="77777777" w:rsidR="006F3964" w:rsidRDefault="006F3964">
      <w:pPr>
        <w:pStyle w:val="PL"/>
      </w:pPr>
    </w:p>
    <w:p w14:paraId="7095A945" w14:textId="77777777" w:rsidR="006F3964" w:rsidRDefault="00336CC3">
      <w:pPr>
        <w:pStyle w:val="PL"/>
      </w:pPr>
      <w:r>
        <w:t xml:space="preserve">UE-CapabilityRequestFilterNR ::=            </w:t>
      </w:r>
      <w:r>
        <w:rPr>
          <w:color w:val="993366"/>
        </w:rPr>
        <w:t>SEQUENCE</w:t>
      </w:r>
      <w:r>
        <w:t xml:space="preserve"> {</w:t>
      </w:r>
    </w:p>
    <w:p w14:paraId="388BAFFB" w14:textId="77777777" w:rsidR="006F3964" w:rsidRDefault="00336CC3">
      <w:pPr>
        <w:pStyle w:val="PL"/>
        <w:rPr>
          <w:color w:val="808080"/>
        </w:rPr>
      </w:pPr>
      <w:r>
        <w:t xml:space="preserve">    frequencyBandListFilter                     FreqBandList                          </w:t>
      </w:r>
      <w:r>
        <w:rPr>
          <w:color w:val="993366"/>
        </w:rPr>
        <w:t>OPTIONAL</w:t>
      </w:r>
      <w:r>
        <w:t xml:space="preserve">,   </w:t>
      </w:r>
      <w:r>
        <w:rPr>
          <w:color w:val="808080"/>
        </w:rPr>
        <w:t>-- Need N</w:t>
      </w:r>
    </w:p>
    <w:p w14:paraId="61EB0A05" w14:textId="77777777" w:rsidR="006F3964" w:rsidRDefault="00336CC3">
      <w:pPr>
        <w:pStyle w:val="PL"/>
      </w:pPr>
      <w:r>
        <w:t xml:space="preserve">    nonCriticalExtension                        UE-CapabilityRequestFilterNR-v1540    </w:t>
      </w:r>
      <w:r>
        <w:rPr>
          <w:color w:val="993366"/>
        </w:rPr>
        <w:t>OPTIONAL</w:t>
      </w:r>
    </w:p>
    <w:p w14:paraId="10EC59DB" w14:textId="77777777" w:rsidR="006F3964" w:rsidRDefault="00336CC3">
      <w:pPr>
        <w:pStyle w:val="PL"/>
      </w:pPr>
      <w:r>
        <w:t>}</w:t>
      </w:r>
    </w:p>
    <w:p w14:paraId="563FD995" w14:textId="77777777" w:rsidR="006F3964" w:rsidRDefault="006F3964">
      <w:pPr>
        <w:pStyle w:val="PL"/>
      </w:pPr>
    </w:p>
    <w:p w14:paraId="6A8B1DB7" w14:textId="77777777" w:rsidR="006F3964" w:rsidRDefault="00336CC3">
      <w:pPr>
        <w:pStyle w:val="PL"/>
      </w:pPr>
      <w:r>
        <w:t xml:space="preserve">UE-CapabilityRequestFilterNR-v1540 ::=      </w:t>
      </w:r>
      <w:r>
        <w:rPr>
          <w:color w:val="993366"/>
        </w:rPr>
        <w:t>SEQUENCE</w:t>
      </w:r>
      <w:r>
        <w:t xml:space="preserve"> {</w:t>
      </w:r>
    </w:p>
    <w:p w14:paraId="75FFE798" w14:textId="77777777" w:rsidR="006F3964" w:rsidRDefault="00336CC3">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564A48E" w14:textId="77777777" w:rsidR="006F3964" w:rsidRDefault="00336CC3">
      <w:pPr>
        <w:pStyle w:val="PL"/>
      </w:pPr>
      <w:r>
        <w:t xml:space="preserve">    nonCriticalExtension                        UE-CapabilityRequestFilterNR-v1710    </w:t>
      </w:r>
      <w:r>
        <w:rPr>
          <w:color w:val="993366"/>
        </w:rPr>
        <w:t>OPTIONAL</w:t>
      </w:r>
    </w:p>
    <w:p w14:paraId="3109E2FC" w14:textId="77777777" w:rsidR="006F3964" w:rsidRDefault="00336CC3">
      <w:pPr>
        <w:pStyle w:val="PL"/>
      </w:pPr>
      <w:r>
        <w:t>}</w:t>
      </w:r>
    </w:p>
    <w:p w14:paraId="635599B6" w14:textId="77777777" w:rsidR="006F3964" w:rsidRDefault="006F3964">
      <w:pPr>
        <w:pStyle w:val="PL"/>
      </w:pPr>
    </w:p>
    <w:p w14:paraId="65F6D5D9" w14:textId="77777777" w:rsidR="006F3964" w:rsidRDefault="00336CC3">
      <w:pPr>
        <w:pStyle w:val="PL"/>
      </w:pPr>
      <w:r>
        <w:t xml:space="preserve">UE-CapabilityRequestFilterNR-v1710 ::=      </w:t>
      </w:r>
      <w:r>
        <w:rPr>
          <w:color w:val="993366"/>
        </w:rPr>
        <w:t>SEQUENCE</w:t>
      </w:r>
      <w:r>
        <w:t xml:space="preserve"> {</w:t>
      </w:r>
    </w:p>
    <w:p w14:paraId="4976D3E7" w14:textId="77777777" w:rsidR="006F3964" w:rsidRDefault="00336CC3">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EAC183C" w14:textId="77777777" w:rsidR="006F3964" w:rsidRDefault="00336CC3">
      <w:pPr>
        <w:pStyle w:val="PL"/>
      </w:pPr>
      <w:r>
        <w:t xml:space="preserve">    nonCriticalExtension                        </w:t>
      </w:r>
      <w:r>
        <w:rPr>
          <w:color w:val="993366"/>
        </w:rPr>
        <w:t>SEQUENCE</w:t>
      </w:r>
      <w:r>
        <w:t xml:space="preserve"> {}                           </w:t>
      </w:r>
      <w:r>
        <w:rPr>
          <w:color w:val="993366"/>
        </w:rPr>
        <w:t>OPTIONAL</w:t>
      </w:r>
    </w:p>
    <w:p w14:paraId="5B2AB566" w14:textId="77777777" w:rsidR="006F3964" w:rsidRDefault="00336CC3">
      <w:pPr>
        <w:pStyle w:val="PL"/>
      </w:pPr>
      <w:r>
        <w:t>}</w:t>
      </w:r>
    </w:p>
    <w:p w14:paraId="107DF0C9" w14:textId="77777777" w:rsidR="006F3964" w:rsidRDefault="006F3964">
      <w:pPr>
        <w:pStyle w:val="PL"/>
      </w:pPr>
    </w:p>
    <w:p w14:paraId="4A8B039E" w14:textId="77777777" w:rsidR="006F3964" w:rsidRDefault="00336CC3">
      <w:pPr>
        <w:pStyle w:val="PL"/>
        <w:rPr>
          <w:color w:val="808080"/>
        </w:rPr>
      </w:pPr>
      <w:r>
        <w:rPr>
          <w:color w:val="808080"/>
        </w:rPr>
        <w:t>-- TAG-UE-CAPABILITYREQUESTFILTERNR-STOP</w:t>
      </w:r>
    </w:p>
    <w:p w14:paraId="5216B1DE" w14:textId="77777777" w:rsidR="006F3964" w:rsidRDefault="00336CC3">
      <w:pPr>
        <w:pStyle w:val="PL"/>
        <w:rPr>
          <w:color w:val="808080"/>
        </w:rPr>
      </w:pPr>
      <w:r>
        <w:rPr>
          <w:color w:val="808080"/>
        </w:rPr>
        <w:t>-- ASN1STOP</w:t>
      </w:r>
    </w:p>
    <w:p w14:paraId="4BB279F3" w14:textId="77777777" w:rsidR="006F3964" w:rsidRDefault="006F3964"/>
    <w:p w14:paraId="18FD3320" w14:textId="77777777" w:rsidR="006F3964" w:rsidRDefault="00336CC3">
      <w:pPr>
        <w:pStyle w:val="Heading4"/>
      </w:pPr>
      <w:bookmarkStart w:id="3203" w:name="_Toc60777490"/>
      <w:bookmarkStart w:id="3204" w:name="_Toc146781599"/>
      <w:r>
        <w:t>–</w:t>
      </w:r>
      <w:r>
        <w:tab/>
      </w:r>
      <w:r>
        <w:rPr>
          <w:i/>
        </w:rPr>
        <w:t>UE-MRDC-Capability</w:t>
      </w:r>
      <w:bookmarkEnd w:id="3203"/>
      <w:bookmarkEnd w:id="3204"/>
    </w:p>
    <w:p w14:paraId="449F0FEB" w14:textId="77777777" w:rsidR="006F3964" w:rsidRDefault="00336CC3">
      <w:pPr>
        <w:rPr>
          <w:iCs/>
        </w:rPr>
      </w:pPr>
      <w:r>
        <w:t xml:space="preserve">The IE </w:t>
      </w:r>
      <w:r>
        <w:rPr>
          <w:i/>
        </w:rPr>
        <w:t>UE-MRDC-Capability</w:t>
      </w:r>
      <w:r>
        <w:rPr>
          <w:iCs/>
        </w:rPr>
        <w:t xml:space="preserve"> is used to convey the UE Radio Access Capability Parameters for MR-DC, see TS 38.306 [26].</w:t>
      </w:r>
    </w:p>
    <w:p w14:paraId="2532742D" w14:textId="77777777" w:rsidR="006F3964" w:rsidRDefault="00336CC3">
      <w:pPr>
        <w:pStyle w:val="TH"/>
      </w:pPr>
      <w:r>
        <w:rPr>
          <w:i/>
        </w:rPr>
        <w:t>UE-MRDC-Capability</w:t>
      </w:r>
      <w:r>
        <w:t xml:space="preserve"> information element</w:t>
      </w:r>
    </w:p>
    <w:p w14:paraId="1B9FB8F8" w14:textId="77777777" w:rsidR="006F3964" w:rsidRDefault="00336CC3">
      <w:pPr>
        <w:pStyle w:val="PL"/>
        <w:rPr>
          <w:color w:val="808080"/>
        </w:rPr>
      </w:pPr>
      <w:r>
        <w:rPr>
          <w:color w:val="808080"/>
        </w:rPr>
        <w:t>-- ASN1START</w:t>
      </w:r>
    </w:p>
    <w:p w14:paraId="5987B4AB" w14:textId="77777777" w:rsidR="006F3964" w:rsidRDefault="00336CC3">
      <w:pPr>
        <w:pStyle w:val="PL"/>
        <w:rPr>
          <w:color w:val="808080"/>
        </w:rPr>
      </w:pPr>
      <w:r>
        <w:rPr>
          <w:color w:val="808080"/>
        </w:rPr>
        <w:t>-- TAG-UE-MRDC-CAPABILITY-START</w:t>
      </w:r>
    </w:p>
    <w:p w14:paraId="462AF543" w14:textId="77777777" w:rsidR="006F3964" w:rsidRDefault="006F3964">
      <w:pPr>
        <w:pStyle w:val="PL"/>
      </w:pPr>
    </w:p>
    <w:p w14:paraId="790FEFD1" w14:textId="77777777" w:rsidR="006F3964" w:rsidRDefault="00336CC3">
      <w:pPr>
        <w:pStyle w:val="PL"/>
      </w:pPr>
      <w:r>
        <w:t xml:space="preserve">UE-MRDC-Capability ::=              </w:t>
      </w:r>
      <w:r>
        <w:rPr>
          <w:color w:val="993366"/>
        </w:rPr>
        <w:t>SEQUENCE</w:t>
      </w:r>
      <w:r>
        <w:t xml:space="preserve"> {</w:t>
      </w:r>
    </w:p>
    <w:p w14:paraId="73701504" w14:textId="77777777" w:rsidR="006F3964" w:rsidRDefault="00336CC3">
      <w:pPr>
        <w:pStyle w:val="PL"/>
      </w:pPr>
      <w:r>
        <w:t xml:space="preserve">    measAndMobParametersMRDC            MeasAndMobParametersMRDC                                                        </w:t>
      </w:r>
      <w:r>
        <w:rPr>
          <w:color w:val="993366"/>
        </w:rPr>
        <w:t>OPTIONAL</w:t>
      </w:r>
      <w:r>
        <w:t>,</w:t>
      </w:r>
    </w:p>
    <w:p w14:paraId="2DE33077" w14:textId="77777777" w:rsidR="006F3964" w:rsidRDefault="00336CC3">
      <w:pPr>
        <w:pStyle w:val="PL"/>
      </w:pPr>
      <w:r>
        <w:t xml:space="preserve">    phy-ParametersMRDC-v1530            Phy-ParametersMRDC                                                              </w:t>
      </w:r>
      <w:r>
        <w:rPr>
          <w:color w:val="993366"/>
        </w:rPr>
        <w:t>OPTIONAL</w:t>
      </w:r>
      <w:r>
        <w:t>,</w:t>
      </w:r>
    </w:p>
    <w:p w14:paraId="7FC7225D" w14:textId="77777777" w:rsidR="006F3964" w:rsidRDefault="00336CC3">
      <w:pPr>
        <w:pStyle w:val="PL"/>
      </w:pPr>
      <w:r>
        <w:t xml:space="preserve">    rf-ParametersMRDC                   RF-ParametersMRDC,</w:t>
      </w:r>
    </w:p>
    <w:p w14:paraId="157E4186" w14:textId="77777777" w:rsidR="006F3964" w:rsidRDefault="00336CC3">
      <w:pPr>
        <w:pStyle w:val="PL"/>
      </w:pPr>
      <w:r>
        <w:t xml:space="preserve">    generalParametersMRDC               GeneralParametersMRDC-XDD-Diff                                                  </w:t>
      </w:r>
      <w:r>
        <w:rPr>
          <w:color w:val="993366"/>
        </w:rPr>
        <w:t>OPTIONAL</w:t>
      </w:r>
      <w:r>
        <w:t>,</w:t>
      </w:r>
    </w:p>
    <w:p w14:paraId="27A46F59" w14:textId="77777777" w:rsidR="006F3964" w:rsidRDefault="00336CC3">
      <w:pPr>
        <w:pStyle w:val="PL"/>
      </w:pPr>
      <w:r>
        <w:t xml:space="preserve">    fdd-Add-UE-MRDC-Capabilities        UE-MRDC-CapabilityAddXDD-Mode                                                   </w:t>
      </w:r>
      <w:r>
        <w:rPr>
          <w:color w:val="993366"/>
        </w:rPr>
        <w:t>OPTIONAL</w:t>
      </w:r>
      <w:r>
        <w:t>,</w:t>
      </w:r>
    </w:p>
    <w:p w14:paraId="6A506F9D" w14:textId="77777777" w:rsidR="006F3964" w:rsidRDefault="00336CC3">
      <w:pPr>
        <w:pStyle w:val="PL"/>
      </w:pPr>
      <w:r>
        <w:t xml:space="preserve">    tdd-Add-UE-MRDC-Capabilities        UE-MRDC-CapabilityAddXDD-Mode                                                   </w:t>
      </w:r>
      <w:r>
        <w:rPr>
          <w:color w:val="993366"/>
        </w:rPr>
        <w:t>OPTIONAL</w:t>
      </w:r>
      <w:r>
        <w:t>,</w:t>
      </w:r>
    </w:p>
    <w:p w14:paraId="2AD6C269" w14:textId="77777777" w:rsidR="006F3964" w:rsidRDefault="00336CC3">
      <w:pPr>
        <w:pStyle w:val="PL"/>
      </w:pPr>
      <w:r>
        <w:t xml:space="preserve">    fr1-Add-UE-MRDC-Capabilities        UE-MRDC-CapabilityAddFRX-Mode                                                   </w:t>
      </w:r>
      <w:r>
        <w:rPr>
          <w:color w:val="993366"/>
        </w:rPr>
        <w:t>OPTIONAL</w:t>
      </w:r>
      <w:r>
        <w:t>,</w:t>
      </w:r>
    </w:p>
    <w:p w14:paraId="0BED10F6" w14:textId="77777777" w:rsidR="006F3964" w:rsidRDefault="00336CC3">
      <w:pPr>
        <w:pStyle w:val="PL"/>
      </w:pPr>
      <w:r>
        <w:t xml:space="preserve">    fr2-Add-UE-MRDC-Capabilities        UE-MRDC-CapabilityAddFRX-Mode                                                   </w:t>
      </w:r>
      <w:r>
        <w:rPr>
          <w:color w:val="993366"/>
        </w:rPr>
        <w:t>OPTIONAL</w:t>
      </w:r>
      <w:r>
        <w:t>,</w:t>
      </w:r>
    </w:p>
    <w:p w14:paraId="20B0668A" w14:textId="77777777" w:rsidR="006F3964" w:rsidRDefault="00336CC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A5A8650" w14:textId="77777777" w:rsidR="006F3964" w:rsidRDefault="00336CC3">
      <w:pPr>
        <w:pStyle w:val="PL"/>
      </w:pPr>
      <w:r>
        <w:t xml:space="preserve">    pdcp-ParametersMRDC-v1530           PDCP-ParametersMRDC                                                             </w:t>
      </w:r>
      <w:r>
        <w:rPr>
          <w:color w:val="993366"/>
        </w:rPr>
        <w:t>OPTIONAL</w:t>
      </w:r>
      <w:r>
        <w:t>,</w:t>
      </w:r>
    </w:p>
    <w:p w14:paraId="6DDF7E28" w14:textId="77777777" w:rsidR="006F3964" w:rsidRDefault="00336CC3">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1F7AF3B" w14:textId="77777777" w:rsidR="006F3964" w:rsidRDefault="00336CC3">
      <w:pPr>
        <w:pStyle w:val="PL"/>
      </w:pPr>
      <w:r>
        <w:t xml:space="preserve">    nonCriticalExtension                UE-MRDC-Capability-v1560                                                        </w:t>
      </w:r>
      <w:r>
        <w:rPr>
          <w:color w:val="993366"/>
        </w:rPr>
        <w:t>OPTIONAL</w:t>
      </w:r>
    </w:p>
    <w:p w14:paraId="060A3717" w14:textId="77777777" w:rsidR="006F3964" w:rsidRDefault="00336CC3">
      <w:pPr>
        <w:pStyle w:val="PL"/>
      </w:pPr>
      <w:r>
        <w:t>}</w:t>
      </w:r>
    </w:p>
    <w:p w14:paraId="50F019DD" w14:textId="77777777" w:rsidR="006F3964" w:rsidRDefault="006F3964">
      <w:pPr>
        <w:pStyle w:val="PL"/>
      </w:pPr>
    </w:p>
    <w:p w14:paraId="261D0914" w14:textId="77777777" w:rsidR="006F3964" w:rsidRDefault="00336CC3">
      <w:pPr>
        <w:pStyle w:val="PL"/>
        <w:rPr>
          <w:color w:val="808080"/>
        </w:rPr>
      </w:pPr>
      <w:r>
        <w:rPr>
          <w:color w:val="808080"/>
        </w:rPr>
        <w:t>-- Regular non-critical extensions:</w:t>
      </w:r>
    </w:p>
    <w:p w14:paraId="42F21D48" w14:textId="77777777" w:rsidR="006F3964" w:rsidRDefault="00336CC3">
      <w:pPr>
        <w:pStyle w:val="PL"/>
      </w:pPr>
      <w:r>
        <w:t xml:space="preserve">UE-MRDC-Capability-v1560 ::=        </w:t>
      </w:r>
      <w:r>
        <w:rPr>
          <w:color w:val="993366"/>
        </w:rPr>
        <w:t>SEQUENCE</w:t>
      </w:r>
      <w:r>
        <w:t xml:space="preserve"> {</w:t>
      </w:r>
    </w:p>
    <w:p w14:paraId="5D5A24E7" w14:textId="77777777" w:rsidR="006F3964" w:rsidRDefault="00336CC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6469246" w14:textId="77777777" w:rsidR="006F3964" w:rsidRDefault="00336CC3">
      <w:pPr>
        <w:pStyle w:val="PL"/>
      </w:pPr>
      <w:r>
        <w:t xml:space="preserve">    measAndMobParametersMRDC-v1560      MeasAndMobParametersMRDC-v1560                                                  </w:t>
      </w:r>
      <w:r>
        <w:rPr>
          <w:color w:val="993366"/>
        </w:rPr>
        <w:t>OPTIONAL</w:t>
      </w:r>
      <w:r>
        <w:t>,</w:t>
      </w:r>
    </w:p>
    <w:p w14:paraId="3C6677E6" w14:textId="77777777" w:rsidR="006F3964" w:rsidRDefault="00336CC3">
      <w:pPr>
        <w:pStyle w:val="PL"/>
      </w:pPr>
      <w:r>
        <w:lastRenderedPageBreak/>
        <w:t xml:space="preserve">    fdd-Add-UE-MRDC-Capabilities-v1560  UE-MRDC-CapabilityAddXDD-Mode-v1560                                             </w:t>
      </w:r>
      <w:r>
        <w:rPr>
          <w:color w:val="993366"/>
        </w:rPr>
        <w:t>OPTIONAL</w:t>
      </w:r>
      <w:r>
        <w:t>,</w:t>
      </w:r>
    </w:p>
    <w:p w14:paraId="42127EAF" w14:textId="77777777" w:rsidR="006F3964" w:rsidRDefault="00336CC3">
      <w:pPr>
        <w:pStyle w:val="PL"/>
      </w:pPr>
      <w:r>
        <w:t xml:space="preserve">    tdd-Add-UE-MRDC-Capabilities-v1560  UE-MRDC-CapabilityAddXDD-Mode-v1560                                             </w:t>
      </w:r>
      <w:r>
        <w:rPr>
          <w:color w:val="993366"/>
        </w:rPr>
        <w:t>OPTIONAL</w:t>
      </w:r>
      <w:r>
        <w:t>,</w:t>
      </w:r>
    </w:p>
    <w:p w14:paraId="5A92C807" w14:textId="77777777" w:rsidR="006F3964" w:rsidRDefault="00336CC3">
      <w:pPr>
        <w:pStyle w:val="PL"/>
      </w:pPr>
      <w:r>
        <w:t xml:space="preserve">    nonCriticalExtension                UE-MRDC-Capability-v1610                                                        </w:t>
      </w:r>
      <w:r>
        <w:rPr>
          <w:color w:val="993366"/>
        </w:rPr>
        <w:t>OPTIONAL</w:t>
      </w:r>
    </w:p>
    <w:p w14:paraId="4C10A72F" w14:textId="77777777" w:rsidR="006F3964" w:rsidRDefault="00336CC3">
      <w:pPr>
        <w:pStyle w:val="PL"/>
      </w:pPr>
      <w:r>
        <w:t>}</w:t>
      </w:r>
    </w:p>
    <w:p w14:paraId="35EA8C78" w14:textId="77777777" w:rsidR="006F3964" w:rsidRDefault="006F3964">
      <w:pPr>
        <w:pStyle w:val="PL"/>
      </w:pPr>
    </w:p>
    <w:p w14:paraId="021B9BA2" w14:textId="77777777" w:rsidR="006F3964" w:rsidRDefault="00336CC3">
      <w:pPr>
        <w:pStyle w:val="PL"/>
      </w:pPr>
      <w:r>
        <w:t xml:space="preserve">UE-MRDC-Capability-v1610 ::=        </w:t>
      </w:r>
      <w:r>
        <w:rPr>
          <w:color w:val="993366"/>
        </w:rPr>
        <w:t>SEQUENCE</w:t>
      </w:r>
      <w:r>
        <w:t xml:space="preserve"> {</w:t>
      </w:r>
    </w:p>
    <w:p w14:paraId="782E46A0" w14:textId="77777777" w:rsidR="006F3964" w:rsidRDefault="00336CC3">
      <w:pPr>
        <w:pStyle w:val="PL"/>
      </w:pPr>
      <w:r>
        <w:t xml:space="preserve">    measAndMobParametersMRDC-v1610      MeasAndMobParametersMRDC-v1610                                                  </w:t>
      </w:r>
      <w:r>
        <w:rPr>
          <w:color w:val="993366"/>
        </w:rPr>
        <w:t>OPTIONAL</w:t>
      </w:r>
      <w:r>
        <w:t>,</w:t>
      </w:r>
    </w:p>
    <w:p w14:paraId="225871D9" w14:textId="77777777" w:rsidR="006F3964" w:rsidRDefault="00336CC3">
      <w:pPr>
        <w:pStyle w:val="PL"/>
      </w:pPr>
      <w:r>
        <w:t xml:space="preserve">    generalParametersMRDC-v1610         GeneralParametersMRDC-v1610                                                     </w:t>
      </w:r>
      <w:r>
        <w:rPr>
          <w:color w:val="993366"/>
        </w:rPr>
        <w:t>OPTIONAL</w:t>
      </w:r>
      <w:r>
        <w:t>,</w:t>
      </w:r>
    </w:p>
    <w:p w14:paraId="361456D8" w14:textId="77777777" w:rsidR="006F3964" w:rsidRDefault="00336CC3">
      <w:pPr>
        <w:pStyle w:val="PL"/>
      </w:pPr>
      <w:r>
        <w:t xml:space="preserve">    pdcp-ParametersMRDC-v1610           PDCP-ParametersMRDC-v1610                                                       </w:t>
      </w:r>
      <w:r>
        <w:rPr>
          <w:color w:val="993366"/>
        </w:rPr>
        <w:t>OPTIONAL</w:t>
      </w:r>
      <w:r>
        <w:t>,</w:t>
      </w:r>
    </w:p>
    <w:p w14:paraId="45545B1C" w14:textId="77777777" w:rsidR="006F3964" w:rsidRDefault="00336CC3">
      <w:pPr>
        <w:pStyle w:val="PL"/>
      </w:pPr>
      <w:r>
        <w:t xml:space="preserve">    nonCriticalExtension                UE-MRDC-Capability-v1700                                                        </w:t>
      </w:r>
      <w:r>
        <w:rPr>
          <w:color w:val="993366"/>
        </w:rPr>
        <w:t>OPTIONAL</w:t>
      </w:r>
    </w:p>
    <w:p w14:paraId="50381551" w14:textId="77777777" w:rsidR="006F3964" w:rsidRDefault="00336CC3">
      <w:pPr>
        <w:pStyle w:val="PL"/>
      </w:pPr>
      <w:r>
        <w:t>}</w:t>
      </w:r>
    </w:p>
    <w:p w14:paraId="12969D98" w14:textId="77777777" w:rsidR="006F3964" w:rsidRDefault="006F3964">
      <w:pPr>
        <w:pStyle w:val="PL"/>
      </w:pPr>
    </w:p>
    <w:p w14:paraId="3728898A" w14:textId="77777777" w:rsidR="006F3964" w:rsidRDefault="00336CC3">
      <w:pPr>
        <w:pStyle w:val="PL"/>
      </w:pPr>
      <w:r>
        <w:t xml:space="preserve">UE-MRDC-Capability-v1700 ::=        </w:t>
      </w:r>
      <w:r>
        <w:rPr>
          <w:color w:val="993366"/>
        </w:rPr>
        <w:t>SEQUENCE</w:t>
      </w:r>
      <w:r>
        <w:t xml:space="preserve"> {</w:t>
      </w:r>
    </w:p>
    <w:p w14:paraId="29314B40" w14:textId="77777777" w:rsidR="006F3964" w:rsidRDefault="00336CC3">
      <w:pPr>
        <w:pStyle w:val="PL"/>
      </w:pPr>
      <w:r>
        <w:t xml:space="preserve">    measAndMobParametersMRDC-v1700      MeasAndMobParametersMRDC-v1700,</w:t>
      </w:r>
    </w:p>
    <w:p w14:paraId="6320A11A" w14:textId="77777777" w:rsidR="006F3964" w:rsidRDefault="00336CC3">
      <w:pPr>
        <w:pStyle w:val="PL"/>
      </w:pPr>
      <w:r>
        <w:t xml:space="preserve">    nonCriticalExtension                UE-MRDC-Capability-v1730                                                        </w:t>
      </w:r>
      <w:r>
        <w:rPr>
          <w:color w:val="993366"/>
        </w:rPr>
        <w:t>OPTIONAL</w:t>
      </w:r>
    </w:p>
    <w:p w14:paraId="75D14DE4" w14:textId="77777777" w:rsidR="006F3964" w:rsidRDefault="00336CC3">
      <w:pPr>
        <w:pStyle w:val="PL"/>
      </w:pPr>
      <w:r>
        <w:t>}</w:t>
      </w:r>
    </w:p>
    <w:p w14:paraId="79A60FCC" w14:textId="77777777" w:rsidR="006F3964" w:rsidRDefault="006F3964">
      <w:pPr>
        <w:pStyle w:val="PL"/>
      </w:pPr>
    </w:p>
    <w:p w14:paraId="72B8FB91" w14:textId="77777777" w:rsidR="006F3964" w:rsidRDefault="00336CC3">
      <w:pPr>
        <w:pStyle w:val="PL"/>
      </w:pPr>
      <w:r>
        <w:t xml:space="preserve">UE-MRDC-Capability-v1730 ::=        </w:t>
      </w:r>
      <w:r>
        <w:rPr>
          <w:color w:val="993366"/>
        </w:rPr>
        <w:t>SEQUENCE</w:t>
      </w:r>
      <w:r>
        <w:t xml:space="preserve"> {</w:t>
      </w:r>
    </w:p>
    <w:p w14:paraId="3D97F09F" w14:textId="77777777" w:rsidR="006F3964" w:rsidRDefault="00336CC3">
      <w:pPr>
        <w:pStyle w:val="PL"/>
      </w:pPr>
      <w:r>
        <w:t xml:space="preserve">    measAndMobParametersMRDC-v1730      MeasAndMobParametersMRDC-v1730                                                  </w:t>
      </w:r>
      <w:r>
        <w:rPr>
          <w:color w:val="993366"/>
        </w:rPr>
        <w:t>OPTIONAL</w:t>
      </w:r>
      <w:r>
        <w:t>,</w:t>
      </w:r>
    </w:p>
    <w:p w14:paraId="08F6E2D9" w14:textId="77777777" w:rsidR="006F3964" w:rsidRDefault="00336CC3">
      <w:pPr>
        <w:pStyle w:val="PL"/>
      </w:pPr>
      <w:r>
        <w:t xml:space="preserve">    nonCriticalExtension                </w:t>
      </w:r>
      <w:r>
        <w:rPr>
          <w:color w:val="993366"/>
        </w:rPr>
        <w:t>SEQUENCE</w:t>
      </w:r>
      <w:r>
        <w:t xml:space="preserve"> {}                                                                     </w:t>
      </w:r>
      <w:r>
        <w:rPr>
          <w:color w:val="993366"/>
        </w:rPr>
        <w:t>OPTIONAL</w:t>
      </w:r>
    </w:p>
    <w:p w14:paraId="02696592" w14:textId="77777777" w:rsidR="006F3964" w:rsidRDefault="00336CC3">
      <w:pPr>
        <w:pStyle w:val="PL"/>
      </w:pPr>
      <w:r>
        <w:t>}</w:t>
      </w:r>
    </w:p>
    <w:p w14:paraId="206A3123" w14:textId="77777777" w:rsidR="006F3964" w:rsidRDefault="006F3964">
      <w:pPr>
        <w:pStyle w:val="PL"/>
      </w:pPr>
    </w:p>
    <w:p w14:paraId="24EBCDCE" w14:textId="77777777" w:rsidR="006F3964" w:rsidRDefault="00336CC3">
      <w:pPr>
        <w:pStyle w:val="PL"/>
        <w:rPr>
          <w:color w:val="808080"/>
        </w:rPr>
      </w:pPr>
      <w:r>
        <w:rPr>
          <w:color w:val="808080"/>
        </w:rPr>
        <w:t>-- Late non-critical extensions:</w:t>
      </w:r>
    </w:p>
    <w:p w14:paraId="05432A43" w14:textId="77777777" w:rsidR="006F3964" w:rsidRDefault="00336CC3">
      <w:pPr>
        <w:pStyle w:val="PL"/>
      </w:pPr>
      <w:r>
        <w:t xml:space="preserve">UE-MRDC-Capability-v15g0 ::=        </w:t>
      </w:r>
      <w:r>
        <w:rPr>
          <w:color w:val="993366"/>
        </w:rPr>
        <w:t>SEQUENCE</w:t>
      </w:r>
      <w:r>
        <w:t xml:space="preserve"> {</w:t>
      </w:r>
    </w:p>
    <w:p w14:paraId="7CB8F852" w14:textId="77777777" w:rsidR="006F3964" w:rsidRDefault="00336CC3">
      <w:pPr>
        <w:pStyle w:val="PL"/>
      </w:pPr>
      <w:r>
        <w:t xml:space="preserve">    rf-ParametersMRDC-v15g0             RF-ParametersMRDC-v15g0                                                         </w:t>
      </w:r>
      <w:r>
        <w:rPr>
          <w:color w:val="993366"/>
        </w:rPr>
        <w:t>OPTIONAL</w:t>
      </w:r>
      <w:r>
        <w:t>,</w:t>
      </w:r>
    </w:p>
    <w:p w14:paraId="5F1B5387" w14:textId="77777777" w:rsidR="006F3964" w:rsidRDefault="00336CC3">
      <w:pPr>
        <w:pStyle w:val="PL"/>
      </w:pPr>
      <w:r>
        <w:t xml:space="preserve">    nonCriticalExtension                UE-MRDC-Capability-v15n0                                                        </w:t>
      </w:r>
      <w:r>
        <w:rPr>
          <w:color w:val="993366"/>
        </w:rPr>
        <w:t>OPTIONAL</w:t>
      </w:r>
    </w:p>
    <w:p w14:paraId="3660580E" w14:textId="77777777" w:rsidR="006F3964" w:rsidRDefault="00336CC3">
      <w:pPr>
        <w:pStyle w:val="PL"/>
      </w:pPr>
      <w:r>
        <w:t>}</w:t>
      </w:r>
    </w:p>
    <w:p w14:paraId="291EEE26" w14:textId="77777777" w:rsidR="006F3964" w:rsidRDefault="006F3964">
      <w:pPr>
        <w:pStyle w:val="PL"/>
      </w:pPr>
    </w:p>
    <w:p w14:paraId="22A2F236" w14:textId="77777777" w:rsidR="006F3964" w:rsidRDefault="00336CC3">
      <w:pPr>
        <w:pStyle w:val="PL"/>
      </w:pPr>
      <w:r>
        <w:t xml:space="preserve">UE-MRDC-Capability-v15n0 ::=        </w:t>
      </w:r>
      <w:r>
        <w:rPr>
          <w:color w:val="993366"/>
        </w:rPr>
        <w:t>SEQUENCE</w:t>
      </w:r>
      <w:r>
        <w:t xml:space="preserve"> {</w:t>
      </w:r>
    </w:p>
    <w:p w14:paraId="6032C341" w14:textId="77777777" w:rsidR="006F3964" w:rsidRDefault="00336CC3">
      <w:pPr>
        <w:pStyle w:val="PL"/>
      </w:pPr>
      <w:r>
        <w:t xml:space="preserve">    rf-ParametersMRDC-v15n0             RF-ParametersMRDC-v15n0                                                         </w:t>
      </w:r>
      <w:r>
        <w:rPr>
          <w:color w:val="993366"/>
        </w:rPr>
        <w:t>OPTIONAL</w:t>
      </w:r>
      <w:r>
        <w:t>,</w:t>
      </w:r>
    </w:p>
    <w:p w14:paraId="167972F3" w14:textId="77777777" w:rsidR="006F3964" w:rsidRDefault="00336CC3">
      <w:pPr>
        <w:pStyle w:val="PL"/>
        <w:rPr>
          <w:color w:val="808080"/>
        </w:rPr>
      </w:pPr>
      <w:r>
        <w:rPr>
          <w:color w:val="808080"/>
        </w:rPr>
        <w:t>-- Following field is only for REL-15 late non-critical extensions</w:t>
      </w:r>
    </w:p>
    <w:p w14:paraId="4C3BA20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C4BB65" w14:textId="77777777" w:rsidR="006F3964" w:rsidRDefault="00336CC3">
      <w:pPr>
        <w:pStyle w:val="PL"/>
      </w:pPr>
      <w:r>
        <w:t xml:space="preserve">    nonCriticalExtension                UE-MRDC-Capability-v16e0                                                        </w:t>
      </w:r>
      <w:r>
        <w:rPr>
          <w:color w:val="993366"/>
        </w:rPr>
        <w:t>OPTIONAL</w:t>
      </w:r>
    </w:p>
    <w:p w14:paraId="6455D008" w14:textId="77777777" w:rsidR="006F3964" w:rsidRDefault="00336CC3">
      <w:pPr>
        <w:pStyle w:val="PL"/>
      </w:pPr>
      <w:r>
        <w:t>}</w:t>
      </w:r>
    </w:p>
    <w:p w14:paraId="4B1AA18A" w14:textId="77777777" w:rsidR="006F3964" w:rsidRDefault="006F3964">
      <w:pPr>
        <w:pStyle w:val="PL"/>
      </w:pPr>
    </w:p>
    <w:p w14:paraId="57B414C8" w14:textId="77777777" w:rsidR="006F3964" w:rsidRDefault="00336CC3">
      <w:pPr>
        <w:pStyle w:val="PL"/>
      </w:pPr>
      <w:r>
        <w:t xml:space="preserve">UE-MRDC-Capability-v16e0 ::=        </w:t>
      </w:r>
      <w:r>
        <w:rPr>
          <w:color w:val="993366"/>
        </w:rPr>
        <w:t>SEQUENCE</w:t>
      </w:r>
      <w:r>
        <w:t xml:space="preserve"> {</w:t>
      </w:r>
    </w:p>
    <w:p w14:paraId="328E1AD8" w14:textId="77777777" w:rsidR="006F3964" w:rsidRDefault="00336CC3">
      <w:pPr>
        <w:pStyle w:val="PL"/>
      </w:pPr>
      <w:r>
        <w:t xml:space="preserve">    rf-ParametersMRDC-v16e0             RF-ParametersMRDC-v16e0                                                         </w:t>
      </w:r>
      <w:r>
        <w:rPr>
          <w:color w:val="993366"/>
        </w:rPr>
        <w:t>OPTIONAL</w:t>
      </w:r>
      <w:r>
        <w:t>,</w:t>
      </w:r>
    </w:p>
    <w:p w14:paraId="10A89050" w14:textId="77777777" w:rsidR="006F3964" w:rsidRDefault="00336CC3">
      <w:pPr>
        <w:pStyle w:val="PL"/>
      </w:pPr>
      <w:r>
        <w:t xml:space="preserve">    nonCriticalExtension                </w:t>
      </w:r>
      <w:r>
        <w:rPr>
          <w:color w:val="993366"/>
        </w:rPr>
        <w:t>SEQUENCE</w:t>
      </w:r>
      <w:r>
        <w:t xml:space="preserve"> {}                                                                     </w:t>
      </w:r>
      <w:r>
        <w:rPr>
          <w:color w:val="993366"/>
        </w:rPr>
        <w:t>OPTIONAL</w:t>
      </w:r>
    </w:p>
    <w:p w14:paraId="2DB4F740" w14:textId="77777777" w:rsidR="006F3964" w:rsidRDefault="00336CC3">
      <w:pPr>
        <w:pStyle w:val="PL"/>
      </w:pPr>
      <w:r>
        <w:t>}</w:t>
      </w:r>
    </w:p>
    <w:p w14:paraId="127E0FD8" w14:textId="77777777" w:rsidR="006F3964" w:rsidRDefault="006F3964">
      <w:pPr>
        <w:pStyle w:val="PL"/>
      </w:pPr>
    </w:p>
    <w:p w14:paraId="093290C9" w14:textId="77777777" w:rsidR="006F3964" w:rsidRDefault="00336CC3">
      <w:pPr>
        <w:pStyle w:val="PL"/>
      </w:pPr>
      <w:r>
        <w:t xml:space="preserve">UE-MRDC-CapabilityAddXDD-Mode ::=   </w:t>
      </w:r>
      <w:r>
        <w:rPr>
          <w:color w:val="993366"/>
        </w:rPr>
        <w:t>SEQUENCE</w:t>
      </w:r>
      <w:r>
        <w:t xml:space="preserve"> {</w:t>
      </w:r>
    </w:p>
    <w:p w14:paraId="73E93526" w14:textId="77777777" w:rsidR="006F3964" w:rsidRDefault="00336CC3">
      <w:pPr>
        <w:pStyle w:val="PL"/>
      </w:pPr>
      <w:r>
        <w:t xml:space="preserve">    measAndMobParametersMRDC-XDD-Diff       MeasAndMobParametersMRDC-XDD-Diff                                           </w:t>
      </w:r>
      <w:r>
        <w:rPr>
          <w:color w:val="993366"/>
        </w:rPr>
        <w:t>OPTIONAL</w:t>
      </w:r>
      <w:r>
        <w:t>,</w:t>
      </w:r>
    </w:p>
    <w:p w14:paraId="54A8F39B" w14:textId="77777777" w:rsidR="006F3964" w:rsidRDefault="00336CC3">
      <w:pPr>
        <w:pStyle w:val="PL"/>
      </w:pPr>
      <w:r>
        <w:t xml:space="preserve">    generalParametersMRDC-XDD-Diff          GeneralParametersMRDC-XDD-Diff                                              </w:t>
      </w:r>
      <w:r>
        <w:rPr>
          <w:color w:val="993366"/>
        </w:rPr>
        <w:t>OPTIONAL</w:t>
      </w:r>
    </w:p>
    <w:p w14:paraId="70966470" w14:textId="77777777" w:rsidR="006F3964" w:rsidRDefault="00336CC3">
      <w:pPr>
        <w:pStyle w:val="PL"/>
      </w:pPr>
      <w:r>
        <w:t>}</w:t>
      </w:r>
    </w:p>
    <w:p w14:paraId="54980270" w14:textId="77777777" w:rsidR="006F3964" w:rsidRDefault="006F3964">
      <w:pPr>
        <w:pStyle w:val="PL"/>
      </w:pPr>
    </w:p>
    <w:p w14:paraId="66A2764D" w14:textId="77777777" w:rsidR="006F3964" w:rsidRDefault="00336CC3">
      <w:pPr>
        <w:pStyle w:val="PL"/>
      </w:pPr>
      <w:r>
        <w:t xml:space="preserve">UE-MRDC-CapabilityAddXDD-Mode-v1560 ::=    </w:t>
      </w:r>
      <w:r>
        <w:rPr>
          <w:color w:val="993366"/>
        </w:rPr>
        <w:t>SEQUENCE</w:t>
      </w:r>
      <w:r>
        <w:t xml:space="preserve"> {</w:t>
      </w:r>
    </w:p>
    <w:p w14:paraId="01A14C3B" w14:textId="77777777" w:rsidR="006F3964" w:rsidRDefault="00336CC3">
      <w:pPr>
        <w:pStyle w:val="PL"/>
      </w:pPr>
      <w:r>
        <w:t xml:space="preserve">    measAndMobParametersMRDC-XDD-Diff-v1560    MeasAndMobParametersMRDC-XDD-Diff-v1560                                  </w:t>
      </w:r>
      <w:r>
        <w:rPr>
          <w:color w:val="993366"/>
        </w:rPr>
        <w:t>OPTIONAL</w:t>
      </w:r>
    </w:p>
    <w:p w14:paraId="23F62843" w14:textId="77777777" w:rsidR="006F3964" w:rsidRDefault="00336CC3">
      <w:pPr>
        <w:pStyle w:val="PL"/>
      </w:pPr>
      <w:r>
        <w:t>}</w:t>
      </w:r>
    </w:p>
    <w:p w14:paraId="357347FE" w14:textId="77777777" w:rsidR="006F3964" w:rsidRDefault="006F3964">
      <w:pPr>
        <w:pStyle w:val="PL"/>
      </w:pPr>
    </w:p>
    <w:p w14:paraId="229D9C5A" w14:textId="77777777" w:rsidR="006F3964" w:rsidRDefault="00336CC3">
      <w:pPr>
        <w:pStyle w:val="PL"/>
      </w:pPr>
      <w:r>
        <w:t xml:space="preserve">UE-MRDC-CapabilityAddFRX-Mode ::=   </w:t>
      </w:r>
      <w:r>
        <w:rPr>
          <w:color w:val="993366"/>
        </w:rPr>
        <w:t>SEQUENCE</w:t>
      </w:r>
      <w:r>
        <w:t xml:space="preserve"> {</w:t>
      </w:r>
    </w:p>
    <w:p w14:paraId="1383E5FD" w14:textId="77777777" w:rsidR="006F3964" w:rsidRDefault="00336CC3">
      <w:pPr>
        <w:pStyle w:val="PL"/>
      </w:pPr>
      <w:r>
        <w:t xml:space="preserve">    measAndMobParametersMRDC-FRX-Diff       MeasAndMobParametersMRDC-FRX-Diff</w:t>
      </w:r>
    </w:p>
    <w:p w14:paraId="461AE4B7" w14:textId="77777777" w:rsidR="006F3964" w:rsidRDefault="00336CC3">
      <w:pPr>
        <w:pStyle w:val="PL"/>
      </w:pPr>
      <w:r>
        <w:t>}</w:t>
      </w:r>
    </w:p>
    <w:p w14:paraId="10C5171A" w14:textId="77777777" w:rsidR="006F3964" w:rsidRDefault="006F3964">
      <w:pPr>
        <w:pStyle w:val="PL"/>
      </w:pPr>
    </w:p>
    <w:p w14:paraId="7413F305" w14:textId="77777777" w:rsidR="006F3964" w:rsidRDefault="006F3964">
      <w:pPr>
        <w:pStyle w:val="PL"/>
      </w:pPr>
    </w:p>
    <w:p w14:paraId="3C5EF7F5" w14:textId="77777777" w:rsidR="006F3964" w:rsidRDefault="00336CC3">
      <w:pPr>
        <w:pStyle w:val="PL"/>
      </w:pPr>
      <w:r>
        <w:lastRenderedPageBreak/>
        <w:t xml:space="preserve">GeneralParametersMRDC-XDD-Diff ::= </w:t>
      </w:r>
      <w:r>
        <w:rPr>
          <w:color w:val="993366"/>
        </w:rPr>
        <w:t>SEQUENCE</w:t>
      </w:r>
      <w:r>
        <w:t xml:space="preserve"> {</w:t>
      </w:r>
    </w:p>
    <w:p w14:paraId="225B56A2" w14:textId="77777777" w:rsidR="006F3964" w:rsidRDefault="00336CC3">
      <w:pPr>
        <w:pStyle w:val="PL"/>
      </w:pPr>
      <w:r>
        <w:t xml:space="preserve">    splitSRB-WithOneUL-Path             </w:t>
      </w:r>
      <w:r>
        <w:rPr>
          <w:color w:val="993366"/>
        </w:rPr>
        <w:t>ENUMERATED</w:t>
      </w:r>
      <w:r>
        <w:t xml:space="preserve"> {supported}                                                          </w:t>
      </w:r>
      <w:r>
        <w:rPr>
          <w:color w:val="993366"/>
        </w:rPr>
        <w:t>OPTIONAL</w:t>
      </w:r>
      <w:r>
        <w:t>,</w:t>
      </w:r>
    </w:p>
    <w:p w14:paraId="25175C85" w14:textId="77777777" w:rsidR="006F3964" w:rsidRDefault="00336CC3">
      <w:pPr>
        <w:pStyle w:val="PL"/>
      </w:pPr>
      <w:r>
        <w:t xml:space="preserve">    splitDRB-withUL-Both-MCG-SCG        </w:t>
      </w:r>
      <w:r>
        <w:rPr>
          <w:color w:val="993366"/>
        </w:rPr>
        <w:t>ENUMERATED</w:t>
      </w:r>
      <w:r>
        <w:t xml:space="preserve"> {supported}                                                          </w:t>
      </w:r>
      <w:r>
        <w:rPr>
          <w:color w:val="993366"/>
        </w:rPr>
        <w:t>OPTIONAL</w:t>
      </w:r>
      <w:r>
        <w:t>,</w:t>
      </w:r>
    </w:p>
    <w:p w14:paraId="0C4521BA" w14:textId="77777777" w:rsidR="006F3964" w:rsidRDefault="00336CC3">
      <w:pPr>
        <w:pStyle w:val="PL"/>
      </w:pPr>
      <w:r>
        <w:t xml:space="preserve">    srb3                                </w:t>
      </w:r>
      <w:r>
        <w:rPr>
          <w:color w:val="993366"/>
        </w:rPr>
        <w:t>ENUMERATED</w:t>
      </w:r>
      <w:r>
        <w:t xml:space="preserve"> {supported}                                                          </w:t>
      </w:r>
      <w:r>
        <w:rPr>
          <w:color w:val="993366"/>
        </w:rPr>
        <w:t>OPTIONAL</w:t>
      </w:r>
      <w:r>
        <w:t>,</w:t>
      </w:r>
    </w:p>
    <w:p w14:paraId="532B9404" w14:textId="77777777" w:rsidR="006F3964" w:rsidRDefault="00336CC3">
      <w:pPr>
        <w:pStyle w:val="PL"/>
      </w:pPr>
      <w:r>
        <w:t xml:space="preserve">    dummy                               </w:t>
      </w:r>
      <w:r>
        <w:rPr>
          <w:color w:val="993366"/>
        </w:rPr>
        <w:t>ENUMERATED</w:t>
      </w:r>
      <w:r>
        <w:t xml:space="preserve"> {supported}                                                          </w:t>
      </w:r>
      <w:r>
        <w:rPr>
          <w:color w:val="993366"/>
        </w:rPr>
        <w:t>OPTIONAL</w:t>
      </w:r>
      <w:r>
        <w:t>,</w:t>
      </w:r>
    </w:p>
    <w:p w14:paraId="49DA472D" w14:textId="77777777" w:rsidR="006F3964" w:rsidRDefault="00336CC3">
      <w:pPr>
        <w:pStyle w:val="PL"/>
      </w:pPr>
      <w:r>
        <w:t xml:space="preserve">    ...</w:t>
      </w:r>
    </w:p>
    <w:p w14:paraId="55E96E80" w14:textId="77777777" w:rsidR="006F3964" w:rsidRDefault="00336CC3">
      <w:pPr>
        <w:pStyle w:val="PL"/>
      </w:pPr>
      <w:r>
        <w:t>}</w:t>
      </w:r>
    </w:p>
    <w:p w14:paraId="77410694" w14:textId="77777777" w:rsidR="006F3964" w:rsidRDefault="006F3964">
      <w:pPr>
        <w:pStyle w:val="PL"/>
      </w:pPr>
    </w:p>
    <w:p w14:paraId="14A6530E" w14:textId="77777777" w:rsidR="006F3964" w:rsidRDefault="00336CC3">
      <w:pPr>
        <w:pStyle w:val="PL"/>
      </w:pPr>
      <w:r>
        <w:t xml:space="preserve">GeneralParametersMRDC-v1610 ::= </w:t>
      </w:r>
      <w:r>
        <w:rPr>
          <w:color w:val="993366"/>
        </w:rPr>
        <w:t>SEQUENCE</w:t>
      </w:r>
      <w:r>
        <w:t xml:space="preserve"> {</w:t>
      </w:r>
    </w:p>
    <w:p w14:paraId="4BCCFA28" w14:textId="77777777" w:rsidR="006F3964" w:rsidRDefault="00336CC3">
      <w:pPr>
        <w:pStyle w:val="PL"/>
      </w:pPr>
      <w:r>
        <w:t xml:space="preserve">    f1c-OverEUTRA-r16                   </w:t>
      </w:r>
      <w:r>
        <w:rPr>
          <w:color w:val="993366"/>
        </w:rPr>
        <w:t>ENUMERATED</w:t>
      </w:r>
      <w:r>
        <w:t xml:space="preserve"> {supported}                                                          </w:t>
      </w:r>
      <w:r>
        <w:rPr>
          <w:color w:val="993366"/>
        </w:rPr>
        <w:t>OPTIONAL</w:t>
      </w:r>
    </w:p>
    <w:p w14:paraId="11A5A19B" w14:textId="77777777" w:rsidR="006F3964" w:rsidRDefault="00336CC3">
      <w:pPr>
        <w:pStyle w:val="PL"/>
      </w:pPr>
      <w:r>
        <w:t>}</w:t>
      </w:r>
    </w:p>
    <w:p w14:paraId="1A357F51" w14:textId="77777777" w:rsidR="006F3964" w:rsidRDefault="006F3964">
      <w:pPr>
        <w:pStyle w:val="PL"/>
      </w:pPr>
    </w:p>
    <w:p w14:paraId="11620F42" w14:textId="77777777" w:rsidR="006F3964" w:rsidRDefault="00336CC3">
      <w:pPr>
        <w:pStyle w:val="PL"/>
        <w:rPr>
          <w:color w:val="808080"/>
        </w:rPr>
      </w:pPr>
      <w:r>
        <w:rPr>
          <w:color w:val="808080"/>
        </w:rPr>
        <w:t>-- TAG-UE-MRDC-CAPABILITY-STOP</w:t>
      </w:r>
    </w:p>
    <w:p w14:paraId="79F01FBB" w14:textId="77777777" w:rsidR="006F3964" w:rsidRDefault="00336CC3">
      <w:pPr>
        <w:pStyle w:val="PL"/>
        <w:rPr>
          <w:color w:val="808080"/>
        </w:rPr>
      </w:pPr>
      <w:r>
        <w:rPr>
          <w:color w:val="808080"/>
        </w:rPr>
        <w:t>-- ASN1STOP</w:t>
      </w:r>
    </w:p>
    <w:p w14:paraId="0BFE311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652C931" w14:textId="77777777">
        <w:tc>
          <w:tcPr>
            <w:tcW w:w="14173" w:type="dxa"/>
            <w:tcBorders>
              <w:top w:val="single" w:sz="4" w:space="0" w:color="auto"/>
              <w:left w:val="single" w:sz="4" w:space="0" w:color="auto"/>
              <w:bottom w:val="single" w:sz="4" w:space="0" w:color="auto"/>
              <w:right w:val="single" w:sz="4" w:space="0" w:color="auto"/>
            </w:tcBorders>
          </w:tcPr>
          <w:p w14:paraId="31ADDF0D" w14:textId="77777777" w:rsidR="006F3964" w:rsidRDefault="00336CC3">
            <w:pPr>
              <w:pStyle w:val="TAH"/>
              <w:rPr>
                <w:szCs w:val="22"/>
                <w:lang w:eastAsia="sv-SE"/>
              </w:rPr>
            </w:pPr>
            <w:r>
              <w:rPr>
                <w:i/>
                <w:szCs w:val="22"/>
                <w:lang w:eastAsia="sv-SE"/>
              </w:rPr>
              <w:t xml:space="preserve">UE-MRDC-Capability </w:t>
            </w:r>
            <w:r>
              <w:rPr>
                <w:szCs w:val="22"/>
                <w:lang w:eastAsia="sv-SE"/>
              </w:rPr>
              <w:t>field descriptions</w:t>
            </w:r>
          </w:p>
        </w:tc>
      </w:tr>
      <w:tr w:rsidR="006F3964" w14:paraId="1350080D" w14:textId="77777777">
        <w:tc>
          <w:tcPr>
            <w:tcW w:w="14173" w:type="dxa"/>
            <w:tcBorders>
              <w:top w:val="single" w:sz="4" w:space="0" w:color="auto"/>
              <w:left w:val="single" w:sz="4" w:space="0" w:color="auto"/>
              <w:bottom w:val="single" w:sz="4" w:space="0" w:color="auto"/>
              <w:right w:val="single" w:sz="4" w:space="0" w:color="auto"/>
            </w:tcBorders>
          </w:tcPr>
          <w:p w14:paraId="60FD43FA" w14:textId="77777777" w:rsidR="006F3964" w:rsidRDefault="00336CC3">
            <w:pPr>
              <w:pStyle w:val="TAL"/>
              <w:rPr>
                <w:szCs w:val="22"/>
                <w:lang w:eastAsia="sv-SE"/>
              </w:rPr>
            </w:pPr>
            <w:r>
              <w:rPr>
                <w:b/>
                <w:i/>
                <w:szCs w:val="22"/>
                <w:lang w:eastAsia="sv-SE"/>
              </w:rPr>
              <w:t>featureSetCombinations</w:t>
            </w:r>
          </w:p>
          <w:p w14:paraId="6F25AC4D" w14:textId="77777777" w:rsidR="006F3964" w:rsidRDefault="00336CC3">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0519ACA" w14:textId="77777777" w:rsidR="006F3964" w:rsidRDefault="006F3964"/>
    <w:p w14:paraId="55ABF679" w14:textId="77777777" w:rsidR="006F3964" w:rsidRDefault="00336CC3">
      <w:pPr>
        <w:pStyle w:val="Heading4"/>
      </w:pPr>
      <w:bookmarkStart w:id="3205" w:name="_Toc60777491"/>
      <w:bookmarkStart w:id="3206" w:name="_Toc146781600"/>
      <w:bookmarkStart w:id="3207" w:name="_Hlk54199415"/>
      <w:r>
        <w:t>–</w:t>
      </w:r>
      <w:r>
        <w:tab/>
      </w:r>
      <w:r>
        <w:rPr>
          <w:i/>
        </w:rPr>
        <w:t>UE-NR-Capability</w:t>
      </w:r>
      <w:bookmarkEnd w:id="3205"/>
      <w:bookmarkEnd w:id="3206"/>
    </w:p>
    <w:bookmarkEnd w:id="3207"/>
    <w:p w14:paraId="411B578D" w14:textId="77777777" w:rsidR="006F3964" w:rsidRDefault="00336CC3">
      <w:pPr>
        <w:rPr>
          <w:iCs/>
        </w:rPr>
      </w:pPr>
      <w:r>
        <w:t xml:space="preserve">The IE </w:t>
      </w:r>
      <w:r>
        <w:rPr>
          <w:i/>
        </w:rPr>
        <w:t>UE-NR-Capability</w:t>
      </w:r>
      <w:r>
        <w:rPr>
          <w:iCs/>
        </w:rPr>
        <w:t xml:space="preserve"> is used to convey the NR UE Radio Access Capability Parameters, see TS 38.306 [26].</w:t>
      </w:r>
    </w:p>
    <w:p w14:paraId="50FA8B0C" w14:textId="77777777" w:rsidR="006F3964" w:rsidRDefault="00336CC3">
      <w:pPr>
        <w:pStyle w:val="TH"/>
      </w:pPr>
      <w:r>
        <w:rPr>
          <w:i/>
        </w:rPr>
        <w:t>UE-NR-Capability</w:t>
      </w:r>
      <w:r>
        <w:t xml:space="preserve"> information element</w:t>
      </w:r>
    </w:p>
    <w:p w14:paraId="36B5287F" w14:textId="77777777" w:rsidR="006F3964" w:rsidRDefault="00336CC3">
      <w:pPr>
        <w:pStyle w:val="PL"/>
        <w:rPr>
          <w:color w:val="808080"/>
        </w:rPr>
      </w:pPr>
      <w:r>
        <w:rPr>
          <w:color w:val="808080"/>
        </w:rPr>
        <w:t>-- ASN1START</w:t>
      </w:r>
    </w:p>
    <w:p w14:paraId="5EDF6182" w14:textId="77777777" w:rsidR="006F3964" w:rsidRDefault="00336CC3">
      <w:pPr>
        <w:pStyle w:val="PL"/>
        <w:rPr>
          <w:color w:val="808080"/>
        </w:rPr>
      </w:pPr>
      <w:r>
        <w:rPr>
          <w:color w:val="808080"/>
        </w:rPr>
        <w:t>-- TAG-UE-NR-CAPABILITY-START</w:t>
      </w:r>
    </w:p>
    <w:p w14:paraId="3AAC9C1B" w14:textId="77777777" w:rsidR="006F3964" w:rsidRDefault="006F3964">
      <w:pPr>
        <w:pStyle w:val="PL"/>
      </w:pPr>
    </w:p>
    <w:p w14:paraId="0AED9686" w14:textId="77777777" w:rsidR="006F3964" w:rsidRDefault="00336CC3">
      <w:pPr>
        <w:pStyle w:val="PL"/>
      </w:pPr>
      <w:r>
        <w:t xml:space="preserve">UE-NR-Capability ::=            </w:t>
      </w:r>
      <w:r>
        <w:rPr>
          <w:color w:val="993366"/>
        </w:rPr>
        <w:t>SEQUENCE</w:t>
      </w:r>
      <w:r>
        <w:t xml:space="preserve"> {</w:t>
      </w:r>
    </w:p>
    <w:p w14:paraId="57B43692" w14:textId="77777777" w:rsidR="006F3964" w:rsidRDefault="00336CC3">
      <w:pPr>
        <w:pStyle w:val="PL"/>
      </w:pPr>
      <w:r>
        <w:lastRenderedPageBreak/>
        <w:t xml:space="preserve">    accessStratumRelease            AccessStratumRelease,</w:t>
      </w:r>
    </w:p>
    <w:p w14:paraId="379E591B" w14:textId="77777777" w:rsidR="006F3964" w:rsidRDefault="00336CC3">
      <w:pPr>
        <w:pStyle w:val="PL"/>
      </w:pPr>
      <w:r>
        <w:t xml:space="preserve">    pdcp-Parameters                 PDCP-Parameters,</w:t>
      </w:r>
    </w:p>
    <w:p w14:paraId="50CD2105" w14:textId="77777777" w:rsidR="006F3964" w:rsidRDefault="00336CC3">
      <w:pPr>
        <w:pStyle w:val="PL"/>
      </w:pPr>
      <w:r>
        <w:t xml:space="preserve">    rlc-Parameters                  RLC-Parameters                                                        </w:t>
      </w:r>
      <w:r>
        <w:rPr>
          <w:color w:val="993366"/>
        </w:rPr>
        <w:t>OPTIONAL</w:t>
      </w:r>
      <w:r>
        <w:t>,</w:t>
      </w:r>
    </w:p>
    <w:p w14:paraId="6878B034" w14:textId="77777777" w:rsidR="006F3964" w:rsidRDefault="00336CC3">
      <w:pPr>
        <w:pStyle w:val="PL"/>
      </w:pPr>
      <w:r>
        <w:t xml:space="preserve">    mac-Parameters                  MAC-Parameters                                                        </w:t>
      </w:r>
      <w:r>
        <w:rPr>
          <w:color w:val="993366"/>
        </w:rPr>
        <w:t>OPTIONAL</w:t>
      </w:r>
      <w:r>
        <w:t>,</w:t>
      </w:r>
    </w:p>
    <w:p w14:paraId="790CB09A" w14:textId="77777777" w:rsidR="006F3964" w:rsidRDefault="00336CC3">
      <w:pPr>
        <w:pStyle w:val="PL"/>
      </w:pPr>
      <w:r>
        <w:t xml:space="preserve">    phy-Parameters                  Phy-Parameters,</w:t>
      </w:r>
    </w:p>
    <w:p w14:paraId="76DFEB7E" w14:textId="77777777" w:rsidR="006F3964" w:rsidRDefault="00336CC3">
      <w:pPr>
        <w:pStyle w:val="PL"/>
      </w:pPr>
      <w:r>
        <w:t xml:space="preserve">    rf-Parameters                   RF-Parameters,</w:t>
      </w:r>
    </w:p>
    <w:p w14:paraId="075A422E" w14:textId="77777777" w:rsidR="006F3964" w:rsidRDefault="00336CC3">
      <w:pPr>
        <w:pStyle w:val="PL"/>
      </w:pPr>
      <w:r>
        <w:t xml:space="preserve">    measAndMobParameters            MeasAndMobParameters                                                  </w:t>
      </w:r>
      <w:r>
        <w:rPr>
          <w:color w:val="993366"/>
        </w:rPr>
        <w:t>OPTIONAL</w:t>
      </w:r>
      <w:r>
        <w:t>,</w:t>
      </w:r>
    </w:p>
    <w:p w14:paraId="2CA98680" w14:textId="77777777" w:rsidR="006F3964" w:rsidRDefault="00336CC3">
      <w:pPr>
        <w:pStyle w:val="PL"/>
      </w:pPr>
      <w:r>
        <w:t xml:space="preserve">    fdd-Add-UE-NR-Capabilities      UE-NR-CapabilityAddXDD-Mode                                           </w:t>
      </w:r>
      <w:r>
        <w:rPr>
          <w:color w:val="993366"/>
        </w:rPr>
        <w:t>OPTIONAL</w:t>
      </w:r>
      <w:r>
        <w:t>,</w:t>
      </w:r>
    </w:p>
    <w:p w14:paraId="7E99A148" w14:textId="77777777" w:rsidR="006F3964" w:rsidRDefault="00336CC3">
      <w:pPr>
        <w:pStyle w:val="PL"/>
      </w:pPr>
      <w:r>
        <w:t xml:space="preserve">    tdd-Add-UE-NR-Capabilities      UE-NR-CapabilityAddXDD-Mode                                           </w:t>
      </w:r>
      <w:r>
        <w:rPr>
          <w:color w:val="993366"/>
        </w:rPr>
        <w:t>OPTIONAL</w:t>
      </w:r>
      <w:r>
        <w:t>,</w:t>
      </w:r>
    </w:p>
    <w:p w14:paraId="66CD3D9E" w14:textId="77777777" w:rsidR="006F3964" w:rsidRDefault="00336CC3">
      <w:pPr>
        <w:pStyle w:val="PL"/>
      </w:pPr>
      <w:r>
        <w:t xml:space="preserve">    fr1-Add-UE-NR-Capabilities      UE-NR-CapabilityAddFRX-Mode                                           </w:t>
      </w:r>
      <w:r>
        <w:rPr>
          <w:color w:val="993366"/>
        </w:rPr>
        <w:t>OPTIONAL</w:t>
      </w:r>
      <w:r>
        <w:t>,</w:t>
      </w:r>
    </w:p>
    <w:p w14:paraId="6AC1B6FB" w14:textId="77777777" w:rsidR="006F3964" w:rsidRDefault="00336CC3">
      <w:pPr>
        <w:pStyle w:val="PL"/>
      </w:pPr>
      <w:r>
        <w:t xml:space="preserve">    fr2-Add-UE-NR-Capabilities      UE-NR-CapabilityAddFRX-Mode                                           </w:t>
      </w:r>
      <w:r>
        <w:rPr>
          <w:color w:val="993366"/>
        </w:rPr>
        <w:t>OPTIONAL</w:t>
      </w:r>
      <w:r>
        <w:t>,</w:t>
      </w:r>
    </w:p>
    <w:p w14:paraId="24959A32" w14:textId="77777777" w:rsidR="006F3964" w:rsidRDefault="00336CC3">
      <w:pPr>
        <w:pStyle w:val="PL"/>
      </w:pPr>
      <w:r>
        <w:t xml:space="preserve">    featureSets                     FeatureSets                                                           </w:t>
      </w:r>
      <w:r>
        <w:rPr>
          <w:color w:val="993366"/>
        </w:rPr>
        <w:t>OPTIONAL</w:t>
      </w:r>
      <w:r>
        <w:t>,</w:t>
      </w:r>
    </w:p>
    <w:p w14:paraId="1A492FEE" w14:textId="77777777" w:rsidR="006F3964" w:rsidRDefault="00336CC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4C0870B" w14:textId="77777777" w:rsidR="006F3964" w:rsidRDefault="00336CC3">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690972B5" w14:textId="77777777" w:rsidR="006F3964" w:rsidRDefault="00336CC3">
      <w:pPr>
        <w:pStyle w:val="PL"/>
      </w:pPr>
      <w:r>
        <w:t xml:space="preserve">    nonCriticalExtension            UE-NR-Capability-v1530                                                </w:t>
      </w:r>
      <w:r>
        <w:rPr>
          <w:color w:val="993366"/>
        </w:rPr>
        <w:t>OPTIONAL</w:t>
      </w:r>
    </w:p>
    <w:p w14:paraId="2A826F0F" w14:textId="77777777" w:rsidR="006F3964" w:rsidRDefault="00336CC3">
      <w:pPr>
        <w:pStyle w:val="PL"/>
      </w:pPr>
      <w:r>
        <w:t>}</w:t>
      </w:r>
    </w:p>
    <w:p w14:paraId="68EB5C1A" w14:textId="77777777" w:rsidR="006F3964" w:rsidRDefault="006F3964">
      <w:pPr>
        <w:pStyle w:val="PL"/>
      </w:pPr>
    </w:p>
    <w:p w14:paraId="2839407E" w14:textId="77777777" w:rsidR="006F3964" w:rsidRDefault="00336CC3">
      <w:pPr>
        <w:pStyle w:val="PL"/>
        <w:rPr>
          <w:color w:val="808080"/>
        </w:rPr>
      </w:pPr>
      <w:r>
        <w:rPr>
          <w:color w:val="808080"/>
        </w:rPr>
        <w:t>-- Regular non-critical Rel-15 extensions:</w:t>
      </w:r>
    </w:p>
    <w:p w14:paraId="376BDC98" w14:textId="77777777" w:rsidR="006F3964" w:rsidRDefault="00336CC3">
      <w:pPr>
        <w:pStyle w:val="PL"/>
      </w:pPr>
      <w:r>
        <w:t xml:space="preserve">UE-NR-Capability-v1530 ::=               </w:t>
      </w:r>
      <w:r>
        <w:rPr>
          <w:color w:val="993366"/>
        </w:rPr>
        <w:t>SEQUENCE</w:t>
      </w:r>
      <w:r>
        <w:t xml:space="preserve"> {</w:t>
      </w:r>
    </w:p>
    <w:p w14:paraId="3FFA7D40" w14:textId="77777777" w:rsidR="006F3964" w:rsidRDefault="00336CC3">
      <w:pPr>
        <w:pStyle w:val="PL"/>
      </w:pPr>
      <w:r>
        <w:t xml:space="preserve">    fdd-Add-UE-NR-Capabilities-v1530         UE-NR-CapabilityAddXDD-Mode-v1530                            </w:t>
      </w:r>
      <w:r>
        <w:rPr>
          <w:color w:val="993366"/>
        </w:rPr>
        <w:t>OPTIONAL</w:t>
      </w:r>
      <w:r>
        <w:t>,</w:t>
      </w:r>
    </w:p>
    <w:p w14:paraId="07A3C56A" w14:textId="77777777" w:rsidR="006F3964" w:rsidRDefault="00336CC3">
      <w:pPr>
        <w:pStyle w:val="PL"/>
      </w:pPr>
      <w:r>
        <w:t xml:space="preserve">    tdd-Add-UE-NR-Capabilities-v1530         UE-NR-CapabilityAddXDD-Mode-v1530                            </w:t>
      </w:r>
      <w:r>
        <w:rPr>
          <w:color w:val="993366"/>
        </w:rPr>
        <w:t>OPTIONAL</w:t>
      </w:r>
      <w:r>
        <w:t>,</w:t>
      </w:r>
    </w:p>
    <w:p w14:paraId="30D919B9" w14:textId="77777777" w:rsidR="006F3964" w:rsidRDefault="00336CC3">
      <w:pPr>
        <w:pStyle w:val="PL"/>
      </w:pPr>
      <w:r>
        <w:t xml:space="preserve">    dummy                                    </w:t>
      </w:r>
      <w:r>
        <w:rPr>
          <w:color w:val="993366"/>
        </w:rPr>
        <w:t>ENUMERATED</w:t>
      </w:r>
      <w:r>
        <w:t xml:space="preserve"> {supported}                                       </w:t>
      </w:r>
      <w:r>
        <w:rPr>
          <w:color w:val="993366"/>
        </w:rPr>
        <w:t>OPTIONAL</w:t>
      </w:r>
      <w:r>
        <w:t>,</w:t>
      </w:r>
    </w:p>
    <w:p w14:paraId="13BC9A1D" w14:textId="77777777" w:rsidR="006F3964" w:rsidRDefault="00336CC3">
      <w:pPr>
        <w:pStyle w:val="PL"/>
      </w:pPr>
      <w:r>
        <w:t xml:space="preserve">    interRAT-Parameters                      InterRAT-Parameters                                          </w:t>
      </w:r>
      <w:r>
        <w:rPr>
          <w:color w:val="993366"/>
        </w:rPr>
        <w:t>OPTIONAL</w:t>
      </w:r>
      <w:r>
        <w:t>,</w:t>
      </w:r>
    </w:p>
    <w:p w14:paraId="4570FE16" w14:textId="77777777" w:rsidR="006F3964" w:rsidRDefault="00336CC3">
      <w:pPr>
        <w:pStyle w:val="PL"/>
      </w:pPr>
      <w:r>
        <w:t xml:space="preserve">    inactiveState                            </w:t>
      </w:r>
      <w:r>
        <w:rPr>
          <w:color w:val="993366"/>
        </w:rPr>
        <w:t>ENUMERATED</w:t>
      </w:r>
      <w:r>
        <w:t xml:space="preserve"> {supported}                                       </w:t>
      </w:r>
      <w:r>
        <w:rPr>
          <w:color w:val="993366"/>
        </w:rPr>
        <w:t>OPTIONAL</w:t>
      </w:r>
      <w:r>
        <w:t>,</w:t>
      </w:r>
    </w:p>
    <w:p w14:paraId="1AD06AA3" w14:textId="77777777" w:rsidR="006F3964" w:rsidRDefault="00336CC3">
      <w:pPr>
        <w:pStyle w:val="PL"/>
      </w:pPr>
      <w:r>
        <w:t xml:space="preserve">    delayBudgetReporting                     </w:t>
      </w:r>
      <w:r>
        <w:rPr>
          <w:color w:val="993366"/>
        </w:rPr>
        <w:t>ENUMERATED</w:t>
      </w:r>
      <w:r>
        <w:t xml:space="preserve"> {supported}                                       </w:t>
      </w:r>
      <w:r>
        <w:rPr>
          <w:color w:val="993366"/>
        </w:rPr>
        <w:t>OPTIONAL</w:t>
      </w:r>
      <w:r>
        <w:t>,</w:t>
      </w:r>
    </w:p>
    <w:p w14:paraId="48979E1F" w14:textId="77777777" w:rsidR="006F3964" w:rsidRDefault="00336CC3">
      <w:pPr>
        <w:pStyle w:val="PL"/>
      </w:pPr>
      <w:r>
        <w:t xml:space="preserve">    nonCriticalExtension                     UE-NR-Capability-v1540                                       </w:t>
      </w:r>
      <w:r>
        <w:rPr>
          <w:color w:val="993366"/>
        </w:rPr>
        <w:t>OPTIONAL</w:t>
      </w:r>
    </w:p>
    <w:p w14:paraId="7B99D9DC" w14:textId="77777777" w:rsidR="006F3964" w:rsidRDefault="00336CC3">
      <w:pPr>
        <w:pStyle w:val="PL"/>
      </w:pPr>
      <w:r>
        <w:t>}</w:t>
      </w:r>
    </w:p>
    <w:p w14:paraId="5847BB84" w14:textId="77777777" w:rsidR="006F3964" w:rsidRDefault="006F3964">
      <w:pPr>
        <w:pStyle w:val="PL"/>
      </w:pPr>
    </w:p>
    <w:p w14:paraId="52F194B0" w14:textId="77777777" w:rsidR="006F3964" w:rsidRDefault="00336CC3">
      <w:pPr>
        <w:pStyle w:val="PL"/>
      </w:pPr>
      <w:r>
        <w:t xml:space="preserve">UE-NR-Capability-v1540 ::=              </w:t>
      </w:r>
      <w:r>
        <w:rPr>
          <w:color w:val="993366"/>
        </w:rPr>
        <w:t>SEQUENCE</w:t>
      </w:r>
      <w:r>
        <w:t xml:space="preserve"> {</w:t>
      </w:r>
    </w:p>
    <w:p w14:paraId="18E206B2" w14:textId="77777777" w:rsidR="006F3964" w:rsidRDefault="00336CC3">
      <w:pPr>
        <w:pStyle w:val="PL"/>
      </w:pPr>
      <w:r>
        <w:t xml:space="preserve">    sdap-Parameters                         SDAP-Parameters                                               </w:t>
      </w:r>
      <w:r>
        <w:rPr>
          <w:color w:val="993366"/>
        </w:rPr>
        <w:t>OPTIONAL</w:t>
      </w:r>
      <w:r>
        <w:t>,</w:t>
      </w:r>
    </w:p>
    <w:p w14:paraId="32279D94" w14:textId="77777777" w:rsidR="006F3964" w:rsidRDefault="00336CC3">
      <w:pPr>
        <w:pStyle w:val="PL"/>
      </w:pPr>
      <w:r>
        <w:t xml:space="preserve">    overheatingInd                          </w:t>
      </w:r>
      <w:r>
        <w:rPr>
          <w:color w:val="993366"/>
        </w:rPr>
        <w:t>ENUMERATED</w:t>
      </w:r>
      <w:r>
        <w:t xml:space="preserve"> {supported}                                        </w:t>
      </w:r>
      <w:r>
        <w:rPr>
          <w:color w:val="993366"/>
        </w:rPr>
        <w:t>OPTIONAL</w:t>
      </w:r>
      <w:r>
        <w:t>,</w:t>
      </w:r>
    </w:p>
    <w:p w14:paraId="34D4F21C" w14:textId="77777777" w:rsidR="006F3964" w:rsidRDefault="00336CC3">
      <w:pPr>
        <w:pStyle w:val="PL"/>
      </w:pPr>
      <w:r>
        <w:t xml:space="preserve">    ims-Parameters                          IMS-Parameters                                                </w:t>
      </w:r>
      <w:r>
        <w:rPr>
          <w:color w:val="993366"/>
        </w:rPr>
        <w:t>OPTIONAL</w:t>
      </w:r>
      <w:r>
        <w:t>,</w:t>
      </w:r>
    </w:p>
    <w:p w14:paraId="6858F09D" w14:textId="77777777" w:rsidR="006F3964" w:rsidRDefault="00336CC3">
      <w:pPr>
        <w:pStyle w:val="PL"/>
      </w:pPr>
      <w:r>
        <w:t xml:space="preserve">    fr1-Add-UE-NR-Capabilities-v1540        UE-NR-CapabilityAddFRX-Mode-v1540                             </w:t>
      </w:r>
      <w:r>
        <w:rPr>
          <w:color w:val="993366"/>
        </w:rPr>
        <w:t>OPTIONAL</w:t>
      </w:r>
      <w:r>
        <w:t>,</w:t>
      </w:r>
    </w:p>
    <w:p w14:paraId="3713AC13" w14:textId="77777777" w:rsidR="006F3964" w:rsidRDefault="00336CC3">
      <w:pPr>
        <w:pStyle w:val="PL"/>
      </w:pPr>
      <w:r>
        <w:t xml:space="preserve">    fr2-Add-UE-NR-Capabilities-v1540        UE-NR-CapabilityAddFRX-Mode-v1540                             </w:t>
      </w:r>
      <w:r>
        <w:rPr>
          <w:color w:val="993366"/>
        </w:rPr>
        <w:t>OPTIONAL</w:t>
      </w:r>
      <w:r>
        <w:t>,</w:t>
      </w:r>
    </w:p>
    <w:p w14:paraId="08BD241B" w14:textId="77777777" w:rsidR="006F3964" w:rsidRDefault="00336CC3">
      <w:pPr>
        <w:pStyle w:val="PL"/>
      </w:pPr>
      <w:r>
        <w:t xml:space="preserve">    fr1-fr2-Add-UE-NR-Capabilities          UE-NR-CapabilityAddFRX-Mode                                   </w:t>
      </w:r>
      <w:r>
        <w:rPr>
          <w:color w:val="993366"/>
        </w:rPr>
        <w:t>OPTIONAL</w:t>
      </w:r>
      <w:r>
        <w:t>,</w:t>
      </w:r>
    </w:p>
    <w:p w14:paraId="5B1ED30F" w14:textId="77777777" w:rsidR="006F3964" w:rsidRDefault="00336CC3">
      <w:pPr>
        <w:pStyle w:val="PL"/>
      </w:pPr>
      <w:r>
        <w:t xml:space="preserve">    nonCriticalExtension                    UE-NR-Capability-v1550                                        </w:t>
      </w:r>
      <w:r>
        <w:rPr>
          <w:color w:val="993366"/>
        </w:rPr>
        <w:t>OPTIONAL</w:t>
      </w:r>
    </w:p>
    <w:p w14:paraId="4893C994" w14:textId="77777777" w:rsidR="006F3964" w:rsidRDefault="00336CC3">
      <w:pPr>
        <w:pStyle w:val="PL"/>
      </w:pPr>
      <w:r>
        <w:t>}</w:t>
      </w:r>
    </w:p>
    <w:p w14:paraId="68A91884" w14:textId="77777777" w:rsidR="006F3964" w:rsidRDefault="006F3964">
      <w:pPr>
        <w:pStyle w:val="PL"/>
      </w:pPr>
    </w:p>
    <w:p w14:paraId="3A1E736B" w14:textId="77777777" w:rsidR="006F3964" w:rsidRDefault="00336CC3">
      <w:pPr>
        <w:pStyle w:val="PL"/>
      </w:pPr>
      <w:r>
        <w:t xml:space="preserve">UE-NR-Capability-v1550 ::=               </w:t>
      </w:r>
      <w:r>
        <w:rPr>
          <w:color w:val="993366"/>
        </w:rPr>
        <w:t>SEQUENCE</w:t>
      </w:r>
      <w:r>
        <w:t xml:space="preserve"> {</w:t>
      </w:r>
    </w:p>
    <w:p w14:paraId="3D3EA630" w14:textId="77777777" w:rsidR="006F3964" w:rsidRDefault="00336CC3">
      <w:pPr>
        <w:pStyle w:val="PL"/>
      </w:pPr>
      <w:r>
        <w:t xml:space="preserve">    reducedCP-Latency                        </w:t>
      </w:r>
      <w:r>
        <w:rPr>
          <w:color w:val="993366"/>
        </w:rPr>
        <w:t>ENUMERATED</w:t>
      </w:r>
      <w:r>
        <w:t xml:space="preserve"> {supported}                                       </w:t>
      </w:r>
      <w:r>
        <w:rPr>
          <w:color w:val="993366"/>
        </w:rPr>
        <w:t>OPTIONAL</w:t>
      </w:r>
      <w:r>
        <w:t>,</w:t>
      </w:r>
    </w:p>
    <w:p w14:paraId="277A62DF" w14:textId="77777777" w:rsidR="006F3964" w:rsidRDefault="00336CC3">
      <w:pPr>
        <w:pStyle w:val="PL"/>
      </w:pPr>
      <w:r>
        <w:t xml:space="preserve">    nonCriticalExtension                     UE-NR-Capability-v1560                                       </w:t>
      </w:r>
      <w:r>
        <w:rPr>
          <w:color w:val="993366"/>
        </w:rPr>
        <w:t>OPTIONAL</w:t>
      </w:r>
    </w:p>
    <w:p w14:paraId="1D2FB9EA" w14:textId="77777777" w:rsidR="006F3964" w:rsidRDefault="00336CC3">
      <w:pPr>
        <w:pStyle w:val="PL"/>
      </w:pPr>
      <w:r>
        <w:t>}</w:t>
      </w:r>
    </w:p>
    <w:p w14:paraId="4AFC02A0" w14:textId="77777777" w:rsidR="006F3964" w:rsidRDefault="006F3964">
      <w:pPr>
        <w:pStyle w:val="PL"/>
      </w:pPr>
    </w:p>
    <w:p w14:paraId="40FD8BF1" w14:textId="77777777" w:rsidR="006F3964" w:rsidRDefault="00336CC3">
      <w:pPr>
        <w:pStyle w:val="PL"/>
      </w:pPr>
      <w:r>
        <w:t xml:space="preserve">UE-NR-Capability-v1560 ::=               </w:t>
      </w:r>
      <w:r>
        <w:rPr>
          <w:color w:val="993366"/>
        </w:rPr>
        <w:t>SEQUENCE</w:t>
      </w:r>
      <w:r>
        <w:t xml:space="preserve"> {</w:t>
      </w:r>
    </w:p>
    <w:p w14:paraId="59EE71E5" w14:textId="77777777" w:rsidR="006F3964" w:rsidRDefault="00336CC3">
      <w:pPr>
        <w:pStyle w:val="PL"/>
      </w:pPr>
      <w:r>
        <w:t xml:space="preserve">    nrdc-Parameters                         NRDC-Parameters                                               </w:t>
      </w:r>
      <w:r>
        <w:rPr>
          <w:color w:val="993366"/>
        </w:rPr>
        <w:t>OPTIONAL</w:t>
      </w:r>
      <w:r>
        <w:t>,</w:t>
      </w:r>
    </w:p>
    <w:p w14:paraId="2B9433C3" w14:textId="77777777" w:rsidR="006F3964" w:rsidRDefault="00336CC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F9283F2" w14:textId="77777777" w:rsidR="006F3964" w:rsidRDefault="00336CC3">
      <w:pPr>
        <w:pStyle w:val="PL"/>
      </w:pPr>
      <w:r>
        <w:t xml:space="preserve">    nonCriticalExtension                    UE-NR-Capability-v1570                                        </w:t>
      </w:r>
      <w:r>
        <w:rPr>
          <w:color w:val="993366"/>
        </w:rPr>
        <w:t>OPTIONAL</w:t>
      </w:r>
    </w:p>
    <w:p w14:paraId="62DCDF63" w14:textId="77777777" w:rsidR="006F3964" w:rsidRDefault="00336CC3">
      <w:pPr>
        <w:pStyle w:val="PL"/>
      </w:pPr>
      <w:r>
        <w:t>}</w:t>
      </w:r>
    </w:p>
    <w:p w14:paraId="4E72B833" w14:textId="77777777" w:rsidR="006F3964" w:rsidRDefault="006F3964">
      <w:pPr>
        <w:pStyle w:val="PL"/>
      </w:pPr>
    </w:p>
    <w:p w14:paraId="22115133" w14:textId="77777777" w:rsidR="006F3964" w:rsidRDefault="00336CC3">
      <w:pPr>
        <w:pStyle w:val="PL"/>
      </w:pPr>
      <w:r>
        <w:t xml:space="preserve">UE-NR-Capability-v1570 ::=               </w:t>
      </w:r>
      <w:r>
        <w:rPr>
          <w:color w:val="993366"/>
        </w:rPr>
        <w:t>SEQUENCE</w:t>
      </w:r>
      <w:r>
        <w:t xml:space="preserve"> {</w:t>
      </w:r>
    </w:p>
    <w:p w14:paraId="0D64CEBF" w14:textId="77777777" w:rsidR="006F3964" w:rsidRDefault="00336CC3">
      <w:pPr>
        <w:pStyle w:val="PL"/>
      </w:pPr>
      <w:r>
        <w:t xml:space="preserve">    nrdc-Parameters-v1570                   NRDC-Parameters-v1570                                         </w:t>
      </w:r>
      <w:r>
        <w:rPr>
          <w:color w:val="993366"/>
        </w:rPr>
        <w:t>OPTIONAL</w:t>
      </w:r>
      <w:r>
        <w:t>,</w:t>
      </w:r>
    </w:p>
    <w:p w14:paraId="6F5C3838" w14:textId="77777777" w:rsidR="006F3964" w:rsidRDefault="00336CC3">
      <w:pPr>
        <w:pStyle w:val="PL"/>
      </w:pPr>
      <w:r>
        <w:t xml:space="preserve">    nonCriticalExtension                    UE-NR-Capability-v1610                                        </w:t>
      </w:r>
      <w:r>
        <w:rPr>
          <w:color w:val="993366"/>
        </w:rPr>
        <w:t>OPTIONAL</w:t>
      </w:r>
    </w:p>
    <w:p w14:paraId="3FE5BD72" w14:textId="77777777" w:rsidR="006F3964" w:rsidRDefault="00336CC3">
      <w:pPr>
        <w:pStyle w:val="PL"/>
      </w:pPr>
      <w:r>
        <w:t>}</w:t>
      </w:r>
    </w:p>
    <w:p w14:paraId="6BA1970D" w14:textId="77777777" w:rsidR="006F3964" w:rsidRDefault="006F3964">
      <w:pPr>
        <w:pStyle w:val="PL"/>
      </w:pPr>
    </w:p>
    <w:p w14:paraId="312CC95B" w14:textId="77777777" w:rsidR="006F3964" w:rsidRDefault="00336CC3">
      <w:pPr>
        <w:pStyle w:val="PL"/>
        <w:rPr>
          <w:color w:val="808080"/>
        </w:rPr>
      </w:pPr>
      <w:r>
        <w:rPr>
          <w:color w:val="808080"/>
        </w:rPr>
        <w:lastRenderedPageBreak/>
        <w:t>-- Late non-critical Rel-15 extensions:</w:t>
      </w:r>
    </w:p>
    <w:p w14:paraId="1E3576D0" w14:textId="77777777" w:rsidR="006F3964" w:rsidRDefault="00336CC3">
      <w:pPr>
        <w:pStyle w:val="PL"/>
      </w:pPr>
      <w:r>
        <w:t xml:space="preserve">UE-NR-Capability-v15c0 ::=               </w:t>
      </w:r>
      <w:r>
        <w:rPr>
          <w:color w:val="993366"/>
        </w:rPr>
        <w:t>SEQUENCE</w:t>
      </w:r>
      <w:r>
        <w:t xml:space="preserve"> {</w:t>
      </w:r>
    </w:p>
    <w:p w14:paraId="041BB95F" w14:textId="77777777" w:rsidR="006F3964" w:rsidRDefault="00336CC3">
      <w:pPr>
        <w:pStyle w:val="PL"/>
      </w:pPr>
      <w:r>
        <w:t xml:space="preserve">    nrdc-Parameters-v15c0                    NRDC-Parameters-v15c0                                        </w:t>
      </w:r>
      <w:r>
        <w:rPr>
          <w:color w:val="993366"/>
        </w:rPr>
        <w:t>OPTIONAL</w:t>
      </w:r>
      <w:r>
        <w:t>,</w:t>
      </w:r>
    </w:p>
    <w:p w14:paraId="36A320A4" w14:textId="77777777" w:rsidR="006F3964" w:rsidRDefault="00336CC3">
      <w:pPr>
        <w:pStyle w:val="PL"/>
      </w:pPr>
      <w:r>
        <w:t xml:space="preserve">    partialFR2-FallbackRX-Req                </w:t>
      </w:r>
      <w:r>
        <w:rPr>
          <w:color w:val="993366"/>
        </w:rPr>
        <w:t>ENUMERATED</w:t>
      </w:r>
      <w:r>
        <w:t xml:space="preserve"> {true}                                            </w:t>
      </w:r>
      <w:r>
        <w:rPr>
          <w:color w:val="993366"/>
        </w:rPr>
        <w:t>OPTIONAL</w:t>
      </w:r>
      <w:r>
        <w:t>,</w:t>
      </w:r>
    </w:p>
    <w:p w14:paraId="2B281716" w14:textId="77777777" w:rsidR="006F3964" w:rsidRDefault="00336CC3">
      <w:pPr>
        <w:pStyle w:val="PL"/>
      </w:pPr>
      <w:r>
        <w:t xml:space="preserve">    nonCriticalExtension                     UE-NR-Capability-v15g0                                       </w:t>
      </w:r>
      <w:r>
        <w:rPr>
          <w:color w:val="993366"/>
        </w:rPr>
        <w:t>OPTIONAL</w:t>
      </w:r>
    </w:p>
    <w:p w14:paraId="3C0A62DC" w14:textId="77777777" w:rsidR="006F3964" w:rsidRDefault="00336CC3">
      <w:pPr>
        <w:pStyle w:val="PL"/>
      </w:pPr>
      <w:r>
        <w:t>}</w:t>
      </w:r>
    </w:p>
    <w:p w14:paraId="757F70C7" w14:textId="77777777" w:rsidR="006F3964" w:rsidRDefault="006F3964">
      <w:pPr>
        <w:pStyle w:val="PL"/>
      </w:pPr>
    </w:p>
    <w:p w14:paraId="351680D9" w14:textId="77777777" w:rsidR="006F3964" w:rsidRDefault="00336CC3">
      <w:pPr>
        <w:pStyle w:val="PL"/>
      </w:pPr>
      <w:r>
        <w:t xml:space="preserve">UE-NR-Capability-v15g0 ::=               </w:t>
      </w:r>
      <w:r>
        <w:rPr>
          <w:color w:val="993366"/>
        </w:rPr>
        <w:t>SEQUENCE</w:t>
      </w:r>
      <w:r>
        <w:t xml:space="preserve"> {</w:t>
      </w:r>
    </w:p>
    <w:p w14:paraId="3B59D6BB" w14:textId="77777777" w:rsidR="006F3964" w:rsidRDefault="00336CC3">
      <w:pPr>
        <w:pStyle w:val="PL"/>
      </w:pPr>
      <w:r>
        <w:t xml:space="preserve">    rf-Parameters-v15g0                      RF-Parameters-v15g0                                          </w:t>
      </w:r>
      <w:r>
        <w:rPr>
          <w:color w:val="993366"/>
        </w:rPr>
        <w:t>OPTIONAL</w:t>
      </w:r>
      <w:r>
        <w:t>,</w:t>
      </w:r>
    </w:p>
    <w:p w14:paraId="008F8BDE" w14:textId="77777777" w:rsidR="006F3964" w:rsidRDefault="00336CC3">
      <w:pPr>
        <w:pStyle w:val="PL"/>
      </w:pPr>
      <w:r>
        <w:t xml:space="preserve">    nonCriticalExtension                     UE-NR-Capability-v15j0                                       </w:t>
      </w:r>
      <w:r>
        <w:rPr>
          <w:color w:val="993366"/>
        </w:rPr>
        <w:t>OPTIONAL</w:t>
      </w:r>
    </w:p>
    <w:p w14:paraId="1DF58583" w14:textId="77777777" w:rsidR="006F3964" w:rsidRDefault="00336CC3">
      <w:pPr>
        <w:pStyle w:val="PL"/>
      </w:pPr>
      <w:r>
        <w:t>}</w:t>
      </w:r>
    </w:p>
    <w:p w14:paraId="6F0FBF77" w14:textId="77777777" w:rsidR="006F3964" w:rsidRDefault="006F3964">
      <w:pPr>
        <w:pStyle w:val="PL"/>
      </w:pPr>
    </w:p>
    <w:p w14:paraId="4A312B82" w14:textId="77777777" w:rsidR="006F3964" w:rsidRDefault="00336CC3">
      <w:pPr>
        <w:pStyle w:val="PL"/>
      </w:pPr>
      <w:r>
        <w:t xml:space="preserve">UE-NR-Capability-v15j0 ::=               </w:t>
      </w:r>
      <w:r>
        <w:rPr>
          <w:color w:val="993366"/>
        </w:rPr>
        <w:t>SEQUENCE</w:t>
      </w:r>
      <w:r>
        <w:t xml:space="preserve"> {</w:t>
      </w:r>
    </w:p>
    <w:p w14:paraId="5B5EF26A" w14:textId="77777777" w:rsidR="006F3964" w:rsidRDefault="00336CC3">
      <w:pPr>
        <w:pStyle w:val="PL"/>
        <w:rPr>
          <w:color w:val="808080"/>
        </w:rPr>
      </w:pPr>
      <w:r>
        <w:t xml:space="preserve">    </w:t>
      </w:r>
      <w:r>
        <w:rPr>
          <w:color w:val="808080"/>
        </w:rPr>
        <w:t>-- Following field is only for REL-15 late non-critical extensions</w:t>
      </w:r>
    </w:p>
    <w:p w14:paraId="6486C4B1"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A1A1" w14:textId="77777777" w:rsidR="006F3964" w:rsidRDefault="00336CC3">
      <w:pPr>
        <w:pStyle w:val="PL"/>
      </w:pPr>
      <w:r>
        <w:t xml:space="preserve">    nonCriticalExtension                     UE-NR-Capability-v16a0                                       </w:t>
      </w:r>
      <w:r>
        <w:rPr>
          <w:color w:val="993366"/>
        </w:rPr>
        <w:t>OPTIONAL</w:t>
      </w:r>
    </w:p>
    <w:p w14:paraId="7B296378" w14:textId="77777777" w:rsidR="006F3964" w:rsidRDefault="00336CC3">
      <w:pPr>
        <w:pStyle w:val="PL"/>
      </w:pPr>
      <w:r>
        <w:t>}</w:t>
      </w:r>
    </w:p>
    <w:p w14:paraId="7DD9E575" w14:textId="77777777" w:rsidR="006F3964" w:rsidRDefault="006F3964">
      <w:pPr>
        <w:pStyle w:val="PL"/>
      </w:pPr>
    </w:p>
    <w:p w14:paraId="2B44A4E1" w14:textId="77777777" w:rsidR="006F3964" w:rsidRDefault="00336CC3">
      <w:pPr>
        <w:pStyle w:val="PL"/>
        <w:rPr>
          <w:color w:val="808080"/>
        </w:rPr>
      </w:pPr>
      <w:bookmarkStart w:id="3208" w:name="_Hlk54199402"/>
      <w:r>
        <w:rPr>
          <w:color w:val="808080"/>
        </w:rPr>
        <w:t>-- Regular non-critical Rel-16 extensions:</w:t>
      </w:r>
    </w:p>
    <w:p w14:paraId="03760A75" w14:textId="77777777" w:rsidR="006F3964" w:rsidRDefault="00336CC3">
      <w:pPr>
        <w:pStyle w:val="PL"/>
      </w:pPr>
      <w:r>
        <w:t xml:space="preserve">UE-NR-Capability-v1610 ::=               </w:t>
      </w:r>
      <w:r>
        <w:rPr>
          <w:color w:val="993366"/>
        </w:rPr>
        <w:t>SEQUENCE</w:t>
      </w:r>
      <w:r>
        <w:t xml:space="preserve"> {</w:t>
      </w:r>
    </w:p>
    <w:p w14:paraId="627BDF40" w14:textId="77777777" w:rsidR="006F3964" w:rsidRDefault="00336CC3">
      <w:pPr>
        <w:pStyle w:val="PL"/>
      </w:pPr>
      <w:r>
        <w:t xml:space="preserve">    inDeviceCoexInd-r16                     </w:t>
      </w:r>
      <w:r>
        <w:rPr>
          <w:color w:val="993366"/>
        </w:rPr>
        <w:t>ENUMERATED</w:t>
      </w:r>
      <w:r>
        <w:t xml:space="preserve"> {supported}                                        </w:t>
      </w:r>
      <w:r>
        <w:rPr>
          <w:color w:val="993366"/>
        </w:rPr>
        <w:t>OPTIONAL</w:t>
      </w:r>
      <w:r>
        <w:t>,</w:t>
      </w:r>
    </w:p>
    <w:p w14:paraId="453095A8" w14:textId="77777777" w:rsidR="006F3964" w:rsidRDefault="00336CC3">
      <w:pPr>
        <w:pStyle w:val="PL"/>
      </w:pPr>
      <w:r>
        <w:t xml:space="preserve">    dl-DedicatedMessageSegmentation-r16     </w:t>
      </w:r>
      <w:r>
        <w:rPr>
          <w:color w:val="993366"/>
        </w:rPr>
        <w:t>ENUMERATED</w:t>
      </w:r>
      <w:r>
        <w:t xml:space="preserve"> {supported}                                        </w:t>
      </w:r>
      <w:r>
        <w:rPr>
          <w:color w:val="993366"/>
        </w:rPr>
        <w:t>OPTIONAL</w:t>
      </w:r>
      <w:r>
        <w:t>,</w:t>
      </w:r>
    </w:p>
    <w:p w14:paraId="73EA2E16" w14:textId="77777777" w:rsidR="006F3964" w:rsidRDefault="00336CC3">
      <w:pPr>
        <w:pStyle w:val="PL"/>
      </w:pPr>
      <w:r>
        <w:t xml:space="preserve">    nrdc-Parameters-v1610                   NRDC-Parameters-v1610                                         </w:t>
      </w:r>
      <w:r>
        <w:rPr>
          <w:color w:val="993366"/>
        </w:rPr>
        <w:t>OPTIONAL</w:t>
      </w:r>
      <w:r>
        <w:t>,</w:t>
      </w:r>
    </w:p>
    <w:p w14:paraId="79F6FCF2" w14:textId="77777777" w:rsidR="006F3964" w:rsidRDefault="00336CC3">
      <w:pPr>
        <w:pStyle w:val="PL"/>
      </w:pPr>
      <w:r>
        <w:t xml:space="preserve">    powSav-Parameters-r16                   PowSav-Parameters-r16                                         </w:t>
      </w:r>
      <w:r>
        <w:rPr>
          <w:color w:val="993366"/>
        </w:rPr>
        <w:t>OPTIONAL</w:t>
      </w:r>
      <w:r>
        <w:t>,</w:t>
      </w:r>
    </w:p>
    <w:p w14:paraId="1352D2F7" w14:textId="77777777" w:rsidR="006F3964" w:rsidRDefault="00336CC3">
      <w:pPr>
        <w:pStyle w:val="PL"/>
      </w:pPr>
      <w:r>
        <w:t xml:space="preserve">    fr1-Add-UE-NR-Capabilities-v1610        UE-NR-CapabilityAddFRX-Mode-v1610                             </w:t>
      </w:r>
      <w:r>
        <w:rPr>
          <w:color w:val="993366"/>
        </w:rPr>
        <w:t>OPTIONAL</w:t>
      </w:r>
      <w:r>
        <w:t>,</w:t>
      </w:r>
    </w:p>
    <w:p w14:paraId="6B741BBA" w14:textId="77777777" w:rsidR="006F3964" w:rsidRDefault="00336CC3">
      <w:pPr>
        <w:pStyle w:val="PL"/>
      </w:pPr>
      <w:r>
        <w:t xml:space="preserve">    fr2-Add-UE-NR-Capabilities-v1610        UE-NR-CapabilityAddFRX-Mode-v1610                             </w:t>
      </w:r>
      <w:r>
        <w:rPr>
          <w:color w:val="993366"/>
        </w:rPr>
        <w:t>OPTIONAL</w:t>
      </w:r>
      <w:r>
        <w:t>,</w:t>
      </w:r>
    </w:p>
    <w:p w14:paraId="6058B225" w14:textId="77777777" w:rsidR="006F3964" w:rsidRDefault="00336CC3">
      <w:pPr>
        <w:pStyle w:val="PL"/>
      </w:pPr>
      <w:r>
        <w:t xml:space="preserve">    bh-RLF-Indication-r16                   </w:t>
      </w:r>
      <w:r>
        <w:rPr>
          <w:color w:val="993366"/>
        </w:rPr>
        <w:t>ENUMERATED</w:t>
      </w:r>
      <w:r>
        <w:t xml:space="preserve"> {supported}                                        </w:t>
      </w:r>
      <w:r>
        <w:rPr>
          <w:color w:val="993366"/>
        </w:rPr>
        <w:t>OPTIONAL</w:t>
      </w:r>
      <w:r>
        <w:t>,</w:t>
      </w:r>
    </w:p>
    <w:p w14:paraId="45B70DC8" w14:textId="77777777" w:rsidR="006F3964" w:rsidRDefault="00336CC3">
      <w:pPr>
        <w:pStyle w:val="PL"/>
      </w:pPr>
      <w:r>
        <w:lastRenderedPageBreak/>
        <w:t xml:space="preserve">    directSN-AdditionFirstRRC-IAB-r16       </w:t>
      </w:r>
      <w:r>
        <w:rPr>
          <w:color w:val="993366"/>
        </w:rPr>
        <w:t>ENUMERATED</w:t>
      </w:r>
      <w:r>
        <w:t xml:space="preserve"> {supported}                                        </w:t>
      </w:r>
      <w:r>
        <w:rPr>
          <w:color w:val="993366"/>
        </w:rPr>
        <w:t>OPTIONAL</w:t>
      </w:r>
      <w:r>
        <w:t>,</w:t>
      </w:r>
    </w:p>
    <w:p w14:paraId="1A98916B" w14:textId="77777777" w:rsidR="006F3964" w:rsidRDefault="00336CC3">
      <w:pPr>
        <w:pStyle w:val="PL"/>
      </w:pPr>
      <w:r>
        <w:t xml:space="preserve">    bap-Parameters-r16                      BAP-Parameters-r16                                            </w:t>
      </w:r>
      <w:r>
        <w:rPr>
          <w:color w:val="993366"/>
        </w:rPr>
        <w:t>OPTIONAL</w:t>
      </w:r>
      <w:r>
        <w:t>,</w:t>
      </w:r>
    </w:p>
    <w:p w14:paraId="6A0F6E97" w14:textId="77777777" w:rsidR="006F3964" w:rsidRDefault="00336CC3">
      <w:pPr>
        <w:pStyle w:val="PL"/>
      </w:pPr>
      <w:r>
        <w:t xml:space="preserve">    referenceTimeProvision-r16              </w:t>
      </w:r>
      <w:r>
        <w:rPr>
          <w:color w:val="993366"/>
        </w:rPr>
        <w:t>ENUMERATED</w:t>
      </w:r>
      <w:r>
        <w:t xml:space="preserve"> {supported}                                        </w:t>
      </w:r>
      <w:r>
        <w:rPr>
          <w:color w:val="993366"/>
        </w:rPr>
        <w:t>OPTIONAL</w:t>
      </w:r>
      <w:r>
        <w:t>,</w:t>
      </w:r>
    </w:p>
    <w:p w14:paraId="6D1283F3" w14:textId="77777777" w:rsidR="006F3964" w:rsidRDefault="00336CC3">
      <w:pPr>
        <w:pStyle w:val="PL"/>
      </w:pPr>
      <w:r>
        <w:t xml:space="preserve">    sidelinkParameters-r16                  SidelinkParameters-r16                                        </w:t>
      </w:r>
      <w:r>
        <w:rPr>
          <w:color w:val="993366"/>
        </w:rPr>
        <w:t>OPTIONAL</w:t>
      </w:r>
      <w:r>
        <w:t>,</w:t>
      </w:r>
    </w:p>
    <w:p w14:paraId="7A5CED19" w14:textId="77777777" w:rsidR="006F3964" w:rsidRDefault="00336CC3">
      <w:pPr>
        <w:pStyle w:val="PL"/>
      </w:pPr>
      <w:r>
        <w:t xml:space="preserve">    highSpeedParameters-r16                 HighSpeedParameters-r16                                       </w:t>
      </w:r>
      <w:r>
        <w:rPr>
          <w:color w:val="993366"/>
        </w:rPr>
        <w:t>OPTIONAL</w:t>
      </w:r>
      <w:r>
        <w:t>,</w:t>
      </w:r>
    </w:p>
    <w:p w14:paraId="5A00C09B" w14:textId="77777777" w:rsidR="006F3964" w:rsidRDefault="00336CC3">
      <w:pPr>
        <w:pStyle w:val="PL"/>
      </w:pPr>
      <w:r>
        <w:t xml:space="preserve">    mac-Parameters-v1610                    MAC-Parameters-v1610                                          </w:t>
      </w:r>
      <w:r>
        <w:rPr>
          <w:color w:val="993366"/>
        </w:rPr>
        <w:t>OPTIONAL</w:t>
      </w:r>
      <w:r>
        <w:t>,</w:t>
      </w:r>
    </w:p>
    <w:p w14:paraId="69E9E322" w14:textId="77777777" w:rsidR="006F3964" w:rsidRDefault="00336CC3">
      <w:pPr>
        <w:pStyle w:val="PL"/>
      </w:pPr>
      <w:r>
        <w:t xml:space="preserve">    mcgRLF-RecoveryViaSCG-r16               </w:t>
      </w:r>
      <w:r>
        <w:rPr>
          <w:color w:val="993366"/>
        </w:rPr>
        <w:t>ENUMERATED</w:t>
      </w:r>
      <w:r>
        <w:t xml:space="preserve"> {supported}                                        </w:t>
      </w:r>
      <w:r>
        <w:rPr>
          <w:color w:val="993366"/>
        </w:rPr>
        <w:t>OPTIONAL</w:t>
      </w:r>
      <w:r>
        <w:t>,</w:t>
      </w:r>
    </w:p>
    <w:p w14:paraId="4CBB6D9C" w14:textId="77777777" w:rsidR="006F3964" w:rsidRDefault="00336CC3">
      <w:pPr>
        <w:pStyle w:val="PL"/>
      </w:pPr>
      <w:r>
        <w:t xml:space="preserve">    resumeWithStoredMCG-SCells-r16          </w:t>
      </w:r>
      <w:r>
        <w:rPr>
          <w:color w:val="993366"/>
        </w:rPr>
        <w:t>ENUMERATED</w:t>
      </w:r>
      <w:r>
        <w:t xml:space="preserve"> {supported}                                        </w:t>
      </w:r>
      <w:r>
        <w:rPr>
          <w:color w:val="993366"/>
        </w:rPr>
        <w:t>OPTIONAL</w:t>
      </w:r>
      <w:r>
        <w:t>,</w:t>
      </w:r>
    </w:p>
    <w:p w14:paraId="4D68E6D8" w14:textId="77777777" w:rsidR="006F3964" w:rsidRDefault="00336CC3">
      <w:pPr>
        <w:pStyle w:val="PL"/>
      </w:pPr>
      <w:r>
        <w:t xml:space="preserve">    resumeWithStoredSCG-r16                 </w:t>
      </w:r>
      <w:r>
        <w:rPr>
          <w:color w:val="993366"/>
        </w:rPr>
        <w:t>ENUMERATED</w:t>
      </w:r>
      <w:r>
        <w:t xml:space="preserve"> {supported}                                        </w:t>
      </w:r>
      <w:r>
        <w:rPr>
          <w:color w:val="993366"/>
        </w:rPr>
        <w:t>OPTIONAL</w:t>
      </w:r>
      <w:r>
        <w:t>,</w:t>
      </w:r>
    </w:p>
    <w:p w14:paraId="4C6CB8E5" w14:textId="77777777" w:rsidR="006F3964" w:rsidRDefault="00336CC3">
      <w:pPr>
        <w:pStyle w:val="PL"/>
      </w:pPr>
      <w:r>
        <w:t xml:space="preserve">    resumeWithSCG-Config-r16                </w:t>
      </w:r>
      <w:r>
        <w:rPr>
          <w:color w:val="993366"/>
        </w:rPr>
        <w:t>ENUMERATED</w:t>
      </w:r>
      <w:r>
        <w:t xml:space="preserve"> {supported}                                        </w:t>
      </w:r>
      <w:r>
        <w:rPr>
          <w:color w:val="993366"/>
        </w:rPr>
        <w:t>OPTIONAL</w:t>
      </w:r>
      <w:r>
        <w:t>,</w:t>
      </w:r>
    </w:p>
    <w:p w14:paraId="01FE0D86" w14:textId="77777777" w:rsidR="006F3964" w:rsidRDefault="00336CC3">
      <w:pPr>
        <w:pStyle w:val="PL"/>
      </w:pPr>
      <w:r>
        <w:t xml:space="preserve">    ue-BasedPerfMeas-Parameters-r16         UE-BasedPerfMeas-Parameters-r16                               </w:t>
      </w:r>
      <w:r>
        <w:rPr>
          <w:color w:val="993366"/>
        </w:rPr>
        <w:t>OPTIONAL</w:t>
      </w:r>
      <w:r>
        <w:t>,</w:t>
      </w:r>
    </w:p>
    <w:p w14:paraId="0A59897A" w14:textId="77777777" w:rsidR="006F3964" w:rsidRDefault="00336CC3">
      <w:pPr>
        <w:pStyle w:val="PL"/>
      </w:pPr>
      <w:r>
        <w:t xml:space="preserve">    son-Parameters-r16                      SON-Parameters-r16                                            </w:t>
      </w:r>
      <w:r>
        <w:rPr>
          <w:color w:val="993366"/>
        </w:rPr>
        <w:t>OPTIONAL</w:t>
      </w:r>
      <w:r>
        <w:t>,</w:t>
      </w:r>
    </w:p>
    <w:p w14:paraId="27FBBEDA" w14:textId="77777777" w:rsidR="006F3964" w:rsidRDefault="00336CC3">
      <w:pPr>
        <w:pStyle w:val="PL"/>
      </w:pPr>
      <w:r>
        <w:t xml:space="preserve">    onDemandSIB-Connected-r16               </w:t>
      </w:r>
      <w:r>
        <w:rPr>
          <w:color w:val="993366"/>
        </w:rPr>
        <w:t>ENUMERATED</w:t>
      </w:r>
      <w:r>
        <w:t xml:space="preserve"> {supported}                                        </w:t>
      </w:r>
      <w:r>
        <w:rPr>
          <w:color w:val="993366"/>
        </w:rPr>
        <w:t>OPTIONAL</w:t>
      </w:r>
      <w:r>
        <w:t>,</w:t>
      </w:r>
    </w:p>
    <w:p w14:paraId="7FD57E22" w14:textId="77777777" w:rsidR="006F3964" w:rsidRDefault="00336CC3">
      <w:pPr>
        <w:pStyle w:val="PL"/>
      </w:pPr>
      <w:r>
        <w:t xml:space="preserve">    nonCriticalExtension                    UE-NR-Capability-v1640                                        </w:t>
      </w:r>
      <w:r>
        <w:rPr>
          <w:color w:val="993366"/>
        </w:rPr>
        <w:t>OPTIONAL</w:t>
      </w:r>
    </w:p>
    <w:p w14:paraId="3C54E436" w14:textId="77777777" w:rsidR="006F3964" w:rsidRDefault="00336CC3">
      <w:pPr>
        <w:pStyle w:val="PL"/>
      </w:pPr>
      <w:r>
        <w:t>}</w:t>
      </w:r>
    </w:p>
    <w:p w14:paraId="1FC3C59C" w14:textId="77777777" w:rsidR="006F3964" w:rsidRDefault="006F3964">
      <w:pPr>
        <w:pStyle w:val="PL"/>
      </w:pPr>
    </w:p>
    <w:bookmarkEnd w:id="3208"/>
    <w:p w14:paraId="3480AAEB" w14:textId="77777777" w:rsidR="006F3964" w:rsidRDefault="00336CC3">
      <w:pPr>
        <w:pStyle w:val="PL"/>
      </w:pPr>
      <w:r>
        <w:t xml:space="preserve">UE-NR-Capability-v1640 ::=               </w:t>
      </w:r>
      <w:r>
        <w:rPr>
          <w:color w:val="993366"/>
        </w:rPr>
        <w:t>SEQUENCE</w:t>
      </w:r>
      <w:r>
        <w:t xml:space="preserve"> {</w:t>
      </w:r>
    </w:p>
    <w:p w14:paraId="4729CA85" w14:textId="77777777" w:rsidR="006F3964" w:rsidRDefault="00336CC3">
      <w:pPr>
        <w:pStyle w:val="PL"/>
      </w:pPr>
      <w:r>
        <w:t xml:space="preserve">    redirectAtResumeByNAS-r16               </w:t>
      </w:r>
      <w:r>
        <w:rPr>
          <w:color w:val="993366"/>
        </w:rPr>
        <w:t>ENUMERATED</w:t>
      </w:r>
      <w:r>
        <w:t xml:space="preserve"> {supported}                                        </w:t>
      </w:r>
      <w:r>
        <w:rPr>
          <w:color w:val="993366"/>
        </w:rPr>
        <w:t>OPTIONAL</w:t>
      </w:r>
      <w:r>
        <w:t>,</w:t>
      </w:r>
    </w:p>
    <w:p w14:paraId="294B1F4B" w14:textId="77777777" w:rsidR="006F3964" w:rsidRDefault="00336CC3">
      <w:pPr>
        <w:pStyle w:val="PL"/>
      </w:pPr>
      <w:r>
        <w:t xml:space="preserve">    phy-ParametersSharedSpectrumChAccess-r16  Phy-ParametersSharedSpectrumChAccess-r16                    </w:t>
      </w:r>
      <w:r>
        <w:rPr>
          <w:color w:val="993366"/>
        </w:rPr>
        <w:t>OPTIONAL</w:t>
      </w:r>
      <w:r>
        <w:t>,</w:t>
      </w:r>
    </w:p>
    <w:p w14:paraId="41FC44F5" w14:textId="77777777" w:rsidR="006F3964" w:rsidRDefault="00336CC3">
      <w:pPr>
        <w:pStyle w:val="PL"/>
      </w:pPr>
      <w:r>
        <w:t xml:space="preserve">    nonCriticalExtension                    UE-NR-Capability-v1650                                        </w:t>
      </w:r>
      <w:r>
        <w:rPr>
          <w:color w:val="993366"/>
        </w:rPr>
        <w:t>OPTIONAL</w:t>
      </w:r>
    </w:p>
    <w:p w14:paraId="05EE3423" w14:textId="77777777" w:rsidR="006F3964" w:rsidRDefault="00336CC3">
      <w:pPr>
        <w:pStyle w:val="PL"/>
      </w:pPr>
      <w:r>
        <w:t>}</w:t>
      </w:r>
    </w:p>
    <w:p w14:paraId="1E52E0FC" w14:textId="77777777" w:rsidR="006F3964" w:rsidRDefault="006F3964">
      <w:pPr>
        <w:pStyle w:val="PL"/>
      </w:pPr>
    </w:p>
    <w:p w14:paraId="6C8DD4D9" w14:textId="77777777" w:rsidR="006F3964" w:rsidRDefault="00336CC3">
      <w:pPr>
        <w:pStyle w:val="PL"/>
      </w:pPr>
      <w:r>
        <w:t xml:space="preserve">UE-NR-Capability-v1650 ::=               </w:t>
      </w:r>
      <w:r>
        <w:rPr>
          <w:color w:val="993366"/>
        </w:rPr>
        <w:t>SEQUENCE</w:t>
      </w:r>
      <w:r>
        <w:t xml:space="preserve"> {</w:t>
      </w:r>
    </w:p>
    <w:p w14:paraId="182B769B" w14:textId="77777777" w:rsidR="006F3964" w:rsidRDefault="00336CC3">
      <w:pPr>
        <w:pStyle w:val="PL"/>
      </w:pPr>
      <w:r>
        <w:t xml:space="preserve">    mpsPriorityIndication-r16                </w:t>
      </w:r>
      <w:r>
        <w:rPr>
          <w:color w:val="993366"/>
        </w:rPr>
        <w:t>ENUMERATED</w:t>
      </w:r>
      <w:r>
        <w:t xml:space="preserve"> {supported}                                       </w:t>
      </w:r>
      <w:r>
        <w:rPr>
          <w:color w:val="993366"/>
        </w:rPr>
        <w:t>OPTIONAL</w:t>
      </w:r>
      <w:r>
        <w:t>,</w:t>
      </w:r>
    </w:p>
    <w:p w14:paraId="5671CFD4" w14:textId="77777777" w:rsidR="006F3964" w:rsidRDefault="00336CC3">
      <w:pPr>
        <w:pStyle w:val="PL"/>
      </w:pPr>
      <w:r>
        <w:t xml:space="preserve">    highSpeedParameters-v1650                HighSpeedParameters-v1650                                    </w:t>
      </w:r>
      <w:r>
        <w:rPr>
          <w:color w:val="993366"/>
        </w:rPr>
        <w:t>OPTIONAL</w:t>
      </w:r>
      <w:r>
        <w:t>,</w:t>
      </w:r>
    </w:p>
    <w:p w14:paraId="673EE8B5" w14:textId="77777777" w:rsidR="006F3964" w:rsidRDefault="00336CC3">
      <w:pPr>
        <w:pStyle w:val="PL"/>
      </w:pPr>
      <w:r>
        <w:t xml:space="preserve">    nonCriticalExtension                     UE-NR-Capability-v1690                                       </w:t>
      </w:r>
      <w:r>
        <w:rPr>
          <w:color w:val="993366"/>
        </w:rPr>
        <w:t>OPTIONAL</w:t>
      </w:r>
    </w:p>
    <w:p w14:paraId="737248C9" w14:textId="77777777" w:rsidR="006F3964" w:rsidRDefault="00336CC3">
      <w:pPr>
        <w:pStyle w:val="PL"/>
      </w:pPr>
      <w:r>
        <w:t>}</w:t>
      </w:r>
    </w:p>
    <w:p w14:paraId="025F297B" w14:textId="77777777" w:rsidR="006F3964" w:rsidRDefault="006F3964">
      <w:pPr>
        <w:pStyle w:val="PL"/>
      </w:pPr>
    </w:p>
    <w:p w14:paraId="17C6FAE0" w14:textId="77777777" w:rsidR="006F3964" w:rsidRDefault="00336CC3">
      <w:pPr>
        <w:pStyle w:val="PL"/>
      </w:pPr>
      <w:r>
        <w:t xml:space="preserve">UE-NR-Capability-v1690 ::=               </w:t>
      </w:r>
      <w:r>
        <w:rPr>
          <w:color w:val="993366"/>
        </w:rPr>
        <w:t>SEQUENCE</w:t>
      </w:r>
      <w:r>
        <w:t xml:space="preserve"> {</w:t>
      </w:r>
    </w:p>
    <w:p w14:paraId="479316C7" w14:textId="77777777" w:rsidR="006F3964" w:rsidRDefault="00336CC3">
      <w:pPr>
        <w:pStyle w:val="PL"/>
      </w:pPr>
      <w:r>
        <w:t xml:space="preserve">    ul-RRC-Segmentation-r16                  </w:t>
      </w:r>
      <w:r>
        <w:rPr>
          <w:color w:val="993366"/>
        </w:rPr>
        <w:t>ENUMERATED</w:t>
      </w:r>
      <w:r>
        <w:t xml:space="preserve"> {supported}                                       </w:t>
      </w:r>
      <w:r>
        <w:rPr>
          <w:color w:val="993366"/>
        </w:rPr>
        <w:t>OPTIONAL</w:t>
      </w:r>
      <w:r>
        <w:t>,</w:t>
      </w:r>
    </w:p>
    <w:p w14:paraId="70DDB1FF" w14:textId="77777777" w:rsidR="006F3964" w:rsidRDefault="00336CC3">
      <w:pPr>
        <w:pStyle w:val="PL"/>
      </w:pPr>
      <w:r>
        <w:t xml:space="preserve">    nonCriticalExtension                     UE-NR-Capability-v1700                                       </w:t>
      </w:r>
      <w:r>
        <w:rPr>
          <w:color w:val="993366"/>
        </w:rPr>
        <w:t>OPTIONAL</w:t>
      </w:r>
    </w:p>
    <w:p w14:paraId="04027E73" w14:textId="77777777" w:rsidR="006F3964" w:rsidRDefault="00336CC3">
      <w:pPr>
        <w:pStyle w:val="PL"/>
      </w:pPr>
      <w:r>
        <w:t>}</w:t>
      </w:r>
    </w:p>
    <w:p w14:paraId="6EB9AA29" w14:textId="77777777" w:rsidR="006F3964" w:rsidRDefault="006F3964">
      <w:pPr>
        <w:pStyle w:val="PL"/>
      </w:pPr>
    </w:p>
    <w:p w14:paraId="63C1E36C" w14:textId="77777777" w:rsidR="006F3964" w:rsidRDefault="00336CC3">
      <w:pPr>
        <w:pStyle w:val="PL"/>
        <w:rPr>
          <w:color w:val="808080"/>
        </w:rPr>
      </w:pPr>
      <w:r>
        <w:rPr>
          <w:color w:val="808080"/>
        </w:rPr>
        <w:t>-- Late non-critical extensions from Rel-16 onwards:</w:t>
      </w:r>
    </w:p>
    <w:p w14:paraId="203EA23E" w14:textId="77777777" w:rsidR="006F3964" w:rsidRDefault="00336CC3">
      <w:pPr>
        <w:pStyle w:val="PL"/>
      </w:pPr>
      <w:r>
        <w:t xml:space="preserve">UE-NR-Capability-v16a0 ::=               </w:t>
      </w:r>
      <w:r>
        <w:rPr>
          <w:color w:val="993366"/>
        </w:rPr>
        <w:t>SEQUENCE</w:t>
      </w:r>
      <w:r>
        <w:t xml:space="preserve"> {</w:t>
      </w:r>
    </w:p>
    <w:p w14:paraId="1DE2EF9B" w14:textId="77777777" w:rsidR="006F3964" w:rsidRDefault="00336CC3">
      <w:pPr>
        <w:pStyle w:val="PL"/>
      </w:pPr>
      <w:r>
        <w:t xml:space="preserve">    phy-Parameters-v16a0                     Phy-Parameters-v16a0                                         </w:t>
      </w:r>
      <w:r>
        <w:rPr>
          <w:color w:val="993366"/>
        </w:rPr>
        <w:t>OPTIONAL</w:t>
      </w:r>
      <w:r>
        <w:t>,</w:t>
      </w:r>
    </w:p>
    <w:p w14:paraId="260EC0F0" w14:textId="77777777" w:rsidR="006F3964" w:rsidRDefault="00336CC3">
      <w:pPr>
        <w:pStyle w:val="PL"/>
      </w:pPr>
      <w:r>
        <w:t xml:space="preserve">    rf-Parameters-v16a0                      RF-Parameters-v16a0                                          </w:t>
      </w:r>
      <w:r>
        <w:rPr>
          <w:color w:val="993366"/>
        </w:rPr>
        <w:t>OPTIONAL</w:t>
      </w:r>
      <w:r>
        <w:t>,</w:t>
      </w:r>
    </w:p>
    <w:p w14:paraId="1F0C706F" w14:textId="77777777" w:rsidR="006F3964" w:rsidRDefault="00336CC3">
      <w:pPr>
        <w:pStyle w:val="PL"/>
      </w:pPr>
      <w:r>
        <w:t xml:space="preserve">    nonCriticalExtension                     UE-NR-Capability-v16c0                                       </w:t>
      </w:r>
      <w:r>
        <w:rPr>
          <w:color w:val="993366"/>
        </w:rPr>
        <w:t>OPTIONAL</w:t>
      </w:r>
    </w:p>
    <w:p w14:paraId="3B422379" w14:textId="77777777" w:rsidR="006F3964" w:rsidRDefault="00336CC3">
      <w:pPr>
        <w:pStyle w:val="PL"/>
      </w:pPr>
      <w:r>
        <w:t>}</w:t>
      </w:r>
    </w:p>
    <w:p w14:paraId="7357A7EE" w14:textId="77777777" w:rsidR="006F3964" w:rsidRDefault="006F3964">
      <w:pPr>
        <w:pStyle w:val="PL"/>
      </w:pPr>
    </w:p>
    <w:p w14:paraId="04D2408A" w14:textId="77777777" w:rsidR="006F3964" w:rsidRDefault="00336CC3">
      <w:pPr>
        <w:pStyle w:val="PL"/>
      </w:pPr>
      <w:r>
        <w:t xml:space="preserve">UE-NR-Capability-v16c0 ::=               </w:t>
      </w:r>
      <w:r>
        <w:rPr>
          <w:color w:val="993366"/>
        </w:rPr>
        <w:t>SEQUENCE</w:t>
      </w:r>
      <w:r>
        <w:t xml:space="preserve"> {</w:t>
      </w:r>
    </w:p>
    <w:p w14:paraId="110290FA" w14:textId="77777777" w:rsidR="006F3964" w:rsidRDefault="00336CC3">
      <w:pPr>
        <w:pStyle w:val="PL"/>
      </w:pPr>
      <w:r>
        <w:t xml:space="preserve">    rf-Parameters-v16c0                      RF-Parameters-v16c0                                          </w:t>
      </w:r>
      <w:r>
        <w:rPr>
          <w:color w:val="993366"/>
        </w:rPr>
        <w:t>OPTIONAL</w:t>
      </w:r>
      <w:r>
        <w:t>,</w:t>
      </w:r>
    </w:p>
    <w:p w14:paraId="2A808C0E" w14:textId="77777777" w:rsidR="006F3964" w:rsidRDefault="00336CC3">
      <w:pPr>
        <w:pStyle w:val="PL"/>
      </w:pPr>
      <w:r>
        <w:t xml:space="preserve">    nonCriticalExtension                     UE-NR-Capability-v16d0                                       </w:t>
      </w:r>
      <w:r>
        <w:rPr>
          <w:color w:val="993366"/>
        </w:rPr>
        <w:t>OPTIONAL</w:t>
      </w:r>
    </w:p>
    <w:p w14:paraId="2089C8A2" w14:textId="77777777" w:rsidR="006F3964" w:rsidRDefault="00336CC3">
      <w:pPr>
        <w:pStyle w:val="PL"/>
      </w:pPr>
      <w:r>
        <w:t>}</w:t>
      </w:r>
    </w:p>
    <w:p w14:paraId="60E2B6A2" w14:textId="77777777" w:rsidR="006F3964" w:rsidRDefault="006F3964">
      <w:pPr>
        <w:pStyle w:val="PL"/>
      </w:pPr>
    </w:p>
    <w:p w14:paraId="74853F23" w14:textId="77777777" w:rsidR="006F3964" w:rsidRDefault="00336CC3">
      <w:pPr>
        <w:pStyle w:val="PL"/>
      </w:pPr>
      <w:r>
        <w:t xml:space="preserve">UE-NR-Capability-v16d0 ::=               </w:t>
      </w:r>
      <w:r>
        <w:rPr>
          <w:color w:val="993366"/>
        </w:rPr>
        <w:t>SEQUENCE</w:t>
      </w:r>
      <w:r>
        <w:t xml:space="preserve"> {</w:t>
      </w:r>
    </w:p>
    <w:p w14:paraId="36D41D33" w14:textId="77777777" w:rsidR="006F3964" w:rsidRDefault="00336CC3">
      <w:pPr>
        <w:pStyle w:val="PL"/>
      </w:pPr>
      <w:r>
        <w:t xml:space="preserve">    featureSets-v16d0                        FeatureSets-v16d0                                            </w:t>
      </w:r>
      <w:r>
        <w:rPr>
          <w:color w:val="993366"/>
        </w:rPr>
        <w:t>OPTIONAL</w:t>
      </w:r>
      <w:r>
        <w:t>,</w:t>
      </w:r>
    </w:p>
    <w:p w14:paraId="0270EE32" w14:textId="77777777" w:rsidR="006F3964" w:rsidRDefault="00336CC3">
      <w:pPr>
        <w:pStyle w:val="PL"/>
      </w:pPr>
      <w:r>
        <w:t xml:space="preserve">    nonCriticalExtension                     </w:t>
      </w:r>
      <w:r>
        <w:rPr>
          <w:color w:val="993366"/>
        </w:rPr>
        <w:t>SEQUENCE</w:t>
      </w:r>
      <w:r>
        <w:t xml:space="preserve"> {}                                                  </w:t>
      </w:r>
      <w:r>
        <w:rPr>
          <w:color w:val="993366"/>
        </w:rPr>
        <w:t>OPTIONAL</w:t>
      </w:r>
    </w:p>
    <w:p w14:paraId="416E9E46" w14:textId="77777777" w:rsidR="006F3964" w:rsidRDefault="00336CC3">
      <w:pPr>
        <w:pStyle w:val="PL"/>
      </w:pPr>
      <w:r>
        <w:t>}</w:t>
      </w:r>
    </w:p>
    <w:p w14:paraId="4BBAC06B" w14:textId="77777777" w:rsidR="006F3964" w:rsidRDefault="006F3964">
      <w:pPr>
        <w:pStyle w:val="PL"/>
      </w:pPr>
    </w:p>
    <w:p w14:paraId="5674A34F" w14:textId="77777777" w:rsidR="006F3964" w:rsidRDefault="00336CC3">
      <w:pPr>
        <w:pStyle w:val="PL"/>
        <w:rPr>
          <w:color w:val="808080"/>
        </w:rPr>
      </w:pPr>
      <w:r>
        <w:rPr>
          <w:color w:val="808080"/>
        </w:rPr>
        <w:t>-- Regular non-critical Rel-17 extensions:</w:t>
      </w:r>
    </w:p>
    <w:p w14:paraId="53A9F0C1" w14:textId="77777777" w:rsidR="006F3964" w:rsidRDefault="00336CC3">
      <w:pPr>
        <w:pStyle w:val="PL"/>
      </w:pPr>
      <w:r>
        <w:t xml:space="preserve">UE-NR-Capability-v1700 ::=               </w:t>
      </w:r>
      <w:r>
        <w:rPr>
          <w:color w:val="993366"/>
        </w:rPr>
        <w:t>SEQUENCE</w:t>
      </w:r>
      <w:r>
        <w:t xml:space="preserve"> {</w:t>
      </w:r>
    </w:p>
    <w:p w14:paraId="3985FAE6" w14:textId="77777777" w:rsidR="006F3964" w:rsidRDefault="00336CC3">
      <w:pPr>
        <w:pStyle w:val="PL"/>
      </w:pPr>
      <w:r>
        <w:t xml:space="preserve">    inactiveStatePO-Determination-r17        </w:t>
      </w:r>
      <w:r>
        <w:rPr>
          <w:color w:val="993366"/>
        </w:rPr>
        <w:t>ENUMERATED</w:t>
      </w:r>
      <w:r>
        <w:t xml:space="preserve"> {supported}                                       </w:t>
      </w:r>
      <w:r>
        <w:rPr>
          <w:color w:val="993366"/>
        </w:rPr>
        <w:t>OPTIONAL</w:t>
      </w:r>
      <w:r>
        <w:t>,</w:t>
      </w:r>
    </w:p>
    <w:p w14:paraId="63F71AC6" w14:textId="77777777" w:rsidR="006F3964" w:rsidRDefault="00336CC3">
      <w:pPr>
        <w:pStyle w:val="PL"/>
      </w:pPr>
      <w:r>
        <w:t xml:space="preserve">    highSpeedParameters-v1700                HighSpeedParameters-v1700                                    </w:t>
      </w:r>
      <w:r>
        <w:rPr>
          <w:color w:val="993366"/>
        </w:rPr>
        <w:t>OPTIONAL</w:t>
      </w:r>
      <w:r>
        <w:t>,</w:t>
      </w:r>
    </w:p>
    <w:p w14:paraId="19CB1A3D" w14:textId="77777777" w:rsidR="006F3964" w:rsidRDefault="00336CC3">
      <w:pPr>
        <w:pStyle w:val="PL"/>
      </w:pPr>
      <w:r>
        <w:lastRenderedPageBreak/>
        <w:t xml:space="preserve">    powSav-Parameters-v1700                  PowSav-Parameters-v1700                                      </w:t>
      </w:r>
      <w:r>
        <w:rPr>
          <w:color w:val="993366"/>
        </w:rPr>
        <w:t>OPTIONAL</w:t>
      </w:r>
      <w:r>
        <w:t>,</w:t>
      </w:r>
    </w:p>
    <w:p w14:paraId="1FBA56C0" w14:textId="77777777" w:rsidR="006F3964" w:rsidRDefault="00336CC3">
      <w:pPr>
        <w:pStyle w:val="PL"/>
      </w:pPr>
      <w:r>
        <w:t xml:space="preserve">    mac-Parameters-v1700                     MAC-Parameters-v1700                                         </w:t>
      </w:r>
      <w:r>
        <w:rPr>
          <w:color w:val="993366"/>
        </w:rPr>
        <w:t>OPTIONAL</w:t>
      </w:r>
      <w:r>
        <w:t>,</w:t>
      </w:r>
    </w:p>
    <w:p w14:paraId="4A9ECD41" w14:textId="77777777" w:rsidR="006F3964" w:rsidRDefault="00336CC3">
      <w:pPr>
        <w:pStyle w:val="PL"/>
      </w:pPr>
      <w:r>
        <w:t xml:space="preserve">    ims-Parameters-v1700                     IMS-Parameters-v1700                                         </w:t>
      </w:r>
      <w:r>
        <w:rPr>
          <w:color w:val="993366"/>
        </w:rPr>
        <w:t>OPTIONAL</w:t>
      </w:r>
      <w:r>
        <w:t>,</w:t>
      </w:r>
    </w:p>
    <w:p w14:paraId="493517B8" w14:textId="77777777" w:rsidR="006F3964" w:rsidRDefault="00336CC3">
      <w:pPr>
        <w:pStyle w:val="PL"/>
      </w:pPr>
      <w:r>
        <w:t xml:space="preserve">    measAndMobParameters-v1700               MeasAndMobParameters-v1700,</w:t>
      </w:r>
    </w:p>
    <w:p w14:paraId="14DBD745" w14:textId="77777777" w:rsidR="006F3964" w:rsidRDefault="00336CC3">
      <w:pPr>
        <w:pStyle w:val="PL"/>
      </w:pPr>
      <w:r>
        <w:t xml:space="preserve">    appLayerMeasParameters-r17               AppLayerMeasParameters-r17                                   </w:t>
      </w:r>
      <w:r>
        <w:rPr>
          <w:color w:val="993366"/>
        </w:rPr>
        <w:t>OPTIONAL</w:t>
      </w:r>
      <w:r>
        <w:t>,</w:t>
      </w:r>
    </w:p>
    <w:p w14:paraId="50DE3B58" w14:textId="77777777" w:rsidR="006F3964" w:rsidRDefault="00336CC3">
      <w:pPr>
        <w:pStyle w:val="PL"/>
      </w:pPr>
      <w:r>
        <w:t xml:space="preserve">    redCapParameters-r17                     RedCapParameters-r17                                         </w:t>
      </w:r>
      <w:r>
        <w:rPr>
          <w:color w:val="993366"/>
        </w:rPr>
        <w:t>OPTIONAL</w:t>
      </w:r>
      <w:r>
        <w:t>,</w:t>
      </w:r>
    </w:p>
    <w:p w14:paraId="78979188" w14:textId="77777777" w:rsidR="006F3964" w:rsidRDefault="00336CC3">
      <w:pPr>
        <w:pStyle w:val="PL"/>
      </w:pPr>
      <w:r>
        <w:t xml:space="preserve">    ra-SDT-r17                               </w:t>
      </w:r>
      <w:r>
        <w:rPr>
          <w:color w:val="993366"/>
        </w:rPr>
        <w:t>ENUMERATED</w:t>
      </w:r>
      <w:r>
        <w:t xml:space="preserve"> {supported}                                       </w:t>
      </w:r>
      <w:r>
        <w:rPr>
          <w:color w:val="993366"/>
        </w:rPr>
        <w:t>OPTIONAL</w:t>
      </w:r>
      <w:r>
        <w:t>,</w:t>
      </w:r>
    </w:p>
    <w:p w14:paraId="69B70431" w14:textId="77777777" w:rsidR="006F3964" w:rsidRDefault="00336CC3">
      <w:pPr>
        <w:pStyle w:val="PL"/>
      </w:pPr>
      <w:r>
        <w:t xml:space="preserve">    srb-SDT-r17                              </w:t>
      </w:r>
      <w:r>
        <w:rPr>
          <w:color w:val="993366"/>
        </w:rPr>
        <w:t>ENUMERATED</w:t>
      </w:r>
      <w:r>
        <w:t xml:space="preserve"> {supported}                                       </w:t>
      </w:r>
      <w:r>
        <w:rPr>
          <w:color w:val="993366"/>
        </w:rPr>
        <w:t>OPTIONAL</w:t>
      </w:r>
      <w:r>
        <w:t>,</w:t>
      </w:r>
    </w:p>
    <w:p w14:paraId="2D28BA52" w14:textId="77777777" w:rsidR="006F3964" w:rsidRDefault="00336CC3">
      <w:pPr>
        <w:pStyle w:val="PL"/>
      </w:pPr>
      <w:r>
        <w:t xml:space="preserve">    gNB-SideRTT-BasedPDC-r17                 </w:t>
      </w:r>
      <w:r>
        <w:rPr>
          <w:color w:val="993366"/>
        </w:rPr>
        <w:t>ENUMERATED</w:t>
      </w:r>
      <w:r>
        <w:t xml:space="preserve"> {supported}                                       </w:t>
      </w:r>
      <w:r>
        <w:rPr>
          <w:color w:val="993366"/>
        </w:rPr>
        <w:t>OPTIONAL</w:t>
      </w:r>
      <w:r>
        <w:t>,</w:t>
      </w:r>
    </w:p>
    <w:p w14:paraId="0E80B28F" w14:textId="77777777" w:rsidR="006F3964" w:rsidRDefault="00336CC3">
      <w:pPr>
        <w:pStyle w:val="PL"/>
      </w:pPr>
      <w:r>
        <w:t xml:space="preserve">    bh-RLF-DetectionRecovery-Indication-r17  </w:t>
      </w:r>
      <w:r>
        <w:rPr>
          <w:color w:val="993366"/>
        </w:rPr>
        <w:t>ENUMERATED</w:t>
      </w:r>
      <w:r>
        <w:t xml:space="preserve"> {supported}                                       </w:t>
      </w:r>
      <w:r>
        <w:rPr>
          <w:color w:val="993366"/>
        </w:rPr>
        <w:t>OPTIONAL</w:t>
      </w:r>
      <w:r>
        <w:t>,</w:t>
      </w:r>
    </w:p>
    <w:p w14:paraId="7A4ED876" w14:textId="77777777" w:rsidR="006F3964" w:rsidRDefault="00336CC3">
      <w:pPr>
        <w:pStyle w:val="PL"/>
      </w:pPr>
      <w:r>
        <w:t xml:space="preserve">    nrdc-Parameters-v1700                    NRDC-Parameters-v1700                                        </w:t>
      </w:r>
      <w:r>
        <w:rPr>
          <w:color w:val="993366"/>
        </w:rPr>
        <w:t>OPTIONAL</w:t>
      </w:r>
      <w:r>
        <w:t>,</w:t>
      </w:r>
    </w:p>
    <w:p w14:paraId="3DD30FC4" w14:textId="77777777" w:rsidR="006F3964" w:rsidRDefault="00336CC3">
      <w:pPr>
        <w:pStyle w:val="PL"/>
      </w:pPr>
      <w:r>
        <w:t xml:space="preserve">    bap-Parameters-v1700                     BAP-Parameters-v1700                                         </w:t>
      </w:r>
      <w:r>
        <w:rPr>
          <w:color w:val="993366"/>
        </w:rPr>
        <w:t>OPTIONAL</w:t>
      </w:r>
      <w:r>
        <w:t>,</w:t>
      </w:r>
    </w:p>
    <w:p w14:paraId="6510B76E" w14:textId="77777777" w:rsidR="006F3964" w:rsidRDefault="00336CC3">
      <w:pPr>
        <w:pStyle w:val="PL"/>
      </w:pPr>
      <w:r>
        <w:t xml:space="preserve">    musim-GapPreference-r17                  </w:t>
      </w:r>
      <w:r>
        <w:rPr>
          <w:color w:val="993366"/>
        </w:rPr>
        <w:t>ENUMERATED</w:t>
      </w:r>
      <w:r>
        <w:t xml:space="preserve"> {supported}                                       </w:t>
      </w:r>
      <w:r>
        <w:rPr>
          <w:color w:val="993366"/>
        </w:rPr>
        <w:t>OPTIONAL</w:t>
      </w:r>
      <w:r>
        <w:t>,</w:t>
      </w:r>
    </w:p>
    <w:p w14:paraId="4D59E003" w14:textId="77777777" w:rsidR="006F3964" w:rsidRDefault="00336CC3">
      <w:pPr>
        <w:pStyle w:val="PL"/>
      </w:pPr>
      <w:r>
        <w:t xml:space="preserve">    musimLeaveConnected-r17                  </w:t>
      </w:r>
      <w:r>
        <w:rPr>
          <w:color w:val="993366"/>
        </w:rPr>
        <w:t>ENUMERATED</w:t>
      </w:r>
      <w:r>
        <w:t xml:space="preserve"> {supported}                                       </w:t>
      </w:r>
      <w:r>
        <w:rPr>
          <w:color w:val="993366"/>
        </w:rPr>
        <w:t>OPTIONAL</w:t>
      </w:r>
      <w:r>
        <w:t>,</w:t>
      </w:r>
    </w:p>
    <w:p w14:paraId="0BF39FE5" w14:textId="77777777" w:rsidR="006F3964" w:rsidRDefault="00336CC3">
      <w:pPr>
        <w:pStyle w:val="PL"/>
      </w:pPr>
      <w:r>
        <w:t xml:space="preserve">    mbs-Parameters-r17                       MBS-Parameters-r17,</w:t>
      </w:r>
    </w:p>
    <w:p w14:paraId="1C49CEA3" w14:textId="77777777" w:rsidR="006F3964" w:rsidRDefault="00336CC3">
      <w:pPr>
        <w:pStyle w:val="PL"/>
      </w:pPr>
      <w:r>
        <w:t xml:space="preserve">    nonTerrestrialNetwork-r17                </w:t>
      </w:r>
      <w:r>
        <w:rPr>
          <w:color w:val="993366"/>
        </w:rPr>
        <w:t>ENUMERATED</w:t>
      </w:r>
      <w:r>
        <w:t xml:space="preserve"> {supported}                                       </w:t>
      </w:r>
      <w:r>
        <w:rPr>
          <w:color w:val="993366"/>
        </w:rPr>
        <w:t>OPTIONAL</w:t>
      </w:r>
      <w:r>
        <w:t>,</w:t>
      </w:r>
    </w:p>
    <w:p w14:paraId="568910C4" w14:textId="77777777" w:rsidR="006F3964" w:rsidRDefault="00336CC3">
      <w:pPr>
        <w:pStyle w:val="PL"/>
      </w:pPr>
      <w:r>
        <w:t xml:space="preserve">    ntn-ScenarioSupport-r17                  </w:t>
      </w:r>
      <w:r>
        <w:rPr>
          <w:color w:val="993366"/>
        </w:rPr>
        <w:t>ENUMERATED</w:t>
      </w:r>
      <w:r>
        <w:t xml:space="preserve"> {gso, ngso}                                       </w:t>
      </w:r>
      <w:r>
        <w:rPr>
          <w:color w:val="993366"/>
        </w:rPr>
        <w:t>OPTIONAL</w:t>
      </w:r>
      <w:r>
        <w:t>,</w:t>
      </w:r>
    </w:p>
    <w:p w14:paraId="635508F7" w14:textId="77777777" w:rsidR="006F3964" w:rsidRDefault="00336CC3">
      <w:pPr>
        <w:pStyle w:val="PL"/>
      </w:pPr>
      <w:r>
        <w:t xml:space="preserve">    sliceInfoforCellReselection-r17          </w:t>
      </w:r>
      <w:r>
        <w:rPr>
          <w:color w:val="993366"/>
        </w:rPr>
        <w:t>ENUMERATED</w:t>
      </w:r>
      <w:r>
        <w:t xml:space="preserve"> {supported}                                       </w:t>
      </w:r>
      <w:r>
        <w:rPr>
          <w:color w:val="993366"/>
        </w:rPr>
        <w:t>OPTIONAL</w:t>
      </w:r>
      <w:r>
        <w:t>,</w:t>
      </w:r>
    </w:p>
    <w:p w14:paraId="5045DCCC" w14:textId="77777777" w:rsidR="006F3964" w:rsidRDefault="00336CC3">
      <w:pPr>
        <w:pStyle w:val="PL"/>
      </w:pPr>
      <w:r>
        <w:t xml:space="preserve">    ue-RadioPagingInfo-r17                   UE-RadioPagingInfo-r17                                       </w:t>
      </w:r>
      <w:r>
        <w:rPr>
          <w:color w:val="993366"/>
        </w:rPr>
        <w:t>OPTIONAL</w:t>
      </w:r>
      <w:r>
        <w:t>,</w:t>
      </w:r>
    </w:p>
    <w:p w14:paraId="23345B9F" w14:textId="77777777" w:rsidR="006F3964" w:rsidRDefault="00336CC3">
      <w:pPr>
        <w:pStyle w:val="PL"/>
        <w:rPr>
          <w:color w:val="808080"/>
        </w:rPr>
      </w:pPr>
      <w:r>
        <w:t xml:space="preserve">    </w:t>
      </w:r>
      <w:r>
        <w:rPr>
          <w:color w:val="808080"/>
        </w:rPr>
        <w:t>-- R4 17-2 UL gap pattern for Tx power management</w:t>
      </w:r>
    </w:p>
    <w:p w14:paraId="2AABB09D" w14:textId="77777777" w:rsidR="006F3964" w:rsidRDefault="00336CC3">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7A34650" w14:textId="77777777" w:rsidR="006F3964" w:rsidRDefault="00336CC3">
      <w:pPr>
        <w:pStyle w:val="PL"/>
      </w:pPr>
      <w:r>
        <w:t xml:space="preserve">    ntn-Parameters-r17                       NTN-Parameters-r17                                           </w:t>
      </w:r>
      <w:r>
        <w:rPr>
          <w:color w:val="993366"/>
        </w:rPr>
        <w:t>OPTIONAL</w:t>
      </w:r>
      <w:r>
        <w:t>,</w:t>
      </w:r>
    </w:p>
    <w:p w14:paraId="6DCD2548" w14:textId="77777777" w:rsidR="006F3964" w:rsidRDefault="00336CC3">
      <w:pPr>
        <w:pStyle w:val="PL"/>
      </w:pPr>
      <w:r>
        <w:t xml:space="preserve">    nonCriticalExtension                     UE-NR-Capability-v1740                                       </w:t>
      </w:r>
      <w:r>
        <w:rPr>
          <w:color w:val="993366"/>
        </w:rPr>
        <w:t>OPTIONAL</w:t>
      </w:r>
    </w:p>
    <w:p w14:paraId="721C1A2A" w14:textId="77777777" w:rsidR="006F3964" w:rsidRDefault="00336CC3">
      <w:pPr>
        <w:pStyle w:val="PL"/>
      </w:pPr>
      <w:r>
        <w:t>}</w:t>
      </w:r>
    </w:p>
    <w:p w14:paraId="3B24A363" w14:textId="77777777" w:rsidR="006F3964" w:rsidRDefault="006F3964">
      <w:pPr>
        <w:pStyle w:val="PL"/>
      </w:pPr>
    </w:p>
    <w:p w14:paraId="079CD6A0" w14:textId="77777777" w:rsidR="006F3964" w:rsidRDefault="00336CC3">
      <w:pPr>
        <w:pStyle w:val="PL"/>
      </w:pPr>
      <w:r>
        <w:t xml:space="preserve">UE-NR-Capability-v1740 ::=               </w:t>
      </w:r>
      <w:r>
        <w:rPr>
          <w:color w:val="993366"/>
        </w:rPr>
        <w:t>SEQUENCE</w:t>
      </w:r>
      <w:r>
        <w:t xml:space="preserve"> {</w:t>
      </w:r>
    </w:p>
    <w:p w14:paraId="26E25A72" w14:textId="77777777" w:rsidR="006F3964" w:rsidRDefault="00336CC3">
      <w:pPr>
        <w:pStyle w:val="PL"/>
      </w:pPr>
      <w:r>
        <w:t xml:space="preserve">    </w:t>
      </w:r>
      <w:bookmarkStart w:id="3209" w:name="_Hlk130562710"/>
      <w:r>
        <w:t>redCapParameters-v1740                   RedCapParameters-v1740,</w:t>
      </w:r>
    </w:p>
    <w:bookmarkEnd w:id="3209"/>
    <w:p w14:paraId="54B4823B" w14:textId="77777777" w:rsidR="006F3964" w:rsidRDefault="00336CC3">
      <w:pPr>
        <w:pStyle w:val="PL"/>
      </w:pPr>
      <w:r>
        <w:lastRenderedPageBreak/>
        <w:t xml:space="preserve">    nonCriticalExtension                     UE-NR-Capability-v1750                                       </w:t>
      </w:r>
      <w:r>
        <w:rPr>
          <w:color w:val="993366"/>
        </w:rPr>
        <w:t>OPTIONAL</w:t>
      </w:r>
    </w:p>
    <w:p w14:paraId="2BF501D4" w14:textId="77777777" w:rsidR="006F3964" w:rsidRDefault="00336CC3">
      <w:pPr>
        <w:pStyle w:val="PL"/>
      </w:pPr>
      <w:r>
        <w:t>}</w:t>
      </w:r>
    </w:p>
    <w:p w14:paraId="7153E72C" w14:textId="77777777" w:rsidR="006F3964" w:rsidRDefault="006F3964">
      <w:pPr>
        <w:pStyle w:val="PL"/>
      </w:pPr>
    </w:p>
    <w:p w14:paraId="3AD875ED" w14:textId="77777777" w:rsidR="006F3964" w:rsidRDefault="00336CC3">
      <w:pPr>
        <w:pStyle w:val="PL"/>
      </w:pPr>
      <w:r>
        <w:t xml:space="preserve">UE-NR-Capability-v1750 ::=               </w:t>
      </w:r>
      <w:r>
        <w:rPr>
          <w:color w:val="993366"/>
        </w:rPr>
        <w:t>SEQUENCE</w:t>
      </w:r>
      <w:r>
        <w:t xml:space="preserve"> {</w:t>
      </w:r>
    </w:p>
    <w:p w14:paraId="1D30D127" w14:textId="77777777" w:rsidR="006F3964" w:rsidRDefault="00336CC3">
      <w:pPr>
        <w:pStyle w:val="PL"/>
      </w:pPr>
      <w:r>
        <w:t xml:space="preserve">    crossCarrierSchedulingConfigurationRelease-r17  </w:t>
      </w:r>
      <w:r>
        <w:rPr>
          <w:color w:val="993366"/>
        </w:rPr>
        <w:t>ENUMERATED</w:t>
      </w:r>
      <w:r>
        <w:t xml:space="preserve"> {supported}                                </w:t>
      </w:r>
      <w:r>
        <w:rPr>
          <w:color w:val="993366"/>
        </w:rPr>
        <w:t>OPTIONAL</w:t>
      </w:r>
      <w:r>
        <w:t>,</w:t>
      </w:r>
    </w:p>
    <w:p w14:paraId="74D486A7" w14:textId="77777777" w:rsidR="006F3964" w:rsidRDefault="00336CC3">
      <w:pPr>
        <w:pStyle w:val="PL"/>
      </w:pPr>
      <w:r>
        <w:t xml:space="preserve">    nonCriticalExtension                            </w:t>
      </w:r>
      <w:r>
        <w:rPr>
          <w:color w:val="993366"/>
        </w:rPr>
        <w:t>SEQUENCE</w:t>
      </w:r>
      <w:r>
        <w:t xml:space="preserve"> {}                                           </w:t>
      </w:r>
      <w:r>
        <w:rPr>
          <w:color w:val="993366"/>
        </w:rPr>
        <w:t>OPTIONAL</w:t>
      </w:r>
    </w:p>
    <w:p w14:paraId="183EAB6F" w14:textId="77777777" w:rsidR="006F3964" w:rsidRDefault="00336CC3">
      <w:pPr>
        <w:pStyle w:val="PL"/>
      </w:pPr>
      <w:r>
        <w:t>}</w:t>
      </w:r>
    </w:p>
    <w:p w14:paraId="3743710E" w14:textId="77777777" w:rsidR="006F3964" w:rsidRDefault="006F3964">
      <w:pPr>
        <w:pStyle w:val="PL"/>
      </w:pPr>
    </w:p>
    <w:p w14:paraId="3154F49D" w14:textId="77777777" w:rsidR="006F3964" w:rsidRDefault="00336CC3">
      <w:pPr>
        <w:pStyle w:val="PL"/>
      </w:pPr>
      <w:r>
        <w:t xml:space="preserve">UE-NR-CapabilityAddXDD-Mode ::=          </w:t>
      </w:r>
      <w:r>
        <w:rPr>
          <w:color w:val="993366"/>
        </w:rPr>
        <w:t>SEQUENCE</w:t>
      </w:r>
      <w:r>
        <w:t xml:space="preserve"> {</w:t>
      </w:r>
    </w:p>
    <w:p w14:paraId="2338EC4D" w14:textId="77777777" w:rsidR="006F3964" w:rsidRDefault="00336CC3">
      <w:pPr>
        <w:pStyle w:val="PL"/>
      </w:pPr>
      <w:r>
        <w:t xml:space="preserve">    phy-ParametersXDD-Diff                   Phy-ParametersXDD-Diff                                       </w:t>
      </w:r>
      <w:r>
        <w:rPr>
          <w:color w:val="993366"/>
        </w:rPr>
        <w:t>OPTIONAL</w:t>
      </w:r>
      <w:r>
        <w:t>,</w:t>
      </w:r>
    </w:p>
    <w:p w14:paraId="59CE0177" w14:textId="77777777" w:rsidR="006F3964" w:rsidRDefault="00336CC3">
      <w:pPr>
        <w:pStyle w:val="PL"/>
      </w:pPr>
      <w:r>
        <w:t xml:space="preserve">    mac-ParametersXDD-Diff                   MAC-ParametersXDD-Diff                                       </w:t>
      </w:r>
      <w:r>
        <w:rPr>
          <w:color w:val="993366"/>
        </w:rPr>
        <w:t>OPTIONAL</w:t>
      </w:r>
      <w:r>
        <w:t>,</w:t>
      </w:r>
    </w:p>
    <w:p w14:paraId="4F1B149C" w14:textId="77777777" w:rsidR="006F3964" w:rsidRDefault="00336CC3">
      <w:pPr>
        <w:pStyle w:val="PL"/>
      </w:pPr>
      <w:r>
        <w:t xml:space="preserve">    measAndMobParametersXDD-Diff             MeasAndMobParametersXDD-Diff                                 </w:t>
      </w:r>
      <w:r>
        <w:rPr>
          <w:color w:val="993366"/>
        </w:rPr>
        <w:t>OPTIONAL</w:t>
      </w:r>
    </w:p>
    <w:p w14:paraId="5CF29177" w14:textId="77777777" w:rsidR="006F3964" w:rsidRDefault="00336CC3">
      <w:pPr>
        <w:pStyle w:val="PL"/>
      </w:pPr>
      <w:r>
        <w:t>}</w:t>
      </w:r>
    </w:p>
    <w:p w14:paraId="60C3788A" w14:textId="77777777" w:rsidR="006F3964" w:rsidRDefault="006F3964">
      <w:pPr>
        <w:pStyle w:val="PL"/>
      </w:pPr>
    </w:p>
    <w:p w14:paraId="45F43F11" w14:textId="77777777" w:rsidR="006F3964" w:rsidRDefault="00336CC3">
      <w:pPr>
        <w:pStyle w:val="PL"/>
      </w:pPr>
      <w:r>
        <w:t xml:space="preserve">UE-NR-CapabilityAddXDD-Mode-v1530 ::=    </w:t>
      </w:r>
      <w:r>
        <w:rPr>
          <w:color w:val="993366"/>
        </w:rPr>
        <w:t>SEQUENCE</w:t>
      </w:r>
      <w:r>
        <w:t xml:space="preserve"> {</w:t>
      </w:r>
    </w:p>
    <w:p w14:paraId="46244F75" w14:textId="77777777" w:rsidR="006F3964" w:rsidRDefault="00336CC3">
      <w:pPr>
        <w:pStyle w:val="PL"/>
      </w:pPr>
      <w:r>
        <w:t xml:space="preserve">    eutra-ParametersXDD-Diff                 EUTRA-ParametersXDD-Diff</w:t>
      </w:r>
    </w:p>
    <w:p w14:paraId="7A092500" w14:textId="77777777" w:rsidR="006F3964" w:rsidRDefault="00336CC3">
      <w:pPr>
        <w:pStyle w:val="PL"/>
      </w:pPr>
      <w:r>
        <w:t>}</w:t>
      </w:r>
    </w:p>
    <w:p w14:paraId="4BDD679C" w14:textId="77777777" w:rsidR="006F3964" w:rsidRDefault="006F3964">
      <w:pPr>
        <w:pStyle w:val="PL"/>
      </w:pPr>
    </w:p>
    <w:p w14:paraId="07DCBA32" w14:textId="77777777" w:rsidR="006F3964" w:rsidRDefault="00336CC3">
      <w:pPr>
        <w:pStyle w:val="PL"/>
      </w:pPr>
      <w:r>
        <w:t xml:space="preserve">UE-NR-CapabilityAddFRX-Mode ::=          </w:t>
      </w:r>
      <w:r>
        <w:rPr>
          <w:color w:val="993366"/>
        </w:rPr>
        <w:t>SEQUENCE</w:t>
      </w:r>
      <w:r>
        <w:t xml:space="preserve"> {</w:t>
      </w:r>
    </w:p>
    <w:p w14:paraId="39DFC092" w14:textId="77777777" w:rsidR="006F3964" w:rsidRDefault="00336CC3">
      <w:pPr>
        <w:pStyle w:val="PL"/>
      </w:pPr>
      <w:r>
        <w:t xml:space="preserve">    phy-ParametersFRX-Diff                   Phy-ParametersFRX-Diff                                       </w:t>
      </w:r>
      <w:r>
        <w:rPr>
          <w:color w:val="993366"/>
        </w:rPr>
        <w:t>OPTIONAL</w:t>
      </w:r>
      <w:r>
        <w:t>,</w:t>
      </w:r>
    </w:p>
    <w:p w14:paraId="57EB618D" w14:textId="77777777" w:rsidR="006F3964" w:rsidRDefault="00336CC3">
      <w:pPr>
        <w:pStyle w:val="PL"/>
      </w:pPr>
      <w:r>
        <w:t xml:space="preserve">    measAndMobParametersFRX-Diff             MeasAndMobParametersFRX-Diff                                 </w:t>
      </w:r>
      <w:r>
        <w:rPr>
          <w:color w:val="993366"/>
        </w:rPr>
        <w:t>OPTIONAL</w:t>
      </w:r>
    </w:p>
    <w:p w14:paraId="7C0A471E" w14:textId="77777777" w:rsidR="006F3964" w:rsidRDefault="00336CC3">
      <w:pPr>
        <w:pStyle w:val="PL"/>
      </w:pPr>
      <w:r>
        <w:t>}</w:t>
      </w:r>
    </w:p>
    <w:p w14:paraId="3157557E" w14:textId="77777777" w:rsidR="006F3964" w:rsidRDefault="006F3964">
      <w:pPr>
        <w:pStyle w:val="PL"/>
      </w:pPr>
    </w:p>
    <w:p w14:paraId="7E778588" w14:textId="77777777" w:rsidR="006F3964" w:rsidRDefault="00336CC3">
      <w:pPr>
        <w:pStyle w:val="PL"/>
      </w:pPr>
      <w:r>
        <w:t xml:space="preserve">UE-NR-CapabilityAddFRX-Mode-v1540 ::=    </w:t>
      </w:r>
      <w:r>
        <w:rPr>
          <w:color w:val="993366"/>
        </w:rPr>
        <w:t>SEQUENCE</w:t>
      </w:r>
      <w:r>
        <w:t xml:space="preserve"> {</w:t>
      </w:r>
    </w:p>
    <w:p w14:paraId="4A4AAC8A" w14:textId="77777777" w:rsidR="006F3964" w:rsidRDefault="00336CC3">
      <w:pPr>
        <w:pStyle w:val="PL"/>
      </w:pPr>
      <w:r>
        <w:t xml:space="preserve">    ims-ParametersFRX-Diff                   IMS-ParametersFRX-Diff                                       </w:t>
      </w:r>
      <w:r>
        <w:rPr>
          <w:color w:val="993366"/>
        </w:rPr>
        <w:t>OPTIONAL</w:t>
      </w:r>
    </w:p>
    <w:p w14:paraId="2DCA06F8" w14:textId="77777777" w:rsidR="006F3964" w:rsidRDefault="00336CC3">
      <w:pPr>
        <w:pStyle w:val="PL"/>
      </w:pPr>
      <w:r>
        <w:t>}</w:t>
      </w:r>
    </w:p>
    <w:p w14:paraId="3A7A33F5" w14:textId="77777777" w:rsidR="006F3964" w:rsidRDefault="006F3964">
      <w:pPr>
        <w:pStyle w:val="PL"/>
      </w:pPr>
    </w:p>
    <w:p w14:paraId="7D280C00" w14:textId="77777777" w:rsidR="006F3964" w:rsidRDefault="00336CC3">
      <w:pPr>
        <w:pStyle w:val="PL"/>
      </w:pPr>
      <w:r>
        <w:lastRenderedPageBreak/>
        <w:t xml:space="preserve">UE-NR-CapabilityAddFRX-Mode-v1610 ::=    </w:t>
      </w:r>
      <w:r>
        <w:rPr>
          <w:color w:val="993366"/>
        </w:rPr>
        <w:t>SEQUENCE</w:t>
      </w:r>
      <w:r>
        <w:t xml:space="preserve"> {</w:t>
      </w:r>
    </w:p>
    <w:p w14:paraId="04615F94" w14:textId="77777777" w:rsidR="006F3964" w:rsidRDefault="00336CC3">
      <w:pPr>
        <w:pStyle w:val="PL"/>
      </w:pPr>
      <w:r>
        <w:t xml:space="preserve">    powSav-ParametersFRX-Diff-r16            PowSav-ParametersFRX-Diff-r16                                </w:t>
      </w:r>
      <w:r>
        <w:rPr>
          <w:color w:val="993366"/>
        </w:rPr>
        <w:t>OPTIONAL</w:t>
      </w:r>
      <w:r>
        <w:t>,</w:t>
      </w:r>
    </w:p>
    <w:p w14:paraId="269C62BF" w14:textId="77777777" w:rsidR="006F3964" w:rsidRDefault="00336CC3">
      <w:pPr>
        <w:pStyle w:val="PL"/>
      </w:pPr>
      <w:r>
        <w:t xml:space="preserve">    mac-ParametersFRX-Diff-r16               MAC-ParametersFRX-Diff-r16                                   </w:t>
      </w:r>
      <w:r>
        <w:rPr>
          <w:color w:val="993366"/>
        </w:rPr>
        <w:t>OPTIONAL</w:t>
      </w:r>
    </w:p>
    <w:p w14:paraId="5884F2C8" w14:textId="77777777" w:rsidR="006F3964" w:rsidRDefault="00336CC3">
      <w:pPr>
        <w:pStyle w:val="PL"/>
      </w:pPr>
      <w:r>
        <w:t>}</w:t>
      </w:r>
    </w:p>
    <w:p w14:paraId="7F62C1BD" w14:textId="77777777" w:rsidR="006F3964" w:rsidRDefault="006F3964">
      <w:pPr>
        <w:pStyle w:val="PL"/>
      </w:pPr>
    </w:p>
    <w:p w14:paraId="0AAF5CC2" w14:textId="77777777" w:rsidR="006F3964" w:rsidRDefault="00336CC3">
      <w:pPr>
        <w:pStyle w:val="PL"/>
      </w:pPr>
      <w:r>
        <w:t xml:space="preserve">BAP-Parameters-r16 ::=                   </w:t>
      </w:r>
      <w:r>
        <w:rPr>
          <w:color w:val="993366"/>
        </w:rPr>
        <w:t>SEQUENCE</w:t>
      </w:r>
      <w:r>
        <w:t xml:space="preserve"> {</w:t>
      </w:r>
    </w:p>
    <w:p w14:paraId="048643F0" w14:textId="77777777" w:rsidR="006F3964" w:rsidRDefault="00336CC3">
      <w:pPr>
        <w:pStyle w:val="PL"/>
      </w:pPr>
      <w:r>
        <w:t xml:space="preserve">    flowControlBH-RLC-ChannelBased-r16       </w:t>
      </w:r>
      <w:r>
        <w:rPr>
          <w:color w:val="993366"/>
        </w:rPr>
        <w:t>ENUMERATED</w:t>
      </w:r>
      <w:r>
        <w:t xml:space="preserve"> {supported}                                       </w:t>
      </w:r>
      <w:r>
        <w:rPr>
          <w:color w:val="993366"/>
        </w:rPr>
        <w:t>OPTIONAL</w:t>
      </w:r>
      <w:r>
        <w:t>,</w:t>
      </w:r>
    </w:p>
    <w:p w14:paraId="2DE91047" w14:textId="77777777" w:rsidR="006F3964" w:rsidRDefault="00336CC3">
      <w:pPr>
        <w:pStyle w:val="PL"/>
      </w:pPr>
      <w:r>
        <w:t xml:space="preserve">    flowControlRouting-ID-Based-r16          </w:t>
      </w:r>
      <w:r>
        <w:rPr>
          <w:color w:val="993366"/>
        </w:rPr>
        <w:t>ENUMERATED</w:t>
      </w:r>
      <w:r>
        <w:t xml:space="preserve"> {supported}                                       </w:t>
      </w:r>
      <w:r>
        <w:rPr>
          <w:color w:val="993366"/>
        </w:rPr>
        <w:t>OPTIONAL</w:t>
      </w:r>
    </w:p>
    <w:p w14:paraId="61222F36" w14:textId="77777777" w:rsidR="006F3964" w:rsidRDefault="00336CC3">
      <w:pPr>
        <w:pStyle w:val="PL"/>
      </w:pPr>
      <w:r>
        <w:t>}</w:t>
      </w:r>
    </w:p>
    <w:p w14:paraId="777A0607" w14:textId="77777777" w:rsidR="006F3964" w:rsidRDefault="006F3964">
      <w:pPr>
        <w:pStyle w:val="PL"/>
      </w:pPr>
    </w:p>
    <w:p w14:paraId="1F462B76" w14:textId="77777777" w:rsidR="006F3964" w:rsidRDefault="00336CC3">
      <w:pPr>
        <w:pStyle w:val="PL"/>
      </w:pPr>
      <w:r>
        <w:t xml:space="preserve">BAP-Parameters-v1700 ::=                 </w:t>
      </w:r>
      <w:r>
        <w:rPr>
          <w:color w:val="993366"/>
        </w:rPr>
        <w:t>SEQUENCE</w:t>
      </w:r>
      <w:r>
        <w:t xml:space="preserve"> {</w:t>
      </w:r>
    </w:p>
    <w:p w14:paraId="61FE1D84" w14:textId="77777777" w:rsidR="006F3964" w:rsidRDefault="00336CC3">
      <w:pPr>
        <w:pStyle w:val="PL"/>
      </w:pPr>
      <w:r>
        <w:t xml:space="preserve">    bapHeaderRewriting-Rerouting-r17         </w:t>
      </w:r>
      <w:r>
        <w:rPr>
          <w:color w:val="993366"/>
        </w:rPr>
        <w:t>ENUMERATED</w:t>
      </w:r>
      <w:r>
        <w:t xml:space="preserve"> {supported}                                       </w:t>
      </w:r>
      <w:r>
        <w:rPr>
          <w:color w:val="993366"/>
        </w:rPr>
        <w:t>OPTIONAL</w:t>
      </w:r>
      <w:r>
        <w:t>,</w:t>
      </w:r>
    </w:p>
    <w:p w14:paraId="6CBF2E03" w14:textId="77777777" w:rsidR="006F3964" w:rsidRDefault="00336CC3">
      <w:pPr>
        <w:pStyle w:val="PL"/>
      </w:pPr>
      <w:r>
        <w:t xml:space="preserve">    bapHeaderRewriting-Routing-r17           </w:t>
      </w:r>
      <w:r>
        <w:rPr>
          <w:color w:val="993366"/>
        </w:rPr>
        <w:t>ENUMERATED</w:t>
      </w:r>
      <w:r>
        <w:t xml:space="preserve"> {supported}                                       </w:t>
      </w:r>
      <w:r>
        <w:rPr>
          <w:color w:val="993366"/>
        </w:rPr>
        <w:t>OPTIONAL</w:t>
      </w:r>
    </w:p>
    <w:p w14:paraId="7D5519DA" w14:textId="77777777" w:rsidR="006F3964" w:rsidRDefault="00336CC3">
      <w:pPr>
        <w:pStyle w:val="PL"/>
      </w:pPr>
      <w:r>
        <w:t>}</w:t>
      </w:r>
    </w:p>
    <w:p w14:paraId="44CDCEA2" w14:textId="77777777" w:rsidR="006F3964" w:rsidRDefault="006F3964">
      <w:pPr>
        <w:pStyle w:val="PL"/>
      </w:pPr>
    </w:p>
    <w:p w14:paraId="267D023B" w14:textId="77777777" w:rsidR="006F3964" w:rsidRDefault="00336CC3">
      <w:pPr>
        <w:pStyle w:val="PL"/>
      </w:pPr>
      <w:r>
        <w:t xml:space="preserve">MBS-Parameters-r17 ::=                   </w:t>
      </w:r>
      <w:r>
        <w:rPr>
          <w:color w:val="993366"/>
        </w:rPr>
        <w:t>SEQUENCE</w:t>
      </w:r>
      <w:r>
        <w:t xml:space="preserve"> {</w:t>
      </w:r>
    </w:p>
    <w:p w14:paraId="24CB620F" w14:textId="77777777" w:rsidR="006F3964" w:rsidRDefault="00336CC3">
      <w:pPr>
        <w:pStyle w:val="PL"/>
      </w:pPr>
      <w:r>
        <w:t xml:space="preserve">    maxMRB-Add-r17                           </w:t>
      </w:r>
      <w:r>
        <w:rPr>
          <w:color w:val="993366"/>
        </w:rPr>
        <w:t>INTEGER</w:t>
      </w:r>
      <w:r>
        <w:t xml:space="preserve"> (1..16)                                              </w:t>
      </w:r>
      <w:r>
        <w:rPr>
          <w:color w:val="993366"/>
        </w:rPr>
        <w:t>OPTIONAL</w:t>
      </w:r>
    </w:p>
    <w:p w14:paraId="297D9E03" w14:textId="77777777" w:rsidR="006F3964" w:rsidRDefault="00336CC3">
      <w:pPr>
        <w:pStyle w:val="PL"/>
      </w:pPr>
      <w:r>
        <w:t>}</w:t>
      </w:r>
    </w:p>
    <w:p w14:paraId="53239448" w14:textId="77777777" w:rsidR="006F3964" w:rsidRDefault="006F3964">
      <w:pPr>
        <w:pStyle w:val="PL"/>
      </w:pPr>
    </w:p>
    <w:p w14:paraId="16FC7B08" w14:textId="77777777" w:rsidR="006F3964" w:rsidRDefault="00336CC3">
      <w:pPr>
        <w:pStyle w:val="PL"/>
        <w:rPr>
          <w:color w:val="808080"/>
        </w:rPr>
      </w:pPr>
      <w:r>
        <w:rPr>
          <w:color w:val="808080"/>
        </w:rPr>
        <w:t>-- TAG-UE-NR-CAPABILITY-STOP</w:t>
      </w:r>
    </w:p>
    <w:p w14:paraId="6F089275" w14:textId="77777777" w:rsidR="006F3964" w:rsidRDefault="00336CC3">
      <w:pPr>
        <w:pStyle w:val="PL"/>
        <w:rPr>
          <w:rFonts w:eastAsia="Malgun Gothic"/>
          <w:color w:val="808080"/>
        </w:rPr>
      </w:pPr>
      <w:r>
        <w:rPr>
          <w:color w:val="808080"/>
        </w:rPr>
        <w:t>-- ASN1STOP</w:t>
      </w:r>
    </w:p>
    <w:p w14:paraId="36E7875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D355E79" w14:textId="77777777">
        <w:tc>
          <w:tcPr>
            <w:tcW w:w="14173" w:type="dxa"/>
            <w:tcBorders>
              <w:top w:val="single" w:sz="4" w:space="0" w:color="auto"/>
              <w:left w:val="single" w:sz="4" w:space="0" w:color="auto"/>
              <w:bottom w:val="single" w:sz="4" w:space="0" w:color="auto"/>
              <w:right w:val="single" w:sz="4" w:space="0" w:color="auto"/>
            </w:tcBorders>
          </w:tcPr>
          <w:p w14:paraId="6B3F0F28" w14:textId="77777777" w:rsidR="006F3964" w:rsidRDefault="00336CC3">
            <w:pPr>
              <w:pStyle w:val="TAH"/>
              <w:rPr>
                <w:szCs w:val="22"/>
                <w:lang w:eastAsia="sv-SE"/>
              </w:rPr>
            </w:pPr>
            <w:r>
              <w:rPr>
                <w:i/>
                <w:szCs w:val="22"/>
                <w:lang w:eastAsia="sv-SE"/>
              </w:rPr>
              <w:t xml:space="preserve">UE-NR-Capability </w:t>
            </w:r>
            <w:r>
              <w:rPr>
                <w:szCs w:val="22"/>
                <w:lang w:eastAsia="sv-SE"/>
              </w:rPr>
              <w:t>field descriptions</w:t>
            </w:r>
          </w:p>
        </w:tc>
      </w:tr>
      <w:tr w:rsidR="006F3964" w14:paraId="53FA83D0" w14:textId="77777777">
        <w:tc>
          <w:tcPr>
            <w:tcW w:w="14173" w:type="dxa"/>
            <w:tcBorders>
              <w:top w:val="single" w:sz="4" w:space="0" w:color="auto"/>
              <w:left w:val="single" w:sz="4" w:space="0" w:color="auto"/>
              <w:bottom w:val="single" w:sz="4" w:space="0" w:color="auto"/>
              <w:right w:val="single" w:sz="4" w:space="0" w:color="auto"/>
            </w:tcBorders>
          </w:tcPr>
          <w:p w14:paraId="33764C5B" w14:textId="77777777" w:rsidR="006F3964" w:rsidRDefault="00336CC3">
            <w:pPr>
              <w:pStyle w:val="TAL"/>
              <w:rPr>
                <w:szCs w:val="22"/>
                <w:lang w:eastAsia="sv-SE"/>
              </w:rPr>
            </w:pPr>
            <w:r>
              <w:rPr>
                <w:b/>
                <w:i/>
                <w:szCs w:val="22"/>
                <w:lang w:eastAsia="sv-SE"/>
              </w:rPr>
              <w:t>featureSetCombinations</w:t>
            </w:r>
          </w:p>
          <w:p w14:paraId="5C5C1766" w14:textId="77777777" w:rsidR="006F3964" w:rsidRDefault="00336CC3">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C9FA1A5" w14:textId="77777777" w:rsidR="006F3964" w:rsidRDefault="006F3964"/>
    <w:tbl>
      <w:tblPr>
        <w:tblW w:w="14173" w:type="dxa"/>
        <w:tblLook w:val="04A0" w:firstRow="1" w:lastRow="0" w:firstColumn="1" w:lastColumn="0" w:noHBand="0" w:noVBand="1"/>
      </w:tblPr>
      <w:tblGrid>
        <w:gridCol w:w="14173"/>
      </w:tblGrid>
      <w:tr w:rsidR="006F3964" w14:paraId="30B85918" w14:textId="77777777">
        <w:tc>
          <w:tcPr>
            <w:tcW w:w="14173" w:type="dxa"/>
            <w:tcBorders>
              <w:top w:val="single" w:sz="4" w:space="0" w:color="auto"/>
              <w:left w:val="single" w:sz="4" w:space="0" w:color="auto"/>
              <w:bottom w:val="single" w:sz="4" w:space="0" w:color="auto"/>
              <w:right w:val="single" w:sz="4" w:space="0" w:color="auto"/>
            </w:tcBorders>
          </w:tcPr>
          <w:p w14:paraId="2309240A" w14:textId="77777777" w:rsidR="006F3964" w:rsidRDefault="00336CC3">
            <w:pPr>
              <w:pStyle w:val="TAH"/>
              <w:rPr>
                <w:lang w:eastAsia="sv-SE"/>
              </w:rPr>
            </w:pPr>
            <w:r>
              <w:rPr>
                <w:i/>
                <w:lang w:eastAsia="sv-SE"/>
              </w:rPr>
              <w:lastRenderedPageBreak/>
              <w:t>UE-NR-Capability-v1540 field descriptions</w:t>
            </w:r>
          </w:p>
        </w:tc>
      </w:tr>
      <w:tr w:rsidR="006F3964" w14:paraId="44F3AFD0" w14:textId="77777777">
        <w:tc>
          <w:tcPr>
            <w:tcW w:w="14173" w:type="dxa"/>
            <w:tcBorders>
              <w:top w:val="single" w:sz="4" w:space="0" w:color="auto"/>
              <w:left w:val="single" w:sz="4" w:space="0" w:color="auto"/>
              <w:bottom w:val="single" w:sz="4" w:space="0" w:color="auto"/>
              <w:right w:val="single" w:sz="4" w:space="0" w:color="auto"/>
            </w:tcBorders>
          </w:tcPr>
          <w:p w14:paraId="2B3EAFCF" w14:textId="77777777" w:rsidR="006F3964" w:rsidRDefault="00336CC3">
            <w:pPr>
              <w:pStyle w:val="TAL"/>
              <w:rPr>
                <w:lang w:eastAsia="sv-SE"/>
              </w:rPr>
            </w:pPr>
            <w:r>
              <w:rPr>
                <w:b/>
                <w:i/>
                <w:lang w:eastAsia="sv-SE"/>
              </w:rPr>
              <w:t>fr1-fr2-Add-UE-NR-Capabilities</w:t>
            </w:r>
          </w:p>
          <w:p w14:paraId="1EEB539F" w14:textId="77777777" w:rsidR="006F3964" w:rsidRDefault="00336CC3">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53AC891E" w14:textId="77777777" w:rsidR="006F3964" w:rsidRDefault="006F3964">
      <w:pPr>
        <w:rPr>
          <w:rFonts w:eastAsia="Yu Mincho"/>
        </w:rPr>
      </w:pPr>
    </w:p>
    <w:p w14:paraId="1D15137A" w14:textId="77777777" w:rsidR="006F3964" w:rsidRDefault="00336CC3">
      <w:pPr>
        <w:pStyle w:val="Heading4"/>
        <w:rPr>
          <w:lang w:eastAsia="zh-CN"/>
        </w:rPr>
      </w:pPr>
      <w:bookmarkStart w:id="3210" w:name="_Toc146781601"/>
      <w:r>
        <w:rPr>
          <w:lang w:eastAsia="zh-CN"/>
        </w:rPr>
        <w:t>–</w:t>
      </w:r>
      <w:r>
        <w:rPr>
          <w:lang w:eastAsia="zh-CN"/>
        </w:rPr>
        <w:tab/>
      </w:r>
      <w:r>
        <w:rPr>
          <w:i/>
          <w:iCs/>
          <w:lang w:eastAsia="zh-CN"/>
        </w:rPr>
        <w:t>UE-RadioPagingInfo</w:t>
      </w:r>
      <w:bookmarkEnd w:id="3210"/>
    </w:p>
    <w:p w14:paraId="4C98DF0D" w14:textId="77777777" w:rsidR="006F3964" w:rsidRDefault="00336CC3">
      <w:r>
        <w:t>The IE</w:t>
      </w:r>
      <w:r>
        <w:rPr>
          <w:i/>
        </w:rPr>
        <w:t xml:space="preserve"> UE-RadioPagingInfo</w:t>
      </w:r>
      <w:r>
        <w:t xml:space="preserve"> contains UE capability information needed for paging.</w:t>
      </w:r>
    </w:p>
    <w:p w14:paraId="1FB1C440" w14:textId="77777777" w:rsidR="006F3964" w:rsidRDefault="00336CC3">
      <w:pPr>
        <w:pStyle w:val="TH"/>
        <w:rPr>
          <w:lang w:eastAsia="zh-CN"/>
        </w:rPr>
      </w:pPr>
      <w:r>
        <w:rPr>
          <w:bCs/>
          <w:i/>
          <w:iCs/>
          <w:lang w:eastAsia="zh-CN"/>
        </w:rPr>
        <w:t>UE-RadioPagingInfo</w:t>
      </w:r>
      <w:r>
        <w:rPr>
          <w:lang w:eastAsia="zh-CN"/>
        </w:rPr>
        <w:t xml:space="preserve"> information element</w:t>
      </w:r>
    </w:p>
    <w:p w14:paraId="01C28C84" w14:textId="77777777" w:rsidR="006F3964" w:rsidRDefault="00336CC3">
      <w:pPr>
        <w:pStyle w:val="PL"/>
        <w:rPr>
          <w:rFonts w:eastAsiaTheme="minorEastAsia"/>
          <w:color w:val="808080"/>
        </w:rPr>
      </w:pPr>
      <w:r>
        <w:rPr>
          <w:rFonts w:eastAsiaTheme="minorEastAsia"/>
          <w:color w:val="808080"/>
        </w:rPr>
        <w:t>-- ASN1START</w:t>
      </w:r>
    </w:p>
    <w:p w14:paraId="1F955F73" w14:textId="77777777" w:rsidR="006F3964" w:rsidRDefault="00336CC3">
      <w:pPr>
        <w:pStyle w:val="PL"/>
        <w:rPr>
          <w:color w:val="808080"/>
        </w:rPr>
      </w:pPr>
      <w:r>
        <w:rPr>
          <w:color w:val="808080"/>
        </w:rPr>
        <w:t>-- TAG-UE-RADIOPAGINGINFO-START</w:t>
      </w:r>
    </w:p>
    <w:p w14:paraId="407B7ACC" w14:textId="77777777" w:rsidR="006F3964" w:rsidRDefault="006F3964">
      <w:pPr>
        <w:pStyle w:val="PL"/>
      </w:pPr>
    </w:p>
    <w:p w14:paraId="5C22C18B" w14:textId="77777777" w:rsidR="006F3964" w:rsidRDefault="00336CC3">
      <w:pPr>
        <w:pStyle w:val="PL"/>
      </w:pPr>
      <w:r>
        <w:t xml:space="preserve">UE-RadioPagingInfo-r17 ::=            </w:t>
      </w:r>
      <w:r>
        <w:rPr>
          <w:color w:val="993366"/>
        </w:rPr>
        <w:t>SEQUENCE</w:t>
      </w:r>
      <w:r>
        <w:t xml:space="preserve"> {</w:t>
      </w:r>
    </w:p>
    <w:p w14:paraId="3C67DEBE" w14:textId="77777777" w:rsidR="006F3964" w:rsidRDefault="00336CC3">
      <w:pPr>
        <w:pStyle w:val="PL"/>
        <w:rPr>
          <w:color w:val="808080"/>
        </w:rPr>
      </w:pPr>
      <w:r>
        <w:t xml:space="preserve">    </w:t>
      </w:r>
      <w:r>
        <w:rPr>
          <w:color w:val="808080"/>
        </w:rPr>
        <w:t>-- R1 29-1: Paging enhancement</w:t>
      </w:r>
    </w:p>
    <w:p w14:paraId="77D8F26A" w14:textId="77777777" w:rsidR="006F3964" w:rsidRDefault="00336CC3">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D8D314" w14:textId="77777777" w:rsidR="006F3964" w:rsidRDefault="00336CC3">
      <w:pPr>
        <w:pStyle w:val="PL"/>
      </w:pPr>
      <w:r>
        <w:t xml:space="preserve">    ...</w:t>
      </w:r>
    </w:p>
    <w:p w14:paraId="112688CD" w14:textId="77777777" w:rsidR="006F3964" w:rsidRDefault="00336CC3">
      <w:pPr>
        <w:pStyle w:val="PL"/>
      </w:pPr>
      <w:r>
        <w:t>}</w:t>
      </w:r>
    </w:p>
    <w:p w14:paraId="0E5ACE7B" w14:textId="77777777" w:rsidR="006F3964" w:rsidRDefault="006F3964">
      <w:pPr>
        <w:pStyle w:val="PL"/>
      </w:pPr>
    </w:p>
    <w:p w14:paraId="4CB00C64" w14:textId="77777777" w:rsidR="006F3964" w:rsidRDefault="00336CC3">
      <w:pPr>
        <w:pStyle w:val="PL"/>
        <w:rPr>
          <w:color w:val="808080"/>
        </w:rPr>
      </w:pPr>
      <w:r>
        <w:rPr>
          <w:color w:val="808080"/>
        </w:rPr>
        <w:t>-- TAG-UE-RADIOPAGINGINFO-STOP</w:t>
      </w:r>
    </w:p>
    <w:p w14:paraId="18D82BA7" w14:textId="77777777" w:rsidR="006F3964" w:rsidRDefault="00336CC3">
      <w:pPr>
        <w:pStyle w:val="PL"/>
        <w:rPr>
          <w:rFonts w:eastAsia="Malgun Gothic"/>
          <w:color w:val="808080"/>
        </w:rPr>
      </w:pPr>
      <w:r>
        <w:rPr>
          <w:color w:val="808080"/>
        </w:rPr>
        <w:t>-- ASN1STOP</w:t>
      </w:r>
    </w:p>
    <w:p w14:paraId="380F588C" w14:textId="77777777" w:rsidR="006F3964" w:rsidRDefault="006F3964">
      <w:pPr>
        <w:rPr>
          <w:rFonts w:eastAsiaTheme="minorEastAsia"/>
        </w:rPr>
      </w:pPr>
    </w:p>
    <w:p w14:paraId="3FC4B326" w14:textId="77777777" w:rsidR="006F3964" w:rsidRDefault="00336CC3">
      <w:pPr>
        <w:pStyle w:val="Heading4"/>
        <w:rPr>
          <w:rFonts w:eastAsiaTheme="minorEastAsia"/>
        </w:rPr>
      </w:pPr>
      <w:bookmarkStart w:id="3211" w:name="_Toc146781602"/>
      <w:bookmarkStart w:id="3212" w:name="_Toc60777492"/>
      <w:r>
        <w:t>–</w:t>
      </w:r>
      <w:r>
        <w:tab/>
      </w:r>
      <w:r>
        <w:rPr>
          <w:i/>
        </w:rPr>
        <w:t>SharedSpectrumChAccessParamsPerBand</w:t>
      </w:r>
      <w:bookmarkEnd w:id="3211"/>
      <w:bookmarkEnd w:id="3212"/>
    </w:p>
    <w:p w14:paraId="78198CCC" w14:textId="77777777" w:rsidR="006F3964" w:rsidRDefault="00336CC3">
      <w:r>
        <w:t xml:space="preserve">The IE </w:t>
      </w:r>
      <w:r>
        <w:rPr>
          <w:i/>
        </w:rPr>
        <w:t>SharedSpectrumChAccessParamsPerBand</w:t>
      </w:r>
      <w:r>
        <w:t xml:space="preserve"> is used to convey shared channel access related parameters specific for a certain frequency band (not per feature set or band combination).</w:t>
      </w:r>
    </w:p>
    <w:p w14:paraId="073B5FB4" w14:textId="77777777" w:rsidR="006F3964" w:rsidRDefault="00336CC3">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0BD33DF5" w14:textId="77777777" w:rsidR="006F3964" w:rsidRDefault="00336CC3">
      <w:pPr>
        <w:pStyle w:val="PL"/>
        <w:rPr>
          <w:rFonts w:eastAsiaTheme="minorEastAsia"/>
          <w:color w:val="808080"/>
        </w:rPr>
      </w:pPr>
      <w:r>
        <w:rPr>
          <w:rFonts w:eastAsiaTheme="minorEastAsia"/>
          <w:color w:val="808080"/>
        </w:rPr>
        <w:t>-- ASN1START</w:t>
      </w:r>
    </w:p>
    <w:p w14:paraId="41FC9102" w14:textId="77777777" w:rsidR="006F3964" w:rsidRDefault="00336CC3">
      <w:pPr>
        <w:pStyle w:val="PL"/>
        <w:rPr>
          <w:rFonts w:eastAsiaTheme="minorEastAsia"/>
          <w:color w:val="808080"/>
        </w:rPr>
      </w:pPr>
      <w:r>
        <w:rPr>
          <w:rFonts w:eastAsiaTheme="minorEastAsia"/>
          <w:color w:val="808080"/>
        </w:rPr>
        <w:t>-- TAG-SHAREDSPECTRUMCHACCESSPARAMSPERBAND-START</w:t>
      </w:r>
    </w:p>
    <w:p w14:paraId="1153CBA0" w14:textId="77777777" w:rsidR="006F3964" w:rsidRDefault="006F3964">
      <w:pPr>
        <w:pStyle w:val="PL"/>
        <w:rPr>
          <w:rFonts w:eastAsiaTheme="minorEastAsia"/>
        </w:rPr>
      </w:pPr>
    </w:p>
    <w:p w14:paraId="56B7810E" w14:textId="77777777" w:rsidR="006F3964" w:rsidRDefault="00336CC3">
      <w:pPr>
        <w:pStyle w:val="PL"/>
        <w:rPr>
          <w:rFonts w:eastAsiaTheme="minorEastAsia"/>
        </w:rPr>
      </w:pPr>
      <w:r>
        <w:rPr>
          <w:rFonts w:eastAsiaTheme="minorEastAsia"/>
        </w:rPr>
        <w:lastRenderedPageBreak/>
        <w:t xml:space="preserve">SharedSpectrumChAccessParamsPerBand-r16 ::=           </w:t>
      </w:r>
      <w:r>
        <w:rPr>
          <w:rFonts w:eastAsiaTheme="minorEastAsia"/>
          <w:color w:val="993366"/>
        </w:rPr>
        <w:t>SEQUENCE</w:t>
      </w:r>
      <w:r>
        <w:rPr>
          <w:rFonts w:eastAsiaTheme="minorEastAsia"/>
        </w:rPr>
        <w:t xml:space="preserve"> {</w:t>
      </w:r>
    </w:p>
    <w:p w14:paraId="58DEDE4F" w14:textId="77777777" w:rsidR="006F3964" w:rsidRDefault="006F3964">
      <w:pPr>
        <w:pStyle w:val="PL"/>
      </w:pPr>
    </w:p>
    <w:p w14:paraId="79036FF0" w14:textId="77777777" w:rsidR="006F3964" w:rsidRDefault="00336CC3">
      <w:pPr>
        <w:pStyle w:val="PL"/>
        <w:rPr>
          <w:color w:val="808080"/>
        </w:rPr>
      </w:pPr>
      <w:r>
        <w:t xml:space="preserve">    </w:t>
      </w:r>
      <w:r>
        <w:rPr>
          <w:color w:val="808080"/>
        </w:rPr>
        <w:t>-- R1 10-1: UL channel access for dynamic channel access mode</w:t>
      </w:r>
    </w:p>
    <w:p w14:paraId="13EA31F7" w14:textId="77777777" w:rsidR="006F3964" w:rsidRDefault="00336CC3">
      <w:pPr>
        <w:pStyle w:val="PL"/>
      </w:pPr>
      <w:r>
        <w:t xml:space="preserve">    ul-DynamicChAccess-r16                              </w:t>
      </w:r>
      <w:r>
        <w:rPr>
          <w:color w:val="993366"/>
        </w:rPr>
        <w:t>ENUMERATED</w:t>
      </w:r>
      <w:r>
        <w:t xml:space="preserve"> {supported}            </w:t>
      </w:r>
      <w:r>
        <w:rPr>
          <w:color w:val="993366"/>
        </w:rPr>
        <w:t>OPTIONAL</w:t>
      </w:r>
      <w:r>
        <w:t>,</w:t>
      </w:r>
    </w:p>
    <w:p w14:paraId="1A8B9A3D" w14:textId="77777777" w:rsidR="006F3964" w:rsidRDefault="00336CC3">
      <w:pPr>
        <w:pStyle w:val="PL"/>
        <w:rPr>
          <w:color w:val="808080"/>
        </w:rPr>
      </w:pPr>
      <w:r>
        <w:t xml:space="preserve">    </w:t>
      </w:r>
      <w:r>
        <w:rPr>
          <w:color w:val="808080"/>
        </w:rPr>
        <w:t>-- R1 10-1a: UL channel access for semi-static channel access mode</w:t>
      </w:r>
    </w:p>
    <w:p w14:paraId="78A8D0E7" w14:textId="77777777" w:rsidR="006F3964" w:rsidRDefault="00336CC3">
      <w:pPr>
        <w:pStyle w:val="PL"/>
      </w:pPr>
      <w:r>
        <w:t xml:space="preserve">    ul-Semi-StaticChAccess-r16                          </w:t>
      </w:r>
      <w:r>
        <w:rPr>
          <w:color w:val="993366"/>
        </w:rPr>
        <w:t>ENUMERATED</w:t>
      </w:r>
      <w:r>
        <w:t xml:space="preserve"> {supported}            </w:t>
      </w:r>
      <w:r>
        <w:rPr>
          <w:color w:val="993366"/>
        </w:rPr>
        <w:t>OPTIONAL</w:t>
      </w:r>
      <w:r>
        <w:t>,</w:t>
      </w:r>
    </w:p>
    <w:p w14:paraId="7F631757" w14:textId="77777777" w:rsidR="006F3964" w:rsidRDefault="00336CC3">
      <w:pPr>
        <w:pStyle w:val="PL"/>
        <w:rPr>
          <w:color w:val="808080"/>
        </w:rPr>
      </w:pPr>
      <w:r>
        <w:t xml:space="preserve">    </w:t>
      </w:r>
      <w:r>
        <w:rPr>
          <w:color w:val="808080"/>
        </w:rPr>
        <w:t>-- R1 10-2: SSB-based RRM for dynamic channel access mode</w:t>
      </w:r>
    </w:p>
    <w:p w14:paraId="17835454" w14:textId="77777777" w:rsidR="006F3964" w:rsidRDefault="00336CC3">
      <w:pPr>
        <w:pStyle w:val="PL"/>
      </w:pPr>
      <w:r>
        <w:t xml:space="preserve">    ssb-RRM-DynamicChAccess-r16                         </w:t>
      </w:r>
      <w:r>
        <w:rPr>
          <w:color w:val="993366"/>
        </w:rPr>
        <w:t>ENUMERATED</w:t>
      </w:r>
      <w:r>
        <w:t xml:space="preserve"> {supported}            </w:t>
      </w:r>
      <w:r>
        <w:rPr>
          <w:color w:val="993366"/>
        </w:rPr>
        <w:t>OPTIONAL</w:t>
      </w:r>
      <w:r>
        <w:t>,</w:t>
      </w:r>
    </w:p>
    <w:p w14:paraId="2446C766" w14:textId="77777777" w:rsidR="006F3964" w:rsidRDefault="00336CC3">
      <w:pPr>
        <w:pStyle w:val="PL"/>
        <w:rPr>
          <w:color w:val="808080"/>
        </w:rPr>
      </w:pPr>
      <w:r>
        <w:t xml:space="preserve">    </w:t>
      </w:r>
      <w:r>
        <w:rPr>
          <w:color w:val="808080"/>
        </w:rPr>
        <w:t>-- R1 10-2a: SSB-based RRM for semi-static channel access mode</w:t>
      </w:r>
    </w:p>
    <w:p w14:paraId="4A5C6653" w14:textId="77777777" w:rsidR="006F3964" w:rsidRDefault="00336CC3">
      <w:pPr>
        <w:pStyle w:val="PL"/>
      </w:pPr>
      <w:r>
        <w:t xml:space="preserve">    ssb-RRM-Semi-StaticChAccess-r16                     </w:t>
      </w:r>
      <w:r>
        <w:rPr>
          <w:color w:val="993366"/>
        </w:rPr>
        <w:t>ENUMERATED</w:t>
      </w:r>
      <w:r>
        <w:t xml:space="preserve"> {supported}            </w:t>
      </w:r>
      <w:r>
        <w:rPr>
          <w:color w:val="993366"/>
        </w:rPr>
        <w:t>OPTIONAL</w:t>
      </w:r>
      <w:r>
        <w:t>,</w:t>
      </w:r>
    </w:p>
    <w:p w14:paraId="55CE68ED" w14:textId="77777777" w:rsidR="006F3964" w:rsidRDefault="00336CC3">
      <w:pPr>
        <w:pStyle w:val="PL"/>
        <w:rPr>
          <w:color w:val="808080"/>
        </w:rPr>
      </w:pPr>
      <w:r>
        <w:t xml:space="preserve">    </w:t>
      </w:r>
      <w:r>
        <w:rPr>
          <w:color w:val="808080"/>
        </w:rPr>
        <w:t>-- R1 10-2b: MIB reading on unlicensed cell</w:t>
      </w:r>
    </w:p>
    <w:p w14:paraId="6A9C1FB7" w14:textId="77777777" w:rsidR="006F3964" w:rsidRDefault="00336CC3">
      <w:pPr>
        <w:pStyle w:val="PL"/>
      </w:pPr>
      <w:r>
        <w:t xml:space="preserve">    mib-Acquisition-r16                                 </w:t>
      </w:r>
      <w:r>
        <w:rPr>
          <w:color w:val="993366"/>
        </w:rPr>
        <w:t>ENUMERATED</w:t>
      </w:r>
      <w:r>
        <w:t xml:space="preserve"> {supported}            </w:t>
      </w:r>
      <w:r>
        <w:rPr>
          <w:color w:val="993366"/>
        </w:rPr>
        <w:t>OPTIONAL</w:t>
      </w:r>
      <w:r>
        <w:t>,</w:t>
      </w:r>
    </w:p>
    <w:p w14:paraId="0279A499" w14:textId="77777777" w:rsidR="006F3964" w:rsidRDefault="00336CC3">
      <w:pPr>
        <w:pStyle w:val="PL"/>
        <w:rPr>
          <w:color w:val="808080"/>
        </w:rPr>
      </w:pPr>
      <w:r>
        <w:t xml:space="preserve">    </w:t>
      </w:r>
      <w:r>
        <w:rPr>
          <w:color w:val="808080"/>
        </w:rPr>
        <w:t>-- R1 10-2c: SSB-based RLM for dynamic channel access mode</w:t>
      </w:r>
    </w:p>
    <w:p w14:paraId="0FAC3164" w14:textId="77777777" w:rsidR="006F3964" w:rsidRDefault="00336CC3">
      <w:pPr>
        <w:pStyle w:val="PL"/>
      </w:pPr>
      <w:r>
        <w:t xml:space="preserve">    ssb-RLM-DynamicChAccess-r16                         </w:t>
      </w:r>
      <w:r>
        <w:rPr>
          <w:color w:val="993366"/>
        </w:rPr>
        <w:t>ENUMERATED</w:t>
      </w:r>
      <w:r>
        <w:t xml:space="preserve"> {supported}            </w:t>
      </w:r>
      <w:r>
        <w:rPr>
          <w:color w:val="993366"/>
        </w:rPr>
        <w:t>OPTIONAL</w:t>
      </w:r>
      <w:r>
        <w:t>,</w:t>
      </w:r>
    </w:p>
    <w:p w14:paraId="5BEF7876" w14:textId="77777777" w:rsidR="006F3964" w:rsidRDefault="00336CC3">
      <w:pPr>
        <w:pStyle w:val="PL"/>
        <w:rPr>
          <w:color w:val="808080"/>
        </w:rPr>
      </w:pPr>
      <w:r>
        <w:t xml:space="preserve">    </w:t>
      </w:r>
      <w:r>
        <w:rPr>
          <w:color w:val="808080"/>
        </w:rPr>
        <w:t>-- R1 10-2d: SSB-based RLM for semi-static channel access mode</w:t>
      </w:r>
    </w:p>
    <w:p w14:paraId="0CED1B04" w14:textId="77777777" w:rsidR="006F3964" w:rsidRDefault="00336CC3">
      <w:pPr>
        <w:pStyle w:val="PL"/>
      </w:pPr>
      <w:r>
        <w:t xml:space="preserve">    ssb-RLM-Semi-StaticChAccess-r16                     </w:t>
      </w:r>
      <w:r>
        <w:rPr>
          <w:color w:val="993366"/>
        </w:rPr>
        <w:t>ENUMERATED</w:t>
      </w:r>
      <w:r>
        <w:t xml:space="preserve"> {supported}            </w:t>
      </w:r>
      <w:r>
        <w:rPr>
          <w:color w:val="993366"/>
        </w:rPr>
        <w:t>OPTIONAL</w:t>
      </w:r>
      <w:r>
        <w:t>,</w:t>
      </w:r>
    </w:p>
    <w:p w14:paraId="7F321B40" w14:textId="77777777" w:rsidR="006F3964" w:rsidRDefault="00336CC3">
      <w:pPr>
        <w:pStyle w:val="PL"/>
        <w:rPr>
          <w:color w:val="808080"/>
        </w:rPr>
      </w:pPr>
      <w:r>
        <w:t xml:space="preserve">    </w:t>
      </w:r>
      <w:r>
        <w:rPr>
          <w:color w:val="808080"/>
        </w:rPr>
        <w:t>-- R1 10-2e: SIB1 reception on unlicensed cell</w:t>
      </w:r>
    </w:p>
    <w:p w14:paraId="404C6C4C" w14:textId="77777777" w:rsidR="006F3964" w:rsidRDefault="00336CC3">
      <w:pPr>
        <w:pStyle w:val="PL"/>
      </w:pPr>
      <w:r>
        <w:t xml:space="preserve">    sib1-Acquisition-r16                                </w:t>
      </w:r>
      <w:r>
        <w:rPr>
          <w:color w:val="993366"/>
        </w:rPr>
        <w:t>ENUMERATED</w:t>
      </w:r>
      <w:r>
        <w:t xml:space="preserve"> {supported}            </w:t>
      </w:r>
      <w:r>
        <w:rPr>
          <w:color w:val="993366"/>
        </w:rPr>
        <w:t>OPTIONAL</w:t>
      </w:r>
      <w:r>
        <w:t>,</w:t>
      </w:r>
    </w:p>
    <w:p w14:paraId="4EE377CD" w14:textId="77777777" w:rsidR="006F3964" w:rsidRDefault="00336CC3">
      <w:pPr>
        <w:pStyle w:val="PL"/>
        <w:rPr>
          <w:color w:val="808080"/>
        </w:rPr>
      </w:pPr>
      <w:r>
        <w:t xml:space="preserve">    </w:t>
      </w:r>
      <w:r>
        <w:rPr>
          <w:color w:val="808080"/>
        </w:rPr>
        <w:t>-- R1 10-2f: Support monitoring of extended RAR window</w:t>
      </w:r>
    </w:p>
    <w:p w14:paraId="0777C54C" w14:textId="77777777" w:rsidR="006F3964" w:rsidRDefault="00336CC3">
      <w:pPr>
        <w:pStyle w:val="PL"/>
      </w:pPr>
      <w:r>
        <w:t xml:space="preserve">    extRA-ResponseWindow-r16                            </w:t>
      </w:r>
      <w:r>
        <w:rPr>
          <w:color w:val="993366"/>
        </w:rPr>
        <w:t>ENUMERATED</w:t>
      </w:r>
      <w:r>
        <w:t xml:space="preserve"> {supported}            </w:t>
      </w:r>
      <w:r>
        <w:rPr>
          <w:color w:val="993366"/>
        </w:rPr>
        <w:t>OPTIONAL</w:t>
      </w:r>
      <w:r>
        <w:t>,</w:t>
      </w:r>
    </w:p>
    <w:p w14:paraId="18D8B593" w14:textId="77777777" w:rsidR="006F3964" w:rsidRDefault="00336CC3">
      <w:pPr>
        <w:pStyle w:val="PL"/>
        <w:rPr>
          <w:rFonts w:eastAsiaTheme="minorEastAsia"/>
          <w:color w:val="808080"/>
        </w:rPr>
      </w:pPr>
      <w:r>
        <w:t xml:space="preserve">    </w:t>
      </w:r>
      <w:r>
        <w:rPr>
          <w:rFonts w:eastAsiaTheme="minorEastAsia"/>
          <w:color w:val="808080"/>
        </w:rPr>
        <w:t>-- R1 10-2g: SSB-based BFD/CBD for dynamic channel access mode</w:t>
      </w:r>
    </w:p>
    <w:p w14:paraId="4CBA8E63" w14:textId="77777777" w:rsidR="006F3964" w:rsidRDefault="00336CC3">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53878" w14:textId="77777777" w:rsidR="006F3964" w:rsidRDefault="00336CC3">
      <w:pPr>
        <w:pStyle w:val="PL"/>
        <w:rPr>
          <w:rFonts w:eastAsiaTheme="minorEastAsia"/>
          <w:color w:val="808080"/>
        </w:rPr>
      </w:pPr>
      <w:r>
        <w:t xml:space="preserve">    </w:t>
      </w:r>
      <w:r>
        <w:rPr>
          <w:rFonts w:eastAsiaTheme="minorEastAsia"/>
          <w:color w:val="808080"/>
        </w:rPr>
        <w:t>-- R1 10-2h: SSB-based BFD/CBD for semi-static channel access mode</w:t>
      </w:r>
    </w:p>
    <w:p w14:paraId="79841886" w14:textId="77777777" w:rsidR="006F3964" w:rsidRDefault="00336CC3">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ADD114" w14:textId="77777777" w:rsidR="006F3964" w:rsidRDefault="00336CC3">
      <w:pPr>
        <w:pStyle w:val="PL"/>
        <w:rPr>
          <w:rFonts w:eastAsiaTheme="minorEastAsia"/>
          <w:color w:val="808080"/>
        </w:rPr>
      </w:pPr>
      <w:r>
        <w:t xml:space="preserve">    </w:t>
      </w:r>
      <w:r>
        <w:rPr>
          <w:rFonts w:eastAsiaTheme="minorEastAsia"/>
          <w:color w:val="808080"/>
        </w:rPr>
        <w:t>-- R1 10-2i: CSI-RS-based BFD/CBD for NR-U</w:t>
      </w:r>
    </w:p>
    <w:p w14:paraId="363AC49B" w14:textId="77777777" w:rsidR="006F3964" w:rsidRDefault="00336CC3">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954E12" w14:textId="77777777" w:rsidR="006F3964" w:rsidRDefault="00336CC3">
      <w:pPr>
        <w:pStyle w:val="PL"/>
        <w:rPr>
          <w:color w:val="808080"/>
        </w:rPr>
      </w:pPr>
      <w:r>
        <w:t xml:space="preserve">    </w:t>
      </w:r>
      <w:r>
        <w:rPr>
          <w:color w:val="808080"/>
        </w:rPr>
        <w:t>-- R1 10-7: UL channel access for 10 MHz SCell</w:t>
      </w:r>
    </w:p>
    <w:p w14:paraId="05E0C143" w14:textId="77777777" w:rsidR="006F3964" w:rsidRDefault="00336CC3">
      <w:pPr>
        <w:pStyle w:val="PL"/>
      </w:pPr>
      <w:r>
        <w:lastRenderedPageBreak/>
        <w:t xml:space="preserve">    ul-ChannelBW-SCell-10mhz-r16                        </w:t>
      </w:r>
      <w:r>
        <w:rPr>
          <w:color w:val="993366"/>
        </w:rPr>
        <w:t>ENUMERATED</w:t>
      </w:r>
      <w:r>
        <w:t xml:space="preserve"> {supported}            </w:t>
      </w:r>
      <w:r>
        <w:rPr>
          <w:color w:val="993366"/>
        </w:rPr>
        <w:t>OPTIONAL</w:t>
      </w:r>
      <w:r>
        <w:t>,</w:t>
      </w:r>
    </w:p>
    <w:p w14:paraId="1A62EE13" w14:textId="77777777" w:rsidR="006F3964" w:rsidRDefault="00336CC3">
      <w:pPr>
        <w:pStyle w:val="PL"/>
        <w:rPr>
          <w:rFonts w:eastAsiaTheme="minorEastAsia"/>
          <w:color w:val="808080"/>
        </w:rPr>
      </w:pPr>
      <w:r>
        <w:t xml:space="preserve">    </w:t>
      </w:r>
      <w:r>
        <w:rPr>
          <w:rFonts w:eastAsiaTheme="minorEastAsia"/>
          <w:color w:val="808080"/>
        </w:rPr>
        <w:t>-- R1 10-10: RSSI and channel occupancy measurement and reporting</w:t>
      </w:r>
    </w:p>
    <w:p w14:paraId="6054145C" w14:textId="77777777" w:rsidR="006F3964" w:rsidRDefault="00336CC3">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DF5E0" w14:textId="77777777" w:rsidR="006F3964" w:rsidRDefault="00336CC3">
      <w:pPr>
        <w:pStyle w:val="PL"/>
        <w:rPr>
          <w:rFonts w:eastAsiaTheme="minorEastAsia"/>
          <w:color w:val="808080"/>
        </w:rPr>
      </w:pPr>
      <w:r>
        <w:t xml:space="preserve">    </w:t>
      </w:r>
      <w:r>
        <w:rPr>
          <w:rFonts w:eastAsiaTheme="minorEastAsia"/>
          <w:color w:val="808080"/>
        </w:rPr>
        <w:t>-- R1 10-11:SRS starting position at any OFDM symbol in a slot</w:t>
      </w:r>
    </w:p>
    <w:p w14:paraId="0AEE4DCC" w14:textId="77777777" w:rsidR="006F3964" w:rsidRDefault="00336CC3">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2B4028" w14:textId="77777777" w:rsidR="006F3964" w:rsidRDefault="00336CC3">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D492F72" w14:textId="77777777" w:rsidR="006F3964" w:rsidRDefault="00336CC3">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BAE1E6D" w14:textId="77777777" w:rsidR="006F3964" w:rsidRDefault="00336CC3">
      <w:pPr>
        <w:pStyle w:val="PL"/>
        <w:rPr>
          <w:rFonts w:eastAsiaTheme="minorEastAsia"/>
          <w:color w:val="808080"/>
        </w:rPr>
      </w:pPr>
      <w:r>
        <w:t xml:space="preserve">    </w:t>
      </w:r>
      <w:r>
        <w:rPr>
          <w:rFonts w:eastAsiaTheme="minorEastAsia"/>
          <w:color w:val="808080"/>
        </w:rPr>
        <w:t>-- R1 10-20a: Support coreset configuration with rb-Offset</w:t>
      </w:r>
    </w:p>
    <w:p w14:paraId="41D218A9" w14:textId="77777777" w:rsidR="006F3964" w:rsidRDefault="00336CC3">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8D5CD" w14:textId="77777777" w:rsidR="006F3964" w:rsidRDefault="00336CC3">
      <w:pPr>
        <w:pStyle w:val="PL"/>
        <w:rPr>
          <w:rFonts w:eastAsiaTheme="minorEastAsia"/>
          <w:color w:val="808080"/>
        </w:rPr>
      </w:pPr>
      <w:r>
        <w:t xml:space="preserve">    </w:t>
      </w:r>
      <w:r>
        <w:rPr>
          <w:rFonts w:eastAsiaTheme="minorEastAsia"/>
          <w:color w:val="808080"/>
        </w:rPr>
        <w:t>-- R1 10-23:CGI reading on unlicensed cell for ANR functionality</w:t>
      </w:r>
    </w:p>
    <w:p w14:paraId="51FEDB1C" w14:textId="77777777" w:rsidR="006F3964" w:rsidRDefault="00336CC3">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289F82" w14:textId="77777777" w:rsidR="006F3964" w:rsidRDefault="00336CC3">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67C0C00" w14:textId="77777777" w:rsidR="006F3964" w:rsidRDefault="00336CC3">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E54AAB" w14:textId="77777777" w:rsidR="006F3964" w:rsidRDefault="00336CC3">
      <w:pPr>
        <w:pStyle w:val="PL"/>
        <w:rPr>
          <w:color w:val="808080"/>
        </w:rPr>
      </w:pPr>
      <w:r>
        <w:t xml:space="preserve">    </w:t>
      </w:r>
      <w:r>
        <w:rPr>
          <w:color w:val="808080"/>
        </w:rPr>
        <w:t>-- R1 10-27: Wideband PRACH</w:t>
      </w:r>
    </w:p>
    <w:p w14:paraId="5A6E66D3" w14:textId="77777777" w:rsidR="006F3964" w:rsidRDefault="00336CC3">
      <w:pPr>
        <w:pStyle w:val="PL"/>
      </w:pPr>
      <w:r>
        <w:t xml:space="preserve">    prach-Wideband-r16                                  </w:t>
      </w:r>
      <w:r>
        <w:rPr>
          <w:color w:val="993366"/>
        </w:rPr>
        <w:t>ENUMERATED</w:t>
      </w:r>
      <w:r>
        <w:t xml:space="preserve"> {supported}            </w:t>
      </w:r>
      <w:r>
        <w:rPr>
          <w:color w:val="993366"/>
        </w:rPr>
        <w:t>OPTIONAL</w:t>
      </w:r>
      <w:r>
        <w:t>,</w:t>
      </w:r>
    </w:p>
    <w:p w14:paraId="586B8B49" w14:textId="77777777" w:rsidR="006F3964" w:rsidRDefault="00336CC3">
      <w:pPr>
        <w:pStyle w:val="PL"/>
        <w:rPr>
          <w:color w:val="808080"/>
        </w:rPr>
      </w:pPr>
      <w:r>
        <w:t xml:space="preserve">    </w:t>
      </w:r>
      <w:r>
        <w:rPr>
          <w:color w:val="808080"/>
        </w:rPr>
        <w:t>-- R1 10-29: Support available RB set indicator field in DCI 2_0</w:t>
      </w:r>
    </w:p>
    <w:p w14:paraId="30CB592B" w14:textId="77777777" w:rsidR="006F3964" w:rsidRDefault="00336CC3">
      <w:pPr>
        <w:pStyle w:val="PL"/>
      </w:pPr>
      <w:r>
        <w:t xml:space="preserve">    dci-AvailableRB-Set-r16                             </w:t>
      </w:r>
      <w:r>
        <w:rPr>
          <w:color w:val="993366"/>
        </w:rPr>
        <w:t>ENUMERATED</w:t>
      </w:r>
      <w:r>
        <w:t xml:space="preserve"> {supported}            </w:t>
      </w:r>
      <w:r>
        <w:rPr>
          <w:color w:val="993366"/>
        </w:rPr>
        <w:t>OPTIONAL</w:t>
      </w:r>
      <w:r>
        <w:t>,</w:t>
      </w:r>
    </w:p>
    <w:p w14:paraId="0428A4CF" w14:textId="77777777" w:rsidR="006F3964" w:rsidRDefault="00336CC3">
      <w:pPr>
        <w:pStyle w:val="PL"/>
        <w:rPr>
          <w:color w:val="808080"/>
        </w:rPr>
      </w:pPr>
      <w:r>
        <w:t xml:space="preserve">    </w:t>
      </w:r>
      <w:r>
        <w:rPr>
          <w:color w:val="808080"/>
        </w:rPr>
        <w:t>-- R1 10-30: Support channel occupancy duration indicator field in DCI 2_0</w:t>
      </w:r>
    </w:p>
    <w:p w14:paraId="2647590A" w14:textId="77777777" w:rsidR="006F3964" w:rsidRDefault="00336CC3">
      <w:pPr>
        <w:pStyle w:val="PL"/>
      </w:pPr>
      <w:r>
        <w:t xml:space="preserve">    dci-ChOccupancyDuration-r16                         </w:t>
      </w:r>
      <w:r>
        <w:rPr>
          <w:color w:val="993366"/>
        </w:rPr>
        <w:t>ENUMERATED</w:t>
      </w:r>
      <w:r>
        <w:t xml:space="preserve"> {supported}            </w:t>
      </w:r>
      <w:r>
        <w:rPr>
          <w:color w:val="993366"/>
        </w:rPr>
        <w:t>OPTIONAL</w:t>
      </w:r>
      <w:r>
        <w:t>,</w:t>
      </w:r>
    </w:p>
    <w:p w14:paraId="1A2FA52F" w14:textId="77777777" w:rsidR="006F3964" w:rsidRDefault="00336CC3">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0E0B9AB" w14:textId="77777777" w:rsidR="006F3964" w:rsidRDefault="00336CC3">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3F9470" w14:textId="77777777" w:rsidR="006F3964" w:rsidRDefault="00336CC3">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A2E52D1" w14:textId="77777777" w:rsidR="006F3964" w:rsidRDefault="00336CC3">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2C1CBA" w14:textId="77777777" w:rsidR="006F3964" w:rsidRDefault="00336CC3">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D56EEB3" w14:textId="77777777" w:rsidR="006F3964" w:rsidRDefault="00336CC3">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102EC7" w14:textId="77777777" w:rsidR="006F3964" w:rsidRDefault="00336CC3">
      <w:pPr>
        <w:pStyle w:val="PL"/>
        <w:rPr>
          <w:rFonts w:eastAsiaTheme="minorEastAsia"/>
          <w:color w:val="808080"/>
        </w:rPr>
      </w:pPr>
      <w:r>
        <w:t xml:space="preserve">    </w:t>
      </w:r>
      <w:r>
        <w:rPr>
          <w:rFonts w:eastAsiaTheme="minorEastAsia"/>
          <w:color w:val="808080"/>
        </w:rPr>
        <w:t>-- R1 10-9d: Support Search space set group switching capability 2</w:t>
      </w:r>
    </w:p>
    <w:p w14:paraId="66DF7BC1" w14:textId="77777777" w:rsidR="006F3964" w:rsidRDefault="00336CC3">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9B97DF" w14:textId="77777777" w:rsidR="006F3964" w:rsidRDefault="00336CC3">
      <w:pPr>
        <w:pStyle w:val="PL"/>
        <w:rPr>
          <w:rFonts w:eastAsiaTheme="minorEastAsia"/>
          <w:color w:val="808080"/>
        </w:rPr>
      </w:pPr>
      <w:r>
        <w:lastRenderedPageBreak/>
        <w:t xml:space="preserve">    </w:t>
      </w:r>
      <w:r>
        <w:rPr>
          <w:rFonts w:eastAsiaTheme="minorEastAsia"/>
          <w:color w:val="808080"/>
        </w:rPr>
        <w:t>-- R1 10-14: Non-numerical PDSCH to HARQ-ACK timing</w:t>
      </w:r>
    </w:p>
    <w:p w14:paraId="3A1E0A0C" w14:textId="77777777" w:rsidR="006F3964" w:rsidRDefault="00336CC3">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744581" w14:textId="77777777" w:rsidR="006F3964" w:rsidRDefault="00336CC3">
      <w:pPr>
        <w:pStyle w:val="PL"/>
        <w:rPr>
          <w:rFonts w:eastAsiaTheme="minorEastAsia"/>
          <w:color w:val="808080"/>
        </w:rPr>
      </w:pPr>
      <w:r>
        <w:t xml:space="preserve">    </w:t>
      </w:r>
      <w:r>
        <w:rPr>
          <w:rFonts w:eastAsiaTheme="minorEastAsia"/>
          <w:color w:val="808080"/>
        </w:rPr>
        <w:t>-- R1 10-15: Enhanced dynamic HARQ codebook</w:t>
      </w:r>
    </w:p>
    <w:p w14:paraId="609B22DA" w14:textId="77777777" w:rsidR="006F3964" w:rsidRDefault="00336CC3">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4FFDB" w14:textId="77777777" w:rsidR="006F3964" w:rsidRDefault="00336CC3">
      <w:pPr>
        <w:pStyle w:val="PL"/>
        <w:rPr>
          <w:rFonts w:eastAsiaTheme="minorEastAsia"/>
          <w:color w:val="808080"/>
        </w:rPr>
      </w:pPr>
      <w:r>
        <w:t xml:space="preserve">    </w:t>
      </w:r>
      <w:r>
        <w:rPr>
          <w:rFonts w:eastAsiaTheme="minorEastAsia"/>
          <w:color w:val="808080"/>
        </w:rPr>
        <w:t>-- R1 10-16: One-shot HARQ ACK feedback</w:t>
      </w:r>
    </w:p>
    <w:p w14:paraId="0128354D" w14:textId="77777777" w:rsidR="006F3964" w:rsidRDefault="00336CC3">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917C0C" w14:textId="77777777" w:rsidR="006F3964" w:rsidRDefault="00336CC3">
      <w:pPr>
        <w:pStyle w:val="PL"/>
        <w:rPr>
          <w:rFonts w:eastAsiaTheme="minorEastAsia"/>
          <w:color w:val="808080"/>
        </w:rPr>
      </w:pPr>
      <w:r>
        <w:t xml:space="preserve">    </w:t>
      </w:r>
      <w:r>
        <w:rPr>
          <w:rFonts w:eastAsiaTheme="minorEastAsia"/>
          <w:color w:val="808080"/>
        </w:rPr>
        <w:t>-- R1 10-17: Multi-PUSCH UL grant</w:t>
      </w:r>
    </w:p>
    <w:p w14:paraId="2E50D797" w14:textId="77777777" w:rsidR="006F3964" w:rsidRDefault="00336CC3">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6B8B34" w14:textId="77777777" w:rsidR="006F3964" w:rsidRDefault="00336CC3">
      <w:pPr>
        <w:pStyle w:val="PL"/>
        <w:rPr>
          <w:rFonts w:eastAsiaTheme="minorEastAsia"/>
          <w:color w:val="808080"/>
        </w:rPr>
      </w:pPr>
      <w:r>
        <w:t xml:space="preserve">    </w:t>
      </w:r>
      <w:r>
        <w:rPr>
          <w:rFonts w:eastAsiaTheme="minorEastAsia"/>
          <w:color w:val="808080"/>
        </w:rPr>
        <w:t>-- R1 10-26: CSI-RS based RLM for NR-U</w:t>
      </w:r>
    </w:p>
    <w:p w14:paraId="2EC83171" w14:textId="77777777" w:rsidR="006F3964" w:rsidRDefault="00336CC3">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1D9717" w14:textId="77777777" w:rsidR="006F3964" w:rsidRDefault="00336CC3">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3A1B6D" w14:textId="77777777" w:rsidR="006F3964" w:rsidRDefault="00336CC3">
      <w:pPr>
        <w:pStyle w:val="PL"/>
        <w:rPr>
          <w:color w:val="808080"/>
        </w:rPr>
      </w:pPr>
      <w:r>
        <w:t xml:space="preserve">    </w:t>
      </w:r>
      <w:r>
        <w:rPr>
          <w:color w:val="808080"/>
        </w:rPr>
        <w:t>-- R1 10-31: Support of P/SP-CSI-RS reception with CSI-RS-ValidationWith-DCI-r16 configured</w:t>
      </w:r>
    </w:p>
    <w:p w14:paraId="0B3B2F25" w14:textId="77777777" w:rsidR="006F3964" w:rsidRDefault="00336CC3">
      <w:pPr>
        <w:pStyle w:val="PL"/>
      </w:pPr>
      <w:r>
        <w:t xml:space="preserve">    periodicAndSemi-PersistentCSI-RS-r16                </w:t>
      </w:r>
      <w:r>
        <w:rPr>
          <w:color w:val="993366"/>
        </w:rPr>
        <w:t>ENUMERATED</w:t>
      </w:r>
      <w:r>
        <w:t xml:space="preserve"> {supported}            </w:t>
      </w:r>
      <w:r>
        <w:rPr>
          <w:color w:val="993366"/>
        </w:rPr>
        <w:t>OPTIONAL</w:t>
      </w:r>
      <w:r>
        <w:t>,</w:t>
      </w:r>
    </w:p>
    <w:p w14:paraId="788C4C5F" w14:textId="77777777" w:rsidR="006F3964" w:rsidRDefault="00336CC3">
      <w:pPr>
        <w:pStyle w:val="PL"/>
        <w:rPr>
          <w:rFonts w:eastAsiaTheme="minorEastAsia"/>
          <w:color w:val="808080"/>
        </w:rPr>
      </w:pPr>
      <w:r>
        <w:t xml:space="preserve">    </w:t>
      </w:r>
      <w:r>
        <w:rPr>
          <w:rFonts w:eastAsiaTheme="minorEastAsia"/>
          <w:color w:val="808080"/>
        </w:rPr>
        <w:t>-- R1 10-3: PRB interlace mapping for PUSCH</w:t>
      </w:r>
    </w:p>
    <w:p w14:paraId="395ABF9D" w14:textId="77777777" w:rsidR="006F3964" w:rsidRDefault="00336CC3">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75C179" w14:textId="77777777" w:rsidR="006F3964" w:rsidRDefault="00336CC3">
      <w:pPr>
        <w:pStyle w:val="PL"/>
        <w:rPr>
          <w:rFonts w:eastAsiaTheme="minorEastAsia"/>
          <w:color w:val="808080"/>
        </w:rPr>
      </w:pPr>
      <w:r>
        <w:t xml:space="preserve">    </w:t>
      </w:r>
      <w:r>
        <w:rPr>
          <w:rFonts w:eastAsiaTheme="minorEastAsia"/>
          <w:color w:val="808080"/>
        </w:rPr>
        <w:t>-- R1 10-3a: PRB interlace mapping for PUCCH</w:t>
      </w:r>
    </w:p>
    <w:p w14:paraId="658C3E2F" w14:textId="77777777" w:rsidR="006F3964" w:rsidRDefault="00336CC3">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A7B3F" w14:textId="77777777" w:rsidR="006F3964" w:rsidRDefault="00336CC3">
      <w:pPr>
        <w:pStyle w:val="PL"/>
        <w:rPr>
          <w:rFonts w:eastAsiaTheme="minorEastAsia"/>
          <w:color w:val="808080"/>
        </w:rPr>
      </w:pPr>
      <w:r>
        <w:t xml:space="preserve">    </w:t>
      </w:r>
      <w:r>
        <w:rPr>
          <w:rFonts w:eastAsiaTheme="minorEastAsia"/>
          <w:color w:val="808080"/>
        </w:rPr>
        <w:t>-- R1 10-12: OCC for PRB interlace mapping for PF2 and PF3</w:t>
      </w:r>
    </w:p>
    <w:p w14:paraId="6E97087C" w14:textId="77777777" w:rsidR="006F3964" w:rsidRDefault="00336CC3">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2D6CC4" w14:textId="77777777" w:rsidR="006F3964" w:rsidRDefault="00336CC3">
      <w:pPr>
        <w:pStyle w:val="PL"/>
        <w:rPr>
          <w:rFonts w:eastAsiaTheme="minorEastAsia"/>
          <w:color w:val="808080"/>
        </w:rPr>
      </w:pPr>
      <w:r>
        <w:t xml:space="preserve">    </w:t>
      </w:r>
      <w:r>
        <w:rPr>
          <w:rFonts w:eastAsiaTheme="minorEastAsia"/>
          <w:color w:val="808080"/>
        </w:rPr>
        <w:t>-- R1 10-13a: Extended CP range of more than one symbol for CG-PUSCH</w:t>
      </w:r>
    </w:p>
    <w:p w14:paraId="70B26E72" w14:textId="77777777" w:rsidR="006F3964" w:rsidRDefault="00336CC3">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44040D" w14:textId="77777777" w:rsidR="006F3964" w:rsidRDefault="00336CC3">
      <w:pPr>
        <w:pStyle w:val="PL"/>
        <w:rPr>
          <w:rFonts w:eastAsiaTheme="minorEastAsia"/>
          <w:color w:val="808080"/>
        </w:rPr>
      </w:pPr>
      <w:r>
        <w:t xml:space="preserve">    </w:t>
      </w:r>
      <w:r>
        <w:rPr>
          <w:rFonts w:eastAsiaTheme="minorEastAsia"/>
          <w:color w:val="808080"/>
        </w:rPr>
        <w:t>-- R1 10-18: Configured grant with retransmission in CG resources</w:t>
      </w:r>
    </w:p>
    <w:p w14:paraId="345C2B48" w14:textId="77777777" w:rsidR="006F3964" w:rsidRDefault="00336CC3">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F54AB6" w14:textId="77777777" w:rsidR="006F3964" w:rsidRDefault="00336CC3">
      <w:pPr>
        <w:pStyle w:val="PL"/>
        <w:rPr>
          <w:color w:val="808080"/>
        </w:rPr>
      </w:pPr>
      <w:r>
        <w:t xml:space="preserve">    </w:t>
      </w:r>
      <w:r>
        <w:rPr>
          <w:color w:val="808080"/>
        </w:rPr>
        <w:t>-- R1 10-21a: Support using ED threshold given by gNB for UL to DL COT sharing</w:t>
      </w:r>
    </w:p>
    <w:p w14:paraId="334014FD" w14:textId="77777777" w:rsidR="006F3964" w:rsidRDefault="00336CC3">
      <w:pPr>
        <w:pStyle w:val="PL"/>
      </w:pPr>
      <w:r>
        <w:t xml:space="preserve">    ed-Threshold-r16                                    </w:t>
      </w:r>
      <w:r>
        <w:rPr>
          <w:color w:val="993366"/>
        </w:rPr>
        <w:t>ENUMERATED</w:t>
      </w:r>
      <w:r>
        <w:t xml:space="preserve"> {supported}            </w:t>
      </w:r>
      <w:r>
        <w:rPr>
          <w:color w:val="993366"/>
        </w:rPr>
        <w:t>OPTIONAL</w:t>
      </w:r>
      <w:r>
        <w:t>,</w:t>
      </w:r>
    </w:p>
    <w:p w14:paraId="3C7204D4" w14:textId="77777777" w:rsidR="006F3964" w:rsidRDefault="00336CC3">
      <w:pPr>
        <w:pStyle w:val="PL"/>
        <w:rPr>
          <w:color w:val="808080"/>
        </w:rPr>
      </w:pPr>
      <w:r>
        <w:t xml:space="preserve">    </w:t>
      </w:r>
      <w:r>
        <w:rPr>
          <w:color w:val="808080"/>
        </w:rPr>
        <w:t>-- R1 10-21b: Support UL to DL COT sharing</w:t>
      </w:r>
    </w:p>
    <w:p w14:paraId="7D300776" w14:textId="77777777" w:rsidR="006F3964" w:rsidRDefault="00336CC3">
      <w:pPr>
        <w:pStyle w:val="PL"/>
      </w:pPr>
      <w:r>
        <w:t xml:space="preserve">    ul-DL-COT-Sharing-r16                               </w:t>
      </w:r>
      <w:r>
        <w:rPr>
          <w:color w:val="993366"/>
        </w:rPr>
        <w:t>ENUMERATED</w:t>
      </w:r>
      <w:r>
        <w:t xml:space="preserve"> {supported}            </w:t>
      </w:r>
      <w:r>
        <w:rPr>
          <w:color w:val="993366"/>
        </w:rPr>
        <w:t>OPTIONAL</w:t>
      </w:r>
      <w:r>
        <w:t>,</w:t>
      </w:r>
    </w:p>
    <w:p w14:paraId="369B40E4" w14:textId="77777777" w:rsidR="006F3964" w:rsidRDefault="00336CC3">
      <w:pPr>
        <w:pStyle w:val="PL"/>
        <w:rPr>
          <w:rFonts w:eastAsiaTheme="minorEastAsia"/>
          <w:color w:val="808080"/>
        </w:rPr>
      </w:pPr>
      <w:r>
        <w:lastRenderedPageBreak/>
        <w:t xml:space="preserve">    </w:t>
      </w:r>
      <w:r>
        <w:rPr>
          <w:rFonts w:eastAsiaTheme="minorEastAsia"/>
          <w:color w:val="808080"/>
        </w:rPr>
        <w:t>-- R1 10-24: CG-UCI multiplexing with HARQ ACK</w:t>
      </w:r>
    </w:p>
    <w:p w14:paraId="7D152A97" w14:textId="77777777" w:rsidR="006F3964" w:rsidRDefault="00336CC3">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0FD2CD" w14:textId="77777777" w:rsidR="006F3964" w:rsidRDefault="00336CC3">
      <w:pPr>
        <w:pStyle w:val="PL"/>
        <w:rPr>
          <w:rFonts w:eastAsiaTheme="minorEastAsia"/>
          <w:color w:val="808080"/>
        </w:rPr>
      </w:pPr>
      <w:r>
        <w:t xml:space="preserve">    </w:t>
      </w:r>
      <w:r>
        <w:rPr>
          <w:rFonts w:eastAsiaTheme="minorEastAsia"/>
          <w:color w:val="808080"/>
        </w:rPr>
        <w:t>-- R1 10-28: Configured grant with Rel-16 enhanced resource configuration</w:t>
      </w:r>
    </w:p>
    <w:p w14:paraId="6A16C455" w14:textId="77777777" w:rsidR="006F3964" w:rsidRDefault="00336CC3">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76E41F" w14:textId="77777777" w:rsidR="006F3964" w:rsidRDefault="00336CC3">
      <w:pPr>
        <w:pStyle w:val="PL"/>
        <w:rPr>
          <w:rFonts w:eastAsiaTheme="minorEastAsia"/>
        </w:rPr>
      </w:pPr>
      <w:r>
        <w:rPr>
          <w:rFonts w:eastAsiaTheme="minorEastAsia"/>
        </w:rPr>
        <w:t>}</w:t>
      </w:r>
    </w:p>
    <w:p w14:paraId="1A1A3AAD" w14:textId="77777777" w:rsidR="006F3964" w:rsidRDefault="006F3964">
      <w:pPr>
        <w:pStyle w:val="PL"/>
        <w:rPr>
          <w:rFonts w:eastAsiaTheme="minorEastAsia"/>
        </w:rPr>
      </w:pPr>
    </w:p>
    <w:p w14:paraId="7B49C846" w14:textId="77777777" w:rsidR="006F3964" w:rsidRDefault="00336CC3">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589525EE" w14:textId="77777777" w:rsidR="006F3964" w:rsidRDefault="00336CC3">
      <w:pPr>
        <w:pStyle w:val="PL"/>
        <w:rPr>
          <w:rFonts w:eastAsiaTheme="minorEastAsia"/>
          <w:color w:val="808080"/>
        </w:rPr>
      </w:pPr>
      <w:r>
        <w:t xml:space="preserve">    </w:t>
      </w:r>
      <w:r>
        <w:rPr>
          <w:rFonts w:eastAsiaTheme="minorEastAsia"/>
          <w:color w:val="808080"/>
        </w:rPr>
        <w:t>-- R4 4-1: DL reception in intra-carrier guardband</w:t>
      </w:r>
    </w:p>
    <w:p w14:paraId="6CDD0914" w14:textId="77777777" w:rsidR="006F3964" w:rsidRDefault="00336CC3">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B23A80" w14:textId="77777777" w:rsidR="006F3964" w:rsidRDefault="00336CC3">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7B329E" w14:textId="77777777" w:rsidR="006F3964" w:rsidRDefault="00336CC3">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751A373" w14:textId="77777777" w:rsidR="006F3964" w:rsidRDefault="00336CC3">
      <w:pPr>
        <w:pStyle w:val="PL"/>
        <w:rPr>
          <w:rFonts w:eastAsiaTheme="minorEastAsia"/>
        </w:rPr>
      </w:pPr>
      <w:r>
        <w:rPr>
          <w:rFonts w:eastAsiaTheme="minorEastAsia"/>
        </w:rPr>
        <w:t>}</w:t>
      </w:r>
    </w:p>
    <w:p w14:paraId="21F85AA1" w14:textId="77777777" w:rsidR="006F3964" w:rsidRDefault="006F3964">
      <w:pPr>
        <w:pStyle w:val="PL"/>
        <w:rPr>
          <w:rFonts w:eastAsiaTheme="minorEastAsia"/>
        </w:rPr>
      </w:pPr>
    </w:p>
    <w:p w14:paraId="4FB9A2E3" w14:textId="77777777" w:rsidR="006F3964" w:rsidRDefault="00336CC3">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1FAAB47C" w14:textId="77777777" w:rsidR="006F3964" w:rsidRDefault="00336CC3">
      <w:pPr>
        <w:pStyle w:val="PL"/>
        <w:rPr>
          <w:rFonts w:eastAsiaTheme="minorEastAsia"/>
          <w:color w:val="808080"/>
        </w:rPr>
      </w:pPr>
      <w:r>
        <w:t xml:space="preserve">    </w:t>
      </w:r>
      <w:r>
        <w:rPr>
          <w:rFonts w:eastAsiaTheme="minorEastAsia"/>
          <w:color w:val="808080"/>
        </w:rPr>
        <w:t>-- 10-26b(1-4): CSI-RS based RRM measurement with associated SS-block</w:t>
      </w:r>
    </w:p>
    <w:p w14:paraId="72DAC09A" w14:textId="77777777" w:rsidR="006F3964" w:rsidRDefault="00336CC3">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D1BBFB1" w14:textId="77777777" w:rsidR="006F3964" w:rsidRDefault="00336CC3">
      <w:pPr>
        <w:pStyle w:val="PL"/>
        <w:rPr>
          <w:rFonts w:eastAsiaTheme="minorEastAsia"/>
          <w:color w:val="808080"/>
        </w:rPr>
      </w:pPr>
      <w:r>
        <w:t xml:space="preserve">    </w:t>
      </w:r>
      <w:r>
        <w:rPr>
          <w:rFonts w:eastAsiaTheme="minorEastAsia"/>
          <w:color w:val="808080"/>
        </w:rPr>
        <w:t>-- 10-26c(1-5): CSI-RS based RRM measurement without associated SS-block</w:t>
      </w:r>
    </w:p>
    <w:p w14:paraId="3C95CAEF" w14:textId="77777777" w:rsidR="006F3964" w:rsidRDefault="00336CC3">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997004D" w14:textId="77777777" w:rsidR="006F3964" w:rsidRDefault="00336CC3">
      <w:pPr>
        <w:pStyle w:val="PL"/>
        <w:rPr>
          <w:rFonts w:eastAsiaTheme="minorEastAsia"/>
          <w:color w:val="808080"/>
        </w:rPr>
      </w:pPr>
      <w:r>
        <w:t xml:space="preserve">    </w:t>
      </w:r>
      <w:r>
        <w:rPr>
          <w:rFonts w:eastAsiaTheme="minorEastAsia"/>
          <w:color w:val="808080"/>
        </w:rPr>
        <w:t>-- 10-26d(1-6): CSI-RS based RS-SINR measurement</w:t>
      </w:r>
    </w:p>
    <w:p w14:paraId="10F35CC6" w14:textId="77777777" w:rsidR="006F3964" w:rsidRDefault="00336CC3">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33AC064" w14:textId="77777777" w:rsidR="006F3964" w:rsidRDefault="00336CC3">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FF39976" w14:textId="77777777" w:rsidR="006F3964" w:rsidRDefault="00336CC3">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533B9B" w14:textId="77777777" w:rsidR="006F3964" w:rsidRDefault="00336CC3">
      <w:pPr>
        <w:pStyle w:val="PL"/>
        <w:rPr>
          <w:rFonts w:eastAsiaTheme="minorEastAsia"/>
          <w:color w:val="808080"/>
        </w:rPr>
      </w:pPr>
      <w:r>
        <w:t xml:space="preserve">    </w:t>
      </w:r>
      <w:r>
        <w:rPr>
          <w:rFonts w:eastAsiaTheme="minorEastAsia"/>
          <w:color w:val="808080"/>
        </w:rPr>
        <w:t>-- 10-26f(1-9): CSI-RS based contention free RA for HO</w:t>
      </w:r>
    </w:p>
    <w:p w14:paraId="572266D3" w14:textId="77777777" w:rsidR="006F3964" w:rsidRDefault="00336CC3">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DCF8B5C" w14:textId="77777777" w:rsidR="006F3964" w:rsidRDefault="00336CC3">
      <w:pPr>
        <w:pStyle w:val="PL"/>
        <w:rPr>
          <w:rFonts w:eastAsiaTheme="minorEastAsia"/>
        </w:rPr>
      </w:pPr>
      <w:r>
        <w:rPr>
          <w:rFonts w:eastAsiaTheme="minorEastAsia"/>
        </w:rPr>
        <w:t>}</w:t>
      </w:r>
    </w:p>
    <w:p w14:paraId="7E223909" w14:textId="77777777" w:rsidR="006F3964" w:rsidRDefault="006F3964">
      <w:pPr>
        <w:pStyle w:val="PL"/>
        <w:rPr>
          <w:rFonts w:eastAsiaTheme="minorEastAsia"/>
        </w:rPr>
      </w:pPr>
    </w:p>
    <w:p w14:paraId="01F30EB3" w14:textId="77777777" w:rsidR="006F3964" w:rsidRDefault="00336CC3">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487A964" w14:textId="77777777" w:rsidR="006F3964" w:rsidRDefault="00336CC3">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437A3C4B" w14:textId="77777777" w:rsidR="006F3964" w:rsidRDefault="00336CC3">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367E75B" w14:textId="77777777" w:rsidR="006F3964" w:rsidRDefault="00336CC3">
      <w:pPr>
        <w:pStyle w:val="PL"/>
        <w:rPr>
          <w:rFonts w:eastAsiaTheme="minorEastAsia"/>
        </w:rPr>
      </w:pPr>
      <w:r>
        <w:rPr>
          <w:rFonts w:eastAsiaTheme="minorEastAsia"/>
        </w:rPr>
        <w:t>}</w:t>
      </w:r>
    </w:p>
    <w:p w14:paraId="04236D4C" w14:textId="77777777" w:rsidR="006F3964" w:rsidRDefault="006F3964">
      <w:pPr>
        <w:pStyle w:val="PL"/>
        <w:rPr>
          <w:rFonts w:eastAsiaTheme="minorEastAsia"/>
        </w:rPr>
      </w:pPr>
    </w:p>
    <w:p w14:paraId="5E24AAEA" w14:textId="77777777" w:rsidR="006F3964" w:rsidRDefault="00336CC3">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FBDB696" w14:textId="77777777" w:rsidR="006F3964" w:rsidRDefault="00336CC3">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C1281B0" w14:textId="77777777" w:rsidR="006F3964" w:rsidRDefault="00336CC3">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063E0B" w14:textId="77777777" w:rsidR="006F3964" w:rsidRDefault="00336CC3">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386DE47" w14:textId="77777777" w:rsidR="006F3964" w:rsidRDefault="00336CC3">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09F8B3" w14:textId="77777777" w:rsidR="006F3964" w:rsidRDefault="00336CC3">
      <w:pPr>
        <w:pStyle w:val="PL"/>
        <w:rPr>
          <w:rFonts w:eastAsiaTheme="minorEastAsia"/>
        </w:rPr>
      </w:pPr>
      <w:r>
        <w:rPr>
          <w:rFonts w:eastAsiaTheme="minorEastAsia"/>
        </w:rPr>
        <w:t>}</w:t>
      </w:r>
    </w:p>
    <w:p w14:paraId="7196B9A0" w14:textId="77777777" w:rsidR="006F3964" w:rsidRDefault="006F3964">
      <w:pPr>
        <w:pStyle w:val="PL"/>
        <w:rPr>
          <w:rFonts w:eastAsiaTheme="minorEastAsia"/>
        </w:rPr>
      </w:pPr>
    </w:p>
    <w:p w14:paraId="3E5C1DB8" w14:textId="77777777" w:rsidR="006F3964" w:rsidRDefault="00336CC3">
      <w:pPr>
        <w:pStyle w:val="PL"/>
        <w:rPr>
          <w:rFonts w:eastAsiaTheme="minorEastAsia"/>
          <w:color w:val="808080"/>
        </w:rPr>
      </w:pPr>
      <w:r>
        <w:rPr>
          <w:rFonts w:eastAsiaTheme="minorEastAsia"/>
          <w:color w:val="808080"/>
        </w:rPr>
        <w:t>-- TAG-SHAREDSPECTRUMCHACCESSPARAMSPERBAND-STOP</w:t>
      </w:r>
    </w:p>
    <w:p w14:paraId="6EECF994" w14:textId="77777777" w:rsidR="006F3964" w:rsidRDefault="00336CC3">
      <w:pPr>
        <w:pStyle w:val="PL"/>
        <w:rPr>
          <w:rFonts w:eastAsiaTheme="minorEastAsia"/>
          <w:color w:val="808080"/>
          <w:lang w:eastAsia="ja-JP"/>
        </w:rPr>
      </w:pPr>
      <w:r>
        <w:rPr>
          <w:rFonts w:eastAsiaTheme="minorEastAsia"/>
          <w:color w:val="808080"/>
        </w:rPr>
        <w:t>-- ASN1STOP</w:t>
      </w:r>
    </w:p>
    <w:p w14:paraId="142F8586" w14:textId="77777777" w:rsidR="006F3964" w:rsidRDefault="006F3964"/>
    <w:p w14:paraId="7E2228BD" w14:textId="77777777" w:rsidR="006F3964" w:rsidRDefault="00336CC3">
      <w:pPr>
        <w:pStyle w:val="Heading3"/>
      </w:pPr>
      <w:bookmarkStart w:id="3213" w:name="_Toc146781603"/>
      <w:bookmarkStart w:id="3214" w:name="_Toc60777493"/>
      <w:r>
        <w:t>6.3.4</w:t>
      </w:r>
      <w:r>
        <w:tab/>
        <w:t>Other information elements</w:t>
      </w:r>
      <w:bookmarkEnd w:id="3213"/>
      <w:bookmarkEnd w:id="3214"/>
    </w:p>
    <w:p w14:paraId="7F81CA4D" w14:textId="77777777" w:rsidR="006F3964" w:rsidRDefault="00336CC3">
      <w:pPr>
        <w:pStyle w:val="Heading4"/>
      </w:pPr>
      <w:bookmarkStart w:id="3215" w:name="_Toc60777494"/>
      <w:bookmarkStart w:id="3216" w:name="_Toc146781604"/>
      <w:r>
        <w:t>–</w:t>
      </w:r>
      <w:r>
        <w:tab/>
      </w:r>
      <w:r>
        <w:rPr>
          <w:i/>
        </w:rPr>
        <w:t>AbsoluteTimeInfo</w:t>
      </w:r>
      <w:bookmarkEnd w:id="3215"/>
      <w:bookmarkEnd w:id="3216"/>
    </w:p>
    <w:p w14:paraId="313ADEB0" w14:textId="77777777" w:rsidR="006F3964" w:rsidRDefault="00336CC3">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A7DE360" w14:textId="77777777" w:rsidR="006F3964" w:rsidRDefault="00336CC3">
      <w:pPr>
        <w:pStyle w:val="TH"/>
      </w:pPr>
      <w:r>
        <w:rPr>
          <w:bCs/>
          <w:i/>
          <w:iCs/>
        </w:rPr>
        <w:t xml:space="preserve">AbsoluteTimeInfo </w:t>
      </w:r>
      <w:r>
        <w:t>information element</w:t>
      </w:r>
    </w:p>
    <w:p w14:paraId="0A88A0C3" w14:textId="77777777" w:rsidR="006F3964" w:rsidRDefault="00336CC3">
      <w:pPr>
        <w:pStyle w:val="PL"/>
        <w:rPr>
          <w:color w:val="808080"/>
        </w:rPr>
      </w:pPr>
      <w:r>
        <w:rPr>
          <w:color w:val="808080"/>
        </w:rPr>
        <w:t>-- ASN1START</w:t>
      </w:r>
    </w:p>
    <w:p w14:paraId="368C05DF" w14:textId="77777777" w:rsidR="006F3964" w:rsidRDefault="00336CC3">
      <w:pPr>
        <w:pStyle w:val="PL"/>
        <w:rPr>
          <w:color w:val="808080"/>
        </w:rPr>
      </w:pPr>
      <w:r>
        <w:rPr>
          <w:color w:val="808080"/>
        </w:rPr>
        <w:t>-- TAG-ABSOLUTETIMEINFO-START</w:t>
      </w:r>
    </w:p>
    <w:p w14:paraId="34CA1C38" w14:textId="77777777" w:rsidR="006F3964" w:rsidRDefault="006F3964">
      <w:pPr>
        <w:pStyle w:val="PL"/>
      </w:pPr>
    </w:p>
    <w:p w14:paraId="48A972E0" w14:textId="77777777" w:rsidR="006F3964" w:rsidRDefault="00336CC3">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7A8CFBF" w14:textId="77777777" w:rsidR="006F3964" w:rsidRDefault="006F3964">
      <w:pPr>
        <w:pStyle w:val="PL"/>
      </w:pPr>
    </w:p>
    <w:p w14:paraId="12369A19" w14:textId="77777777" w:rsidR="006F3964" w:rsidRDefault="00336CC3">
      <w:pPr>
        <w:pStyle w:val="PL"/>
        <w:rPr>
          <w:color w:val="808080"/>
        </w:rPr>
      </w:pPr>
      <w:r>
        <w:rPr>
          <w:color w:val="808080"/>
        </w:rPr>
        <w:t>-- TAG-ABSOLUTETIMEINFO-STOP</w:t>
      </w:r>
    </w:p>
    <w:p w14:paraId="53C25E0A" w14:textId="77777777" w:rsidR="006F3964" w:rsidRDefault="00336CC3">
      <w:pPr>
        <w:pStyle w:val="PL"/>
        <w:rPr>
          <w:color w:val="808080"/>
        </w:rPr>
      </w:pPr>
      <w:r>
        <w:rPr>
          <w:color w:val="808080"/>
        </w:rPr>
        <w:t>-- ASN1STOP</w:t>
      </w:r>
    </w:p>
    <w:p w14:paraId="629E7EDF" w14:textId="77777777" w:rsidR="006F3964" w:rsidRDefault="006F3964">
      <w:pPr>
        <w:rPr>
          <w:lang w:eastAsia="zh-CN"/>
        </w:rPr>
      </w:pPr>
    </w:p>
    <w:p w14:paraId="757617A9" w14:textId="77777777" w:rsidR="006F3964" w:rsidRDefault="00336CC3">
      <w:pPr>
        <w:keepNext/>
        <w:keepLines/>
        <w:spacing w:before="120"/>
        <w:ind w:left="1418" w:hanging="1418"/>
        <w:outlineLvl w:val="3"/>
        <w:rPr>
          <w:rFonts w:ascii="Arial" w:hAnsi="Arial"/>
          <w:sz w:val="24"/>
        </w:rPr>
      </w:pPr>
      <w:bookmarkStart w:id="3217" w:name="_Hlk88212843"/>
      <w:r>
        <w:rPr>
          <w:rFonts w:ascii="Arial" w:hAnsi="Arial"/>
          <w:sz w:val="24"/>
        </w:rPr>
        <w:t>–</w:t>
      </w:r>
      <w:r>
        <w:rPr>
          <w:rFonts w:ascii="Arial" w:hAnsi="Arial"/>
          <w:sz w:val="24"/>
        </w:rPr>
        <w:tab/>
      </w:r>
      <w:r>
        <w:rPr>
          <w:rFonts w:ascii="Arial" w:hAnsi="Arial"/>
          <w:i/>
          <w:sz w:val="24"/>
        </w:rPr>
        <w:t>AppLayerMeasConfig</w:t>
      </w:r>
    </w:p>
    <w:p w14:paraId="4E76A8C0" w14:textId="77777777" w:rsidR="006F3964" w:rsidRDefault="00336CC3">
      <w:pPr>
        <w:keepNext/>
        <w:keepLines/>
        <w:rPr>
          <w:iCs/>
        </w:rPr>
      </w:pPr>
      <w:r>
        <w:t xml:space="preserve">The IE </w:t>
      </w:r>
      <w:r>
        <w:rPr>
          <w:i/>
        </w:rPr>
        <w:t>AppLayerMeasConfig</w:t>
      </w:r>
      <w:r>
        <w:rPr>
          <w:iCs/>
        </w:rPr>
        <w:t xml:space="preserve"> indicates configuration of application layer measurements.</w:t>
      </w:r>
    </w:p>
    <w:p w14:paraId="3934BF6B" w14:textId="77777777" w:rsidR="006F3964" w:rsidRDefault="00336CC3">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7A03467" w14:textId="77777777" w:rsidR="006F3964" w:rsidRDefault="00336CC3">
      <w:pPr>
        <w:pStyle w:val="PL"/>
        <w:rPr>
          <w:color w:val="808080"/>
        </w:rPr>
      </w:pPr>
      <w:r>
        <w:rPr>
          <w:color w:val="808080"/>
        </w:rPr>
        <w:t>-- ASN1START</w:t>
      </w:r>
    </w:p>
    <w:p w14:paraId="180726AB" w14:textId="77777777" w:rsidR="006F3964" w:rsidRDefault="00336CC3">
      <w:pPr>
        <w:pStyle w:val="PL"/>
        <w:rPr>
          <w:color w:val="808080"/>
        </w:rPr>
      </w:pPr>
      <w:r>
        <w:rPr>
          <w:color w:val="808080"/>
        </w:rPr>
        <w:t>-- TAG-APPLAYERMEASCONFIG-START</w:t>
      </w:r>
    </w:p>
    <w:p w14:paraId="65631A07" w14:textId="77777777" w:rsidR="006F3964" w:rsidRDefault="006F3964">
      <w:pPr>
        <w:pStyle w:val="PL"/>
      </w:pPr>
    </w:p>
    <w:p w14:paraId="25EA6951" w14:textId="77777777" w:rsidR="006F3964" w:rsidRDefault="00336CC3">
      <w:pPr>
        <w:pStyle w:val="PL"/>
      </w:pPr>
      <w:bookmarkStart w:id="3218" w:name="_Hlk89074849"/>
      <w:r>
        <w:t xml:space="preserve">AppLayerMeasConfig-r17 ::=           </w:t>
      </w:r>
      <w:r>
        <w:rPr>
          <w:color w:val="993366"/>
        </w:rPr>
        <w:t>SEQUENCE</w:t>
      </w:r>
      <w:r>
        <w:t xml:space="preserve"> {</w:t>
      </w:r>
    </w:p>
    <w:p w14:paraId="2CD71C0C" w14:textId="77777777" w:rsidR="006F3964" w:rsidRDefault="00336CC3">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35BC71C" w14:textId="77777777" w:rsidR="006F3964" w:rsidRDefault="00336CC3">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2F25358" w14:textId="77777777" w:rsidR="006F3964" w:rsidRDefault="00336CC3">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2574061A" w14:textId="77777777" w:rsidR="006F3964" w:rsidRDefault="00336CC3">
      <w:pPr>
        <w:pStyle w:val="PL"/>
      </w:pPr>
      <w:r>
        <w:t xml:space="preserve">    ...</w:t>
      </w:r>
    </w:p>
    <w:p w14:paraId="6F1AD096" w14:textId="77777777" w:rsidR="006F3964" w:rsidRDefault="00336CC3">
      <w:pPr>
        <w:pStyle w:val="PL"/>
      </w:pPr>
      <w:r>
        <w:t>}</w:t>
      </w:r>
    </w:p>
    <w:p w14:paraId="72C103B9" w14:textId="77777777" w:rsidR="006F3964" w:rsidRDefault="006F3964">
      <w:pPr>
        <w:pStyle w:val="PL"/>
      </w:pPr>
    </w:p>
    <w:p w14:paraId="71B8CC83" w14:textId="77777777" w:rsidR="006F3964" w:rsidRDefault="00336CC3">
      <w:pPr>
        <w:pStyle w:val="PL"/>
      </w:pPr>
      <w:r>
        <w:t xml:space="preserve">MeasConfigAppLayer-r17 ::=           </w:t>
      </w:r>
      <w:r>
        <w:rPr>
          <w:color w:val="993366"/>
        </w:rPr>
        <w:t>SEQUENCE</w:t>
      </w:r>
      <w:r>
        <w:t xml:space="preserve"> {</w:t>
      </w:r>
    </w:p>
    <w:p w14:paraId="598AA49D" w14:textId="77777777" w:rsidR="006F3964" w:rsidRDefault="00336CC3">
      <w:pPr>
        <w:pStyle w:val="PL"/>
      </w:pPr>
      <w:r>
        <w:t xml:space="preserve">    measConfigAppLayerId-r17             MeasConfigAppLayerId-r17,</w:t>
      </w:r>
    </w:p>
    <w:p w14:paraId="36DA11F2" w14:textId="77777777" w:rsidR="006F3964" w:rsidRDefault="00336CC3">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66EF54DE" w14:textId="77777777" w:rsidR="006F3964" w:rsidRDefault="00336CC3">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697AE54" w14:textId="77777777" w:rsidR="006F3964" w:rsidRDefault="00336CC3">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40792A7" w14:textId="77777777" w:rsidR="006F3964" w:rsidRDefault="00336CC3">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191C4BF" w14:textId="77777777" w:rsidR="006F3964" w:rsidRDefault="00336CC3">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359014" w14:textId="77777777" w:rsidR="006F3964" w:rsidRDefault="00336CC3">
      <w:pPr>
        <w:pStyle w:val="PL"/>
      </w:pPr>
      <w:r>
        <w:t xml:space="preserve">    ...</w:t>
      </w:r>
    </w:p>
    <w:p w14:paraId="61E52E0C" w14:textId="77777777" w:rsidR="006F3964" w:rsidRDefault="00336CC3">
      <w:pPr>
        <w:pStyle w:val="PL"/>
      </w:pPr>
      <w:r>
        <w:t>}</w:t>
      </w:r>
    </w:p>
    <w:p w14:paraId="302479F2" w14:textId="77777777" w:rsidR="006F3964" w:rsidRDefault="006F3964">
      <w:pPr>
        <w:pStyle w:val="PL"/>
      </w:pPr>
    </w:p>
    <w:p w14:paraId="02670EDC" w14:textId="77777777" w:rsidR="006F3964" w:rsidRDefault="00336CC3">
      <w:pPr>
        <w:pStyle w:val="PL"/>
      </w:pPr>
      <w:r>
        <w:t xml:space="preserve">RAN-VisibleParameters-r17 ::=        </w:t>
      </w:r>
      <w:r>
        <w:rPr>
          <w:color w:val="993366"/>
        </w:rPr>
        <w:t>SEQUENCE</w:t>
      </w:r>
      <w:r>
        <w:t xml:space="preserve"> {</w:t>
      </w:r>
    </w:p>
    <w:p w14:paraId="46B1CE83" w14:textId="77777777" w:rsidR="006F3964" w:rsidRDefault="00336CC3">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E4C4119" w14:textId="77777777" w:rsidR="006F3964" w:rsidRDefault="00336CC3">
      <w:pPr>
        <w:pStyle w:val="PL"/>
        <w:rPr>
          <w:color w:val="808080"/>
        </w:rPr>
      </w:pPr>
      <w:r>
        <w:lastRenderedPageBreak/>
        <w:t xml:space="preserve">    numberOfBufferLevelEntries-r17       </w:t>
      </w:r>
      <w:r>
        <w:rPr>
          <w:color w:val="993366"/>
        </w:rPr>
        <w:t>INTEGER</w:t>
      </w:r>
      <w:r>
        <w:t xml:space="preserve"> (1..8)                                                             </w:t>
      </w:r>
      <w:r>
        <w:rPr>
          <w:color w:val="993366"/>
        </w:rPr>
        <w:t>OPTIONAL</w:t>
      </w:r>
      <w:r>
        <w:t xml:space="preserve">, </w:t>
      </w:r>
      <w:r>
        <w:rPr>
          <w:color w:val="808080"/>
        </w:rPr>
        <w:t>-- Need R</w:t>
      </w:r>
    </w:p>
    <w:p w14:paraId="3E6A2DD4" w14:textId="77777777" w:rsidR="006F3964" w:rsidRDefault="00336CC3">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A6CFE61" w14:textId="77777777" w:rsidR="006F3964" w:rsidRDefault="00336CC3">
      <w:pPr>
        <w:pStyle w:val="PL"/>
      </w:pPr>
      <w:r>
        <w:t xml:space="preserve">    ...</w:t>
      </w:r>
    </w:p>
    <w:p w14:paraId="126772FB" w14:textId="77777777" w:rsidR="006F3964" w:rsidRDefault="00336CC3">
      <w:pPr>
        <w:pStyle w:val="PL"/>
      </w:pPr>
      <w:r>
        <w:t>}</w:t>
      </w:r>
    </w:p>
    <w:bookmarkEnd w:id="3218"/>
    <w:p w14:paraId="25B2D350" w14:textId="77777777" w:rsidR="006F3964" w:rsidRDefault="006F3964">
      <w:pPr>
        <w:pStyle w:val="PL"/>
      </w:pPr>
    </w:p>
    <w:p w14:paraId="58616C84" w14:textId="77777777" w:rsidR="006F3964" w:rsidRDefault="00336CC3">
      <w:pPr>
        <w:pStyle w:val="PL"/>
        <w:rPr>
          <w:color w:val="808080"/>
        </w:rPr>
      </w:pPr>
      <w:r>
        <w:rPr>
          <w:color w:val="808080"/>
        </w:rPr>
        <w:t>-- TAG-APPLAYERMEASCONFIG-STOP</w:t>
      </w:r>
    </w:p>
    <w:p w14:paraId="2C8CF698" w14:textId="77777777" w:rsidR="006F3964" w:rsidRDefault="00336CC3">
      <w:pPr>
        <w:pStyle w:val="PL"/>
        <w:rPr>
          <w:color w:val="808080"/>
        </w:rPr>
      </w:pPr>
      <w:r>
        <w:rPr>
          <w:color w:val="808080"/>
        </w:rPr>
        <w:t>-- ASN1STOP</w:t>
      </w:r>
    </w:p>
    <w:p w14:paraId="36DCFB9D" w14:textId="77777777" w:rsidR="006F3964" w:rsidRDefault="006F3964">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F3964" w14:paraId="5830DBAE" w14:textId="77777777">
        <w:tc>
          <w:tcPr>
            <w:tcW w:w="14132" w:type="dxa"/>
            <w:tcBorders>
              <w:top w:val="single" w:sz="4" w:space="0" w:color="auto"/>
              <w:left w:val="single" w:sz="4" w:space="0" w:color="auto"/>
              <w:bottom w:val="single" w:sz="4" w:space="0" w:color="auto"/>
              <w:right w:val="single" w:sz="4" w:space="0" w:color="auto"/>
            </w:tcBorders>
          </w:tcPr>
          <w:bookmarkEnd w:id="3217"/>
          <w:p w14:paraId="56AD7A12" w14:textId="77777777" w:rsidR="006F3964" w:rsidRDefault="00336CC3">
            <w:pPr>
              <w:pStyle w:val="TAH"/>
              <w:rPr>
                <w:szCs w:val="22"/>
                <w:lang w:eastAsia="sv-SE"/>
              </w:rPr>
            </w:pPr>
            <w:r>
              <w:rPr>
                <w:i/>
                <w:szCs w:val="22"/>
                <w:lang w:eastAsia="sv-SE"/>
              </w:rPr>
              <w:t xml:space="preserve">AppLayerMeasConfig </w:t>
            </w:r>
            <w:r>
              <w:rPr>
                <w:szCs w:val="22"/>
                <w:lang w:eastAsia="sv-SE"/>
              </w:rPr>
              <w:t>field descriptions</w:t>
            </w:r>
          </w:p>
        </w:tc>
      </w:tr>
      <w:tr w:rsidR="006F3964" w14:paraId="1C151433" w14:textId="77777777">
        <w:tc>
          <w:tcPr>
            <w:tcW w:w="14132" w:type="dxa"/>
            <w:tcBorders>
              <w:top w:val="single" w:sz="4" w:space="0" w:color="auto"/>
              <w:left w:val="single" w:sz="4" w:space="0" w:color="auto"/>
              <w:bottom w:val="single" w:sz="4" w:space="0" w:color="auto"/>
              <w:right w:val="single" w:sz="4" w:space="0" w:color="auto"/>
            </w:tcBorders>
          </w:tcPr>
          <w:p w14:paraId="65688590" w14:textId="77777777" w:rsidR="006F3964" w:rsidRDefault="00336CC3">
            <w:pPr>
              <w:pStyle w:val="TAL"/>
              <w:rPr>
                <w:b/>
                <w:i/>
                <w:szCs w:val="22"/>
                <w:lang w:eastAsia="sv-SE"/>
              </w:rPr>
            </w:pPr>
            <w:r>
              <w:rPr>
                <w:b/>
                <w:i/>
                <w:szCs w:val="22"/>
                <w:lang w:eastAsia="sv-SE"/>
              </w:rPr>
              <w:t>measConfigAppLayerContainer</w:t>
            </w:r>
          </w:p>
          <w:p w14:paraId="75D8DFF8" w14:textId="77777777" w:rsidR="006F3964" w:rsidRDefault="00336CC3">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6F3964" w14:paraId="02C18A50" w14:textId="77777777">
        <w:tc>
          <w:tcPr>
            <w:tcW w:w="14132" w:type="dxa"/>
            <w:tcBorders>
              <w:top w:val="single" w:sz="4" w:space="0" w:color="auto"/>
              <w:left w:val="single" w:sz="4" w:space="0" w:color="auto"/>
              <w:bottom w:val="single" w:sz="4" w:space="0" w:color="auto"/>
              <w:right w:val="single" w:sz="4" w:space="0" w:color="auto"/>
            </w:tcBorders>
          </w:tcPr>
          <w:p w14:paraId="6FB4999A" w14:textId="77777777" w:rsidR="006F3964" w:rsidRDefault="00336CC3">
            <w:pPr>
              <w:pStyle w:val="TAL"/>
              <w:rPr>
                <w:b/>
                <w:i/>
                <w:szCs w:val="22"/>
                <w:lang w:eastAsia="sv-SE"/>
              </w:rPr>
            </w:pPr>
            <w:r>
              <w:rPr>
                <w:b/>
                <w:i/>
                <w:szCs w:val="22"/>
                <w:lang w:eastAsia="sv-SE"/>
              </w:rPr>
              <w:t>pauseReporting</w:t>
            </w:r>
          </w:p>
          <w:p w14:paraId="7E75A82C" w14:textId="77777777" w:rsidR="006F3964" w:rsidRDefault="00336CC3">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6F3964" w14:paraId="1BE5E23A" w14:textId="77777777">
        <w:tc>
          <w:tcPr>
            <w:tcW w:w="14132" w:type="dxa"/>
            <w:tcBorders>
              <w:top w:val="single" w:sz="4" w:space="0" w:color="auto"/>
              <w:left w:val="single" w:sz="4" w:space="0" w:color="auto"/>
              <w:bottom w:val="single" w:sz="4" w:space="0" w:color="auto"/>
              <w:right w:val="single" w:sz="4" w:space="0" w:color="auto"/>
            </w:tcBorders>
          </w:tcPr>
          <w:p w14:paraId="55E3C8F2" w14:textId="77777777" w:rsidR="006F3964" w:rsidRDefault="00336CC3">
            <w:pPr>
              <w:pStyle w:val="TAL"/>
              <w:rPr>
                <w:b/>
                <w:i/>
                <w:szCs w:val="22"/>
                <w:lang w:eastAsia="sv-SE"/>
              </w:rPr>
            </w:pPr>
            <w:r>
              <w:rPr>
                <w:b/>
                <w:i/>
                <w:szCs w:val="22"/>
                <w:lang w:eastAsia="sv-SE"/>
              </w:rPr>
              <w:t>ran-VisibleParameters</w:t>
            </w:r>
          </w:p>
          <w:p w14:paraId="1EA0DA5D" w14:textId="77777777" w:rsidR="006F3964" w:rsidRDefault="00336CC3">
            <w:pPr>
              <w:pStyle w:val="TAL"/>
              <w:rPr>
                <w:szCs w:val="22"/>
                <w:lang w:eastAsia="sv-SE"/>
              </w:rPr>
            </w:pPr>
            <w:r>
              <w:rPr>
                <w:szCs w:val="22"/>
                <w:lang w:eastAsia="sv-SE"/>
              </w:rPr>
              <w:t>The field indicates whether RAN visible application layer measurements shall be reported or not.</w:t>
            </w:r>
          </w:p>
        </w:tc>
      </w:tr>
      <w:tr w:rsidR="006F3964" w14:paraId="1511F0FE" w14:textId="77777777">
        <w:tc>
          <w:tcPr>
            <w:tcW w:w="14132" w:type="dxa"/>
            <w:tcBorders>
              <w:top w:val="single" w:sz="4" w:space="0" w:color="auto"/>
              <w:left w:val="single" w:sz="4" w:space="0" w:color="auto"/>
              <w:bottom w:val="single" w:sz="4" w:space="0" w:color="auto"/>
              <w:right w:val="single" w:sz="4" w:space="0" w:color="auto"/>
            </w:tcBorders>
          </w:tcPr>
          <w:p w14:paraId="5D2486A3" w14:textId="77777777" w:rsidR="006F3964" w:rsidRDefault="00336CC3">
            <w:pPr>
              <w:pStyle w:val="TAL"/>
              <w:rPr>
                <w:b/>
                <w:i/>
                <w:szCs w:val="22"/>
                <w:lang w:eastAsia="sv-SE"/>
              </w:rPr>
            </w:pPr>
            <w:r>
              <w:rPr>
                <w:b/>
                <w:i/>
                <w:szCs w:val="22"/>
                <w:lang w:eastAsia="sv-SE"/>
              </w:rPr>
              <w:t>rrc-SegAllowed</w:t>
            </w:r>
          </w:p>
          <w:p w14:paraId="5D4E0490" w14:textId="77777777" w:rsidR="006F3964" w:rsidRDefault="00336CC3">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6F3964" w14:paraId="7F602695" w14:textId="77777777">
        <w:tc>
          <w:tcPr>
            <w:tcW w:w="14132" w:type="dxa"/>
            <w:tcBorders>
              <w:top w:val="single" w:sz="4" w:space="0" w:color="auto"/>
              <w:left w:val="single" w:sz="4" w:space="0" w:color="auto"/>
              <w:bottom w:val="single" w:sz="4" w:space="0" w:color="auto"/>
              <w:right w:val="single" w:sz="4" w:space="0" w:color="auto"/>
            </w:tcBorders>
          </w:tcPr>
          <w:p w14:paraId="6C56EA3B" w14:textId="77777777" w:rsidR="006F3964" w:rsidRDefault="00336CC3">
            <w:pPr>
              <w:pStyle w:val="TAL"/>
              <w:rPr>
                <w:b/>
                <w:i/>
                <w:szCs w:val="22"/>
                <w:lang w:eastAsia="sv-SE"/>
              </w:rPr>
            </w:pPr>
            <w:r>
              <w:rPr>
                <w:b/>
                <w:i/>
                <w:szCs w:val="22"/>
                <w:lang w:eastAsia="sv-SE"/>
              </w:rPr>
              <w:t>serviceType</w:t>
            </w:r>
          </w:p>
          <w:p w14:paraId="5D64CED8" w14:textId="77777777" w:rsidR="006F3964" w:rsidRDefault="00336CC3">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F3964" w14:paraId="09F37C96" w14:textId="77777777">
        <w:tc>
          <w:tcPr>
            <w:tcW w:w="14132" w:type="dxa"/>
            <w:tcBorders>
              <w:top w:val="single" w:sz="4" w:space="0" w:color="auto"/>
              <w:left w:val="single" w:sz="4" w:space="0" w:color="auto"/>
              <w:bottom w:val="single" w:sz="4" w:space="0" w:color="auto"/>
              <w:right w:val="single" w:sz="4" w:space="0" w:color="auto"/>
            </w:tcBorders>
          </w:tcPr>
          <w:p w14:paraId="26B51479" w14:textId="77777777" w:rsidR="006F3964" w:rsidRDefault="00336CC3">
            <w:pPr>
              <w:pStyle w:val="TAL"/>
              <w:rPr>
                <w:b/>
                <w:i/>
                <w:szCs w:val="22"/>
                <w:lang w:eastAsia="sv-SE"/>
              </w:rPr>
            </w:pPr>
            <w:bookmarkStart w:id="3219" w:name="_Hlk97789778"/>
            <w:r>
              <w:rPr>
                <w:b/>
                <w:i/>
                <w:szCs w:val="22"/>
                <w:lang w:eastAsia="sv-SE"/>
              </w:rPr>
              <w:t>transmissionOfSessionStartStop</w:t>
            </w:r>
          </w:p>
          <w:p w14:paraId="0BDF20A1" w14:textId="77777777" w:rsidR="006F3964" w:rsidRDefault="00336CC3">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219"/>
          </w:p>
        </w:tc>
      </w:tr>
    </w:tbl>
    <w:p w14:paraId="5CFF2D87" w14:textId="77777777" w:rsidR="006F3964" w:rsidRDefault="006F3964">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F3964" w14:paraId="5E647EBE" w14:textId="77777777">
        <w:tc>
          <w:tcPr>
            <w:tcW w:w="14132" w:type="dxa"/>
            <w:tcBorders>
              <w:top w:val="single" w:sz="4" w:space="0" w:color="auto"/>
              <w:left w:val="single" w:sz="4" w:space="0" w:color="auto"/>
              <w:bottom w:val="single" w:sz="4" w:space="0" w:color="auto"/>
              <w:right w:val="single" w:sz="4" w:space="0" w:color="auto"/>
            </w:tcBorders>
          </w:tcPr>
          <w:p w14:paraId="4482863C" w14:textId="77777777" w:rsidR="006F3964" w:rsidRDefault="00336CC3">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6F3964" w14:paraId="50775D21" w14:textId="77777777">
        <w:tc>
          <w:tcPr>
            <w:tcW w:w="14132" w:type="dxa"/>
            <w:tcBorders>
              <w:top w:val="single" w:sz="4" w:space="0" w:color="auto"/>
              <w:left w:val="single" w:sz="4" w:space="0" w:color="auto"/>
              <w:bottom w:val="single" w:sz="4" w:space="0" w:color="auto"/>
              <w:right w:val="single" w:sz="4" w:space="0" w:color="auto"/>
            </w:tcBorders>
          </w:tcPr>
          <w:p w14:paraId="505F1BC9" w14:textId="77777777" w:rsidR="006F3964" w:rsidRDefault="00336CC3">
            <w:pPr>
              <w:pStyle w:val="TAL"/>
              <w:rPr>
                <w:b/>
                <w:i/>
                <w:szCs w:val="22"/>
                <w:lang w:eastAsia="sv-SE"/>
              </w:rPr>
            </w:pPr>
            <w:r>
              <w:rPr>
                <w:b/>
                <w:i/>
                <w:szCs w:val="22"/>
                <w:lang w:eastAsia="sv-SE"/>
              </w:rPr>
              <w:t>numberOfBufferLevelEntries</w:t>
            </w:r>
          </w:p>
          <w:p w14:paraId="6BB9C2E9" w14:textId="77777777" w:rsidR="006F3964" w:rsidRDefault="00336CC3">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6F3964" w14:paraId="267276F5" w14:textId="77777777">
        <w:tc>
          <w:tcPr>
            <w:tcW w:w="14132" w:type="dxa"/>
            <w:tcBorders>
              <w:top w:val="single" w:sz="4" w:space="0" w:color="auto"/>
              <w:left w:val="single" w:sz="4" w:space="0" w:color="auto"/>
              <w:bottom w:val="single" w:sz="4" w:space="0" w:color="auto"/>
              <w:right w:val="single" w:sz="4" w:space="0" w:color="auto"/>
            </w:tcBorders>
          </w:tcPr>
          <w:p w14:paraId="0E3C97D4" w14:textId="77777777" w:rsidR="006F3964" w:rsidRDefault="00336CC3">
            <w:pPr>
              <w:pStyle w:val="TAL"/>
              <w:rPr>
                <w:b/>
                <w:i/>
                <w:szCs w:val="22"/>
                <w:lang w:eastAsia="sv-SE"/>
              </w:rPr>
            </w:pPr>
            <w:r>
              <w:rPr>
                <w:b/>
                <w:i/>
                <w:szCs w:val="22"/>
                <w:lang w:eastAsia="sv-SE"/>
              </w:rPr>
              <w:t>ran-VisiblePeriodicity</w:t>
            </w:r>
          </w:p>
          <w:p w14:paraId="45995584" w14:textId="77777777" w:rsidR="006F3964" w:rsidRDefault="00336CC3">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6F3964" w14:paraId="54CFE187" w14:textId="77777777">
        <w:tc>
          <w:tcPr>
            <w:tcW w:w="14132" w:type="dxa"/>
            <w:tcBorders>
              <w:top w:val="single" w:sz="4" w:space="0" w:color="auto"/>
              <w:left w:val="single" w:sz="4" w:space="0" w:color="auto"/>
              <w:bottom w:val="single" w:sz="4" w:space="0" w:color="auto"/>
              <w:right w:val="single" w:sz="4" w:space="0" w:color="auto"/>
            </w:tcBorders>
          </w:tcPr>
          <w:p w14:paraId="104A4BDB" w14:textId="77777777" w:rsidR="006F3964" w:rsidRDefault="00336CC3">
            <w:pPr>
              <w:pStyle w:val="TAL"/>
              <w:rPr>
                <w:b/>
                <w:i/>
                <w:szCs w:val="22"/>
                <w:lang w:eastAsia="sv-SE"/>
              </w:rPr>
            </w:pPr>
            <w:r>
              <w:rPr>
                <w:b/>
                <w:i/>
                <w:szCs w:val="22"/>
                <w:lang w:eastAsia="sv-SE"/>
              </w:rPr>
              <w:t>reportPlayoutDelayForMediaStartup</w:t>
            </w:r>
          </w:p>
          <w:p w14:paraId="0D4CC28A" w14:textId="77777777" w:rsidR="006F3964" w:rsidRDefault="00336CC3">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460BD720" w14:textId="77777777" w:rsidR="006F3964" w:rsidRDefault="006F3964">
      <w:pPr>
        <w:rPr>
          <w:lang w:eastAsia="zh-CN"/>
        </w:rPr>
      </w:pPr>
    </w:p>
    <w:p w14:paraId="4F48D3B8" w14:textId="77777777" w:rsidR="006F3964" w:rsidRDefault="006F396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3EA77A09" w14:textId="77777777">
        <w:tc>
          <w:tcPr>
            <w:tcW w:w="3402" w:type="dxa"/>
            <w:tcBorders>
              <w:top w:val="single" w:sz="4" w:space="0" w:color="auto"/>
              <w:left w:val="single" w:sz="4" w:space="0" w:color="auto"/>
              <w:bottom w:val="single" w:sz="4" w:space="0" w:color="auto"/>
              <w:right w:val="single" w:sz="4" w:space="0" w:color="auto"/>
            </w:tcBorders>
          </w:tcPr>
          <w:p w14:paraId="37EF25AB" w14:textId="77777777" w:rsidR="006F3964" w:rsidRDefault="00336CC3">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84D335" w14:textId="77777777" w:rsidR="006F3964" w:rsidRDefault="00336CC3">
            <w:pPr>
              <w:pStyle w:val="TAH"/>
              <w:rPr>
                <w:lang w:eastAsia="zh-CN"/>
              </w:rPr>
            </w:pPr>
            <w:r>
              <w:rPr>
                <w:lang w:eastAsia="zh-CN"/>
              </w:rPr>
              <w:t>Explanation</w:t>
            </w:r>
          </w:p>
        </w:tc>
      </w:tr>
      <w:tr w:rsidR="006F3964" w14:paraId="563CD574" w14:textId="77777777">
        <w:tc>
          <w:tcPr>
            <w:tcW w:w="3402" w:type="dxa"/>
            <w:tcBorders>
              <w:top w:val="single" w:sz="4" w:space="0" w:color="auto"/>
              <w:left w:val="single" w:sz="4" w:space="0" w:color="auto"/>
              <w:bottom w:val="single" w:sz="4" w:space="0" w:color="auto"/>
              <w:right w:val="single" w:sz="4" w:space="0" w:color="auto"/>
            </w:tcBorders>
          </w:tcPr>
          <w:p w14:paraId="3A0186C2" w14:textId="77777777" w:rsidR="006F3964" w:rsidRDefault="00336CC3">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79B91FF" w14:textId="77777777" w:rsidR="006F3964" w:rsidRDefault="00336CC3">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76D5999B" w14:textId="77777777" w:rsidR="006F3964" w:rsidRDefault="006F3964">
      <w:pPr>
        <w:rPr>
          <w:lang w:eastAsia="zh-CN"/>
        </w:rPr>
      </w:pPr>
    </w:p>
    <w:p w14:paraId="7B72C0AC" w14:textId="77777777" w:rsidR="006F3964" w:rsidRDefault="00336CC3">
      <w:pPr>
        <w:pStyle w:val="Heading4"/>
      </w:pPr>
      <w:bookmarkStart w:id="3220" w:name="_Toc146781605"/>
      <w:bookmarkStart w:id="3221" w:name="_Toc60777495"/>
      <w:r>
        <w:t>–</w:t>
      </w:r>
      <w:r>
        <w:tab/>
      </w:r>
      <w:r>
        <w:rPr>
          <w:i/>
        </w:rPr>
        <w:t>AreaConfiguration</w:t>
      </w:r>
      <w:bookmarkEnd w:id="3220"/>
      <w:bookmarkEnd w:id="3221"/>
    </w:p>
    <w:p w14:paraId="7C567FF1" w14:textId="77777777" w:rsidR="006F3964" w:rsidRDefault="00336CC3">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772B53" w14:textId="77777777" w:rsidR="006F3964" w:rsidRDefault="00336CC3">
      <w:pPr>
        <w:pStyle w:val="TH"/>
      </w:pPr>
      <w:r>
        <w:rPr>
          <w:bCs/>
          <w:i/>
          <w:iCs/>
        </w:rPr>
        <w:t xml:space="preserve">AreaConfiguration </w:t>
      </w:r>
      <w:r>
        <w:t>information element</w:t>
      </w:r>
    </w:p>
    <w:p w14:paraId="7FC5E2D8" w14:textId="77777777" w:rsidR="006F3964" w:rsidRDefault="00336CC3">
      <w:pPr>
        <w:pStyle w:val="PL"/>
        <w:rPr>
          <w:color w:val="808080"/>
        </w:rPr>
      </w:pPr>
      <w:r>
        <w:rPr>
          <w:color w:val="808080"/>
        </w:rPr>
        <w:t>-- ASN1START</w:t>
      </w:r>
    </w:p>
    <w:p w14:paraId="659C748C" w14:textId="77777777" w:rsidR="006F3964" w:rsidRDefault="00336CC3">
      <w:pPr>
        <w:pStyle w:val="PL"/>
        <w:rPr>
          <w:color w:val="808080"/>
        </w:rPr>
      </w:pPr>
      <w:r>
        <w:rPr>
          <w:color w:val="808080"/>
        </w:rPr>
        <w:t>-- TAG-AREACONFIGURATION-START</w:t>
      </w:r>
    </w:p>
    <w:p w14:paraId="3E301745" w14:textId="77777777" w:rsidR="006F3964" w:rsidRDefault="006F3964">
      <w:pPr>
        <w:pStyle w:val="PL"/>
      </w:pPr>
    </w:p>
    <w:p w14:paraId="55F987EF" w14:textId="77777777" w:rsidR="006F3964" w:rsidRDefault="00336CC3">
      <w:pPr>
        <w:pStyle w:val="PL"/>
      </w:pPr>
      <w:r>
        <w:t xml:space="preserve">AreaConfiguration-r16 ::=        </w:t>
      </w:r>
      <w:r>
        <w:rPr>
          <w:color w:val="993366"/>
        </w:rPr>
        <w:t>SEQUENCE</w:t>
      </w:r>
      <w:r>
        <w:t xml:space="preserve"> {</w:t>
      </w:r>
    </w:p>
    <w:p w14:paraId="60E0BBCE" w14:textId="77777777" w:rsidR="006F3964" w:rsidRDefault="00336CC3">
      <w:pPr>
        <w:pStyle w:val="PL"/>
      </w:pPr>
      <w:r>
        <w:t xml:space="preserve">    areaConfig-r16                   AreaConfig-r16,</w:t>
      </w:r>
    </w:p>
    <w:p w14:paraId="2891C1D4" w14:textId="77777777" w:rsidR="006F3964" w:rsidRDefault="00336CC3">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AC59C62" w14:textId="77777777" w:rsidR="006F3964" w:rsidRDefault="00336CC3">
      <w:pPr>
        <w:pStyle w:val="PL"/>
      </w:pPr>
      <w:r>
        <w:t>}</w:t>
      </w:r>
    </w:p>
    <w:p w14:paraId="0A0D488D" w14:textId="77777777" w:rsidR="006F3964" w:rsidRDefault="006F3964">
      <w:pPr>
        <w:pStyle w:val="PL"/>
      </w:pPr>
    </w:p>
    <w:p w14:paraId="3AA500E5" w14:textId="77777777" w:rsidR="006F3964" w:rsidRDefault="00336CC3">
      <w:pPr>
        <w:pStyle w:val="PL"/>
      </w:pPr>
      <w:r>
        <w:t xml:space="preserve">AreaConfiguration-v1700 ::=      </w:t>
      </w:r>
      <w:r>
        <w:rPr>
          <w:color w:val="993366"/>
        </w:rPr>
        <w:t>SEQUENCE</w:t>
      </w:r>
      <w:r>
        <w:t xml:space="preserve"> {</w:t>
      </w:r>
    </w:p>
    <w:p w14:paraId="67202974" w14:textId="77777777" w:rsidR="006F3964" w:rsidRDefault="00336CC3">
      <w:pPr>
        <w:pStyle w:val="PL"/>
        <w:rPr>
          <w:color w:val="808080"/>
        </w:rPr>
      </w:pPr>
      <w:r>
        <w:t xml:space="preserve">    areaConfig-r17                   AreaConfig-r16                                                      </w:t>
      </w:r>
      <w:r>
        <w:rPr>
          <w:color w:val="993366"/>
        </w:rPr>
        <w:t>OPTIONAL</w:t>
      </w:r>
      <w:r>
        <w:t xml:space="preserve">, </w:t>
      </w:r>
      <w:r>
        <w:rPr>
          <w:color w:val="808080"/>
        </w:rPr>
        <w:t>-- Need R</w:t>
      </w:r>
    </w:p>
    <w:p w14:paraId="57E3464B" w14:textId="77777777" w:rsidR="006F3964" w:rsidRDefault="00336CC3">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50C8E73" w14:textId="77777777" w:rsidR="006F3964" w:rsidRDefault="00336CC3">
      <w:pPr>
        <w:pStyle w:val="PL"/>
      </w:pPr>
      <w:r>
        <w:lastRenderedPageBreak/>
        <w:t>}</w:t>
      </w:r>
    </w:p>
    <w:p w14:paraId="0DC1BE80" w14:textId="77777777" w:rsidR="006F3964" w:rsidRDefault="006F3964">
      <w:pPr>
        <w:pStyle w:val="PL"/>
      </w:pPr>
    </w:p>
    <w:p w14:paraId="5CB5FD7B" w14:textId="77777777" w:rsidR="006F3964" w:rsidRDefault="00336CC3">
      <w:pPr>
        <w:pStyle w:val="PL"/>
      </w:pPr>
      <w:r>
        <w:t xml:space="preserve">AreaConfig-r16 ::=     </w:t>
      </w:r>
      <w:r>
        <w:rPr>
          <w:color w:val="993366"/>
        </w:rPr>
        <w:t>CHOICE</w:t>
      </w:r>
      <w:r>
        <w:t xml:space="preserve"> {</w:t>
      </w:r>
    </w:p>
    <w:p w14:paraId="4CCA2E60" w14:textId="77777777" w:rsidR="006F3964" w:rsidRDefault="00336CC3">
      <w:pPr>
        <w:pStyle w:val="PL"/>
      </w:pPr>
      <w:r>
        <w:t xml:space="preserve">    cellGlobalIdList-r16             CellGlobalIdList-r16,</w:t>
      </w:r>
    </w:p>
    <w:p w14:paraId="0361F8CA" w14:textId="77777777" w:rsidR="006F3964" w:rsidRDefault="00336CC3">
      <w:pPr>
        <w:pStyle w:val="PL"/>
      </w:pPr>
      <w:r>
        <w:t xml:space="preserve">    trackingAreaCodeList-r16         TrackingAreaCodeList-r16,</w:t>
      </w:r>
    </w:p>
    <w:p w14:paraId="6091FDAD" w14:textId="77777777" w:rsidR="006F3964" w:rsidRDefault="00336CC3">
      <w:pPr>
        <w:pStyle w:val="PL"/>
      </w:pPr>
      <w:r>
        <w:t xml:space="preserve">    trackingAreaIdentityList-r16     TrackingAreaIdentityList-r16</w:t>
      </w:r>
    </w:p>
    <w:p w14:paraId="5BBDBAB3" w14:textId="77777777" w:rsidR="006F3964" w:rsidRDefault="00336CC3">
      <w:pPr>
        <w:pStyle w:val="PL"/>
      </w:pPr>
      <w:r>
        <w:t>}</w:t>
      </w:r>
    </w:p>
    <w:p w14:paraId="18B0519A" w14:textId="77777777" w:rsidR="006F3964" w:rsidRDefault="006F3964">
      <w:pPr>
        <w:pStyle w:val="PL"/>
      </w:pPr>
    </w:p>
    <w:p w14:paraId="3F373BFD" w14:textId="77777777" w:rsidR="006F3964" w:rsidRDefault="00336CC3">
      <w:pPr>
        <w:pStyle w:val="PL"/>
      </w:pPr>
      <w:r>
        <w:t xml:space="preserve">InterFreqTargetInfo-r16    ::=   </w:t>
      </w:r>
      <w:r>
        <w:rPr>
          <w:color w:val="993366"/>
        </w:rPr>
        <w:t>SEQUENCE</w:t>
      </w:r>
      <w:r>
        <w:t xml:space="preserve"> {</w:t>
      </w:r>
    </w:p>
    <w:p w14:paraId="450537D8" w14:textId="77777777" w:rsidR="006F3964" w:rsidRDefault="00336CC3">
      <w:pPr>
        <w:pStyle w:val="PL"/>
      </w:pPr>
      <w:r>
        <w:t xml:space="preserve">    dl-CarrierFreq-r16               ARFCN-ValueNR,</w:t>
      </w:r>
    </w:p>
    <w:p w14:paraId="743C38A0" w14:textId="77777777" w:rsidR="006F3964" w:rsidRDefault="00336CC3">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5554630" w14:textId="77777777" w:rsidR="006F3964" w:rsidRDefault="00336CC3">
      <w:pPr>
        <w:pStyle w:val="PL"/>
      </w:pPr>
      <w:r>
        <w:t>}</w:t>
      </w:r>
    </w:p>
    <w:p w14:paraId="73728736" w14:textId="77777777" w:rsidR="006F3964" w:rsidRDefault="006F3964">
      <w:pPr>
        <w:pStyle w:val="PL"/>
      </w:pPr>
    </w:p>
    <w:p w14:paraId="0BBA126A" w14:textId="77777777" w:rsidR="006F3964" w:rsidRDefault="00336CC3">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C612048" w14:textId="77777777" w:rsidR="006F3964" w:rsidRDefault="006F3964">
      <w:pPr>
        <w:pStyle w:val="PL"/>
      </w:pPr>
    </w:p>
    <w:p w14:paraId="352057B4" w14:textId="77777777" w:rsidR="006F3964" w:rsidRDefault="00336CC3">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D15D72" w14:textId="77777777" w:rsidR="006F3964" w:rsidRDefault="006F3964">
      <w:pPr>
        <w:pStyle w:val="PL"/>
      </w:pPr>
    </w:p>
    <w:p w14:paraId="5EFABC13" w14:textId="77777777" w:rsidR="006F3964" w:rsidRDefault="00336CC3">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40E00B0" w14:textId="77777777" w:rsidR="006F3964" w:rsidRDefault="006F3964">
      <w:pPr>
        <w:pStyle w:val="PL"/>
      </w:pPr>
    </w:p>
    <w:p w14:paraId="383D4D55" w14:textId="77777777" w:rsidR="006F3964" w:rsidRDefault="00336CC3">
      <w:pPr>
        <w:pStyle w:val="PL"/>
      </w:pPr>
      <w:r>
        <w:t xml:space="preserve">TrackingAreaIdentity-r16 ::=     </w:t>
      </w:r>
      <w:r>
        <w:rPr>
          <w:color w:val="993366"/>
        </w:rPr>
        <w:t>SEQUENCE</w:t>
      </w:r>
      <w:r>
        <w:t xml:space="preserve"> {</w:t>
      </w:r>
    </w:p>
    <w:p w14:paraId="22CC9736" w14:textId="77777777" w:rsidR="006F3964" w:rsidRDefault="00336CC3">
      <w:pPr>
        <w:pStyle w:val="PL"/>
      </w:pPr>
      <w:r>
        <w:t xml:space="preserve">    plmn-Identity-r16                PLMN-Identity,</w:t>
      </w:r>
    </w:p>
    <w:p w14:paraId="1DD1CA96" w14:textId="77777777" w:rsidR="006F3964" w:rsidRDefault="00336CC3">
      <w:pPr>
        <w:pStyle w:val="PL"/>
      </w:pPr>
      <w:r>
        <w:t xml:space="preserve">    trackingAreaCode-r16             TrackingAreaCode</w:t>
      </w:r>
    </w:p>
    <w:p w14:paraId="14559969" w14:textId="77777777" w:rsidR="006F3964" w:rsidRDefault="00336CC3">
      <w:pPr>
        <w:pStyle w:val="PL"/>
      </w:pPr>
      <w:r>
        <w:t>}</w:t>
      </w:r>
    </w:p>
    <w:p w14:paraId="32EB1E79" w14:textId="77777777" w:rsidR="006F3964" w:rsidRDefault="006F3964">
      <w:pPr>
        <w:pStyle w:val="PL"/>
      </w:pPr>
    </w:p>
    <w:p w14:paraId="00FCCCD2" w14:textId="77777777" w:rsidR="006F3964" w:rsidRDefault="00336CC3">
      <w:pPr>
        <w:pStyle w:val="PL"/>
        <w:rPr>
          <w:color w:val="808080"/>
        </w:rPr>
      </w:pPr>
      <w:r>
        <w:rPr>
          <w:color w:val="808080"/>
        </w:rPr>
        <w:t>-- TAG-AREACONFIGURATION-STOP</w:t>
      </w:r>
    </w:p>
    <w:p w14:paraId="7D4A44FD" w14:textId="77777777" w:rsidR="006F3964" w:rsidRDefault="00336CC3">
      <w:pPr>
        <w:pStyle w:val="PL"/>
        <w:rPr>
          <w:color w:val="808080"/>
        </w:rPr>
      </w:pPr>
      <w:r>
        <w:rPr>
          <w:color w:val="808080"/>
        </w:rPr>
        <w:t>-- ASN1STOP</w:t>
      </w:r>
    </w:p>
    <w:p w14:paraId="2545A0AA" w14:textId="77777777" w:rsidR="006F3964" w:rsidRDefault="006F396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2EF3B6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31576C" w14:textId="77777777" w:rsidR="006F3964" w:rsidRDefault="00336CC3">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6F3964" w14:paraId="5126BE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BBBE43" w14:textId="77777777" w:rsidR="006F3964" w:rsidRDefault="00336CC3">
            <w:pPr>
              <w:pStyle w:val="TAL"/>
              <w:rPr>
                <w:b/>
                <w:i/>
                <w:kern w:val="2"/>
                <w:lang w:eastAsia="sv-SE"/>
              </w:rPr>
            </w:pPr>
            <w:r>
              <w:rPr>
                <w:b/>
                <w:i/>
                <w:kern w:val="2"/>
              </w:rPr>
              <w:t>InterFreqTargetInfo</w:t>
            </w:r>
          </w:p>
          <w:p w14:paraId="7B7EF916" w14:textId="77777777" w:rsidR="006F3964" w:rsidRDefault="00336CC3">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66CB14F" w14:textId="77777777" w:rsidR="006F3964" w:rsidRDefault="006F3964">
      <w:pPr>
        <w:rPr>
          <w:rFonts w:eastAsiaTheme="minorEastAsia"/>
        </w:rPr>
      </w:pPr>
    </w:p>
    <w:p w14:paraId="22DAF6B9" w14:textId="77777777" w:rsidR="006F3964" w:rsidRDefault="00336CC3">
      <w:pPr>
        <w:pStyle w:val="Heading4"/>
      </w:pPr>
      <w:bookmarkStart w:id="3222" w:name="_Toc60777496"/>
      <w:bookmarkStart w:id="3223" w:name="_Toc146781606"/>
      <w:r>
        <w:t>–</w:t>
      </w:r>
      <w:r>
        <w:tab/>
      </w:r>
      <w:r>
        <w:rPr>
          <w:bCs/>
          <w:i/>
        </w:rPr>
        <w:t>BT-NameList</w:t>
      </w:r>
      <w:bookmarkEnd w:id="3222"/>
      <w:bookmarkEnd w:id="3223"/>
    </w:p>
    <w:p w14:paraId="4537D493" w14:textId="77777777" w:rsidR="006F3964" w:rsidRDefault="00336CC3">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9E2DC2E" w14:textId="77777777" w:rsidR="006F3964" w:rsidRDefault="00336CC3">
      <w:pPr>
        <w:pStyle w:val="TH"/>
      </w:pPr>
      <w:r>
        <w:rPr>
          <w:bCs/>
          <w:i/>
        </w:rPr>
        <w:t>BT-NameList</w:t>
      </w:r>
      <w:r>
        <w:rPr>
          <w:bCs/>
          <w:i/>
          <w:iCs/>
        </w:rPr>
        <w:t xml:space="preserve"> </w:t>
      </w:r>
      <w:r>
        <w:t>information element</w:t>
      </w:r>
    </w:p>
    <w:p w14:paraId="5F257CD8" w14:textId="77777777" w:rsidR="006F3964" w:rsidRDefault="00336CC3">
      <w:pPr>
        <w:pStyle w:val="PL"/>
        <w:rPr>
          <w:color w:val="808080"/>
        </w:rPr>
      </w:pPr>
      <w:r>
        <w:rPr>
          <w:color w:val="808080"/>
        </w:rPr>
        <w:t>-- ASN1START</w:t>
      </w:r>
    </w:p>
    <w:p w14:paraId="3C3343C9" w14:textId="77777777" w:rsidR="006F3964" w:rsidRDefault="00336CC3">
      <w:pPr>
        <w:pStyle w:val="PL"/>
        <w:rPr>
          <w:color w:val="808080"/>
        </w:rPr>
      </w:pPr>
      <w:r>
        <w:rPr>
          <w:color w:val="808080"/>
        </w:rPr>
        <w:t>-- TAG-BTNAMELIST-START</w:t>
      </w:r>
    </w:p>
    <w:p w14:paraId="15BC3D47" w14:textId="77777777" w:rsidR="006F3964" w:rsidRDefault="006F3964">
      <w:pPr>
        <w:pStyle w:val="PL"/>
      </w:pPr>
    </w:p>
    <w:p w14:paraId="71879CAA" w14:textId="77777777" w:rsidR="006F3964" w:rsidRDefault="00336CC3">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A9217B8" w14:textId="77777777" w:rsidR="006F3964" w:rsidRDefault="006F3964">
      <w:pPr>
        <w:pStyle w:val="PL"/>
      </w:pPr>
    </w:p>
    <w:p w14:paraId="51A4F8AF" w14:textId="77777777" w:rsidR="006F3964" w:rsidRDefault="00336CC3">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0E541BE" w14:textId="77777777" w:rsidR="006F3964" w:rsidRDefault="006F3964">
      <w:pPr>
        <w:pStyle w:val="PL"/>
      </w:pPr>
    </w:p>
    <w:p w14:paraId="3617ECA4" w14:textId="77777777" w:rsidR="006F3964" w:rsidRDefault="00336CC3">
      <w:pPr>
        <w:pStyle w:val="PL"/>
        <w:rPr>
          <w:color w:val="808080"/>
        </w:rPr>
      </w:pPr>
      <w:r>
        <w:rPr>
          <w:color w:val="808080"/>
        </w:rPr>
        <w:t>-- TAG-BTNAMELIST-STOP</w:t>
      </w:r>
    </w:p>
    <w:p w14:paraId="4EDE2884" w14:textId="77777777" w:rsidR="006F3964" w:rsidRDefault="00336CC3">
      <w:pPr>
        <w:pStyle w:val="PL"/>
        <w:rPr>
          <w:color w:val="808080"/>
        </w:rPr>
      </w:pPr>
      <w:r>
        <w:rPr>
          <w:color w:val="808080"/>
        </w:rPr>
        <w:t>-- ASN1STOP</w:t>
      </w:r>
    </w:p>
    <w:p w14:paraId="3BC54118" w14:textId="77777777" w:rsidR="006F3964" w:rsidRDefault="006F396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07CE0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F1A33" w14:textId="77777777" w:rsidR="006F3964" w:rsidRDefault="00336CC3">
            <w:pPr>
              <w:pStyle w:val="TAH"/>
              <w:rPr>
                <w:lang w:eastAsia="en-GB"/>
              </w:rPr>
            </w:pPr>
            <w:r>
              <w:rPr>
                <w:bCs/>
                <w:i/>
                <w:lang w:eastAsia="sv-SE"/>
              </w:rPr>
              <w:t>BT-NameList</w:t>
            </w:r>
            <w:r>
              <w:rPr>
                <w:bCs/>
                <w:i/>
                <w:iCs/>
                <w:lang w:eastAsia="sv-SE"/>
              </w:rPr>
              <w:t xml:space="preserve"> </w:t>
            </w:r>
            <w:r>
              <w:rPr>
                <w:iCs/>
                <w:lang w:eastAsia="en-GB"/>
              </w:rPr>
              <w:t>field descriptions</w:t>
            </w:r>
          </w:p>
        </w:tc>
      </w:tr>
      <w:tr w:rsidR="006F3964" w14:paraId="64CCE1B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B413A1" w14:textId="77777777" w:rsidR="006F3964" w:rsidRDefault="00336CC3">
            <w:pPr>
              <w:pStyle w:val="TAL"/>
              <w:rPr>
                <w:b/>
                <w:i/>
                <w:kern w:val="2"/>
                <w:lang w:eastAsia="sv-SE"/>
              </w:rPr>
            </w:pPr>
            <w:r>
              <w:rPr>
                <w:b/>
                <w:i/>
                <w:kern w:val="2"/>
                <w:lang w:eastAsia="sv-SE"/>
              </w:rPr>
              <w:t>bt-Name</w:t>
            </w:r>
          </w:p>
          <w:p w14:paraId="7461BE42" w14:textId="77777777" w:rsidR="006F3964" w:rsidRDefault="00336CC3">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FBFE14" w14:textId="77777777" w:rsidR="006F3964" w:rsidRDefault="006F3964">
      <w:pPr>
        <w:rPr>
          <w:rFonts w:eastAsia="SimSun"/>
          <w:lang w:eastAsia="zh-CN"/>
        </w:rPr>
      </w:pPr>
    </w:p>
    <w:p w14:paraId="384EFB84" w14:textId="77777777" w:rsidR="006F3964" w:rsidRDefault="00336CC3">
      <w:pPr>
        <w:pStyle w:val="Heading4"/>
        <w:rPr>
          <w:i/>
          <w:iCs/>
        </w:rPr>
      </w:pPr>
      <w:bookmarkStart w:id="3224" w:name="_Toc146781607"/>
      <w:r>
        <w:rPr>
          <w:rFonts w:eastAsia="SimSun"/>
        </w:rPr>
        <w:t>–</w:t>
      </w:r>
      <w:r>
        <w:rPr>
          <w:rFonts w:eastAsia="SimSun"/>
        </w:rPr>
        <w:tab/>
      </w:r>
      <w:r>
        <w:rPr>
          <w:i/>
          <w:iCs/>
        </w:rPr>
        <w:t>DedicatedInfoF1c</w:t>
      </w:r>
      <w:bookmarkEnd w:id="3224"/>
    </w:p>
    <w:p w14:paraId="4913BDE9" w14:textId="77777777" w:rsidR="006F3964" w:rsidRDefault="00336CC3">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5696E03" w14:textId="77777777" w:rsidR="006F3964" w:rsidRDefault="00336CC3">
      <w:pPr>
        <w:pStyle w:val="TH"/>
        <w:rPr>
          <w:rFonts w:eastAsiaTheme="minorEastAsia"/>
        </w:rPr>
      </w:pPr>
      <w:r>
        <w:rPr>
          <w:bCs/>
          <w:i/>
          <w:iCs/>
        </w:rPr>
        <w:t>DedicatedInfoF1c</w:t>
      </w:r>
      <w:r>
        <w:t xml:space="preserve"> information element</w:t>
      </w:r>
    </w:p>
    <w:p w14:paraId="08AE1ED1" w14:textId="77777777" w:rsidR="006F3964" w:rsidRDefault="00336CC3">
      <w:pPr>
        <w:pStyle w:val="PL"/>
        <w:rPr>
          <w:color w:val="808080"/>
        </w:rPr>
      </w:pPr>
      <w:r>
        <w:rPr>
          <w:color w:val="808080"/>
        </w:rPr>
        <w:t>-- ASN1START</w:t>
      </w:r>
    </w:p>
    <w:p w14:paraId="1AE0F478" w14:textId="77777777" w:rsidR="006F3964" w:rsidRDefault="00336CC3">
      <w:pPr>
        <w:pStyle w:val="PL"/>
        <w:rPr>
          <w:color w:val="808080"/>
        </w:rPr>
      </w:pPr>
      <w:r>
        <w:rPr>
          <w:color w:val="808080"/>
        </w:rPr>
        <w:lastRenderedPageBreak/>
        <w:t>-- TAG-DEDICATEDINFOF1C-START</w:t>
      </w:r>
    </w:p>
    <w:p w14:paraId="430F7071" w14:textId="77777777" w:rsidR="006F3964" w:rsidRDefault="006F3964">
      <w:pPr>
        <w:pStyle w:val="PL"/>
      </w:pPr>
    </w:p>
    <w:p w14:paraId="42597884" w14:textId="77777777" w:rsidR="006F3964" w:rsidRDefault="00336CC3">
      <w:pPr>
        <w:pStyle w:val="PL"/>
      </w:pPr>
      <w:r>
        <w:t xml:space="preserve">DedicatedInfoF1c-r17 ::=        </w:t>
      </w:r>
      <w:r>
        <w:rPr>
          <w:color w:val="993366"/>
        </w:rPr>
        <w:t>OCTET</w:t>
      </w:r>
      <w:r>
        <w:t xml:space="preserve"> </w:t>
      </w:r>
      <w:r>
        <w:rPr>
          <w:color w:val="993366"/>
        </w:rPr>
        <w:t>STRING</w:t>
      </w:r>
    </w:p>
    <w:p w14:paraId="7D713525" w14:textId="77777777" w:rsidR="006F3964" w:rsidRDefault="006F3964">
      <w:pPr>
        <w:pStyle w:val="PL"/>
      </w:pPr>
    </w:p>
    <w:p w14:paraId="7B10BA6F" w14:textId="77777777" w:rsidR="006F3964" w:rsidRDefault="00336CC3">
      <w:pPr>
        <w:pStyle w:val="PL"/>
        <w:rPr>
          <w:color w:val="808080"/>
        </w:rPr>
      </w:pPr>
      <w:r>
        <w:rPr>
          <w:color w:val="808080"/>
        </w:rPr>
        <w:t>-- TAG-DEDICATEDINFOF1C-STOP</w:t>
      </w:r>
    </w:p>
    <w:p w14:paraId="4BCD270A" w14:textId="77777777" w:rsidR="006F3964" w:rsidRDefault="00336CC3">
      <w:pPr>
        <w:pStyle w:val="PL"/>
        <w:rPr>
          <w:color w:val="808080"/>
        </w:rPr>
      </w:pPr>
      <w:r>
        <w:rPr>
          <w:color w:val="808080"/>
        </w:rPr>
        <w:t>-- ASN1STOP</w:t>
      </w:r>
    </w:p>
    <w:p w14:paraId="185F8812" w14:textId="77777777" w:rsidR="006F3964" w:rsidRDefault="006F3964">
      <w:pPr>
        <w:rPr>
          <w:rFonts w:eastAsia="SimSun"/>
          <w:lang w:eastAsia="zh-CN"/>
        </w:rPr>
      </w:pPr>
    </w:p>
    <w:p w14:paraId="23F3E16C" w14:textId="77777777" w:rsidR="006F3964" w:rsidRDefault="00336CC3">
      <w:pPr>
        <w:pStyle w:val="Heading4"/>
        <w:rPr>
          <w:rFonts w:eastAsia="SimSun"/>
        </w:rPr>
      </w:pPr>
      <w:bookmarkStart w:id="3225" w:name="_Toc146781608"/>
      <w:bookmarkStart w:id="3226" w:name="_Toc60777497"/>
      <w:r>
        <w:rPr>
          <w:rFonts w:eastAsia="SimSun"/>
        </w:rPr>
        <w:t>–</w:t>
      </w:r>
      <w:r>
        <w:rPr>
          <w:rFonts w:eastAsia="SimSun"/>
        </w:rPr>
        <w:tab/>
      </w:r>
      <w:r>
        <w:rPr>
          <w:rFonts w:eastAsia="SimSun"/>
          <w:i/>
        </w:rPr>
        <w:t>EUTRA-AllowedMeasBandwidth</w:t>
      </w:r>
      <w:bookmarkEnd w:id="3225"/>
      <w:bookmarkEnd w:id="3226"/>
    </w:p>
    <w:p w14:paraId="5E1BBFA1" w14:textId="77777777" w:rsidR="006F3964" w:rsidRDefault="00336CC3">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99363B2" w14:textId="77777777" w:rsidR="006F3964" w:rsidRDefault="00336CC3">
      <w:pPr>
        <w:pStyle w:val="TH"/>
      </w:pPr>
      <w:r>
        <w:rPr>
          <w:bCs/>
          <w:i/>
          <w:iCs/>
        </w:rPr>
        <w:t xml:space="preserve">EUTRA-AllowedMeasBandwidth </w:t>
      </w:r>
      <w:r>
        <w:t>information element</w:t>
      </w:r>
    </w:p>
    <w:p w14:paraId="56648632" w14:textId="77777777" w:rsidR="006F3964" w:rsidRDefault="00336CC3">
      <w:pPr>
        <w:pStyle w:val="PL"/>
        <w:rPr>
          <w:color w:val="808080"/>
        </w:rPr>
      </w:pPr>
      <w:r>
        <w:rPr>
          <w:color w:val="808080"/>
        </w:rPr>
        <w:t>-- ASN1START</w:t>
      </w:r>
    </w:p>
    <w:p w14:paraId="697D0088" w14:textId="77777777" w:rsidR="006F3964" w:rsidRDefault="00336CC3">
      <w:pPr>
        <w:pStyle w:val="PL"/>
        <w:rPr>
          <w:color w:val="808080"/>
        </w:rPr>
      </w:pPr>
      <w:r>
        <w:rPr>
          <w:color w:val="808080"/>
        </w:rPr>
        <w:t>-- TAG-EUTRA-ALLOWEDMEASBANDWIDTH-START</w:t>
      </w:r>
    </w:p>
    <w:p w14:paraId="7B8A4F79" w14:textId="77777777" w:rsidR="006F3964" w:rsidRDefault="006F3964">
      <w:pPr>
        <w:pStyle w:val="PL"/>
      </w:pPr>
    </w:p>
    <w:p w14:paraId="0417CEA5" w14:textId="77777777" w:rsidR="006F3964" w:rsidRDefault="00336CC3">
      <w:pPr>
        <w:pStyle w:val="PL"/>
      </w:pPr>
      <w:r>
        <w:t xml:space="preserve">EUTRA-AllowedMeasBandwidth ::=              </w:t>
      </w:r>
      <w:r>
        <w:rPr>
          <w:color w:val="993366"/>
        </w:rPr>
        <w:t>ENUMERATED</w:t>
      </w:r>
      <w:r>
        <w:t xml:space="preserve"> {mbw6, mbw15, mbw25, mbw50, mbw75, mbw100}</w:t>
      </w:r>
    </w:p>
    <w:p w14:paraId="205F42D2" w14:textId="77777777" w:rsidR="006F3964" w:rsidRDefault="006F3964">
      <w:pPr>
        <w:pStyle w:val="PL"/>
      </w:pPr>
    </w:p>
    <w:p w14:paraId="01933295" w14:textId="77777777" w:rsidR="006F3964" w:rsidRDefault="00336CC3">
      <w:pPr>
        <w:pStyle w:val="PL"/>
        <w:rPr>
          <w:color w:val="808080"/>
        </w:rPr>
      </w:pPr>
      <w:r>
        <w:rPr>
          <w:color w:val="808080"/>
        </w:rPr>
        <w:t>-- TAG-EUTRA-ALLOWEDMEASBANDWIDTH-STOP</w:t>
      </w:r>
    </w:p>
    <w:p w14:paraId="07082BC4" w14:textId="77777777" w:rsidR="006F3964" w:rsidRDefault="00336CC3">
      <w:pPr>
        <w:pStyle w:val="PL"/>
        <w:rPr>
          <w:rFonts w:eastAsia="SimSun"/>
          <w:color w:val="808080"/>
        </w:rPr>
      </w:pPr>
      <w:r>
        <w:rPr>
          <w:color w:val="808080"/>
        </w:rPr>
        <w:t>-- ASN1STOP</w:t>
      </w:r>
    </w:p>
    <w:p w14:paraId="5F83A311" w14:textId="77777777" w:rsidR="006F3964" w:rsidRDefault="006F3964"/>
    <w:p w14:paraId="5813B69A" w14:textId="77777777" w:rsidR="006F3964" w:rsidRDefault="00336CC3">
      <w:pPr>
        <w:pStyle w:val="Heading4"/>
      </w:pPr>
      <w:bookmarkStart w:id="3227" w:name="_Toc60777498"/>
      <w:bookmarkStart w:id="3228" w:name="_Toc146781609"/>
      <w:r>
        <w:t>–</w:t>
      </w:r>
      <w:r>
        <w:tab/>
      </w:r>
      <w:r>
        <w:rPr>
          <w:i/>
        </w:rPr>
        <w:t>EUTRA-MBSFN-SubframeConfigList</w:t>
      </w:r>
      <w:bookmarkEnd w:id="3227"/>
      <w:bookmarkEnd w:id="3228"/>
    </w:p>
    <w:p w14:paraId="07511800" w14:textId="77777777" w:rsidR="006F3964" w:rsidRDefault="00336CC3">
      <w:r>
        <w:t xml:space="preserve">The IE </w:t>
      </w:r>
      <w:r>
        <w:rPr>
          <w:i/>
        </w:rPr>
        <w:t>EUTRA-MBSFN-SubframeConfigList</w:t>
      </w:r>
      <w:r>
        <w:t xml:space="preserve"> is used to define an E-UTRA MBSFN subframe pattern (for the purpose of NR rate matching).</w:t>
      </w:r>
    </w:p>
    <w:p w14:paraId="4D127A9C" w14:textId="77777777" w:rsidR="006F3964" w:rsidRDefault="00336CC3">
      <w:pPr>
        <w:pStyle w:val="TH"/>
      </w:pPr>
      <w:r>
        <w:rPr>
          <w:i/>
        </w:rPr>
        <w:t>EUTRA-MBSFN-SubframeConfigList</w:t>
      </w:r>
      <w:r>
        <w:t xml:space="preserve"> information element</w:t>
      </w:r>
    </w:p>
    <w:p w14:paraId="58F69EDE" w14:textId="77777777" w:rsidR="006F3964" w:rsidRDefault="00336CC3">
      <w:pPr>
        <w:pStyle w:val="PL"/>
        <w:rPr>
          <w:color w:val="808080"/>
        </w:rPr>
      </w:pPr>
      <w:r>
        <w:rPr>
          <w:color w:val="808080"/>
        </w:rPr>
        <w:t>-- ASN1START</w:t>
      </w:r>
    </w:p>
    <w:p w14:paraId="08398F95" w14:textId="77777777" w:rsidR="006F3964" w:rsidRDefault="00336CC3">
      <w:pPr>
        <w:pStyle w:val="PL"/>
        <w:rPr>
          <w:color w:val="808080"/>
        </w:rPr>
      </w:pPr>
      <w:r>
        <w:rPr>
          <w:color w:val="808080"/>
        </w:rPr>
        <w:t>-- TAG-EUTRA-MBSFN-SUBFRAMECONFIGLIST-START</w:t>
      </w:r>
    </w:p>
    <w:p w14:paraId="2345EDF2" w14:textId="77777777" w:rsidR="006F3964" w:rsidRDefault="006F3964">
      <w:pPr>
        <w:pStyle w:val="PL"/>
      </w:pPr>
    </w:p>
    <w:p w14:paraId="4CC613D6" w14:textId="77777777" w:rsidR="006F3964" w:rsidRDefault="00336CC3">
      <w:pPr>
        <w:pStyle w:val="PL"/>
      </w:pPr>
      <w:r>
        <w:lastRenderedPageBreak/>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5F3D80D" w14:textId="77777777" w:rsidR="006F3964" w:rsidRDefault="006F3964">
      <w:pPr>
        <w:pStyle w:val="PL"/>
      </w:pPr>
    </w:p>
    <w:p w14:paraId="56B4465C" w14:textId="77777777" w:rsidR="006F3964" w:rsidRDefault="00336CC3">
      <w:pPr>
        <w:pStyle w:val="PL"/>
      </w:pPr>
      <w:r>
        <w:t xml:space="preserve">EUTRA-MBSFN-SubframeConfig ::=      </w:t>
      </w:r>
      <w:r>
        <w:rPr>
          <w:color w:val="993366"/>
        </w:rPr>
        <w:t>SEQUENCE</w:t>
      </w:r>
      <w:r>
        <w:t xml:space="preserve"> {</w:t>
      </w:r>
    </w:p>
    <w:p w14:paraId="5CFC16E1" w14:textId="77777777" w:rsidR="006F3964" w:rsidRDefault="00336CC3">
      <w:pPr>
        <w:pStyle w:val="PL"/>
      </w:pPr>
      <w:r>
        <w:t xml:space="preserve">    radioframeAllocationPeriod          </w:t>
      </w:r>
      <w:r>
        <w:rPr>
          <w:color w:val="993366"/>
        </w:rPr>
        <w:t>ENUMERATED</w:t>
      </w:r>
      <w:r>
        <w:t xml:space="preserve"> {n1, n2, n4, n8, n16, n32},</w:t>
      </w:r>
    </w:p>
    <w:p w14:paraId="4E069F50" w14:textId="77777777" w:rsidR="006F3964" w:rsidRDefault="00336CC3">
      <w:pPr>
        <w:pStyle w:val="PL"/>
      </w:pPr>
      <w:r>
        <w:t xml:space="preserve">    radioframeAllocationOffset          </w:t>
      </w:r>
      <w:r>
        <w:rPr>
          <w:color w:val="993366"/>
        </w:rPr>
        <w:t>INTEGER</w:t>
      </w:r>
      <w:r>
        <w:t xml:space="preserve"> (0..7),</w:t>
      </w:r>
    </w:p>
    <w:p w14:paraId="6F1A9747" w14:textId="77777777" w:rsidR="006F3964" w:rsidRDefault="00336CC3">
      <w:pPr>
        <w:pStyle w:val="PL"/>
      </w:pPr>
      <w:r>
        <w:t xml:space="preserve">    subframeAllocation1                 </w:t>
      </w:r>
      <w:r>
        <w:rPr>
          <w:color w:val="993366"/>
        </w:rPr>
        <w:t>CHOICE</w:t>
      </w:r>
      <w:r>
        <w:t xml:space="preserve"> {</w:t>
      </w:r>
    </w:p>
    <w:p w14:paraId="6A2A691D" w14:textId="77777777" w:rsidR="006F3964" w:rsidRDefault="00336CC3">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80F7425" w14:textId="77777777" w:rsidR="006F3964" w:rsidRDefault="00336CC3">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3E79DE4" w14:textId="77777777" w:rsidR="006F3964" w:rsidRDefault="00336CC3">
      <w:pPr>
        <w:pStyle w:val="PL"/>
      </w:pPr>
      <w:r>
        <w:t xml:space="preserve">    },</w:t>
      </w:r>
    </w:p>
    <w:p w14:paraId="67A0DD69" w14:textId="77777777" w:rsidR="006F3964" w:rsidRDefault="00336CC3">
      <w:pPr>
        <w:pStyle w:val="PL"/>
      </w:pPr>
      <w:r>
        <w:t xml:space="preserve">    subframeAllocation2                 </w:t>
      </w:r>
      <w:r>
        <w:rPr>
          <w:color w:val="993366"/>
        </w:rPr>
        <w:t>CHOICE</w:t>
      </w:r>
      <w:r>
        <w:t xml:space="preserve"> {</w:t>
      </w:r>
    </w:p>
    <w:p w14:paraId="215AFE15" w14:textId="77777777" w:rsidR="006F3964" w:rsidRDefault="00336CC3">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AD2258D" w14:textId="77777777" w:rsidR="006F3964" w:rsidRDefault="00336CC3">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AF7555C" w14:textId="77777777" w:rsidR="006F3964" w:rsidRDefault="00336CC3">
      <w:pPr>
        <w:pStyle w:val="PL"/>
        <w:rPr>
          <w:color w:val="808080"/>
        </w:rPr>
      </w:pPr>
      <w:r>
        <w:t xml:space="preserve">    }                                                                                                       </w:t>
      </w:r>
      <w:r>
        <w:rPr>
          <w:color w:val="993366"/>
        </w:rPr>
        <w:t>OPTIONAL</w:t>
      </w:r>
      <w:r>
        <w:t xml:space="preserve">,   </w:t>
      </w:r>
      <w:r>
        <w:rPr>
          <w:color w:val="808080"/>
        </w:rPr>
        <w:t>-- Need R</w:t>
      </w:r>
    </w:p>
    <w:p w14:paraId="6D927AAB" w14:textId="77777777" w:rsidR="006F3964" w:rsidRDefault="00336CC3">
      <w:pPr>
        <w:pStyle w:val="PL"/>
      </w:pPr>
      <w:r>
        <w:t xml:space="preserve">    ...</w:t>
      </w:r>
    </w:p>
    <w:p w14:paraId="2778E091" w14:textId="77777777" w:rsidR="006F3964" w:rsidRDefault="00336CC3">
      <w:pPr>
        <w:pStyle w:val="PL"/>
      </w:pPr>
      <w:r>
        <w:t>}</w:t>
      </w:r>
    </w:p>
    <w:p w14:paraId="634BEA9F" w14:textId="77777777" w:rsidR="006F3964" w:rsidRDefault="006F3964">
      <w:pPr>
        <w:pStyle w:val="PL"/>
      </w:pPr>
    </w:p>
    <w:p w14:paraId="7274CEB1" w14:textId="77777777" w:rsidR="006F3964" w:rsidRDefault="00336CC3">
      <w:pPr>
        <w:pStyle w:val="PL"/>
        <w:rPr>
          <w:color w:val="808080"/>
        </w:rPr>
      </w:pPr>
      <w:r>
        <w:rPr>
          <w:color w:val="808080"/>
        </w:rPr>
        <w:t>-- TAG-EUTRA-MBSFN-SUBFRAMECONFIGLIST-STOP</w:t>
      </w:r>
    </w:p>
    <w:p w14:paraId="062A62F3" w14:textId="77777777" w:rsidR="006F3964" w:rsidRDefault="00336CC3">
      <w:pPr>
        <w:pStyle w:val="PL"/>
        <w:rPr>
          <w:color w:val="808080"/>
        </w:rPr>
      </w:pPr>
      <w:r>
        <w:rPr>
          <w:color w:val="808080"/>
        </w:rPr>
        <w:t>-- ASN1STOP</w:t>
      </w:r>
    </w:p>
    <w:p w14:paraId="2322C77D"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1822D72" w14:textId="77777777">
        <w:tc>
          <w:tcPr>
            <w:tcW w:w="14173" w:type="dxa"/>
            <w:tcBorders>
              <w:top w:val="single" w:sz="4" w:space="0" w:color="auto"/>
              <w:left w:val="single" w:sz="4" w:space="0" w:color="auto"/>
              <w:bottom w:val="single" w:sz="4" w:space="0" w:color="auto"/>
              <w:right w:val="single" w:sz="4" w:space="0" w:color="auto"/>
            </w:tcBorders>
          </w:tcPr>
          <w:p w14:paraId="084BDDA1" w14:textId="77777777" w:rsidR="006F3964" w:rsidRDefault="00336CC3">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6F3964" w14:paraId="2D82B109" w14:textId="77777777">
        <w:tc>
          <w:tcPr>
            <w:tcW w:w="14173" w:type="dxa"/>
            <w:tcBorders>
              <w:top w:val="single" w:sz="4" w:space="0" w:color="auto"/>
              <w:left w:val="single" w:sz="4" w:space="0" w:color="auto"/>
              <w:bottom w:val="single" w:sz="4" w:space="0" w:color="auto"/>
              <w:right w:val="single" w:sz="4" w:space="0" w:color="auto"/>
            </w:tcBorders>
          </w:tcPr>
          <w:p w14:paraId="5A1664F3" w14:textId="77777777" w:rsidR="006F3964" w:rsidRDefault="00336CC3">
            <w:pPr>
              <w:pStyle w:val="TAL"/>
              <w:rPr>
                <w:rFonts w:eastAsia="MS Mincho"/>
                <w:szCs w:val="22"/>
                <w:lang w:eastAsia="sv-SE"/>
              </w:rPr>
            </w:pPr>
            <w:r>
              <w:rPr>
                <w:rFonts w:eastAsia="MS Mincho"/>
                <w:b/>
                <w:i/>
                <w:szCs w:val="22"/>
                <w:lang w:eastAsia="sv-SE"/>
              </w:rPr>
              <w:t>radioframeAllocationOffset</w:t>
            </w:r>
          </w:p>
          <w:p w14:paraId="282BA5C1" w14:textId="77777777" w:rsidR="006F3964" w:rsidRDefault="00336CC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F3964" w14:paraId="0F38AE5A" w14:textId="77777777">
        <w:tc>
          <w:tcPr>
            <w:tcW w:w="14173" w:type="dxa"/>
            <w:tcBorders>
              <w:top w:val="single" w:sz="4" w:space="0" w:color="auto"/>
              <w:left w:val="single" w:sz="4" w:space="0" w:color="auto"/>
              <w:bottom w:val="single" w:sz="4" w:space="0" w:color="auto"/>
              <w:right w:val="single" w:sz="4" w:space="0" w:color="auto"/>
            </w:tcBorders>
          </w:tcPr>
          <w:p w14:paraId="09CE6A88" w14:textId="77777777" w:rsidR="006F3964" w:rsidRDefault="00336CC3">
            <w:pPr>
              <w:pStyle w:val="TAL"/>
              <w:rPr>
                <w:rFonts w:eastAsia="MS Mincho"/>
                <w:szCs w:val="22"/>
                <w:lang w:eastAsia="sv-SE"/>
              </w:rPr>
            </w:pPr>
            <w:r>
              <w:rPr>
                <w:rFonts w:eastAsia="MS Mincho"/>
                <w:b/>
                <w:i/>
                <w:szCs w:val="22"/>
                <w:lang w:eastAsia="sv-SE"/>
              </w:rPr>
              <w:t>radioframeAllocationPeriod</w:t>
            </w:r>
          </w:p>
          <w:p w14:paraId="4ED9A917" w14:textId="77777777" w:rsidR="006F3964" w:rsidRDefault="00336CC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F3964" w14:paraId="5399D9DF" w14:textId="77777777">
        <w:tc>
          <w:tcPr>
            <w:tcW w:w="14173" w:type="dxa"/>
            <w:tcBorders>
              <w:top w:val="single" w:sz="4" w:space="0" w:color="auto"/>
              <w:left w:val="single" w:sz="4" w:space="0" w:color="auto"/>
              <w:bottom w:val="single" w:sz="4" w:space="0" w:color="auto"/>
              <w:right w:val="single" w:sz="4" w:space="0" w:color="auto"/>
            </w:tcBorders>
          </w:tcPr>
          <w:p w14:paraId="0C8561C1" w14:textId="77777777" w:rsidR="006F3964" w:rsidRDefault="00336CC3">
            <w:pPr>
              <w:pStyle w:val="TAL"/>
              <w:rPr>
                <w:rFonts w:eastAsia="MS Mincho"/>
                <w:szCs w:val="22"/>
                <w:lang w:eastAsia="sv-SE"/>
              </w:rPr>
            </w:pPr>
            <w:r>
              <w:rPr>
                <w:rFonts w:eastAsia="MS Mincho"/>
                <w:b/>
                <w:i/>
                <w:szCs w:val="22"/>
                <w:lang w:eastAsia="sv-SE"/>
              </w:rPr>
              <w:t>subframeAllocation1</w:t>
            </w:r>
          </w:p>
          <w:p w14:paraId="7403DF49" w14:textId="77777777" w:rsidR="006F3964" w:rsidRDefault="00336CC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F3964" w14:paraId="36C7440B" w14:textId="77777777">
        <w:tc>
          <w:tcPr>
            <w:tcW w:w="14173" w:type="dxa"/>
            <w:tcBorders>
              <w:top w:val="single" w:sz="4" w:space="0" w:color="auto"/>
              <w:left w:val="single" w:sz="4" w:space="0" w:color="auto"/>
              <w:bottom w:val="single" w:sz="4" w:space="0" w:color="auto"/>
              <w:right w:val="single" w:sz="4" w:space="0" w:color="auto"/>
            </w:tcBorders>
          </w:tcPr>
          <w:p w14:paraId="50481EA5" w14:textId="77777777" w:rsidR="006F3964" w:rsidRDefault="00336CC3">
            <w:pPr>
              <w:pStyle w:val="TAL"/>
              <w:rPr>
                <w:rFonts w:eastAsia="MS Mincho"/>
                <w:szCs w:val="22"/>
                <w:lang w:eastAsia="sv-SE"/>
              </w:rPr>
            </w:pPr>
            <w:r>
              <w:rPr>
                <w:rFonts w:eastAsia="MS Mincho"/>
                <w:b/>
                <w:i/>
                <w:szCs w:val="22"/>
                <w:lang w:eastAsia="sv-SE"/>
              </w:rPr>
              <w:t>subframeAllocation2</w:t>
            </w:r>
          </w:p>
          <w:p w14:paraId="79CC8996" w14:textId="77777777" w:rsidR="006F3964" w:rsidRDefault="00336CC3">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58A19EA" w14:textId="77777777" w:rsidR="006F3964" w:rsidRDefault="006F3964"/>
    <w:p w14:paraId="6E10D729" w14:textId="77777777" w:rsidR="006F3964" w:rsidRDefault="00336CC3">
      <w:pPr>
        <w:pStyle w:val="Heading4"/>
        <w:tabs>
          <w:tab w:val="left" w:pos="2835"/>
        </w:tabs>
        <w:rPr>
          <w:rFonts w:eastAsia="SimSun"/>
          <w:i/>
        </w:rPr>
      </w:pPr>
      <w:bookmarkStart w:id="3229" w:name="_Toc60777499"/>
      <w:bookmarkStart w:id="3230" w:name="_Toc146781610"/>
      <w:r>
        <w:rPr>
          <w:rFonts w:eastAsia="SimSun"/>
        </w:rPr>
        <w:t>–</w:t>
      </w:r>
      <w:r>
        <w:rPr>
          <w:rFonts w:eastAsia="SimSun"/>
        </w:rPr>
        <w:tab/>
      </w:r>
      <w:r>
        <w:rPr>
          <w:rFonts w:eastAsia="SimSun"/>
          <w:i/>
        </w:rPr>
        <w:t>EUTRA-MultiBandInfoList</w:t>
      </w:r>
      <w:bookmarkEnd w:id="3229"/>
      <w:bookmarkEnd w:id="3230"/>
    </w:p>
    <w:p w14:paraId="171B1FBB" w14:textId="77777777" w:rsidR="006F3964" w:rsidRDefault="00336CC3">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69D08B4" w14:textId="77777777" w:rsidR="006F3964" w:rsidRDefault="00336CC3">
      <w:pPr>
        <w:pStyle w:val="TH"/>
      </w:pPr>
      <w:r>
        <w:rPr>
          <w:bCs/>
          <w:i/>
          <w:iCs/>
        </w:rPr>
        <w:t xml:space="preserve">EUTRA-MultiBandInfoList </w:t>
      </w:r>
      <w:r>
        <w:t>information element</w:t>
      </w:r>
    </w:p>
    <w:p w14:paraId="5163849B" w14:textId="77777777" w:rsidR="006F3964" w:rsidRDefault="00336CC3">
      <w:pPr>
        <w:pStyle w:val="PL"/>
        <w:rPr>
          <w:color w:val="808080"/>
        </w:rPr>
      </w:pPr>
      <w:r>
        <w:rPr>
          <w:color w:val="808080"/>
        </w:rPr>
        <w:t>-- ASN1START</w:t>
      </w:r>
    </w:p>
    <w:p w14:paraId="71E31662" w14:textId="77777777" w:rsidR="006F3964" w:rsidRDefault="00336CC3">
      <w:pPr>
        <w:pStyle w:val="PL"/>
        <w:rPr>
          <w:color w:val="808080"/>
        </w:rPr>
      </w:pPr>
      <w:r>
        <w:rPr>
          <w:color w:val="808080"/>
        </w:rPr>
        <w:t>-- TAG-EUTRA-MULTIBANDINFOLIST-START</w:t>
      </w:r>
    </w:p>
    <w:p w14:paraId="2FDE92E8" w14:textId="77777777" w:rsidR="006F3964" w:rsidRDefault="006F3964">
      <w:pPr>
        <w:pStyle w:val="PL"/>
      </w:pPr>
    </w:p>
    <w:p w14:paraId="08B697F1" w14:textId="77777777" w:rsidR="006F3964" w:rsidRDefault="00336CC3">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FEF9ADE" w14:textId="77777777" w:rsidR="006F3964" w:rsidRDefault="006F3964">
      <w:pPr>
        <w:pStyle w:val="PL"/>
      </w:pPr>
    </w:p>
    <w:p w14:paraId="061517D6" w14:textId="77777777" w:rsidR="006F3964" w:rsidRDefault="00336CC3">
      <w:pPr>
        <w:pStyle w:val="PL"/>
      </w:pPr>
      <w:r>
        <w:t xml:space="preserve">EUTRA-MultiBandInfo ::=         </w:t>
      </w:r>
      <w:r>
        <w:rPr>
          <w:color w:val="993366"/>
        </w:rPr>
        <w:t>SEQUENCE</w:t>
      </w:r>
      <w:r>
        <w:t xml:space="preserve"> {</w:t>
      </w:r>
    </w:p>
    <w:p w14:paraId="72401068" w14:textId="77777777" w:rsidR="006F3964" w:rsidRDefault="00336CC3">
      <w:pPr>
        <w:pStyle w:val="PL"/>
      </w:pPr>
      <w:r>
        <w:t xml:space="preserve">    eutra-FreqBandIndicator         FreqBandIndicatorEUTRA,</w:t>
      </w:r>
    </w:p>
    <w:p w14:paraId="1EC2514E" w14:textId="77777777" w:rsidR="006F3964" w:rsidRDefault="00336CC3">
      <w:pPr>
        <w:pStyle w:val="PL"/>
        <w:rPr>
          <w:color w:val="808080"/>
        </w:rPr>
      </w:pPr>
      <w:r>
        <w:t xml:space="preserve">    eutra-NS-PmaxList               EUTRA-NS-PmaxList                           </w:t>
      </w:r>
      <w:r>
        <w:rPr>
          <w:color w:val="993366"/>
        </w:rPr>
        <w:t>OPTIONAL</w:t>
      </w:r>
      <w:r>
        <w:t xml:space="preserve">    </w:t>
      </w:r>
      <w:r>
        <w:rPr>
          <w:color w:val="808080"/>
        </w:rPr>
        <w:t>-- Need R</w:t>
      </w:r>
    </w:p>
    <w:p w14:paraId="1FB5E9FD" w14:textId="77777777" w:rsidR="006F3964" w:rsidRDefault="00336CC3">
      <w:pPr>
        <w:pStyle w:val="PL"/>
      </w:pPr>
      <w:r>
        <w:t>}</w:t>
      </w:r>
    </w:p>
    <w:p w14:paraId="20DE61C8" w14:textId="77777777" w:rsidR="006F3964" w:rsidRDefault="006F3964">
      <w:pPr>
        <w:pStyle w:val="PL"/>
      </w:pPr>
    </w:p>
    <w:p w14:paraId="0E5A0B74" w14:textId="77777777" w:rsidR="006F3964" w:rsidRDefault="00336CC3">
      <w:pPr>
        <w:pStyle w:val="PL"/>
        <w:rPr>
          <w:color w:val="808080"/>
        </w:rPr>
      </w:pPr>
      <w:r>
        <w:rPr>
          <w:color w:val="808080"/>
        </w:rPr>
        <w:t>-- TAG-EUTRA-MULTIBANDINFOLIST-STOP</w:t>
      </w:r>
    </w:p>
    <w:p w14:paraId="2F7613CB" w14:textId="77777777" w:rsidR="006F3964" w:rsidRDefault="00336CC3">
      <w:pPr>
        <w:pStyle w:val="PL"/>
        <w:rPr>
          <w:rFonts w:eastAsia="SimSun"/>
          <w:color w:val="808080"/>
        </w:rPr>
      </w:pPr>
      <w:r>
        <w:rPr>
          <w:color w:val="808080"/>
        </w:rPr>
        <w:t>-- ASN1STOP</w:t>
      </w:r>
    </w:p>
    <w:p w14:paraId="5FE2247E" w14:textId="77777777" w:rsidR="006F3964" w:rsidRDefault="006F3964"/>
    <w:p w14:paraId="019ED623" w14:textId="77777777" w:rsidR="006F3964" w:rsidRDefault="00336CC3">
      <w:pPr>
        <w:pStyle w:val="Heading4"/>
        <w:rPr>
          <w:rFonts w:eastAsia="SimSun"/>
        </w:rPr>
      </w:pPr>
      <w:bookmarkStart w:id="3231" w:name="_Toc60777500"/>
      <w:bookmarkStart w:id="3232" w:name="_Toc146781611"/>
      <w:r>
        <w:rPr>
          <w:rFonts w:eastAsia="SimSun"/>
        </w:rPr>
        <w:lastRenderedPageBreak/>
        <w:t>–</w:t>
      </w:r>
      <w:r>
        <w:rPr>
          <w:rFonts w:eastAsia="SimSun"/>
        </w:rPr>
        <w:tab/>
      </w:r>
      <w:r>
        <w:rPr>
          <w:rFonts w:eastAsia="SimSun"/>
          <w:i/>
        </w:rPr>
        <w:t>EUTRA-NS-PmaxList</w:t>
      </w:r>
      <w:bookmarkEnd w:id="3231"/>
      <w:bookmarkEnd w:id="3232"/>
    </w:p>
    <w:p w14:paraId="4589A075" w14:textId="77777777" w:rsidR="006F3964" w:rsidRDefault="00336CC3">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4BDD74A2" w14:textId="77777777" w:rsidR="006F3964" w:rsidRDefault="00336CC3">
      <w:pPr>
        <w:pStyle w:val="TH"/>
      </w:pPr>
      <w:r>
        <w:rPr>
          <w:bCs/>
          <w:i/>
          <w:iCs/>
        </w:rPr>
        <w:t>EUTRA-NS-PmaxList</w:t>
      </w:r>
      <w:r>
        <w:t xml:space="preserve"> information element</w:t>
      </w:r>
    </w:p>
    <w:p w14:paraId="09D03EC6" w14:textId="77777777" w:rsidR="006F3964" w:rsidRDefault="00336CC3">
      <w:pPr>
        <w:pStyle w:val="PL"/>
        <w:rPr>
          <w:color w:val="808080"/>
        </w:rPr>
      </w:pPr>
      <w:r>
        <w:rPr>
          <w:color w:val="808080"/>
        </w:rPr>
        <w:t>-- ASN1START</w:t>
      </w:r>
    </w:p>
    <w:p w14:paraId="1504F631" w14:textId="77777777" w:rsidR="006F3964" w:rsidRDefault="00336CC3">
      <w:pPr>
        <w:pStyle w:val="PL"/>
        <w:rPr>
          <w:color w:val="808080"/>
        </w:rPr>
      </w:pPr>
      <w:r>
        <w:rPr>
          <w:color w:val="808080"/>
        </w:rPr>
        <w:t>-- TAG-EUTRA-NS-PMAXLIST-START</w:t>
      </w:r>
    </w:p>
    <w:p w14:paraId="7A657B7B" w14:textId="77777777" w:rsidR="006F3964" w:rsidRDefault="006F3964">
      <w:pPr>
        <w:pStyle w:val="PL"/>
      </w:pPr>
    </w:p>
    <w:p w14:paraId="223F1B0A" w14:textId="77777777" w:rsidR="006F3964" w:rsidRDefault="00336CC3">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FD2420" w14:textId="77777777" w:rsidR="006F3964" w:rsidRDefault="006F3964">
      <w:pPr>
        <w:pStyle w:val="PL"/>
      </w:pPr>
    </w:p>
    <w:p w14:paraId="2F5FC322" w14:textId="77777777" w:rsidR="006F3964" w:rsidRDefault="00336CC3">
      <w:pPr>
        <w:pStyle w:val="PL"/>
      </w:pPr>
      <w:r>
        <w:t xml:space="preserve">EUTRA-NS-PmaxValue ::=              </w:t>
      </w:r>
      <w:r>
        <w:rPr>
          <w:color w:val="993366"/>
        </w:rPr>
        <w:t>SEQUENCE</w:t>
      </w:r>
      <w:r>
        <w:t xml:space="preserve"> {</w:t>
      </w:r>
    </w:p>
    <w:p w14:paraId="07CDAB39" w14:textId="77777777" w:rsidR="006F3964" w:rsidRDefault="00336CC3">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82E6233" w14:textId="77777777" w:rsidR="006F3964" w:rsidRDefault="00336CC3">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67A3D15" w14:textId="77777777" w:rsidR="006F3964" w:rsidRDefault="00336CC3">
      <w:pPr>
        <w:pStyle w:val="PL"/>
      </w:pPr>
      <w:r>
        <w:t>}</w:t>
      </w:r>
    </w:p>
    <w:p w14:paraId="3A862087" w14:textId="77777777" w:rsidR="006F3964" w:rsidRDefault="006F3964">
      <w:pPr>
        <w:pStyle w:val="PL"/>
      </w:pPr>
    </w:p>
    <w:p w14:paraId="469AA2F9" w14:textId="77777777" w:rsidR="006F3964" w:rsidRDefault="00336CC3">
      <w:pPr>
        <w:pStyle w:val="PL"/>
        <w:rPr>
          <w:color w:val="808080"/>
        </w:rPr>
      </w:pPr>
      <w:r>
        <w:rPr>
          <w:color w:val="808080"/>
        </w:rPr>
        <w:t>-- TAG-EUTRA-NS-PMAXLIST-STOP</w:t>
      </w:r>
    </w:p>
    <w:p w14:paraId="356B12AF" w14:textId="77777777" w:rsidR="006F3964" w:rsidRDefault="00336CC3">
      <w:pPr>
        <w:pStyle w:val="PL"/>
        <w:rPr>
          <w:rFonts w:eastAsia="SimSun"/>
          <w:color w:val="808080"/>
        </w:rPr>
      </w:pPr>
      <w:r>
        <w:rPr>
          <w:color w:val="808080"/>
        </w:rPr>
        <w:t>-- ASN1STOP</w:t>
      </w:r>
    </w:p>
    <w:p w14:paraId="67B89073" w14:textId="77777777" w:rsidR="006F3964" w:rsidRDefault="006F3964"/>
    <w:p w14:paraId="2E8A738E" w14:textId="77777777" w:rsidR="006F3964" w:rsidRDefault="00336CC3">
      <w:pPr>
        <w:pStyle w:val="Heading4"/>
        <w:rPr>
          <w:rFonts w:eastAsia="SimSun"/>
        </w:rPr>
      </w:pPr>
      <w:bookmarkStart w:id="3233" w:name="_Toc60777501"/>
      <w:bookmarkStart w:id="3234" w:name="_Toc146781612"/>
      <w:r>
        <w:rPr>
          <w:rFonts w:eastAsia="SimSun"/>
        </w:rPr>
        <w:t>–</w:t>
      </w:r>
      <w:r>
        <w:rPr>
          <w:rFonts w:eastAsia="SimSun"/>
        </w:rPr>
        <w:tab/>
      </w:r>
      <w:r>
        <w:rPr>
          <w:rFonts w:eastAsia="SimSun"/>
          <w:i/>
        </w:rPr>
        <w:t>EUTRA-PhysCellId</w:t>
      </w:r>
      <w:bookmarkEnd w:id="3233"/>
      <w:bookmarkEnd w:id="3234"/>
    </w:p>
    <w:p w14:paraId="107FD805" w14:textId="77777777" w:rsidR="006F3964" w:rsidRDefault="00336CC3">
      <w:pPr>
        <w:rPr>
          <w:rFonts w:eastAsia="SimSun"/>
          <w:iCs/>
        </w:rPr>
      </w:pPr>
      <w:r>
        <w:t xml:space="preserve">The IE </w:t>
      </w:r>
      <w:r>
        <w:rPr>
          <w:i/>
        </w:rPr>
        <w:t>EUTRA-PhysCellId</w:t>
      </w:r>
      <w:r>
        <w:rPr>
          <w:iCs/>
        </w:rPr>
        <w:t xml:space="preserve"> is used to indicate the physical layer identity of the cell, as defined in TS 36.211 [31].</w:t>
      </w:r>
    </w:p>
    <w:p w14:paraId="138EEB98" w14:textId="77777777" w:rsidR="006F3964" w:rsidRDefault="00336CC3">
      <w:pPr>
        <w:pStyle w:val="TH"/>
      </w:pPr>
      <w:r>
        <w:rPr>
          <w:bCs/>
          <w:i/>
          <w:iCs/>
        </w:rPr>
        <w:t xml:space="preserve">EUTRA-PhysCellId </w:t>
      </w:r>
      <w:r>
        <w:t>information element</w:t>
      </w:r>
    </w:p>
    <w:p w14:paraId="6CF0ED66" w14:textId="77777777" w:rsidR="006F3964" w:rsidRDefault="00336CC3">
      <w:pPr>
        <w:pStyle w:val="PL"/>
        <w:rPr>
          <w:color w:val="808080"/>
        </w:rPr>
      </w:pPr>
      <w:r>
        <w:rPr>
          <w:color w:val="808080"/>
        </w:rPr>
        <w:t>-- ASN1START</w:t>
      </w:r>
    </w:p>
    <w:p w14:paraId="71D05152" w14:textId="77777777" w:rsidR="006F3964" w:rsidRDefault="00336CC3">
      <w:pPr>
        <w:pStyle w:val="PL"/>
        <w:rPr>
          <w:color w:val="808080"/>
        </w:rPr>
      </w:pPr>
      <w:r>
        <w:rPr>
          <w:color w:val="808080"/>
        </w:rPr>
        <w:t>-- TAG-EUTRA-PHYSCELLID-START</w:t>
      </w:r>
    </w:p>
    <w:p w14:paraId="5FCCACF3" w14:textId="77777777" w:rsidR="006F3964" w:rsidRDefault="006F3964">
      <w:pPr>
        <w:pStyle w:val="PL"/>
      </w:pPr>
    </w:p>
    <w:p w14:paraId="4A13D159" w14:textId="77777777" w:rsidR="006F3964" w:rsidRDefault="00336CC3">
      <w:pPr>
        <w:pStyle w:val="PL"/>
      </w:pPr>
      <w:r>
        <w:t xml:space="preserve">EUTRA-PhysCellId ::=                        </w:t>
      </w:r>
      <w:r>
        <w:rPr>
          <w:color w:val="993366"/>
        </w:rPr>
        <w:t>INTEGER</w:t>
      </w:r>
      <w:r>
        <w:t xml:space="preserve"> (0..503)</w:t>
      </w:r>
    </w:p>
    <w:p w14:paraId="755332D3" w14:textId="77777777" w:rsidR="006F3964" w:rsidRDefault="006F3964">
      <w:pPr>
        <w:pStyle w:val="PL"/>
      </w:pPr>
    </w:p>
    <w:p w14:paraId="13D1AD49" w14:textId="77777777" w:rsidR="006F3964" w:rsidRDefault="00336CC3">
      <w:pPr>
        <w:pStyle w:val="PL"/>
        <w:rPr>
          <w:color w:val="808080"/>
        </w:rPr>
      </w:pPr>
      <w:r>
        <w:rPr>
          <w:color w:val="808080"/>
        </w:rPr>
        <w:lastRenderedPageBreak/>
        <w:t>-- TAG-EUTRA-PHYSCELLID-STOP</w:t>
      </w:r>
    </w:p>
    <w:p w14:paraId="6DF17AE5" w14:textId="77777777" w:rsidR="006F3964" w:rsidRDefault="00336CC3">
      <w:pPr>
        <w:pStyle w:val="PL"/>
        <w:rPr>
          <w:rFonts w:eastAsia="SimSun"/>
          <w:color w:val="808080"/>
        </w:rPr>
      </w:pPr>
      <w:r>
        <w:rPr>
          <w:color w:val="808080"/>
        </w:rPr>
        <w:t>-- ASN1STOP</w:t>
      </w:r>
    </w:p>
    <w:p w14:paraId="640497EE" w14:textId="77777777" w:rsidR="006F3964" w:rsidRDefault="006F3964"/>
    <w:p w14:paraId="1F455F4D" w14:textId="77777777" w:rsidR="006F3964" w:rsidRDefault="00336CC3">
      <w:pPr>
        <w:pStyle w:val="Heading4"/>
        <w:rPr>
          <w:rFonts w:eastAsia="SimSun"/>
        </w:rPr>
      </w:pPr>
      <w:bookmarkStart w:id="3235" w:name="_Toc146781613"/>
      <w:bookmarkStart w:id="3236" w:name="_Toc60777502"/>
      <w:r>
        <w:rPr>
          <w:rFonts w:eastAsia="SimSun"/>
        </w:rPr>
        <w:t>–</w:t>
      </w:r>
      <w:r>
        <w:rPr>
          <w:rFonts w:eastAsia="SimSun"/>
        </w:rPr>
        <w:tab/>
      </w:r>
      <w:r>
        <w:rPr>
          <w:rFonts w:eastAsia="SimSun"/>
          <w:i/>
        </w:rPr>
        <w:t>EUTRA-PhysCellIdRange</w:t>
      </w:r>
      <w:bookmarkEnd w:id="3235"/>
      <w:bookmarkEnd w:id="3236"/>
    </w:p>
    <w:p w14:paraId="4365DEA5" w14:textId="77777777" w:rsidR="006F3964" w:rsidRDefault="00336CC3">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61B3955" w14:textId="77777777" w:rsidR="006F3964" w:rsidRDefault="00336CC3">
      <w:pPr>
        <w:pStyle w:val="TH"/>
      </w:pPr>
      <w:r>
        <w:rPr>
          <w:bCs/>
          <w:i/>
          <w:iCs/>
        </w:rPr>
        <w:t xml:space="preserve">EUTRA-PhysCellIdRange </w:t>
      </w:r>
      <w:r>
        <w:t>information element</w:t>
      </w:r>
    </w:p>
    <w:p w14:paraId="4D73401B" w14:textId="77777777" w:rsidR="006F3964" w:rsidRDefault="00336CC3">
      <w:pPr>
        <w:pStyle w:val="PL"/>
        <w:rPr>
          <w:color w:val="808080"/>
        </w:rPr>
      </w:pPr>
      <w:r>
        <w:rPr>
          <w:color w:val="808080"/>
        </w:rPr>
        <w:t>-- ASN1START</w:t>
      </w:r>
    </w:p>
    <w:p w14:paraId="596F178F" w14:textId="77777777" w:rsidR="006F3964" w:rsidRDefault="00336CC3">
      <w:pPr>
        <w:pStyle w:val="PL"/>
        <w:rPr>
          <w:color w:val="808080"/>
        </w:rPr>
      </w:pPr>
      <w:r>
        <w:rPr>
          <w:color w:val="808080"/>
        </w:rPr>
        <w:t>-- TAG-EUTRA-PHYSCELLIDRANGE-START</w:t>
      </w:r>
    </w:p>
    <w:p w14:paraId="15E7BB4B" w14:textId="77777777" w:rsidR="006F3964" w:rsidRDefault="006F3964">
      <w:pPr>
        <w:pStyle w:val="PL"/>
      </w:pPr>
    </w:p>
    <w:p w14:paraId="7608E6C3" w14:textId="77777777" w:rsidR="006F3964" w:rsidRDefault="00336CC3">
      <w:pPr>
        <w:pStyle w:val="PL"/>
      </w:pPr>
      <w:r>
        <w:t xml:space="preserve">EUTRA-PhysCellIdRange ::=       </w:t>
      </w:r>
      <w:r>
        <w:rPr>
          <w:color w:val="993366"/>
        </w:rPr>
        <w:t>SEQUENCE</w:t>
      </w:r>
      <w:r>
        <w:t xml:space="preserve"> {</w:t>
      </w:r>
    </w:p>
    <w:p w14:paraId="4E89C1B9" w14:textId="77777777" w:rsidR="006F3964" w:rsidRDefault="00336CC3">
      <w:pPr>
        <w:pStyle w:val="PL"/>
      </w:pPr>
      <w:r>
        <w:t xml:space="preserve">    start                           EUTRA-PhysCellId,</w:t>
      </w:r>
    </w:p>
    <w:p w14:paraId="15D9ABDA" w14:textId="77777777" w:rsidR="006F3964" w:rsidRDefault="00336CC3">
      <w:pPr>
        <w:pStyle w:val="PL"/>
      </w:pPr>
      <w:r>
        <w:t xml:space="preserve">    range                           </w:t>
      </w:r>
      <w:r>
        <w:rPr>
          <w:color w:val="993366"/>
        </w:rPr>
        <w:t>ENUMERATED</w:t>
      </w:r>
      <w:r>
        <w:t xml:space="preserve"> {n4, n8, n12, n16, n24, n32, n48, n64, n84, n96,</w:t>
      </w:r>
    </w:p>
    <w:p w14:paraId="5AA29546" w14:textId="77777777" w:rsidR="006F3964" w:rsidRDefault="00336CC3">
      <w:pPr>
        <w:pStyle w:val="PL"/>
        <w:rPr>
          <w:color w:val="808080"/>
        </w:rPr>
      </w:pPr>
      <w:r>
        <w:t xml:space="preserve">                                                n128, n168, n252, n504, spare2, spare1}                         </w:t>
      </w:r>
      <w:r>
        <w:rPr>
          <w:color w:val="993366"/>
        </w:rPr>
        <w:t>OPTIONAL</w:t>
      </w:r>
      <w:r>
        <w:t xml:space="preserve">    </w:t>
      </w:r>
      <w:r>
        <w:rPr>
          <w:color w:val="808080"/>
        </w:rPr>
        <w:t>-- Need N</w:t>
      </w:r>
    </w:p>
    <w:p w14:paraId="2A45786C" w14:textId="77777777" w:rsidR="006F3964" w:rsidRDefault="00336CC3">
      <w:pPr>
        <w:pStyle w:val="PL"/>
      </w:pPr>
      <w:r>
        <w:t>}</w:t>
      </w:r>
    </w:p>
    <w:p w14:paraId="4629807B" w14:textId="77777777" w:rsidR="006F3964" w:rsidRDefault="006F3964">
      <w:pPr>
        <w:pStyle w:val="PL"/>
      </w:pPr>
    </w:p>
    <w:p w14:paraId="4132BFD5" w14:textId="77777777" w:rsidR="006F3964" w:rsidRDefault="00336CC3">
      <w:pPr>
        <w:pStyle w:val="PL"/>
        <w:rPr>
          <w:color w:val="808080"/>
        </w:rPr>
      </w:pPr>
      <w:r>
        <w:rPr>
          <w:color w:val="808080"/>
        </w:rPr>
        <w:t>-- TAG-EUTRA-PHYSCELLIDRANGE-STOP</w:t>
      </w:r>
    </w:p>
    <w:p w14:paraId="52F61D5A" w14:textId="77777777" w:rsidR="006F3964" w:rsidRDefault="00336CC3">
      <w:pPr>
        <w:pStyle w:val="PL"/>
        <w:rPr>
          <w:rFonts w:eastAsia="SimSun"/>
          <w:color w:val="808080"/>
        </w:rPr>
      </w:pPr>
      <w:r>
        <w:rPr>
          <w:color w:val="808080"/>
        </w:rPr>
        <w:t>-- ASN1STOP</w:t>
      </w:r>
    </w:p>
    <w:p w14:paraId="46D0F0C5" w14:textId="77777777" w:rsidR="006F3964" w:rsidRDefault="006F3964"/>
    <w:p w14:paraId="58B17EB2" w14:textId="77777777" w:rsidR="006F3964" w:rsidRDefault="00336CC3">
      <w:pPr>
        <w:pStyle w:val="Heading4"/>
        <w:rPr>
          <w:rFonts w:eastAsia="SimSun"/>
          <w:i/>
        </w:rPr>
      </w:pPr>
      <w:bookmarkStart w:id="3237" w:name="_Toc146781614"/>
      <w:bookmarkStart w:id="3238" w:name="_Toc60777503"/>
      <w:r>
        <w:rPr>
          <w:rFonts w:eastAsia="SimSun"/>
        </w:rPr>
        <w:t>–</w:t>
      </w:r>
      <w:r>
        <w:rPr>
          <w:rFonts w:eastAsia="SimSun"/>
        </w:rPr>
        <w:tab/>
      </w:r>
      <w:r>
        <w:rPr>
          <w:rFonts w:eastAsia="SimSun"/>
          <w:i/>
        </w:rPr>
        <w:t>EUTRA-PresenceAntennaPort1</w:t>
      </w:r>
      <w:bookmarkEnd w:id="3237"/>
      <w:bookmarkEnd w:id="3238"/>
    </w:p>
    <w:p w14:paraId="2C56574B" w14:textId="77777777" w:rsidR="006F3964" w:rsidRDefault="00336CC3">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75FAFEA" w14:textId="77777777" w:rsidR="006F3964" w:rsidRDefault="00336CC3">
      <w:pPr>
        <w:pStyle w:val="TH"/>
      </w:pPr>
      <w:r>
        <w:rPr>
          <w:bCs/>
          <w:i/>
          <w:iCs/>
        </w:rPr>
        <w:t>EUTRA-PresenceAntennaPort1</w:t>
      </w:r>
      <w:r>
        <w:t xml:space="preserve"> information element</w:t>
      </w:r>
    </w:p>
    <w:p w14:paraId="7CEC6B69" w14:textId="77777777" w:rsidR="006F3964" w:rsidRDefault="00336CC3">
      <w:pPr>
        <w:pStyle w:val="PL"/>
        <w:rPr>
          <w:color w:val="808080"/>
        </w:rPr>
      </w:pPr>
      <w:r>
        <w:rPr>
          <w:color w:val="808080"/>
        </w:rPr>
        <w:t>-- ASN1START</w:t>
      </w:r>
    </w:p>
    <w:p w14:paraId="14E19F52" w14:textId="77777777" w:rsidR="006F3964" w:rsidRDefault="00336CC3">
      <w:pPr>
        <w:pStyle w:val="PL"/>
        <w:rPr>
          <w:color w:val="808080"/>
        </w:rPr>
      </w:pPr>
      <w:r>
        <w:rPr>
          <w:color w:val="808080"/>
        </w:rPr>
        <w:t>-- TAG-EUTRA-PRESENCEANTENNAPORT1-START</w:t>
      </w:r>
    </w:p>
    <w:p w14:paraId="2EA9D027" w14:textId="77777777" w:rsidR="006F3964" w:rsidRDefault="006F3964">
      <w:pPr>
        <w:pStyle w:val="PL"/>
      </w:pPr>
    </w:p>
    <w:p w14:paraId="43A326F5" w14:textId="77777777" w:rsidR="006F3964" w:rsidRDefault="00336CC3">
      <w:pPr>
        <w:pStyle w:val="PL"/>
      </w:pPr>
      <w:r>
        <w:t xml:space="preserve">EUTRA-PresenceAntennaPort1 ::=              </w:t>
      </w:r>
      <w:r>
        <w:rPr>
          <w:color w:val="993366"/>
        </w:rPr>
        <w:t>BOOLEAN</w:t>
      </w:r>
    </w:p>
    <w:p w14:paraId="651A6715" w14:textId="77777777" w:rsidR="006F3964" w:rsidRDefault="006F3964">
      <w:pPr>
        <w:pStyle w:val="PL"/>
      </w:pPr>
    </w:p>
    <w:p w14:paraId="40F187EA" w14:textId="77777777" w:rsidR="006F3964" w:rsidRDefault="00336CC3">
      <w:pPr>
        <w:pStyle w:val="PL"/>
        <w:rPr>
          <w:color w:val="808080"/>
        </w:rPr>
      </w:pPr>
      <w:r>
        <w:rPr>
          <w:color w:val="808080"/>
        </w:rPr>
        <w:t>-- TAG-EUTRA-PRESENCEANTENNAPORT1-STOP</w:t>
      </w:r>
    </w:p>
    <w:p w14:paraId="0CF7FC72" w14:textId="77777777" w:rsidR="006F3964" w:rsidRDefault="00336CC3">
      <w:pPr>
        <w:pStyle w:val="PL"/>
        <w:rPr>
          <w:color w:val="808080"/>
        </w:rPr>
      </w:pPr>
      <w:r>
        <w:rPr>
          <w:color w:val="808080"/>
        </w:rPr>
        <w:t>-- ASN1STOP</w:t>
      </w:r>
    </w:p>
    <w:p w14:paraId="209C4C20" w14:textId="77777777" w:rsidR="006F3964" w:rsidRDefault="006F3964"/>
    <w:p w14:paraId="27212FA2" w14:textId="77777777" w:rsidR="006F3964" w:rsidRDefault="00336CC3">
      <w:pPr>
        <w:pStyle w:val="Heading4"/>
      </w:pPr>
      <w:bookmarkStart w:id="3239" w:name="_Toc146781615"/>
      <w:bookmarkStart w:id="3240" w:name="_Toc60777504"/>
      <w:r>
        <w:t>–</w:t>
      </w:r>
      <w:r>
        <w:tab/>
      </w:r>
      <w:r>
        <w:rPr>
          <w:i/>
        </w:rPr>
        <w:t>EUTRA-Q-OffsetRange</w:t>
      </w:r>
      <w:bookmarkEnd w:id="3239"/>
      <w:bookmarkEnd w:id="3240"/>
    </w:p>
    <w:p w14:paraId="3F2D22AF" w14:textId="77777777" w:rsidR="006F3964" w:rsidRDefault="00336CC3">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41985C54" w14:textId="77777777" w:rsidR="006F3964" w:rsidRDefault="00336CC3">
      <w:pPr>
        <w:pStyle w:val="TH"/>
      </w:pPr>
      <w:r>
        <w:rPr>
          <w:bCs/>
          <w:i/>
          <w:iCs/>
        </w:rPr>
        <w:t xml:space="preserve">EUTRA-Q-OffsetRange </w:t>
      </w:r>
      <w:r>
        <w:t>information element</w:t>
      </w:r>
    </w:p>
    <w:p w14:paraId="0D1AEAAB" w14:textId="77777777" w:rsidR="006F3964" w:rsidRDefault="00336CC3">
      <w:pPr>
        <w:pStyle w:val="PL"/>
        <w:rPr>
          <w:color w:val="808080"/>
        </w:rPr>
      </w:pPr>
      <w:r>
        <w:rPr>
          <w:color w:val="808080"/>
        </w:rPr>
        <w:t>-- ASN1START</w:t>
      </w:r>
    </w:p>
    <w:p w14:paraId="5CA96807" w14:textId="77777777" w:rsidR="006F3964" w:rsidRDefault="00336CC3">
      <w:pPr>
        <w:pStyle w:val="PL"/>
        <w:rPr>
          <w:color w:val="808080"/>
        </w:rPr>
      </w:pPr>
      <w:r>
        <w:rPr>
          <w:color w:val="808080"/>
        </w:rPr>
        <w:t>-- TAG-EUTRA-Q-OFFSETRANGE-START</w:t>
      </w:r>
    </w:p>
    <w:p w14:paraId="6A08C070" w14:textId="77777777" w:rsidR="006F3964" w:rsidRDefault="006F3964">
      <w:pPr>
        <w:pStyle w:val="PL"/>
      </w:pPr>
    </w:p>
    <w:p w14:paraId="6CCB781A" w14:textId="77777777" w:rsidR="006F3964" w:rsidRDefault="00336CC3">
      <w:pPr>
        <w:pStyle w:val="PL"/>
      </w:pPr>
      <w:r>
        <w:t xml:space="preserve">EUTRA-Q-OffsetRange ::=                     </w:t>
      </w:r>
      <w:r>
        <w:rPr>
          <w:color w:val="993366"/>
        </w:rPr>
        <w:t>ENUMERATED</w:t>
      </w:r>
      <w:r>
        <w:t xml:space="preserve"> {</w:t>
      </w:r>
    </w:p>
    <w:p w14:paraId="54CB8178" w14:textId="77777777" w:rsidR="006F3964" w:rsidRDefault="00336CC3">
      <w:pPr>
        <w:pStyle w:val="PL"/>
      </w:pPr>
      <w:r>
        <w:t xml:space="preserve">                                                dB-24, dB-22, dB-20, dB-18, dB-16, dB-14,</w:t>
      </w:r>
    </w:p>
    <w:p w14:paraId="1E32B488" w14:textId="77777777" w:rsidR="006F3964" w:rsidRDefault="00336CC3">
      <w:pPr>
        <w:pStyle w:val="PL"/>
      </w:pPr>
      <w:r>
        <w:t xml:space="preserve">                                                dB-12, dB-10, dB-8, dB-6, dB-5, dB-4, dB-3,</w:t>
      </w:r>
    </w:p>
    <w:p w14:paraId="1A449A61" w14:textId="77777777" w:rsidR="006F3964" w:rsidRDefault="00336CC3">
      <w:pPr>
        <w:pStyle w:val="PL"/>
      </w:pPr>
      <w:r>
        <w:t xml:space="preserve">                                                dB-2, dB-1, dB0, dB1, dB2, dB3, dB4, dB5,</w:t>
      </w:r>
    </w:p>
    <w:p w14:paraId="54E32DF7" w14:textId="77777777" w:rsidR="006F3964" w:rsidRDefault="00336CC3">
      <w:pPr>
        <w:pStyle w:val="PL"/>
      </w:pPr>
      <w:r>
        <w:t xml:space="preserve">                                                dB6, dB8, dB10, dB12, dB14, dB16, dB18,</w:t>
      </w:r>
    </w:p>
    <w:p w14:paraId="2A673572" w14:textId="77777777" w:rsidR="006F3964" w:rsidRDefault="00336CC3">
      <w:pPr>
        <w:pStyle w:val="PL"/>
      </w:pPr>
      <w:r>
        <w:t xml:space="preserve">                                                dB20, dB22, dB24}</w:t>
      </w:r>
    </w:p>
    <w:p w14:paraId="547A32A6" w14:textId="77777777" w:rsidR="006F3964" w:rsidRDefault="006F3964">
      <w:pPr>
        <w:pStyle w:val="PL"/>
      </w:pPr>
    </w:p>
    <w:p w14:paraId="6EF5FB25" w14:textId="77777777" w:rsidR="006F3964" w:rsidRDefault="00336CC3">
      <w:pPr>
        <w:pStyle w:val="PL"/>
        <w:rPr>
          <w:color w:val="808080"/>
        </w:rPr>
      </w:pPr>
      <w:r>
        <w:rPr>
          <w:color w:val="808080"/>
        </w:rPr>
        <w:t>-- TAG-EUTRA-Q-OFFSETRANGE-STOP</w:t>
      </w:r>
    </w:p>
    <w:p w14:paraId="6DB0A968" w14:textId="77777777" w:rsidR="006F3964" w:rsidRDefault="00336CC3">
      <w:pPr>
        <w:pStyle w:val="PL"/>
        <w:rPr>
          <w:color w:val="808080"/>
        </w:rPr>
      </w:pPr>
      <w:r>
        <w:rPr>
          <w:color w:val="808080"/>
        </w:rPr>
        <w:t>-- ASN1STOP</w:t>
      </w:r>
    </w:p>
    <w:p w14:paraId="2D5FFB6F" w14:textId="77777777" w:rsidR="006F3964" w:rsidRDefault="006F3964"/>
    <w:p w14:paraId="563DA684" w14:textId="77777777" w:rsidR="006F3964" w:rsidRDefault="00336CC3">
      <w:pPr>
        <w:pStyle w:val="Heading4"/>
        <w:rPr>
          <w:rFonts w:eastAsia="SimSun"/>
          <w:lang w:eastAsia="zh-CN"/>
        </w:rPr>
      </w:pPr>
      <w:bookmarkStart w:id="3241" w:name="_Toc60777505"/>
      <w:bookmarkStart w:id="3242" w:name="_Toc146781616"/>
      <w:r>
        <w:t>–</w:t>
      </w:r>
      <w:r>
        <w:tab/>
      </w:r>
      <w:r>
        <w:rPr>
          <w:rFonts w:eastAsia="SimSun"/>
          <w:i/>
          <w:iCs/>
          <w:lang w:eastAsia="zh-CN"/>
        </w:rPr>
        <w:t>IAB-IP-Address</w:t>
      </w:r>
      <w:bookmarkEnd w:id="3241"/>
      <w:bookmarkEnd w:id="3242"/>
    </w:p>
    <w:p w14:paraId="162A03F3" w14:textId="77777777" w:rsidR="006F3964" w:rsidRDefault="00336CC3">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64E64DA1" w14:textId="77777777" w:rsidR="006F3964" w:rsidRDefault="00336CC3">
      <w:pPr>
        <w:pStyle w:val="TH"/>
      </w:pPr>
      <w:r>
        <w:rPr>
          <w:rFonts w:eastAsia="SimSun"/>
          <w:i/>
          <w:iCs/>
          <w:lang w:eastAsia="zh-CN"/>
        </w:rPr>
        <w:lastRenderedPageBreak/>
        <w:t>IAB-IP-Address</w:t>
      </w:r>
      <w:r>
        <w:t xml:space="preserve"> </w:t>
      </w:r>
      <w:r>
        <w:rPr>
          <w:rFonts w:eastAsia="SimSun"/>
          <w:lang w:eastAsia="zh-CN"/>
        </w:rPr>
        <w:t>information element</w:t>
      </w:r>
    </w:p>
    <w:p w14:paraId="723CF6D9" w14:textId="77777777" w:rsidR="006F3964" w:rsidRDefault="00336CC3">
      <w:pPr>
        <w:pStyle w:val="PL"/>
        <w:rPr>
          <w:color w:val="808080"/>
        </w:rPr>
      </w:pPr>
      <w:r>
        <w:rPr>
          <w:color w:val="808080"/>
        </w:rPr>
        <w:t>-- ASN1START</w:t>
      </w:r>
    </w:p>
    <w:p w14:paraId="27D6C91C" w14:textId="77777777" w:rsidR="006F3964" w:rsidRDefault="00336CC3">
      <w:pPr>
        <w:pStyle w:val="PL"/>
        <w:rPr>
          <w:color w:val="808080"/>
        </w:rPr>
      </w:pPr>
      <w:r>
        <w:rPr>
          <w:color w:val="808080"/>
        </w:rPr>
        <w:t>-- TAG-IABIPADDRESS-START</w:t>
      </w:r>
    </w:p>
    <w:p w14:paraId="75EE0EC3" w14:textId="77777777" w:rsidR="006F3964" w:rsidRDefault="006F3964">
      <w:pPr>
        <w:pStyle w:val="PL"/>
      </w:pPr>
    </w:p>
    <w:p w14:paraId="48B935A4" w14:textId="77777777" w:rsidR="006F3964" w:rsidRDefault="00336CC3">
      <w:pPr>
        <w:pStyle w:val="PL"/>
      </w:pPr>
      <w:r>
        <w:t xml:space="preserve">IAB-IP-Address-r16 ::=  </w:t>
      </w:r>
      <w:r>
        <w:rPr>
          <w:color w:val="993366"/>
        </w:rPr>
        <w:t>CHOICE</w:t>
      </w:r>
      <w:r>
        <w:t xml:space="preserve"> {</w:t>
      </w:r>
    </w:p>
    <w:p w14:paraId="044BB683" w14:textId="77777777" w:rsidR="006F3964" w:rsidRDefault="00336CC3">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7A58293" w14:textId="77777777" w:rsidR="006F3964" w:rsidRDefault="00336CC3">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38F2A14" w14:textId="77777777" w:rsidR="006F3964" w:rsidRDefault="00336CC3">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364E1197" w14:textId="77777777" w:rsidR="006F3964" w:rsidRDefault="00336CC3">
      <w:pPr>
        <w:pStyle w:val="PL"/>
      </w:pPr>
      <w:r>
        <w:t xml:space="preserve">    ...</w:t>
      </w:r>
    </w:p>
    <w:p w14:paraId="6C059CE7" w14:textId="77777777" w:rsidR="006F3964" w:rsidRDefault="00336CC3">
      <w:pPr>
        <w:pStyle w:val="PL"/>
      </w:pPr>
      <w:r>
        <w:t>}</w:t>
      </w:r>
    </w:p>
    <w:p w14:paraId="2E613BF6" w14:textId="77777777" w:rsidR="006F3964" w:rsidRDefault="006F3964">
      <w:pPr>
        <w:pStyle w:val="PL"/>
      </w:pPr>
    </w:p>
    <w:p w14:paraId="63461186" w14:textId="77777777" w:rsidR="006F3964" w:rsidRDefault="00336CC3">
      <w:pPr>
        <w:pStyle w:val="PL"/>
        <w:rPr>
          <w:color w:val="808080"/>
        </w:rPr>
      </w:pPr>
      <w:r>
        <w:rPr>
          <w:color w:val="808080"/>
        </w:rPr>
        <w:t>-- TAG-IABIPADDRESS-STOP</w:t>
      </w:r>
    </w:p>
    <w:p w14:paraId="121B349F" w14:textId="77777777" w:rsidR="006F3964" w:rsidRDefault="00336CC3">
      <w:pPr>
        <w:pStyle w:val="PL"/>
        <w:rPr>
          <w:color w:val="808080"/>
        </w:rPr>
      </w:pPr>
      <w:r>
        <w:rPr>
          <w:color w:val="808080"/>
        </w:rPr>
        <w:t>-- ASN1STOP</w:t>
      </w:r>
    </w:p>
    <w:p w14:paraId="38BE83AA" w14:textId="77777777" w:rsidR="006F3964" w:rsidRDefault="006F396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19B0A121" w14:textId="77777777">
        <w:tc>
          <w:tcPr>
            <w:tcW w:w="14173" w:type="dxa"/>
            <w:tcBorders>
              <w:top w:val="single" w:sz="4" w:space="0" w:color="auto"/>
              <w:left w:val="single" w:sz="4" w:space="0" w:color="auto"/>
              <w:bottom w:val="single" w:sz="4" w:space="0" w:color="auto"/>
              <w:right w:val="single" w:sz="4" w:space="0" w:color="auto"/>
            </w:tcBorders>
          </w:tcPr>
          <w:p w14:paraId="7FCDEAAB" w14:textId="77777777" w:rsidR="006F3964" w:rsidRDefault="00336CC3">
            <w:pPr>
              <w:pStyle w:val="TAH"/>
              <w:rPr>
                <w:lang w:eastAsia="zh-CN"/>
              </w:rPr>
            </w:pPr>
            <w:r>
              <w:rPr>
                <w:i/>
                <w:lang w:eastAsia="zh-CN"/>
              </w:rPr>
              <w:t xml:space="preserve">IAB-IP-Address </w:t>
            </w:r>
            <w:r>
              <w:rPr>
                <w:lang w:eastAsia="zh-CN"/>
              </w:rPr>
              <w:t>field descriptions</w:t>
            </w:r>
          </w:p>
        </w:tc>
      </w:tr>
      <w:tr w:rsidR="006F3964" w14:paraId="3D5BA5DE" w14:textId="77777777">
        <w:tc>
          <w:tcPr>
            <w:tcW w:w="14173" w:type="dxa"/>
            <w:tcBorders>
              <w:top w:val="single" w:sz="4" w:space="0" w:color="auto"/>
              <w:left w:val="single" w:sz="4" w:space="0" w:color="auto"/>
              <w:bottom w:val="single" w:sz="4" w:space="0" w:color="auto"/>
              <w:right w:val="single" w:sz="4" w:space="0" w:color="auto"/>
            </w:tcBorders>
          </w:tcPr>
          <w:p w14:paraId="28221DF8" w14:textId="77777777" w:rsidR="006F3964" w:rsidRDefault="00336CC3">
            <w:pPr>
              <w:pStyle w:val="TAL"/>
              <w:rPr>
                <w:rFonts w:cs="Arial"/>
                <w:b/>
                <w:i/>
                <w:szCs w:val="18"/>
                <w:lang w:eastAsia="zh-CN"/>
              </w:rPr>
            </w:pPr>
            <w:r>
              <w:rPr>
                <w:rFonts w:cs="Arial"/>
                <w:b/>
                <w:i/>
                <w:szCs w:val="18"/>
                <w:lang w:eastAsia="zh-CN"/>
              </w:rPr>
              <w:t>iPv4-Address</w:t>
            </w:r>
          </w:p>
          <w:p w14:paraId="3FE488AA" w14:textId="77777777" w:rsidR="006F3964" w:rsidRDefault="00336CC3">
            <w:pPr>
              <w:pStyle w:val="TAL"/>
              <w:rPr>
                <w:rFonts w:cs="Arial"/>
                <w:b/>
                <w:i/>
                <w:szCs w:val="18"/>
                <w:lang w:eastAsia="zh-CN"/>
              </w:rPr>
            </w:pPr>
            <w:r>
              <w:rPr>
                <w:rFonts w:cs="Arial"/>
                <w:lang w:eastAsia="zh-CN"/>
              </w:rPr>
              <w:t>This field is used to provide the allocated IPv4 address.</w:t>
            </w:r>
          </w:p>
        </w:tc>
      </w:tr>
      <w:tr w:rsidR="006F3964" w14:paraId="422F92DC" w14:textId="77777777">
        <w:tc>
          <w:tcPr>
            <w:tcW w:w="14173" w:type="dxa"/>
            <w:tcBorders>
              <w:top w:val="single" w:sz="4" w:space="0" w:color="auto"/>
              <w:left w:val="single" w:sz="4" w:space="0" w:color="auto"/>
              <w:bottom w:val="single" w:sz="4" w:space="0" w:color="auto"/>
              <w:right w:val="single" w:sz="4" w:space="0" w:color="auto"/>
            </w:tcBorders>
          </w:tcPr>
          <w:p w14:paraId="7FF713C1" w14:textId="77777777" w:rsidR="006F3964" w:rsidRDefault="00336CC3">
            <w:pPr>
              <w:pStyle w:val="TAL"/>
              <w:rPr>
                <w:rFonts w:cs="Arial"/>
                <w:b/>
                <w:i/>
                <w:szCs w:val="18"/>
                <w:lang w:eastAsia="zh-CN"/>
              </w:rPr>
            </w:pPr>
            <w:r>
              <w:rPr>
                <w:rFonts w:cs="Arial"/>
                <w:b/>
                <w:i/>
                <w:szCs w:val="18"/>
                <w:lang w:eastAsia="zh-CN"/>
              </w:rPr>
              <w:t>iPv6-Address</w:t>
            </w:r>
          </w:p>
          <w:p w14:paraId="44BDD8B6" w14:textId="77777777" w:rsidR="006F3964" w:rsidRDefault="00336CC3">
            <w:pPr>
              <w:pStyle w:val="TAL"/>
              <w:rPr>
                <w:rFonts w:cs="Arial"/>
                <w:b/>
                <w:i/>
                <w:szCs w:val="18"/>
                <w:lang w:eastAsia="zh-CN"/>
              </w:rPr>
            </w:pPr>
            <w:r>
              <w:rPr>
                <w:rFonts w:cs="Arial"/>
                <w:lang w:eastAsia="zh-CN"/>
              </w:rPr>
              <w:t>This field is used to provide the allocated IPv6 address.</w:t>
            </w:r>
          </w:p>
        </w:tc>
      </w:tr>
      <w:tr w:rsidR="006F3964" w14:paraId="2A7C4D99" w14:textId="77777777">
        <w:tc>
          <w:tcPr>
            <w:tcW w:w="14173" w:type="dxa"/>
            <w:tcBorders>
              <w:top w:val="single" w:sz="4" w:space="0" w:color="auto"/>
              <w:left w:val="single" w:sz="4" w:space="0" w:color="auto"/>
              <w:bottom w:val="single" w:sz="4" w:space="0" w:color="auto"/>
              <w:right w:val="single" w:sz="4" w:space="0" w:color="auto"/>
            </w:tcBorders>
          </w:tcPr>
          <w:p w14:paraId="3621EC79" w14:textId="77777777" w:rsidR="006F3964" w:rsidRDefault="00336CC3">
            <w:pPr>
              <w:pStyle w:val="TAL"/>
              <w:rPr>
                <w:rFonts w:cs="Arial"/>
                <w:b/>
                <w:i/>
                <w:szCs w:val="18"/>
                <w:lang w:eastAsia="zh-CN"/>
              </w:rPr>
            </w:pPr>
            <w:r>
              <w:rPr>
                <w:rFonts w:cs="Arial"/>
                <w:b/>
                <w:i/>
                <w:szCs w:val="18"/>
                <w:lang w:eastAsia="zh-CN"/>
              </w:rPr>
              <w:t>iPv6-Prefix</w:t>
            </w:r>
          </w:p>
          <w:p w14:paraId="4E799CAC" w14:textId="77777777" w:rsidR="006F3964" w:rsidRDefault="00336CC3">
            <w:pPr>
              <w:pStyle w:val="TAL"/>
              <w:rPr>
                <w:rFonts w:cs="Arial"/>
                <w:b/>
                <w:i/>
                <w:szCs w:val="18"/>
                <w:lang w:eastAsia="zh-CN"/>
              </w:rPr>
            </w:pPr>
            <w:r>
              <w:rPr>
                <w:rFonts w:cs="Arial"/>
                <w:lang w:eastAsia="zh-CN"/>
              </w:rPr>
              <w:t>This field is used to provide the allocated IPv6 prefix.</w:t>
            </w:r>
          </w:p>
        </w:tc>
      </w:tr>
    </w:tbl>
    <w:p w14:paraId="7DB9BB9F" w14:textId="77777777" w:rsidR="006F3964" w:rsidRDefault="006F3964">
      <w:pPr>
        <w:rPr>
          <w:rFonts w:eastAsia="SimSun"/>
          <w:lang w:eastAsia="zh-CN"/>
        </w:rPr>
      </w:pPr>
    </w:p>
    <w:p w14:paraId="595FC92F" w14:textId="77777777" w:rsidR="006F3964" w:rsidRDefault="00336CC3">
      <w:pPr>
        <w:pStyle w:val="Heading4"/>
        <w:rPr>
          <w:rFonts w:eastAsia="SimSun"/>
          <w:lang w:eastAsia="zh-CN"/>
        </w:rPr>
      </w:pPr>
      <w:bookmarkStart w:id="3243" w:name="_Toc60777506"/>
      <w:bookmarkStart w:id="3244" w:name="_Toc146781617"/>
      <w:r>
        <w:t>–</w:t>
      </w:r>
      <w:r>
        <w:tab/>
      </w:r>
      <w:r>
        <w:rPr>
          <w:rFonts w:eastAsia="SimSun"/>
          <w:i/>
          <w:iCs/>
          <w:lang w:eastAsia="zh-CN"/>
        </w:rPr>
        <w:t>IAB-IP-AddressIndex</w:t>
      </w:r>
      <w:bookmarkEnd w:id="3243"/>
      <w:bookmarkEnd w:id="3244"/>
    </w:p>
    <w:p w14:paraId="4AB5E4D1" w14:textId="77777777" w:rsidR="006F3964" w:rsidRDefault="00336CC3">
      <w:pPr>
        <w:rPr>
          <w:rFonts w:eastAsia="MS Mincho"/>
        </w:rPr>
      </w:pPr>
      <w:r>
        <w:t xml:space="preserve">The IE </w:t>
      </w:r>
      <w:r>
        <w:rPr>
          <w:rFonts w:eastAsia="SimSun"/>
          <w:i/>
          <w:lang w:eastAsia="zh-CN"/>
        </w:rPr>
        <w:t xml:space="preserve">IAB-IP-AddressIndex </w:t>
      </w:r>
      <w:r>
        <w:t>is used to identify a configuration of an IP address.</w:t>
      </w:r>
    </w:p>
    <w:p w14:paraId="3F181079" w14:textId="77777777" w:rsidR="006F3964" w:rsidRDefault="00336CC3">
      <w:pPr>
        <w:pStyle w:val="TH"/>
      </w:pPr>
      <w:r>
        <w:rPr>
          <w:rFonts w:eastAsia="SimSun"/>
          <w:i/>
          <w:iCs/>
          <w:lang w:eastAsia="zh-CN"/>
        </w:rPr>
        <w:t>IAB-IP-AddressIndex</w:t>
      </w:r>
      <w:r>
        <w:t xml:space="preserve"> information element</w:t>
      </w:r>
    </w:p>
    <w:p w14:paraId="193CD70A" w14:textId="77777777" w:rsidR="006F3964" w:rsidRDefault="00336CC3">
      <w:pPr>
        <w:pStyle w:val="PL"/>
        <w:rPr>
          <w:color w:val="808080"/>
        </w:rPr>
      </w:pPr>
      <w:r>
        <w:rPr>
          <w:color w:val="808080"/>
        </w:rPr>
        <w:t>-- ASN1START</w:t>
      </w:r>
    </w:p>
    <w:p w14:paraId="4E124F62" w14:textId="77777777" w:rsidR="006F3964" w:rsidRDefault="00336CC3">
      <w:pPr>
        <w:pStyle w:val="PL"/>
        <w:rPr>
          <w:color w:val="808080"/>
        </w:rPr>
      </w:pPr>
      <w:r>
        <w:rPr>
          <w:color w:val="808080"/>
        </w:rPr>
        <w:t>-- TAG-IABIPADDRESSINDEX-START</w:t>
      </w:r>
    </w:p>
    <w:p w14:paraId="2F7C37A6" w14:textId="77777777" w:rsidR="006F3964" w:rsidRDefault="006F3964">
      <w:pPr>
        <w:pStyle w:val="PL"/>
      </w:pPr>
    </w:p>
    <w:p w14:paraId="4B6F9500" w14:textId="77777777" w:rsidR="006F3964" w:rsidRDefault="00336CC3">
      <w:pPr>
        <w:pStyle w:val="PL"/>
      </w:pPr>
      <w:r>
        <w:lastRenderedPageBreak/>
        <w:t xml:space="preserve">IAB-IP-AddressIndex-r16 ::= </w:t>
      </w:r>
      <w:r>
        <w:rPr>
          <w:color w:val="993366"/>
        </w:rPr>
        <w:t>INTEGER</w:t>
      </w:r>
      <w:r>
        <w:t xml:space="preserve"> (1..maxIAB-IP-Address-r16)</w:t>
      </w:r>
    </w:p>
    <w:p w14:paraId="12B3F599" w14:textId="77777777" w:rsidR="006F3964" w:rsidRDefault="006F3964">
      <w:pPr>
        <w:pStyle w:val="PL"/>
      </w:pPr>
    </w:p>
    <w:p w14:paraId="1CE1A4D5" w14:textId="77777777" w:rsidR="006F3964" w:rsidRDefault="00336CC3">
      <w:pPr>
        <w:pStyle w:val="PL"/>
        <w:rPr>
          <w:color w:val="808080"/>
        </w:rPr>
      </w:pPr>
      <w:r>
        <w:rPr>
          <w:color w:val="808080"/>
        </w:rPr>
        <w:t>-- TAG-IABIPADDRESSINDEX-STOP</w:t>
      </w:r>
    </w:p>
    <w:p w14:paraId="177D4657" w14:textId="77777777" w:rsidR="006F3964" w:rsidRDefault="00336CC3">
      <w:pPr>
        <w:pStyle w:val="PL"/>
        <w:rPr>
          <w:color w:val="808080"/>
        </w:rPr>
      </w:pPr>
      <w:r>
        <w:rPr>
          <w:color w:val="808080"/>
        </w:rPr>
        <w:t>-- ASN1STOP</w:t>
      </w:r>
    </w:p>
    <w:p w14:paraId="3C002B9B" w14:textId="77777777" w:rsidR="006F3964" w:rsidRDefault="006F3964">
      <w:pPr>
        <w:rPr>
          <w:rFonts w:eastAsia="SimSun"/>
          <w:lang w:eastAsia="zh-CN"/>
        </w:rPr>
      </w:pPr>
    </w:p>
    <w:p w14:paraId="6D95B565" w14:textId="77777777" w:rsidR="006F3964" w:rsidRDefault="00336CC3">
      <w:pPr>
        <w:pStyle w:val="Heading4"/>
        <w:rPr>
          <w:rFonts w:eastAsia="SimSun"/>
          <w:lang w:eastAsia="zh-CN"/>
        </w:rPr>
      </w:pPr>
      <w:bookmarkStart w:id="3245" w:name="_Toc60777507"/>
      <w:bookmarkStart w:id="3246" w:name="_Toc146781618"/>
      <w:r>
        <w:t>–</w:t>
      </w:r>
      <w:r>
        <w:tab/>
      </w:r>
      <w:r>
        <w:rPr>
          <w:rFonts w:eastAsia="SimSun"/>
          <w:i/>
          <w:iCs/>
          <w:lang w:eastAsia="zh-CN"/>
        </w:rPr>
        <w:t>IAB-IP-Usage</w:t>
      </w:r>
      <w:bookmarkEnd w:id="3245"/>
      <w:bookmarkEnd w:id="3246"/>
    </w:p>
    <w:p w14:paraId="235CC699" w14:textId="77777777" w:rsidR="006F3964" w:rsidRDefault="00336CC3">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93BAC6E" w14:textId="77777777" w:rsidR="006F3964" w:rsidRDefault="00336CC3">
      <w:pPr>
        <w:pStyle w:val="TH"/>
      </w:pPr>
      <w:r>
        <w:rPr>
          <w:rFonts w:eastAsia="SimSun"/>
          <w:i/>
          <w:iCs/>
          <w:lang w:eastAsia="zh-CN"/>
        </w:rPr>
        <w:t>IAB-IP-Usage</w:t>
      </w:r>
      <w:r>
        <w:t xml:space="preserve"> information element</w:t>
      </w:r>
    </w:p>
    <w:p w14:paraId="4152D16D" w14:textId="77777777" w:rsidR="006F3964" w:rsidRDefault="00336CC3">
      <w:pPr>
        <w:pStyle w:val="PL"/>
        <w:rPr>
          <w:color w:val="808080"/>
        </w:rPr>
      </w:pPr>
      <w:r>
        <w:rPr>
          <w:color w:val="808080"/>
        </w:rPr>
        <w:t>-- ASN1START</w:t>
      </w:r>
    </w:p>
    <w:p w14:paraId="213917CB" w14:textId="77777777" w:rsidR="006F3964" w:rsidRDefault="00336CC3">
      <w:pPr>
        <w:pStyle w:val="PL"/>
        <w:rPr>
          <w:color w:val="808080"/>
        </w:rPr>
      </w:pPr>
      <w:r>
        <w:rPr>
          <w:color w:val="808080"/>
        </w:rPr>
        <w:t>-- TAG-IAB-IP-USAGE-START</w:t>
      </w:r>
    </w:p>
    <w:p w14:paraId="26528E61" w14:textId="77777777" w:rsidR="006F3964" w:rsidRDefault="006F3964">
      <w:pPr>
        <w:pStyle w:val="PL"/>
      </w:pPr>
    </w:p>
    <w:p w14:paraId="482CEB97" w14:textId="77777777" w:rsidR="006F3964" w:rsidRDefault="00336CC3">
      <w:pPr>
        <w:pStyle w:val="PL"/>
      </w:pPr>
      <w:r>
        <w:t xml:space="preserve">IAB-IP-Usage-r16 ::= </w:t>
      </w:r>
      <w:r>
        <w:rPr>
          <w:color w:val="993366"/>
        </w:rPr>
        <w:t>ENUMERATED</w:t>
      </w:r>
      <w:r>
        <w:t xml:space="preserve"> {f1-C, f1-U, non-F1, spare}</w:t>
      </w:r>
    </w:p>
    <w:p w14:paraId="7E56DD36" w14:textId="77777777" w:rsidR="006F3964" w:rsidRDefault="006F3964">
      <w:pPr>
        <w:pStyle w:val="PL"/>
      </w:pPr>
    </w:p>
    <w:p w14:paraId="65716D41" w14:textId="77777777" w:rsidR="006F3964" w:rsidRDefault="00336CC3">
      <w:pPr>
        <w:pStyle w:val="PL"/>
        <w:rPr>
          <w:color w:val="808080"/>
        </w:rPr>
      </w:pPr>
      <w:r>
        <w:rPr>
          <w:color w:val="808080"/>
        </w:rPr>
        <w:t>-- TAG-IAB-IP-USAGE-STOP</w:t>
      </w:r>
    </w:p>
    <w:p w14:paraId="4B795491" w14:textId="77777777" w:rsidR="006F3964" w:rsidRDefault="00336CC3">
      <w:pPr>
        <w:pStyle w:val="PL"/>
        <w:rPr>
          <w:color w:val="808080"/>
        </w:rPr>
      </w:pPr>
      <w:r>
        <w:rPr>
          <w:color w:val="808080"/>
        </w:rPr>
        <w:t>-- ASN1STOP</w:t>
      </w:r>
    </w:p>
    <w:p w14:paraId="08AE257B" w14:textId="77777777" w:rsidR="006F3964" w:rsidRDefault="006F3964">
      <w:pPr>
        <w:rPr>
          <w:rFonts w:eastAsiaTheme="minorEastAsia"/>
        </w:rPr>
      </w:pPr>
    </w:p>
    <w:p w14:paraId="1BE09B41" w14:textId="77777777" w:rsidR="006F3964" w:rsidRDefault="00336CC3">
      <w:pPr>
        <w:pStyle w:val="Heading4"/>
      </w:pPr>
      <w:bookmarkStart w:id="3247" w:name="_Toc60777508"/>
      <w:bookmarkStart w:id="3248" w:name="_Toc146781619"/>
      <w:r>
        <w:t>–</w:t>
      </w:r>
      <w:r>
        <w:tab/>
      </w:r>
      <w:r>
        <w:rPr>
          <w:i/>
        </w:rPr>
        <w:t>LoggingDuration</w:t>
      </w:r>
      <w:bookmarkEnd w:id="3247"/>
      <w:bookmarkEnd w:id="3248"/>
    </w:p>
    <w:p w14:paraId="12B0CF9A" w14:textId="77777777" w:rsidR="006F3964" w:rsidRDefault="00336CC3">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4190942" w14:textId="77777777" w:rsidR="006F3964" w:rsidRDefault="00336CC3">
      <w:pPr>
        <w:pStyle w:val="TH"/>
      </w:pPr>
      <w:r>
        <w:rPr>
          <w:bCs/>
          <w:i/>
          <w:iCs/>
        </w:rPr>
        <w:t xml:space="preserve">LoggingDuration </w:t>
      </w:r>
      <w:r>
        <w:t>information element</w:t>
      </w:r>
    </w:p>
    <w:p w14:paraId="6F84F94C" w14:textId="77777777" w:rsidR="006F3964" w:rsidRDefault="00336CC3">
      <w:pPr>
        <w:pStyle w:val="PL"/>
        <w:rPr>
          <w:color w:val="808080"/>
        </w:rPr>
      </w:pPr>
      <w:r>
        <w:rPr>
          <w:color w:val="808080"/>
        </w:rPr>
        <w:t>-- ASN1START</w:t>
      </w:r>
    </w:p>
    <w:p w14:paraId="5B5CCE05" w14:textId="77777777" w:rsidR="006F3964" w:rsidRDefault="00336CC3">
      <w:pPr>
        <w:pStyle w:val="PL"/>
        <w:rPr>
          <w:color w:val="808080"/>
        </w:rPr>
      </w:pPr>
      <w:r>
        <w:rPr>
          <w:color w:val="808080"/>
        </w:rPr>
        <w:t>-- TAG-LOGGINGDURATION-START</w:t>
      </w:r>
    </w:p>
    <w:p w14:paraId="125887EF" w14:textId="77777777" w:rsidR="006F3964" w:rsidRDefault="006F3964">
      <w:pPr>
        <w:pStyle w:val="PL"/>
      </w:pPr>
    </w:p>
    <w:p w14:paraId="6963A7CD" w14:textId="77777777" w:rsidR="006F3964" w:rsidRDefault="00336CC3">
      <w:pPr>
        <w:pStyle w:val="PL"/>
      </w:pPr>
      <w:r>
        <w:t xml:space="preserve">LoggingDuration-r16 ::=   </w:t>
      </w:r>
      <w:r>
        <w:rPr>
          <w:color w:val="993366"/>
        </w:rPr>
        <w:t>ENUMERATED</w:t>
      </w:r>
      <w:r>
        <w:t xml:space="preserve"> {</w:t>
      </w:r>
    </w:p>
    <w:p w14:paraId="2F29445B" w14:textId="77777777" w:rsidR="006F3964" w:rsidRDefault="00336CC3">
      <w:pPr>
        <w:pStyle w:val="PL"/>
      </w:pPr>
      <w:r>
        <w:t xml:space="preserve">                              min10, min20, min40, min60, min90, min120, spare2, spare1}</w:t>
      </w:r>
    </w:p>
    <w:p w14:paraId="5D302B94" w14:textId="77777777" w:rsidR="006F3964" w:rsidRDefault="006F3964">
      <w:pPr>
        <w:pStyle w:val="PL"/>
      </w:pPr>
    </w:p>
    <w:p w14:paraId="1C04A269" w14:textId="77777777" w:rsidR="006F3964" w:rsidRDefault="00336CC3">
      <w:pPr>
        <w:pStyle w:val="PL"/>
        <w:rPr>
          <w:color w:val="808080"/>
        </w:rPr>
      </w:pPr>
      <w:r>
        <w:rPr>
          <w:color w:val="808080"/>
        </w:rPr>
        <w:t>-- TAG-LOGGINGDURATION-STOP</w:t>
      </w:r>
    </w:p>
    <w:p w14:paraId="78D76138" w14:textId="77777777" w:rsidR="006F3964" w:rsidRDefault="00336CC3">
      <w:pPr>
        <w:pStyle w:val="PL"/>
        <w:rPr>
          <w:color w:val="808080"/>
        </w:rPr>
      </w:pPr>
      <w:r>
        <w:rPr>
          <w:color w:val="808080"/>
        </w:rPr>
        <w:t>-- ASN1STOP</w:t>
      </w:r>
    </w:p>
    <w:p w14:paraId="79B9A1B1" w14:textId="77777777" w:rsidR="006F3964" w:rsidRDefault="006F3964">
      <w:pPr>
        <w:rPr>
          <w:iCs/>
        </w:rPr>
      </w:pPr>
    </w:p>
    <w:p w14:paraId="617D0959" w14:textId="77777777" w:rsidR="006F3964" w:rsidRDefault="00336CC3">
      <w:pPr>
        <w:pStyle w:val="Heading4"/>
      </w:pPr>
      <w:bookmarkStart w:id="3249" w:name="_Toc60777509"/>
      <w:bookmarkStart w:id="3250" w:name="_Toc146781620"/>
      <w:r>
        <w:t>–</w:t>
      </w:r>
      <w:r>
        <w:tab/>
      </w:r>
      <w:r>
        <w:rPr>
          <w:i/>
        </w:rPr>
        <w:t>LoggingInterval</w:t>
      </w:r>
      <w:bookmarkEnd w:id="3249"/>
      <w:bookmarkEnd w:id="3250"/>
    </w:p>
    <w:p w14:paraId="14DC7387" w14:textId="77777777" w:rsidR="006F3964" w:rsidRDefault="00336CC3">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848AD80" w14:textId="77777777" w:rsidR="006F3964" w:rsidRDefault="00336CC3">
      <w:pPr>
        <w:pStyle w:val="TH"/>
      </w:pPr>
      <w:r>
        <w:rPr>
          <w:bCs/>
          <w:i/>
          <w:iCs/>
        </w:rPr>
        <w:t xml:space="preserve">LoggingInterval </w:t>
      </w:r>
      <w:r>
        <w:t>information element</w:t>
      </w:r>
    </w:p>
    <w:p w14:paraId="4734EED3" w14:textId="77777777" w:rsidR="006F3964" w:rsidRDefault="00336CC3">
      <w:pPr>
        <w:pStyle w:val="PL"/>
        <w:rPr>
          <w:color w:val="808080"/>
        </w:rPr>
      </w:pPr>
      <w:r>
        <w:rPr>
          <w:color w:val="808080"/>
        </w:rPr>
        <w:t>-- ASN1START</w:t>
      </w:r>
    </w:p>
    <w:p w14:paraId="54BB00FF" w14:textId="77777777" w:rsidR="006F3964" w:rsidRDefault="00336CC3">
      <w:pPr>
        <w:pStyle w:val="PL"/>
        <w:rPr>
          <w:color w:val="808080"/>
        </w:rPr>
      </w:pPr>
      <w:r>
        <w:rPr>
          <w:color w:val="808080"/>
        </w:rPr>
        <w:t>-- TAG-LOGGINGINTERVAL-START</w:t>
      </w:r>
    </w:p>
    <w:p w14:paraId="25222981" w14:textId="77777777" w:rsidR="006F3964" w:rsidRDefault="006F3964">
      <w:pPr>
        <w:pStyle w:val="PL"/>
      </w:pPr>
    </w:p>
    <w:p w14:paraId="2A9EFECD" w14:textId="77777777" w:rsidR="006F3964" w:rsidRDefault="00336CC3">
      <w:pPr>
        <w:pStyle w:val="PL"/>
      </w:pPr>
      <w:r>
        <w:t xml:space="preserve">LoggingInterval-r16 ::=   </w:t>
      </w:r>
      <w:r>
        <w:rPr>
          <w:color w:val="993366"/>
        </w:rPr>
        <w:t>ENUMERATED</w:t>
      </w:r>
      <w:r>
        <w:t xml:space="preserve"> {</w:t>
      </w:r>
    </w:p>
    <w:p w14:paraId="30A1B625" w14:textId="77777777" w:rsidR="006F3964" w:rsidRDefault="00336CC3">
      <w:pPr>
        <w:pStyle w:val="PL"/>
      </w:pPr>
      <w:r>
        <w:t xml:space="preserve">                              ms320, ms640, ms1280, ms2560, ms5120, ms10240, ms20480,</w:t>
      </w:r>
    </w:p>
    <w:p w14:paraId="46D581B5" w14:textId="77777777" w:rsidR="006F3964" w:rsidRDefault="00336CC3">
      <w:pPr>
        <w:pStyle w:val="PL"/>
      </w:pPr>
      <w:r>
        <w:t xml:space="preserve">                              ms30720, ms40960, ms61440 , infinity}</w:t>
      </w:r>
    </w:p>
    <w:p w14:paraId="07DDD58C" w14:textId="77777777" w:rsidR="006F3964" w:rsidRDefault="006F3964">
      <w:pPr>
        <w:pStyle w:val="PL"/>
      </w:pPr>
    </w:p>
    <w:p w14:paraId="645618B3" w14:textId="77777777" w:rsidR="006F3964" w:rsidRDefault="00336CC3">
      <w:pPr>
        <w:pStyle w:val="PL"/>
        <w:rPr>
          <w:color w:val="808080"/>
        </w:rPr>
      </w:pPr>
      <w:r>
        <w:rPr>
          <w:color w:val="808080"/>
        </w:rPr>
        <w:t>-- TAG-LOGGINGINTERVAL-STOP</w:t>
      </w:r>
    </w:p>
    <w:p w14:paraId="55FE77BF" w14:textId="77777777" w:rsidR="006F3964" w:rsidRDefault="00336CC3">
      <w:pPr>
        <w:pStyle w:val="PL"/>
        <w:rPr>
          <w:color w:val="808080"/>
        </w:rPr>
      </w:pPr>
      <w:r>
        <w:rPr>
          <w:color w:val="808080"/>
        </w:rPr>
        <w:t>-- ASN1STOP</w:t>
      </w:r>
    </w:p>
    <w:p w14:paraId="1E44C9BC" w14:textId="77777777" w:rsidR="006F3964" w:rsidRDefault="006F3964">
      <w:pPr>
        <w:rPr>
          <w:rFonts w:eastAsiaTheme="minorEastAsia"/>
        </w:rPr>
      </w:pPr>
    </w:p>
    <w:p w14:paraId="4FFBE1A0" w14:textId="77777777" w:rsidR="006F3964" w:rsidRDefault="00336CC3">
      <w:pPr>
        <w:pStyle w:val="Heading4"/>
      </w:pPr>
      <w:bookmarkStart w:id="3251" w:name="_Toc146781621"/>
      <w:bookmarkStart w:id="3252" w:name="_Toc60777510"/>
      <w:r>
        <w:t>–</w:t>
      </w:r>
      <w:r>
        <w:tab/>
      </w:r>
      <w:r>
        <w:rPr>
          <w:i/>
        </w:rPr>
        <w:t>LogMeasResultListBT</w:t>
      </w:r>
      <w:bookmarkEnd w:id="3251"/>
      <w:bookmarkEnd w:id="3252"/>
    </w:p>
    <w:p w14:paraId="0D0B9709" w14:textId="77777777" w:rsidR="006F3964" w:rsidRDefault="00336CC3">
      <w:r>
        <w:t xml:space="preserve">The IE </w:t>
      </w:r>
      <w:r>
        <w:rPr>
          <w:i/>
          <w:lang w:eastAsia="zh-CN"/>
        </w:rPr>
        <w:t>LogMeasResultListBT</w:t>
      </w:r>
      <w:r>
        <w:rPr>
          <w:iCs/>
        </w:rPr>
        <w:t xml:space="preserve"> covers </w:t>
      </w:r>
      <w:r>
        <w:t>measured results for</w:t>
      </w:r>
      <w:r>
        <w:rPr>
          <w:lang w:eastAsia="zh-CN"/>
        </w:rPr>
        <w:t xml:space="preserve"> Bluetooth</w:t>
      </w:r>
      <w:r>
        <w:t>.</w:t>
      </w:r>
    </w:p>
    <w:p w14:paraId="10ADFAEE" w14:textId="77777777" w:rsidR="006F3964" w:rsidRDefault="00336CC3">
      <w:pPr>
        <w:pStyle w:val="TH"/>
      </w:pPr>
      <w:r>
        <w:rPr>
          <w:i/>
        </w:rPr>
        <w:t>LogMeasResultListBT</w:t>
      </w:r>
      <w:r>
        <w:rPr>
          <w:bCs/>
          <w:i/>
          <w:iCs/>
        </w:rPr>
        <w:t xml:space="preserve"> </w:t>
      </w:r>
      <w:r>
        <w:t>information element</w:t>
      </w:r>
    </w:p>
    <w:p w14:paraId="7D803AF3" w14:textId="77777777" w:rsidR="006F3964" w:rsidRDefault="00336CC3">
      <w:pPr>
        <w:pStyle w:val="PL"/>
        <w:rPr>
          <w:color w:val="808080"/>
        </w:rPr>
      </w:pPr>
      <w:r>
        <w:rPr>
          <w:color w:val="808080"/>
        </w:rPr>
        <w:t>-- ASN1START</w:t>
      </w:r>
    </w:p>
    <w:p w14:paraId="3B6268D9" w14:textId="77777777" w:rsidR="006F3964" w:rsidRDefault="00336CC3">
      <w:pPr>
        <w:pStyle w:val="PL"/>
        <w:rPr>
          <w:color w:val="808080"/>
        </w:rPr>
      </w:pPr>
      <w:r>
        <w:rPr>
          <w:color w:val="808080"/>
        </w:rPr>
        <w:t>-- TAG-LOGMEASRESULTLISTBT-START</w:t>
      </w:r>
    </w:p>
    <w:p w14:paraId="495D2E50" w14:textId="77777777" w:rsidR="006F3964" w:rsidRDefault="006F3964">
      <w:pPr>
        <w:pStyle w:val="PL"/>
      </w:pPr>
    </w:p>
    <w:p w14:paraId="16C698F8" w14:textId="77777777" w:rsidR="006F3964" w:rsidRDefault="00336CC3">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5BE716C4" w14:textId="77777777" w:rsidR="006F3964" w:rsidRDefault="006F3964">
      <w:pPr>
        <w:pStyle w:val="PL"/>
      </w:pPr>
    </w:p>
    <w:p w14:paraId="4B6151A4" w14:textId="77777777" w:rsidR="006F3964" w:rsidRDefault="00336CC3">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F85E4C1" w14:textId="77777777" w:rsidR="006F3964" w:rsidRDefault="00336CC3">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EA5BAB1" w14:textId="77777777" w:rsidR="006F3964" w:rsidRDefault="00336CC3">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36F81ECC" w14:textId="77777777" w:rsidR="006F3964" w:rsidRDefault="00336CC3">
      <w:pPr>
        <w:pStyle w:val="PL"/>
        <w:rPr>
          <w:rFonts w:eastAsia="Malgun Gothic"/>
        </w:rPr>
      </w:pPr>
      <w:r>
        <w:t xml:space="preserve">    </w:t>
      </w:r>
      <w:r>
        <w:rPr>
          <w:rFonts w:eastAsia="Malgun Gothic"/>
        </w:rPr>
        <w:t>...</w:t>
      </w:r>
    </w:p>
    <w:p w14:paraId="67C253BF" w14:textId="77777777" w:rsidR="006F3964" w:rsidRDefault="00336CC3">
      <w:pPr>
        <w:pStyle w:val="PL"/>
      </w:pPr>
      <w:r>
        <w:rPr>
          <w:rFonts w:eastAsia="Malgun Gothic"/>
        </w:rPr>
        <w:t>}</w:t>
      </w:r>
    </w:p>
    <w:p w14:paraId="2513A5D9" w14:textId="77777777" w:rsidR="006F3964" w:rsidRDefault="006F3964">
      <w:pPr>
        <w:pStyle w:val="PL"/>
      </w:pPr>
    </w:p>
    <w:p w14:paraId="7DCE390A" w14:textId="77777777" w:rsidR="006F3964" w:rsidRDefault="00336CC3">
      <w:pPr>
        <w:pStyle w:val="PL"/>
        <w:rPr>
          <w:color w:val="808080"/>
        </w:rPr>
      </w:pPr>
      <w:r>
        <w:rPr>
          <w:color w:val="808080"/>
        </w:rPr>
        <w:t>-- TAG-LOGMEASRESULTLISTBT-STOP</w:t>
      </w:r>
    </w:p>
    <w:p w14:paraId="6B6F3236" w14:textId="77777777" w:rsidR="006F3964" w:rsidRDefault="00336CC3">
      <w:pPr>
        <w:pStyle w:val="PL"/>
        <w:rPr>
          <w:color w:val="808080"/>
        </w:rPr>
      </w:pPr>
      <w:r>
        <w:rPr>
          <w:color w:val="808080"/>
        </w:rPr>
        <w:t>-- ASN1STOP</w:t>
      </w:r>
    </w:p>
    <w:p w14:paraId="23E62BF1" w14:textId="77777777" w:rsidR="006F3964" w:rsidRDefault="006F396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1965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308CCC" w14:textId="77777777" w:rsidR="006F3964" w:rsidRDefault="00336CC3">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F3964" w14:paraId="329882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98363" w14:textId="77777777" w:rsidR="006F3964" w:rsidRDefault="00336CC3">
            <w:pPr>
              <w:pStyle w:val="TAL"/>
              <w:rPr>
                <w:b/>
                <w:i/>
                <w:lang w:eastAsia="sv-SE"/>
              </w:rPr>
            </w:pPr>
            <w:r>
              <w:rPr>
                <w:b/>
                <w:i/>
                <w:lang w:eastAsia="sv-SE"/>
              </w:rPr>
              <w:t>bt-Addr</w:t>
            </w:r>
          </w:p>
          <w:p w14:paraId="5AE231AC" w14:textId="77777777" w:rsidR="006F3964" w:rsidRDefault="00336CC3">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F3964" w14:paraId="211FC0D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E59574" w14:textId="77777777" w:rsidR="006F3964" w:rsidRDefault="00336CC3">
            <w:pPr>
              <w:pStyle w:val="TAL"/>
              <w:rPr>
                <w:b/>
                <w:bCs/>
                <w:i/>
                <w:lang w:eastAsia="sv-SE"/>
              </w:rPr>
            </w:pPr>
            <w:r>
              <w:rPr>
                <w:b/>
                <w:i/>
                <w:lang w:eastAsia="sv-SE"/>
              </w:rPr>
              <w:t>rssi-BT</w:t>
            </w:r>
          </w:p>
          <w:p w14:paraId="45A33472" w14:textId="77777777" w:rsidR="006F3964" w:rsidRDefault="00336CC3">
            <w:pPr>
              <w:pStyle w:val="TAL"/>
              <w:rPr>
                <w:lang w:eastAsia="sv-SE"/>
              </w:rPr>
            </w:pPr>
            <w:r>
              <w:rPr>
                <w:lang w:eastAsia="sv-SE"/>
              </w:rPr>
              <w:t>This field provides the beacon received signal strength indicator (RSSI) in dBm as defined in TS 37.355 [49].</w:t>
            </w:r>
          </w:p>
        </w:tc>
      </w:tr>
    </w:tbl>
    <w:p w14:paraId="5A351619" w14:textId="77777777" w:rsidR="006F3964" w:rsidRDefault="006F3964">
      <w:pPr>
        <w:rPr>
          <w:lang w:eastAsia="zh-CN"/>
        </w:rPr>
      </w:pPr>
    </w:p>
    <w:p w14:paraId="419DA6CE" w14:textId="77777777" w:rsidR="006F3964" w:rsidRDefault="00336CC3">
      <w:pPr>
        <w:pStyle w:val="Heading4"/>
      </w:pPr>
      <w:bookmarkStart w:id="3253" w:name="_Toc146781622"/>
      <w:bookmarkStart w:id="3254" w:name="_Toc60777511"/>
      <w:r>
        <w:t>–</w:t>
      </w:r>
      <w:r>
        <w:tab/>
      </w:r>
      <w:r>
        <w:rPr>
          <w:i/>
        </w:rPr>
        <w:t>LogMeasResultListWLAN</w:t>
      </w:r>
      <w:bookmarkEnd w:id="3253"/>
      <w:bookmarkEnd w:id="3254"/>
    </w:p>
    <w:p w14:paraId="581511FD" w14:textId="77777777" w:rsidR="006F3964" w:rsidRDefault="00336CC3">
      <w:r>
        <w:t xml:space="preserve">The IE </w:t>
      </w:r>
      <w:r>
        <w:rPr>
          <w:i/>
          <w:lang w:eastAsia="zh-CN"/>
        </w:rPr>
        <w:t>LogMeasResultListWLAN</w:t>
      </w:r>
      <w:r>
        <w:rPr>
          <w:iCs/>
        </w:rPr>
        <w:t xml:space="preserve"> covers </w:t>
      </w:r>
      <w:r>
        <w:t>measured results for</w:t>
      </w:r>
      <w:r>
        <w:rPr>
          <w:lang w:eastAsia="zh-CN"/>
        </w:rPr>
        <w:t xml:space="preserve"> WLAN</w:t>
      </w:r>
      <w:r>
        <w:t>.</w:t>
      </w:r>
    </w:p>
    <w:p w14:paraId="3B5FF8FE" w14:textId="77777777" w:rsidR="006F3964" w:rsidRDefault="00336CC3">
      <w:pPr>
        <w:pStyle w:val="TH"/>
      </w:pPr>
      <w:r>
        <w:rPr>
          <w:i/>
        </w:rPr>
        <w:t>LogMeasResultListWLAN</w:t>
      </w:r>
      <w:r>
        <w:rPr>
          <w:bCs/>
          <w:i/>
          <w:iCs/>
        </w:rPr>
        <w:t xml:space="preserve"> </w:t>
      </w:r>
      <w:r>
        <w:t>information element</w:t>
      </w:r>
    </w:p>
    <w:p w14:paraId="6BDFF932" w14:textId="77777777" w:rsidR="006F3964" w:rsidRDefault="00336CC3">
      <w:pPr>
        <w:pStyle w:val="PL"/>
        <w:rPr>
          <w:color w:val="808080"/>
        </w:rPr>
      </w:pPr>
      <w:r>
        <w:rPr>
          <w:color w:val="808080"/>
        </w:rPr>
        <w:t>-- ASN1START</w:t>
      </w:r>
    </w:p>
    <w:p w14:paraId="0A67D39A" w14:textId="77777777" w:rsidR="006F3964" w:rsidRDefault="00336CC3">
      <w:pPr>
        <w:pStyle w:val="PL"/>
        <w:rPr>
          <w:color w:val="808080"/>
        </w:rPr>
      </w:pPr>
      <w:r>
        <w:rPr>
          <w:color w:val="808080"/>
        </w:rPr>
        <w:t>-- TAG-LOGMEASRESULTLISTWLAN-START</w:t>
      </w:r>
    </w:p>
    <w:p w14:paraId="4C2D65BB" w14:textId="77777777" w:rsidR="006F3964" w:rsidRDefault="006F3964">
      <w:pPr>
        <w:pStyle w:val="PL"/>
      </w:pPr>
    </w:p>
    <w:p w14:paraId="04A485E9" w14:textId="77777777" w:rsidR="006F3964" w:rsidRDefault="00336CC3">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36B2005B" w14:textId="77777777" w:rsidR="006F3964" w:rsidRDefault="006F3964">
      <w:pPr>
        <w:pStyle w:val="PL"/>
        <w:rPr>
          <w:rFonts w:eastAsia="Malgun Gothic"/>
        </w:rPr>
      </w:pPr>
    </w:p>
    <w:p w14:paraId="65C46C30" w14:textId="77777777" w:rsidR="006F3964" w:rsidRDefault="00336CC3">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3B775211" w14:textId="77777777" w:rsidR="006F3964" w:rsidRDefault="00336CC3">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6B942DD7" w14:textId="77777777" w:rsidR="006F3964" w:rsidRDefault="00336CC3">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EAF7EE0" w14:textId="77777777" w:rsidR="006F3964" w:rsidRDefault="00336CC3">
      <w:pPr>
        <w:pStyle w:val="PL"/>
        <w:rPr>
          <w:rFonts w:eastAsia="Malgun Gothic"/>
        </w:rPr>
      </w:pPr>
      <w:r>
        <w:lastRenderedPageBreak/>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DA33543" w14:textId="77777777" w:rsidR="006F3964" w:rsidRDefault="00336CC3">
      <w:pPr>
        <w:pStyle w:val="PL"/>
        <w:rPr>
          <w:rFonts w:eastAsia="Malgun Gothic"/>
        </w:rPr>
      </w:pPr>
      <w:r>
        <w:t xml:space="preserve">    </w:t>
      </w:r>
      <w:r>
        <w:rPr>
          <w:rFonts w:eastAsia="Malgun Gothic"/>
        </w:rPr>
        <w:t>...</w:t>
      </w:r>
    </w:p>
    <w:p w14:paraId="193F15AC" w14:textId="77777777" w:rsidR="006F3964" w:rsidRDefault="00336CC3">
      <w:pPr>
        <w:pStyle w:val="PL"/>
        <w:rPr>
          <w:rFonts w:eastAsia="Malgun Gothic"/>
        </w:rPr>
      </w:pPr>
      <w:r>
        <w:rPr>
          <w:rFonts w:eastAsia="Malgun Gothic"/>
        </w:rPr>
        <w:t>}</w:t>
      </w:r>
    </w:p>
    <w:p w14:paraId="242F2228" w14:textId="77777777" w:rsidR="006F3964" w:rsidRDefault="006F3964">
      <w:pPr>
        <w:pStyle w:val="PL"/>
        <w:rPr>
          <w:rFonts w:eastAsia="Malgun Gothic"/>
        </w:rPr>
      </w:pPr>
    </w:p>
    <w:p w14:paraId="3F3E14A0" w14:textId="77777777" w:rsidR="006F3964" w:rsidRDefault="00336CC3">
      <w:pPr>
        <w:pStyle w:val="PL"/>
        <w:rPr>
          <w:rFonts w:eastAsia="Malgun Gothic"/>
        </w:rPr>
      </w:pPr>
      <w:r>
        <w:t xml:space="preserve">WLAN-Identifiers-r16 ::=         </w:t>
      </w:r>
      <w:r>
        <w:rPr>
          <w:color w:val="993366"/>
        </w:rPr>
        <w:t>SEQUENCE</w:t>
      </w:r>
      <w:r>
        <w:rPr>
          <w:rFonts w:eastAsia="Malgun Gothic"/>
        </w:rPr>
        <w:t xml:space="preserve"> {</w:t>
      </w:r>
    </w:p>
    <w:p w14:paraId="4BAA0B87" w14:textId="77777777" w:rsidR="006F3964" w:rsidRDefault="00336CC3">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558905DF" w14:textId="77777777" w:rsidR="006F3964" w:rsidRDefault="00336CC3">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4B30EF6" w14:textId="77777777" w:rsidR="006F3964" w:rsidRDefault="00336CC3">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451A9C3" w14:textId="77777777" w:rsidR="006F3964" w:rsidRDefault="00336CC3">
      <w:pPr>
        <w:pStyle w:val="PL"/>
        <w:rPr>
          <w:rFonts w:eastAsia="Malgun Gothic"/>
        </w:rPr>
      </w:pPr>
      <w:r>
        <w:t xml:space="preserve">    ...</w:t>
      </w:r>
    </w:p>
    <w:p w14:paraId="2BEA9919" w14:textId="77777777" w:rsidR="006F3964" w:rsidRDefault="00336CC3">
      <w:pPr>
        <w:pStyle w:val="PL"/>
      </w:pPr>
      <w:r>
        <w:t>}</w:t>
      </w:r>
    </w:p>
    <w:p w14:paraId="62002634" w14:textId="77777777" w:rsidR="006F3964" w:rsidRDefault="006F3964">
      <w:pPr>
        <w:pStyle w:val="PL"/>
        <w:rPr>
          <w:rFonts w:eastAsia="Malgun Gothic"/>
        </w:rPr>
      </w:pPr>
    </w:p>
    <w:p w14:paraId="3AC675BA" w14:textId="77777777" w:rsidR="006F3964" w:rsidRDefault="00336CC3">
      <w:pPr>
        <w:pStyle w:val="PL"/>
      </w:pPr>
      <w:r>
        <w:t xml:space="preserve">WLAN-RSSI-Range-r16 ::= </w:t>
      </w:r>
      <w:r>
        <w:rPr>
          <w:color w:val="993366"/>
        </w:rPr>
        <w:t>INTEGER</w:t>
      </w:r>
      <w:r>
        <w:t>(0..141)</w:t>
      </w:r>
    </w:p>
    <w:p w14:paraId="6A9F3C6E" w14:textId="77777777" w:rsidR="006F3964" w:rsidRDefault="006F3964">
      <w:pPr>
        <w:pStyle w:val="PL"/>
      </w:pPr>
    </w:p>
    <w:p w14:paraId="79DE3C52" w14:textId="77777777" w:rsidR="006F3964" w:rsidRDefault="00336CC3">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DBD195D" w14:textId="77777777" w:rsidR="006F3964" w:rsidRDefault="00336CC3">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A82DD20" w14:textId="77777777" w:rsidR="006F3964" w:rsidRDefault="00336CC3">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969F462" w14:textId="77777777" w:rsidR="006F3964" w:rsidRDefault="00336CC3">
      <w:pPr>
        <w:pStyle w:val="PL"/>
        <w:rPr>
          <w:rFonts w:eastAsia="Malgun Gothic"/>
        </w:rPr>
      </w:pPr>
      <w:r>
        <w:t xml:space="preserve">                                         </w:t>
      </w:r>
      <w:r>
        <w:rPr>
          <w:rFonts w:eastAsia="Malgun Gothic"/>
        </w:rPr>
        <w:t>microseconds,</w:t>
      </w:r>
    </w:p>
    <w:p w14:paraId="00D132B1" w14:textId="77777777" w:rsidR="006F3964" w:rsidRDefault="00336CC3">
      <w:pPr>
        <w:pStyle w:val="PL"/>
        <w:rPr>
          <w:rFonts w:eastAsia="Malgun Gothic"/>
        </w:rPr>
      </w:pPr>
      <w:r>
        <w:t xml:space="preserve">                                         </w:t>
      </w:r>
      <w:r>
        <w:rPr>
          <w:rFonts w:eastAsia="Malgun Gothic"/>
        </w:rPr>
        <w:t>hundredsofnanoseconds,</w:t>
      </w:r>
    </w:p>
    <w:p w14:paraId="749250AB" w14:textId="77777777" w:rsidR="006F3964" w:rsidRDefault="00336CC3">
      <w:pPr>
        <w:pStyle w:val="PL"/>
        <w:rPr>
          <w:rFonts w:eastAsia="Malgun Gothic"/>
        </w:rPr>
      </w:pPr>
      <w:r>
        <w:t xml:space="preserve">                                         </w:t>
      </w:r>
      <w:r>
        <w:rPr>
          <w:rFonts w:eastAsia="Malgun Gothic"/>
        </w:rPr>
        <w:t>tensofnanoseconds,</w:t>
      </w:r>
    </w:p>
    <w:p w14:paraId="2C2D9BF2" w14:textId="77777777" w:rsidR="006F3964" w:rsidRDefault="00336CC3">
      <w:pPr>
        <w:pStyle w:val="PL"/>
        <w:rPr>
          <w:rFonts w:eastAsia="Malgun Gothic"/>
        </w:rPr>
      </w:pPr>
      <w:r>
        <w:t xml:space="preserve">                                         </w:t>
      </w:r>
      <w:r>
        <w:rPr>
          <w:rFonts w:eastAsia="Malgun Gothic"/>
        </w:rPr>
        <w:t>nanoseconds,</w:t>
      </w:r>
    </w:p>
    <w:p w14:paraId="6CC4609D" w14:textId="77777777" w:rsidR="006F3964" w:rsidRDefault="00336CC3">
      <w:pPr>
        <w:pStyle w:val="PL"/>
        <w:rPr>
          <w:rFonts w:eastAsia="Malgun Gothic"/>
        </w:rPr>
      </w:pPr>
      <w:r>
        <w:t xml:space="preserve">                                         </w:t>
      </w:r>
      <w:r>
        <w:rPr>
          <w:rFonts w:eastAsia="Malgun Gothic"/>
        </w:rPr>
        <w:t>tenthsofnanoseconds,</w:t>
      </w:r>
    </w:p>
    <w:p w14:paraId="44BB4EBC" w14:textId="77777777" w:rsidR="006F3964" w:rsidRDefault="00336CC3">
      <w:pPr>
        <w:pStyle w:val="PL"/>
        <w:rPr>
          <w:rFonts w:eastAsia="Malgun Gothic"/>
        </w:rPr>
      </w:pPr>
      <w:r>
        <w:t xml:space="preserve">                                         </w:t>
      </w:r>
      <w:r>
        <w:rPr>
          <w:rFonts w:eastAsia="Malgun Gothic"/>
        </w:rPr>
        <w:t>...},</w:t>
      </w:r>
    </w:p>
    <w:p w14:paraId="60C86B1F" w14:textId="77777777" w:rsidR="006F3964" w:rsidRDefault="00336CC3">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3C26287" w14:textId="77777777" w:rsidR="006F3964" w:rsidRDefault="00336CC3">
      <w:pPr>
        <w:pStyle w:val="PL"/>
        <w:rPr>
          <w:rFonts w:eastAsia="Malgun Gothic"/>
        </w:rPr>
      </w:pPr>
      <w:r>
        <w:t xml:space="preserve">    </w:t>
      </w:r>
      <w:r>
        <w:rPr>
          <w:rFonts w:eastAsia="Malgun Gothic"/>
        </w:rPr>
        <w:t>...</w:t>
      </w:r>
    </w:p>
    <w:p w14:paraId="534A757C" w14:textId="77777777" w:rsidR="006F3964" w:rsidRDefault="00336CC3">
      <w:pPr>
        <w:pStyle w:val="PL"/>
        <w:rPr>
          <w:rFonts w:eastAsia="Malgun Gothic"/>
        </w:rPr>
      </w:pPr>
      <w:r>
        <w:rPr>
          <w:rFonts w:eastAsia="Malgun Gothic"/>
        </w:rPr>
        <w:t>}</w:t>
      </w:r>
    </w:p>
    <w:p w14:paraId="6A8A08D6" w14:textId="77777777" w:rsidR="006F3964" w:rsidRDefault="006F3964">
      <w:pPr>
        <w:pStyle w:val="PL"/>
      </w:pPr>
    </w:p>
    <w:p w14:paraId="4C81DE12" w14:textId="77777777" w:rsidR="006F3964" w:rsidRDefault="00336CC3">
      <w:pPr>
        <w:pStyle w:val="PL"/>
        <w:rPr>
          <w:color w:val="808080"/>
        </w:rPr>
      </w:pPr>
      <w:r>
        <w:rPr>
          <w:color w:val="808080"/>
        </w:rPr>
        <w:t>-- TAG-LOGMEASRESULTLISTWLAN-STOP</w:t>
      </w:r>
    </w:p>
    <w:p w14:paraId="2D313AB2" w14:textId="77777777" w:rsidR="006F3964" w:rsidRDefault="00336CC3">
      <w:pPr>
        <w:pStyle w:val="PL"/>
        <w:rPr>
          <w:color w:val="808080"/>
        </w:rPr>
      </w:pPr>
      <w:r>
        <w:rPr>
          <w:color w:val="808080"/>
        </w:rPr>
        <w:lastRenderedPageBreak/>
        <w:t>-- ASN1STOP</w:t>
      </w:r>
    </w:p>
    <w:p w14:paraId="54A5968E" w14:textId="77777777" w:rsidR="006F3964" w:rsidRDefault="006F396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2788C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8DA1E5" w14:textId="77777777" w:rsidR="006F3964" w:rsidRDefault="00336CC3">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F3964" w14:paraId="533A7E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20D8EC" w14:textId="77777777" w:rsidR="006F3964" w:rsidRDefault="00336CC3">
            <w:pPr>
              <w:pStyle w:val="TAL"/>
              <w:keepNext w:val="0"/>
              <w:rPr>
                <w:rFonts w:eastAsia="Malgun Gothic"/>
                <w:b/>
                <w:bCs/>
                <w:i/>
                <w:kern w:val="2"/>
                <w:lang w:eastAsia="ko-KR"/>
              </w:rPr>
            </w:pPr>
            <w:r>
              <w:rPr>
                <w:rFonts w:eastAsia="Malgun Gothic"/>
                <w:b/>
                <w:bCs/>
                <w:i/>
                <w:kern w:val="2"/>
                <w:lang w:eastAsia="ko-KR"/>
              </w:rPr>
              <w:t>Bssid</w:t>
            </w:r>
          </w:p>
          <w:p w14:paraId="182EB74B" w14:textId="77777777" w:rsidR="006F3964" w:rsidRDefault="00336CC3">
            <w:pPr>
              <w:pStyle w:val="TAL"/>
              <w:rPr>
                <w:b/>
                <w:i/>
                <w:lang w:eastAsia="sv-SE"/>
              </w:rPr>
            </w:pPr>
            <w:r>
              <w:rPr>
                <w:rFonts w:eastAsia="Malgun Gothic"/>
                <w:bCs/>
                <w:kern w:val="2"/>
                <w:lang w:eastAsia="ko-KR"/>
              </w:rPr>
              <w:t>Basic Service Set Identifier (BSSID) defined in IEEE 802.11-2012 [50].</w:t>
            </w:r>
          </w:p>
        </w:tc>
      </w:tr>
      <w:tr w:rsidR="006F3964" w14:paraId="55AC71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1D8909" w14:textId="77777777" w:rsidR="006F3964" w:rsidRDefault="00336CC3">
            <w:pPr>
              <w:pStyle w:val="TAL"/>
              <w:keepNext w:val="0"/>
              <w:rPr>
                <w:rFonts w:eastAsia="Malgun Gothic"/>
                <w:b/>
                <w:bCs/>
                <w:i/>
                <w:kern w:val="2"/>
                <w:lang w:eastAsia="ko-KR"/>
              </w:rPr>
            </w:pPr>
            <w:r>
              <w:rPr>
                <w:rFonts w:eastAsia="Malgun Gothic"/>
                <w:b/>
                <w:bCs/>
                <w:i/>
                <w:kern w:val="2"/>
                <w:lang w:eastAsia="ko-KR"/>
              </w:rPr>
              <w:t>Hessid</w:t>
            </w:r>
          </w:p>
          <w:p w14:paraId="361EC65B" w14:textId="77777777" w:rsidR="006F3964" w:rsidRDefault="00336CC3">
            <w:pPr>
              <w:pStyle w:val="TAL"/>
              <w:rPr>
                <w:b/>
                <w:i/>
                <w:lang w:eastAsia="sv-SE"/>
              </w:rPr>
            </w:pPr>
            <w:r>
              <w:rPr>
                <w:rFonts w:eastAsia="Malgun Gothic"/>
                <w:bCs/>
                <w:kern w:val="2"/>
                <w:lang w:eastAsia="ko-KR"/>
              </w:rPr>
              <w:t>Homogenous Extended Service Set Identifier (HESSID) defined in IEEE 802.11-2012 [50].</w:t>
            </w:r>
          </w:p>
        </w:tc>
      </w:tr>
      <w:tr w:rsidR="006F3964" w14:paraId="45C184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935F75" w14:textId="77777777" w:rsidR="006F3964" w:rsidRDefault="00336CC3">
            <w:pPr>
              <w:pStyle w:val="TAL"/>
              <w:rPr>
                <w:b/>
                <w:bCs/>
                <w:i/>
                <w:lang w:eastAsia="en-GB"/>
              </w:rPr>
            </w:pPr>
            <w:r>
              <w:rPr>
                <w:b/>
                <w:i/>
                <w:lang w:eastAsia="en-GB"/>
              </w:rPr>
              <w:t>rssiWLAN</w:t>
            </w:r>
          </w:p>
          <w:p w14:paraId="57C1ED82" w14:textId="77777777" w:rsidR="006F3964" w:rsidRDefault="00336CC3">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F3964" w14:paraId="3262A6C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06AD0D" w14:textId="77777777" w:rsidR="006F3964" w:rsidRDefault="00336CC3">
            <w:pPr>
              <w:pStyle w:val="TAL"/>
              <w:rPr>
                <w:b/>
                <w:i/>
                <w:lang w:eastAsia="sv-SE"/>
              </w:rPr>
            </w:pPr>
            <w:r>
              <w:rPr>
                <w:b/>
                <w:i/>
                <w:lang w:eastAsia="en-GB"/>
              </w:rPr>
              <w:t>rtt-</w:t>
            </w:r>
            <w:r>
              <w:rPr>
                <w:b/>
                <w:i/>
                <w:lang w:eastAsia="sv-SE"/>
              </w:rPr>
              <w:t>WLAN</w:t>
            </w:r>
          </w:p>
          <w:p w14:paraId="17299C6C" w14:textId="77777777" w:rsidR="006F3964" w:rsidRDefault="00336CC3">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F3964" w14:paraId="1C4AC6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A46447" w14:textId="77777777" w:rsidR="006F3964" w:rsidRDefault="00336CC3">
            <w:pPr>
              <w:pStyle w:val="TAL"/>
              <w:rPr>
                <w:b/>
                <w:i/>
                <w:lang w:eastAsia="sv-SE"/>
              </w:rPr>
            </w:pPr>
            <w:r>
              <w:rPr>
                <w:b/>
                <w:i/>
                <w:lang w:eastAsia="sv-SE"/>
              </w:rPr>
              <w:t>rttValue</w:t>
            </w:r>
          </w:p>
          <w:p w14:paraId="76A7BEAC" w14:textId="77777777" w:rsidR="006F3964" w:rsidRDefault="00336CC3">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F3964" w14:paraId="1B4033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418CE" w14:textId="77777777" w:rsidR="006F3964" w:rsidRDefault="00336CC3">
            <w:pPr>
              <w:pStyle w:val="TAL"/>
              <w:rPr>
                <w:b/>
                <w:i/>
                <w:lang w:eastAsia="sv-SE"/>
              </w:rPr>
            </w:pPr>
            <w:r>
              <w:rPr>
                <w:b/>
                <w:i/>
                <w:lang w:eastAsia="sv-SE"/>
              </w:rPr>
              <w:t>rttUnits</w:t>
            </w:r>
          </w:p>
          <w:p w14:paraId="61588055" w14:textId="77777777" w:rsidR="006F3964" w:rsidRDefault="00336CC3">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F3964" w14:paraId="3C4DBB0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430DC" w14:textId="77777777" w:rsidR="006F3964" w:rsidRDefault="00336CC3">
            <w:pPr>
              <w:pStyle w:val="TAL"/>
              <w:rPr>
                <w:b/>
                <w:i/>
                <w:lang w:eastAsia="sv-SE"/>
              </w:rPr>
            </w:pPr>
            <w:r>
              <w:rPr>
                <w:b/>
                <w:i/>
                <w:lang w:eastAsia="sv-SE"/>
              </w:rPr>
              <w:t>rttAccuracy</w:t>
            </w:r>
          </w:p>
          <w:p w14:paraId="00D3115D" w14:textId="77777777" w:rsidR="006F3964" w:rsidRDefault="00336CC3">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F3964" w14:paraId="75FAC7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0DF09E" w14:textId="77777777" w:rsidR="006F3964" w:rsidRDefault="00336CC3">
            <w:pPr>
              <w:pStyle w:val="TAL"/>
              <w:keepNext w:val="0"/>
              <w:rPr>
                <w:rFonts w:eastAsia="Malgun Gothic"/>
                <w:b/>
                <w:bCs/>
                <w:i/>
                <w:kern w:val="2"/>
                <w:lang w:eastAsia="ko-KR"/>
              </w:rPr>
            </w:pPr>
            <w:r>
              <w:rPr>
                <w:rFonts w:eastAsia="Malgun Gothic"/>
                <w:b/>
                <w:bCs/>
                <w:i/>
                <w:kern w:val="2"/>
                <w:lang w:eastAsia="ko-KR"/>
              </w:rPr>
              <w:t>Ssid</w:t>
            </w:r>
          </w:p>
          <w:p w14:paraId="6AD484E2" w14:textId="77777777" w:rsidR="006F3964" w:rsidRDefault="00336CC3">
            <w:pPr>
              <w:pStyle w:val="TAL"/>
              <w:rPr>
                <w:b/>
                <w:i/>
                <w:lang w:eastAsia="sv-SE"/>
              </w:rPr>
            </w:pPr>
            <w:r>
              <w:rPr>
                <w:rFonts w:eastAsia="Malgun Gothic"/>
                <w:bCs/>
                <w:kern w:val="2"/>
                <w:lang w:eastAsia="ko-KR"/>
              </w:rPr>
              <w:t>Service Set Identifier (SSID) defined in IEEE 802.11-2012 [50].</w:t>
            </w:r>
          </w:p>
        </w:tc>
      </w:tr>
      <w:tr w:rsidR="006F3964" w14:paraId="2231CE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CD7E65" w14:textId="77777777" w:rsidR="006F3964" w:rsidRDefault="00336CC3">
            <w:pPr>
              <w:pStyle w:val="TAL"/>
              <w:rPr>
                <w:b/>
                <w:i/>
                <w:lang w:eastAsia="ko-KR"/>
              </w:rPr>
            </w:pPr>
            <w:r>
              <w:rPr>
                <w:b/>
                <w:i/>
                <w:lang w:eastAsia="ko-KR"/>
              </w:rPr>
              <w:t>Wlan-Identifiers</w:t>
            </w:r>
          </w:p>
          <w:p w14:paraId="5676AF59" w14:textId="77777777" w:rsidR="006F3964" w:rsidRDefault="00336CC3">
            <w:pPr>
              <w:pStyle w:val="TAL"/>
              <w:rPr>
                <w:b/>
                <w:i/>
                <w:lang w:eastAsia="sv-SE"/>
              </w:rPr>
            </w:pPr>
            <w:r>
              <w:rPr>
                <w:lang w:eastAsia="ko-KR"/>
              </w:rPr>
              <w:t>Indicates the WLAN parameters used for identification of the WLAN for which the measurement results are applicable.</w:t>
            </w:r>
          </w:p>
        </w:tc>
      </w:tr>
    </w:tbl>
    <w:p w14:paraId="6BBFCDA5" w14:textId="77777777" w:rsidR="006F3964" w:rsidRDefault="006F3964"/>
    <w:p w14:paraId="38411459" w14:textId="77777777" w:rsidR="006F3964" w:rsidRDefault="00336CC3">
      <w:pPr>
        <w:pStyle w:val="Heading4"/>
        <w:rPr>
          <w:i/>
        </w:rPr>
      </w:pPr>
      <w:bookmarkStart w:id="3255" w:name="_Toc146781623"/>
      <w:r>
        <w:t>–</w:t>
      </w:r>
      <w:r>
        <w:tab/>
      </w:r>
      <w:r>
        <w:rPr>
          <w:i/>
        </w:rPr>
        <w:t>MeasConfigAppLayerId</w:t>
      </w:r>
      <w:bookmarkEnd w:id="3255"/>
    </w:p>
    <w:p w14:paraId="33B67944" w14:textId="77777777" w:rsidR="006F3964" w:rsidRDefault="00336CC3">
      <w:r>
        <w:t>The IE</w:t>
      </w:r>
      <w:r>
        <w:rPr>
          <w:i/>
        </w:rPr>
        <w:t xml:space="preserve"> MeasConfigAppLayerId </w:t>
      </w:r>
      <w:r>
        <w:t>identifies the application layer measurement.</w:t>
      </w:r>
    </w:p>
    <w:p w14:paraId="7A5704DC" w14:textId="77777777" w:rsidR="006F3964" w:rsidRDefault="00336CC3">
      <w:pPr>
        <w:pStyle w:val="TH"/>
      </w:pPr>
      <w:r>
        <w:rPr>
          <w:i/>
        </w:rPr>
        <w:t xml:space="preserve">MeasConfigAppLayerId </w:t>
      </w:r>
      <w:r>
        <w:t>information element</w:t>
      </w:r>
    </w:p>
    <w:p w14:paraId="77625FFC" w14:textId="77777777" w:rsidR="006F3964" w:rsidRDefault="00336CC3">
      <w:pPr>
        <w:pStyle w:val="PL"/>
        <w:rPr>
          <w:color w:val="808080"/>
        </w:rPr>
      </w:pPr>
      <w:r>
        <w:rPr>
          <w:color w:val="808080"/>
        </w:rPr>
        <w:t>-- ASN1START</w:t>
      </w:r>
    </w:p>
    <w:p w14:paraId="14092E53" w14:textId="77777777" w:rsidR="006F3964" w:rsidRDefault="00336CC3">
      <w:pPr>
        <w:pStyle w:val="PL"/>
        <w:rPr>
          <w:color w:val="808080"/>
        </w:rPr>
      </w:pPr>
      <w:r>
        <w:rPr>
          <w:color w:val="808080"/>
        </w:rPr>
        <w:t>-- TAG-MEASCONFIGAPPLAYERID-START</w:t>
      </w:r>
    </w:p>
    <w:p w14:paraId="3F42EFA8" w14:textId="77777777" w:rsidR="006F3964" w:rsidRDefault="006F3964">
      <w:pPr>
        <w:pStyle w:val="PL"/>
        <w:rPr>
          <w:rFonts w:eastAsia="DengXian"/>
        </w:rPr>
      </w:pPr>
    </w:p>
    <w:p w14:paraId="05F0E124" w14:textId="77777777" w:rsidR="006F3964" w:rsidRDefault="00336CC3">
      <w:pPr>
        <w:pStyle w:val="PL"/>
      </w:pPr>
      <w:r>
        <w:t xml:space="preserve">MeasConfigAppLayerId-r17 ::= </w:t>
      </w:r>
      <w:r>
        <w:rPr>
          <w:color w:val="993366"/>
        </w:rPr>
        <w:t>INTEGER</w:t>
      </w:r>
      <w:r>
        <w:t xml:space="preserve"> (0..maxNrofAppLayerMeas-1-r17)</w:t>
      </w:r>
    </w:p>
    <w:p w14:paraId="04F9E525" w14:textId="77777777" w:rsidR="006F3964" w:rsidRDefault="006F3964">
      <w:pPr>
        <w:pStyle w:val="PL"/>
      </w:pPr>
    </w:p>
    <w:p w14:paraId="01D85F5D" w14:textId="77777777" w:rsidR="006F3964" w:rsidRDefault="00336CC3">
      <w:pPr>
        <w:pStyle w:val="PL"/>
        <w:rPr>
          <w:color w:val="808080"/>
        </w:rPr>
      </w:pPr>
      <w:r>
        <w:rPr>
          <w:color w:val="808080"/>
        </w:rPr>
        <w:lastRenderedPageBreak/>
        <w:t>-- TAG-MEASCONFIGAPPLAYERID-STOP</w:t>
      </w:r>
    </w:p>
    <w:p w14:paraId="64CF189F" w14:textId="77777777" w:rsidR="006F3964" w:rsidRDefault="00336CC3">
      <w:pPr>
        <w:pStyle w:val="PL"/>
        <w:rPr>
          <w:color w:val="808080"/>
        </w:rPr>
      </w:pPr>
      <w:r>
        <w:rPr>
          <w:color w:val="808080"/>
        </w:rPr>
        <w:t>-- ASN1STOP</w:t>
      </w:r>
    </w:p>
    <w:p w14:paraId="77F0818C" w14:textId="77777777" w:rsidR="006F3964" w:rsidRDefault="006F3964"/>
    <w:p w14:paraId="60A6DD61" w14:textId="77777777" w:rsidR="006F3964" w:rsidRDefault="00336CC3">
      <w:pPr>
        <w:pStyle w:val="Heading4"/>
      </w:pPr>
      <w:bookmarkStart w:id="3256" w:name="_Toc60777512"/>
      <w:bookmarkStart w:id="3257" w:name="_Toc146781624"/>
      <w:r>
        <w:t>–</w:t>
      </w:r>
      <w:r>
        <w:tab/>
      </w:r>
      <w:r>
        <w:rPr>
          <w:i/>
        </w:rPr>
        <w:t>OtherConfig</w:t>
      </w:r>
      <w:bookmarkEnd w:id="3256"/>
      <w:bookmarkEnd w:id="3257"/>
    </w:p>
    <w:p w14:paraId="7C87C673" w14:textId="77777777" w:rsidR="006F3964" w:rsidRDefault="00336CC3">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FD51F69" w14:textId="77777777" w:rsidR="006F3964" w:rsidRDefault="00336CC3">
      <w:pPr>
        <w:pStyle w:val="TH"/>
        <w:rPr>
          <w:bCs/>
          <w:i/>
          <w:iCs/>
        </w:rPr>
      </w:pPr>
      <w:r>
        <w:rPr>
          <w:bCs/>
          <w:i/>
          <w:iCs/>
        </w:rPr>
        <w:t xml:space="preserve">OtherConfig </w:t>
      </w:r>
      <w:r>
        <w:rPr>
          <w:bCs/>
          <w:iCs/>
        </w:rPr>
        <w:t>information element</w:t>
      </w:r>
    </w:p>
    <w:p w14:paraId="2E23063E" w14:textId="77777777" w:rsidR="006F3964" w:rsidRDefault="00336CC3">
      <w:pPr>
        <w:pStyle w:val="PL"/>
        <w:rPr>
          <w:color w:val="808080"/>
        </w:rPr>
      </w:pPr>
      <w:r>
        <w:rPr>
          <w:color w:val="808080"/>
        </w:rPr>
        <w:t>-- ASN1START</w:t>
      </w:r>
    </w:p>
    <w:p w14:paraId="10B33F2F" w14:textId="77777777" w:rsidR="006F3964" w:rsidRDefault="00336CC3">
      <w:pPr>
        <w:pStyle w:val="PL"/>
        <w:rPr>
          <w:color w:val="808080"/>
        </w:rPr>
      </w:pPr>
      <w:r>
        <w:rPr>
          <w:color w:val="808080"/>
        </w:rPr>
        <w:t>-- TAG-OTHERCONFIG-START</w:t>
      </w:r>
    </w:p>
    <w:p w14:paraId="478BAC90" w14:textId="77777777" w:rsidR="006F3964" w:rsidRDefault="006F3964">
      <w:pPr>
        <w:pStyle w:val="PL"/>
      </w:pPr>
    </w:p>
    <w:p w14:paraId="5467FCE2" w14:textId="77777777" w:rsidR="006F3964" w:rsidRDefault="00336CC3">
      <w:pPr>
        <w:pStyle w:val="PL"/>
      </w:pPr>
      <w:r>
        <w:t xml:space="preserve">OtherConfig ::=                 </w:t>
      </w:r>
      <w:r>
        <w:rPr>
          <w:color w:val="993366"/>
        </w:rPr>
        <w:t>SEQUENCE</w:t>
      </w:r>
      <w:r>
        <w:t xml:space="preserve"> {</w:t>
      </w:r>
    </w:p>
    <w:p w14:paraId="345D4B82" w14:textId="77777777" w:rsidR="006F3964" w:rsidRDefault="00336CC3">
      <w:pPr>
        <w:pStyle w:val="PL"/>
      </w:pPr>
      <w:r>
        <w:t xml:space="preserve">    delayBudgetReportingConfig  </w:t>
      </w:r>
      <w:r>
        <w:rPr>
          <w:color w:val="993366"/>
        </w:rPr>
        <w:t>CHOICE</w:t>
      </w:r>
      <w:r>
        <w:t>{</w:t>
      </w:r>
    </w:p>
    <w:p w14:paraId="7A269928" w14:textId="77777777" w:rsidR="006F3964" w:rsidRDefault="00336CC3">
      <w:pPr>
        <w:pStyle w:val="PL"/>
      </w:pPr>
      <w:r>
        <w:t xml:space="preserve">        release                 </w:t>
      </w:r>
      <w:r>
        <w:rPr>
          <w:color w:val="993366"/>
        </w:rPr>
        <w:t>NULL</w:t>
      </w:r>
      <w:r>
        <w:t>,</w:t>
      </w:r>
    </w:p>
    <w:p w14:paraId="35CE990E" w14:textId="77777777" w:rsidR="006F3964" w:rsidRDefault="00336CC3">
      <w:pPr>
        <w:pStyle w:val="PL"/>
      </w:pPr>
      <w:r>
        <w:t xml:space="preserve">        setup                   </w:t>
      </w:r>
      <w:r>
        <w:rPr>
          <w:color w:val="993366"/>
        </w:rPr>
        <w:t>SEQUENCE</w:t>
      </w:r>
      <w:r>
        <w:t>{</w:t>
      </w:r>
    </w:p>
    <w:p w14:paraId="51D27BF0" w14:textId="77777777" w:rsidR="006F3964" w:rsidRDefault="00336CC3">
      <w:pPr>
        <w:pStyle w:val="PL"/>
      </w:pPr>
      <w:r>
        <w:t xml:space="preserve">            delayBudgetReportingProhibitTimer   </w:t>
      </w:r>
      <w:r>
        <w:rPr>
          <w:color w:val="993366"/>
        </w:rPr>
        <w:t>ENUMERATED</w:t>
      </w:r>
      <w:r>
        <w:t xml:space="preserve"> {s0, s0dot4, s0dot8, s1dot6, s3, s6, s12, s30}</w:t>
      </w:r>
    </w:p>
    <w:p w14:paraId="12E97577" w14:textId="77777777" w:rsidR="006F3964" w:rsidRDefault="00336CC3">
      <w:pPr>
        <w:pStyle w:val="PL"/>
      </w:pPr>
      <w:r>
        <w:t xml:space="preserve">        }</w:t>
      </w:r>
    </w:p>
    <w:p w14:paraId="214C1074" w14:textId="77777777" w:rsidR="006F3964" w:rsidRDefault="00336CC3">
      <w:pPr>
        <w:pStyle w:val="PL"/>
        <w:rPr>
          <w:color w:val="808080"/>
        </w:rPr>
      </w:pPr>
      <w:r>
        <w:t xml:space="preserve">    }                                                                                                     </w:t>
      </w:r>
      <w:r>
        <w:rPr>
          <w:color w:val="993366"/>
        </w:rPr>
        <w:t>OPTIONAL</w:t>
      </w:r>
      <w:r>
        <w:t xml:space="preserve">        </w:t>
      </w:r>
      <w:r>
        <w:rPr>
          <w:color w:val="808080"/>
        </w:rPr>
        <w:t>-- Need M</w:t>
      </w:r>
    </w:p>
    <w:p w14:paraId="7E1FEAC8" w14:textId="77777777" w:rsidR="006F3964" w:rsidRDefault="00336CC3">
      <w:pPr>
        <w:pStyle w:val="PL"/>
      </w:pPr>
      <w:r>
        <w:t>}</w:t>
      </w:r>
    </w:p>
    <w:p w14:paraId="297F0726" w14:textId="77777777" w:rsidR="006F3964" w:rsidRDefault="006F3964">
      <w:pPr>
        <w:pStyle w:val="PL"/>
      </w:pPr>
    </w:p>
    <w:p w14:paraId="09420676" w14:textId="77777777" w:rsidR="006F3964" w:rsidRDefault="00336CC3">
      <w:pPr>
        <w:pStyle w:val="PL"/>
      </w:pPr>
      <w:r>
        <w:t xml:space="preserve">OtherConfig-v1540 ::=           </w:t>
      </w:r>
      <w:r>
        <w:rPr>
          <w:color w:val="993366"/>
        </w:rPr>
        <w:t>SEQUENCE</w:t>
      </w:r>
      <w:r>
        <w:t xml:space="preserve"> {</w:t>
      </w:r>
    </w:p>
    <w:p w14:paraId="44FEA58C" w14:textId="77777777" w:rsidR="006F3964" w:rsidRDefault="00336CC3">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821CD0A" w14:textId="77777777" w:rsidR="006F3964" w:rsidRDefault="00336CC3">
      <w:pPr>
        <w:pStyle w:val="PL"/>
      </w:pPr>
      <w:r>
        <w:t xml:space="preserve">    ...</w:t>
      </w:r>
    </w:p>
    <w:p w14:paraId="43C3E906" w14:textId="77777777" w:rsidR="006F3964" w:rsidRDefault="00336CC3">
      <w:pPr>
        <w:pStyle w:val="PL"/>
      </w:pPr>
      <w:r>
        <w:t>}</w:t>
      </w:r>
    </w:p>
    <w:p w14:paraId="4DCF76B4" w14:textId="77777777" w:rsidR="006F3964" w:rsidRDefault="006F3964">
      <w:pPr>
        <w:pStyle w:val="PL"/>
      </w:pPr>
    </w:p>
    <w:p w14:paraId="2B09A3F8" w14:textId="77777777" w:rsidR="006F3964" w:rsidRDefault="00336CC3">
      <w:pPr>
        <w:pStyle w:val="PL"/>
      </w:pPr>
      <w:r>
        <w:t xml:space="preserve">OtherConfig-v1610 ::=                   </w:t>
      </w:r>
      <w:r>
        <w:rPr>
          <w:color w:val="993366"/>
        </w:rPr>
        <w:t>SEQUENCE</w:t>
      </w:r>
      <w:r>
        <w:t xml:space="preserve"> {</w:t>
      </w:r>
    </w:p>
    <w:p w14:paraId="2BE42CFF" w14:textId="77777777" w:rsidR="006F3964" w:rsidRDefault="00336CC3">
      <w:pPr>
        <w:pStyle w:val="PL"/>
        <w:rPr>
          <w:color w:val="808080"/>
        </w:rPr>
      </w:pPr>
      <w:r>
        <w:t xml:space="preserve">    idc-AssistanceConfig-r16                SetupRelease {IDC-AssistanceConfig-r16}                       </w:t>
      </w:r>
      <w:r>
        <w:rPr>
          <w:color w:val="993366"/>
        </w:rPr>
        <w:t>OPTIONAL</w:t>
      </w:r>
      <w:r>
        <w:t xml:space="preserve">, </w:t>
      </w:r>
      <w:r>
        <w:rPr>
          <w:color w:val="808080"/>
        </w:rPr>
        <w:t>-- Need M</w:t>
      </w:r>
    </w:p>
    <w:p w14:paraId="6B9F0C8C" w14:textId="77777777" w:rsidR="006F3964" w:rsidRDefault="00336CC3">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FB155DD" w14:textId="77777777" w:rsidR="006F3964" w:rsidRDefault="00336CC3">
      <w:pPr>
        <w:pStyle w:val="PL"/>
        <w:rPr>
          <w:color w:val="808080"/>
        </w:rPr>
      </w:pPr>
      <w:r>
        <w:lastRenderedPageBreak/>
        <w:t xml:space="preserve">    maxBW-PreferenceConfig-r16              SetupRelease {MaxBW-PreferenceConfig-r16}                     </w:t>
      </w:r>
      <w:r>
        <w:rPr>
          <w:color w:val="993366"/>
        </w:rPr>
        <w:t>OPTIONAL</w:t>
      </w:r>
      <w:r>
        <w:t xml:space="preserve">, </w:t>
      </w:r>
      <w:r>
        <w:rPr>
          <w:color w:val="808080"/>
        </w:rPr>
        <w:t>-- Need M</w:t>
      </w:r>
    </w:p>
    <w:p w14:paraId="6137D4A0" w14:textId="77777777" w:rsidR="006F3964" w:rsidRDefault="00336CC3">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5E4FA0F" w14:textId="77777777" w:rsidR="006F3964" w:rsidRDefault="00336CC3">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C59D590" w14:textId="77777777" w:rsidR="006F3964" w:rsidRDefault="00336CC3">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D62AD10" w14:textId="77777777" w:rsidR="006F3964" w:rsidRDefault="00336CC3">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D95F7AF" w14:textId="77777777" w:rsidR="006F3964" w:rsidRDefault="00336CC3">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D4BC93F" w14:textId="77777777" w:rsidR="006F3964" w:rsidRDefault="00336CC3">
      <w:pPr>
        <w:pStyle w:val="PL"/>
        <w:rPr>
          <w:color w:val="808080"/>
        </w:rPr>
      </w:pPr>
      <w:r>
        <w:t xml:space="preserve">    btNameList-r16                          SetupRelease {BT-NameList-r16}                                </w:t>
      </w:r>
      <w:r>
        <w:rPr>
          <w:color w:val="993366"/>
        </w:rPr>
        <w:t>OPTIONAL</w:t>
      </w:r>
      <w:r>
        <w:t xml:space="preserve">, </w:t>
      </w:r>
      <w:r>
        <w:rPr>
          <w:color w:val="808080"/>
        </w:rPr>
        <w:t>-- Need M</w:t>
      </w:r>
    </w:p>
    <w:p w14:paraId="7F743319" w14:textId="77777777" w:rsidR="006F3964" w:rsidRDefault="00336CC3">
      <w:pPr>
        <w:pStyle w:val="PL"/>
        <w:rPr>
          <w:color w:val="808080"/>
        </w:rPr>
      </w:pPr>
      <w:r>
        <w:t xml:space="preserve">    wlanNameList-r16                        SetupRelease {WLAN-NameList-r16}                              </w:t>
      </w:r>
      <w:r>
        <w:rPr>
          <w:color w:val="993366"/>
        </w:rPr>
        <w:t>OPTIONAL</w:t>
      </w:r>
      <w:r>
        <w:t xml:space="preserve">, </w:t>
      </w:r>
      <w:r>
        <w:rPr>
          <w:color w:val="808080"/>
        </w:rPr>
        <w:t>-- Need M</w:t>
      </w:r>
    </w:p>
    <w:p w14:paraId="27D955A5" w14:textId="77777777" w:rsidR="006F3964" w:rsidRDefault="00336CC3">
      <w:pPr>
        <w:pStyle w:val="PL"/>
        <w:rPr>
          <w:color w:val="808080"/>
        </w:rPr>
      </w:pPr>
      <w:r>
        <w:t xml:space="preserve">    sensorNameList-r16                      SetupRelease {Sensor-NameList-r16}                            </w:t>
      </w:r>
      <w:r>
        <w:rPr>
          <w:color w:val="993366"/>
        </w:rPr>
        <w:t>OPTIONAL</w:t>
      </w:r>
      <w:r>
        <w:t xml:space="preserve">, </w:t>
      </w:r>
      <w:r>
        <w:rPr>
          <w:color w:val="808080"/>
        </w:rPr>
        <w:t>-- Need M</w:t>
      </w:r>
    </w:p>
    <w:p w14:paraId="57B775AE" w14:textId="77777777" w:rsidR="006F3964" w:rsidRDefault="00336CC3">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42A6CC7" w14:textId="77777777" w:rsidR="006F3964" w:rsidRDefault="00336CC3">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A9BDC97" w14:textId="77777777" w:rsidR="006F3964" w:rsidRDefault="00336CC3">
      <w:pPr>
        <w:pStyle w:val="PL"/>
      </w:pPr>
      <w:r>
        <w:t>}</w:t>
      </w:r>
    </w:p>
    <w:p w14:paraId="286A85F1" w14:textId="77777777" w:rsidR="006F3964" w:rsidRDefault="006F3964">
      <w:pPr>
        <w:pStyle w:val="PL"/>
      </w:pPr>
    </w:p>
    <w:p w14:paraId="19A13669" w14:textId="77777777" w:rsidR="006F3964" w:rsidRDefault="00336CC3">
      <w:pPr>
        <w:pStyle w:val="PL"/>
      </w:pPr>
      <w:r>
        <w:t xml:space="preserve">OtherConfig-v1700 ::=                   </w:t>
      </w:r>
      <w:r>
        <w:rPr>
          <w:color w:val="993366"/>
        </w:rPr>
        <w:t>SEQUENCE</w:t>
      </w:r>
      <w:r>
        <w:t xml:space="preserve"> {</w:t>
      </w:r>
    </w:p>
    <w:p w14:paraId="58B11509" w14:textId="77777777" w:rsidR="006F3964" w:rsidRDefault="00336CC3">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C80F1A2" w14:textId="77777777" w:rsidR="006F3964" w:rsidRDefault="00336CC3">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9C294E4" w14:textId="77777777" w:rsidR="006F3964" w:rsidRDefault="00336CC3">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8D6BBC7" w14:textId="77777777" w:rsidR="006F3964" w:rsidRDefault="00336CC3">
      <w:pPr>
        <w:pStyle w:val="PL"/>
        <w:rPr>
          <w:color w:val="808080"/>
        </w:rPr>
      </w:pPr>
      <w:r>
        <w:t xml:space="preserve">    successHO-Config-r17                    SetupRelease {SuccessHO-Config-r17}                           </w:t>
      </w:r>
      <w:r>
        <w:rPr>
          <w:color w:val="993366"/>
        </w:rPr>
        <w:t>OPTIONAL</w:t>
      </w:r>
      <w:r>
        <w:t xml:space="preserve">, </w:t>
      </w:r>
      <w:r>
        <w:rPr>
          <w:color w:val="808080"/>
        </w:rPr>
        <w:t>-- Need M</w:t>
      </w:r>
    </w:p>
    <w:p w14:paraId="40EEB00A" w14:textId="77777777" w:rsidR="006F3964" w:rsidRDefault="00336CC3">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FE434F2" w14:textId="77777777" w:rsidR="006F3964" w:rsidRDefault="00336CC3">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10CFDC11" w14:textId="77777777" w:rsidR="006F3964" w:rsidRDefault="00336CC3">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13A3BD7" w14:textId="77777777" w:rsidR="006F3964" w:rsidRDefault="00336CC3">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02165B69" w14:textId="77777777" w:rsidR="006F3964" w:rsidRDefault="00336CC3">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EBD7661" w14:textId="77777777" w:rsidR="006F3964" w:rsidRDefault="00336CC3">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57339AA" w14:textId="77777777" w:rsidR="006F3964" w:rsidRDefault="00336CC3">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077F1BF" w14:textId="77777777" w:rsidR="006F3964" w:rsidRDefault="00336CC3">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481EEB3" w14:textId="77777777" w:rsidR="006F3964" w:rsidRDefault="00336CC3">
      <w:pPr>
        <w:pStyle w:val="PL"/>
      </w:pPr>
      <w:r>
        <w:t>}</w:t>
      </w:r>
    </w:p>
    <w:p w14:paraId="77AF1959" w14:textId="77777777" w:rsidR="006F3964" w:rsidRDefault="006F3964">
      <w:pPr>
        <w:pStyle w:val="PL"/>
      </w:pPr>
    </w:p>
    <w:p w14:paraId="136C60BF" w14:textId="77777777" w:rsidR="006F3964" w:rsidRDefault="00336CC3">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FC84B24" w14:textId="77777777" w:rsidR="006F3964" w:rsidRDefault="006F3964">
      <w:pPr>
        <w:pStyle w:val="PL"/>
      </w:pPr>
    </w:p>
    <w:p w14:paraId="01F7700F" w14:textId="77777777" w:rsidR="006F3964" w:rsidRDefault="00336CC3">
      <w:pPr>
        <w:pStyle w:val="PL"/>
      </w:pPr>
      <w:r>
        <w:t xml:space="preserve">MUSIM-GapAssistanceConfig-r17 ::= </w:t>
      </w:r>
      <w:r>
        <w:rPr>
          <w:color w:val="993366"/>
        </w:rPr>
        <w:t>SEQUENCE</w:t>
      </w:r>
      <w:r>
        <w:t xml:space="preserve"> {</w:t>
      </w:r>
    </w:p>
    <w:p w14:paraId="0C92A9F9" w14:textId="77777777" w:rsidR="006F3964" w:rsidRDefault="00336CC3">
      <w:pPr>
        <w:pStyle w:val="PL"/>
      </w:pPr>
      <w:r>
        <w:t xml:space="preserve">    musim-GapProhibitTimer-r17        </w:t>
      </w:r>
      <w:r>
        <w:rPr>
          <w:color w:val="993366"/>
        </w:rPr>
        <w:t>ENUMERATED</w:t>
      </w:r>
      <w:r>
        <w:t xml:space="preserve"> {s0, s0dot1, s0dot2, s0dot3, s0dot4, s0dot5, s1, s2, s3, s4, s5, s6, s7, s8, s9, s10}</w:t>
      </w:r>
    </w:p>
    <w:p w14:paraId="718F639D" w14:textId="77777777" w:rsidR="006F3964" w:rsidRDefault="00336CC3">
      <w:pPr>
        <w:pStyle w:val="PL"/>
      </w:pPr>
      <w:r>
        <w:t>}</w:t>
      </w:r>
    </w:p>
    <w:p w14:paraId="24ED6AAC" w14:textId="77777777" w:rsidR="006F3964" w:rsidRDefault="006F3964">
      <w:pPr>
        <w:pStyle w:val="PL"/>
      </w:pPr>
    </w:p>
    <w:p w14:paraId="432221B9" w14:textId="77777777" w:rsidR="006F3964" w:rsidRDefault="00336CC3">
      <w:pPr>
        <w:pStyle w:val="PL"/>
      </w:pPr>
      <w:r>
        <w:t xml:space="preserve">MUSIM-LeaveAssistanceConfig-r17 ::=     </w:t>
      </w:r>
      <w:r>
        <w:rPr>
          <w:color w:val="993366"/>
        </w:rPr>
        <w:t>SEQUENCE</w:t>
      </w:r>
      <w:r>
        <w:t xml:space="preserve"> {</w:t>
      </w:r>
    </w:p>
    <w:p w14:paraId="0F749CDD" w14:textId="77777777" w:rsidR="006F3964" w:rsidRDefault="00336CC3">
      <w:pPr>
        <w:pStyle w:val="PL"/>
      </w:pPr>
      <w:r>
        <w:t xml:space="preserve">    musim-LeaveWithoutResponseTimer-r17     </w:t>
      </w:r>
      <w:r>
        <w:rPr>
          <w:color w:val="993366"/>
        </w:rPr>
        <w:t>ENUMERATED</w:t>
      </w:r>
      <w:r>
        <w:t xml:space="preserve"> {ms10, ms20, ms40, ms60, ms80, ms100, spare2, spare1}</w:t>
      </w:r>
    </w:p>
    <w:p w14:paraId="07B277EC" w14:textId="77777777" w:rsidR="006F3964" w:rsidRDefault="00336CC3">
      <w:pPr>
        <w:pStyle w:val="PL"/>
      </w:pPr>
      <w:r>
        <w:t>}</w:t>
      </w:r>
    </w:p>
    <w:p w14:paraId="64AF3D99" w14:textId="77777777" w:rsidR="006F3964" w:rsidRDefault="006F3964">
      <w:pPr>
        <w:pStyle w:val="PL"/>
      </w:pPr>
    </w:p>
    <w:p w14:paraId="31DAFE82" w14:textId="77777777" w:rsidR="006F3964" w:rsidRDefault="00336CC3">
      <w:pPr>
        <w:pStyle w:val="PL"/>
      </w:pPr>
      <w:r>
        <w:t xml:space="preserve">SuccessHO-Config-r17 ::=                </w:t>
      </w:r>
      <w:r>
        <w:rPr>
          <w:color w:val="993366"/>
        </w:rPr>
        <w:t>SEQUENCE</w:t>
      </w:r>
      <w:r>
        <w:t xml:space="preserve"> {</w:t>
      </w:r>
    </w:p>
    <w:p w14:paraId="39629898" w14:textId="77777777" w:rsidR="006F3964" w:rsidRDefault="00336CC3">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84D11E" w14:textId="77777777" w:rsidR="006F3964" w:rsidRDefault="00336CC3">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05733D5" w14:textId="77777777" w:rsidR="006F3964" w:rsidRDefault="00336CC3">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C6C343E" w14:textId="77777777" w:rsidR="006F3964" w:rsidRDefault="00336CC3">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E1CFB67" w14:textId="77777777" w:rsidR="006F3964" w:rsidRDefault="00336CC3">
      <w:pPr>
        <w:pStyle w:val="PL"/>
      </w:pPr>
      <w:r>
        <w:t xml:space="preserve">    ...</w:t>
      </w:r>
    </w:p>
    <w:p w14:paraId="48E56E37" w14:textId="77777777" w:rsidR="006F3964" w:rsidRDefault="00336CC3">
      <w:pPr>
        <w:pStyle w:val="PL"/>
      </w:pPr>
      <w:r>
        <w:t>}</w:t>
      </w:r>
    </w:p>
    <w:p w14:paraId="24C21EFB" w14:textId="77777777" w:rsidR="006F3964" w:rsidRDefault="006F3964">
      <w:pPr>
        <w:pStyle w:val="PL"/>
      </w:pPr>
    </w:p>
    <w:p w14:paraId="462B4558" w14:textId="77777777" w:rsidR="006F3964" w:rsidRDefault="00336CC3">
      <w:pPr>
        <w:pStyle w:val="PL"/>
      </w:pPr>
      <w:r>
        <w:t xml:space="preserve">OverheatingAssistanceConfig ::= </w:t>
      </w:r>
      <w:r>
        <w:rPr>
          <w:color w:val="993366"/>
        </w:rPr>
        <w:t>SEQUENCE</w:t>
      </w:r>
      <w:r>
        <w:t xml:space="preserve"> {</w:t>
      </w:r>
    </w:p>
    <w:p w14:paraId="051029B9" w14:textId="77777777" w:rsidR="006F3964" w:rsidRDefault="00336CC3">
      <w:pPr>
        <w:pStyle w:val="PL"/>
      </w:pPr>
      <w:r>
        <w:t xml:space="preserve">    overheatingIndicationProhibitTimer    </w:t>
      </w:r>
      <w:r>
        <w:rPr>
          <w:color w:val="993366"/>
        </w:rPr>
        <w:t>ENUMERATED</w:t>
      </w:r>
      <w:r>
        <w:t xml:space="preserve"> {s0, s0dot5, s1, s2, s5, s10, s20, s30,</w:t>
      </w:r>
    </w:p>
    <w:p w14:paraId="581D4F22" w14:textId="77777777" w:rsidR="006F3964" w:rsidRDefault="00336CC3">
      <w:pPr>
        <w:pStyle w:val="PL"/>
      </w:pPr>
      <w:r>
        <w:t xml:space="preserve">                                          s60, s90, s120, s300, s600, spare3, spare2, spare1}</w:t>
      </w:r>
    </w:p>
    <w:p w14:paraId="7771BCA4" w14:textId="77777777" w:rsidR="006F3964" w:rsidRDefault="00336CC3">
      <w:pPr>
        <w:pStyle w:val="PL"/>
      </w:pPr>
      <w:r>
        <w:t>}</w:t>
      </w:r>
    </w:p>
    <w:p w14:paraId="615ED1FE" w14:textId="77777777" w:rsidR="006F3964" w:rsidRDefault="006F3964">
      <w:pPr>
        <w:pStyle w:val="PL"/>
      </w:pPr>
    </w:p>
    <w:p w14:paraId="0DAAE534" w14:textId="77777777" w:rsidR="006F3964" w:rsidRDefault="00336CC3">
      <w:pPr>
        <w:pStyle w:val="PL"/>
      </w:pPr>
      <w:r>
        <w:t xml:space="preserve">IDC-AssistanceConfig-r16 ::=    </w:t>
      </w:r>
      <w:r>
        <w:rPr>
          <w:color w:val="993366"/>
        </w:rPr>
        <w:t>SEQUENCE</w:t>
      </w:r>
      <w:r>
        <w:t xml:space="preserve"> {</w:t>
      </w:r>
    </w:p>
    <w:p w14:paraId="7027ACE4" w14:textId="77777777" w:rsidR="006F3964" w:rsidRDefault="00336CC3">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D209F17" w14:textId="77777777" w:rsidR="006F3964" w:rsidRDefault="00336CC3">
      <w:pPr>
        <w:pStyle w:val="PL"/>
      </w:pPr>
      <w:r>
        <w:t xml:space="preserve">    ...</w:t>
      </w:r>
    </w:p>
    <w:p w14:paraId="2783FD5D" w14:textId="77777777" w:rsidR="006F3964" w:rsidRDefault="00336CC3">
      <w:pPr>
        <w:pStyle w:val="PL"/>
      </w:pPr>
      <w:r>
        <w:lastRenderedPageBreak/>
        <w:t>}</w:t>
      </w:r>
    </w:p>
    <w:p w14:paraId="0D9BA19E" w14:textId="77777777" w:rsidR="006F3964" w:rsidRDefault="006F3964">
      <w:pPr>
        <w:pStyle w:val="PL"/>
      </w:pPr>
    </w:p>
    <w:p w14:paraId="2693F328" w14:textId="77777777" w:rsidR="006F3964" w:rsidRDefault="00336CC3">
      <w:pPr>
        <w:pStyle w:val="PL"/>
      </w:pPr>
      <w:r>
        <w:t xml:space="preserve">DRX-PreferenceConfig-r16 ::=          </w:t>
      </w:r>
      <w:r>
        <w:rPr>
          <w:color w:val="993366"/>
        </w:rPr>
        <w:t>SEQUENCE</w:t>
      </w:r>
      <w:r>
        <w:t xml:space="preserve"> {</w:t>
      </w:r>
    </w:p>
    <w:p w14:paraId="14E40752" w14:textId="77777777" w:rsidR="006F3964" w:rsidRDefault="00336CC3">
      <w:pPr>
        <w:pStyle w:val="PL"/>
      </w:pPr>
      <w:r>
        <w:t xml:space="preserve">    drx-PreferenceProhibitTimer-r16       </w:t>
      </w:r>
      <w:r>
        <w:rPr>
          <w:color w:val="993366"/>
        </w:rPr>
        <w:t>ENUMERATED</w:t>
      </w:r>
      <w:r>
        <w:t xml:space="preserve"> {</w:t>
      </w:r>
    </w:p>
    <w:p w14:paraId="0AF99AB3" w14:textId="77777777" w:rsidR="006F3964" w:rsidRDefault="00336CC3">
      <w:pPr>
        <w:pStyle w:val="PL"/>
      </w:pPr>
      <w:r>
        <w:t xml:space="preserve">                                              s0, s0dot5, s1, s2, s3, s4, s5, s6, s7,</w:t>
      </w:r>
    </w:p>
    <w:p w14:paraId="24B08A90" w14:textId="77777777" w:rsidR="006F3964" w:rsidRDefault="00336CC3">
      <w:pPr>
        <w:pStyle w:val="PL"/>
      </w:pPr>
      <w:r>
        <w:t xml:space="preserve">                                              s8, s9, s10, s20, s30, spare2, spare1}</w:t>
      </w:r>
    </w:p>
    <w:p w14:paraId="23C07F5F" w14:textId="77777777" w:rsidR="006F3964" w:rsidRDefault="00336CC3">
      <w:pPr>
        <w:pStyle w:val="PL"/>
      </w:pPr>
      <w:r>
        <w:t>}</w:t>
      </w:r>
    </w:p>
    <w:p w14:paraId="2AE316CF" w14:textId="77777777" w:rsidR="006F3964" w:rsidRDefault="006F3964">
      <w:pPr>
        <w:pStyle w:val="PL"/>
      </w:pPr>
    </w:p>
    <w:p w14:paraId="64EEDEFC" w14:textId="77777777" w:rsidR="006F3964" w:rsidRDefault="00336CC3">
      <w:pPr>
        <w:pStyle w:val="PL"/>
      </w:pPr>
      <w:r>
        <w:t xml:space="preserve">MaxBW-PreferenceConfig-r16 ::=        </w:t>
      </w:r>
      <w:r>
        <w:rPr>
          <w:color w:val="993366"/>
        </w:rPr>
        <w:t>SEQUENCE</w:t>
      </w:r>
      <w:r>
        <w:t xml:space="preserve"> {</w:t>
      </w:r>
    </w:p>
    <w:p w14:paraId="3AED56F1" w14:textId="77777777" w:rsidR="006F3964" w:rsidRDefault="00336CC3">
      <w:pPr>
        <w:pStyle w:val="PL"/>
      </w:pPr>
      <w:r>
        <w:t xml:space="preserve">    maxBW-PreferenceProhibitTimer-r16     </w:t>
      </w:r>
      <w:r>
        <w:rPr>
          <w:color w:val="993366"/>
        </w:rPr>
        <w:t>ENUMERATED</w:t>
      </w:r>
      <w:r>
        <w:t xml:space="preserve"> {</w:t>
      </w:r>
    </w:p>
    <w:p w14:paraId="3E2D3CE2" w14:textId="77777777" w:rsidR="006F3964" w:rsidRDefault="00336CC3">
      <w:pPr>
        <w:pStyle w:val="PL"/>
      </w:pPr>
      <w:r>
        <w:t xml:space="preserve">                                              s0, s0dot5, s1, s2, s3, s4, s5, s6, s7,</w:t>
      </w:r>
    </w:p>
    <w:p w14:paraId="68858211" w14:textId="77777777" w:rsidR="006F3964" w:rsidRDefault="00336CC3">
      <w:pPr>
        <w:pStyle w:val="PL"/>
      </w:pPr>
      <w:r>
        <w:t xml:space="preserve">                                              s8, s9, s10, s20, s30, spare2, spare1}</w:t>
      </w:r>
    </w:p>
    <w:p w14:paraId="64DBA974" w14:textId="77777777" w:rsidR="006F3964" w:rsidRDefault="00336CC3">
      <w:pPr>
        <w:pStyle w:val="PL"/>
      </w:pPr>
      <w:r>
        <w:t>}</w:t>
      </w:r>
    </w:p>
    <w:p w14:paraId="5A00BAD4" w14:textId="77777777" w:rsidR="006F3964" w:rsidRDefault="006F3964">
      <w:pPr>
        <w:pStyle w:val="PL"/>
      </w:pPr>
    </w:p>
    <w:p w14:paraId="690C423C" w14:textId="77777777" w:rsidR="006F3964" w:rsidRDefault="00336CC3">
      <w:pPr>
        <w:pStyle w:val="PL"/>
      </w:pPr>
      <w:r>
        <w:t xml:space="preserve">MaxCC-PreferenceConfig-r16 ::=        </w:t>
      </w:r>
      <w:r>
        <w:rPr>
          <w:color w:val="993366"/>
        </w:rPr>
        <w:t>SEQUENCE</w:t>
      </w:r>
      <w:r>
        <w:t xml:space="preserve"> {</w:t>
      </w:r>
    </w:p>
    <w:p w14:paraId="1655F53B" w14:textId="77777777" w:rsidR="006F3964" w:rsidRDefault="00336CC3">
      <w:pPr>
        <w:pStyle w:val="PL"/>
      </w:pPr>
      <w:r>
        <w:t xml:space="preserve">    maxCC-PreferenceProhibitTimer-r16     </w:t>
      </w:r>
      <w:r>
        <w:rPr>
          <w:color w:val="993366"/>
        </w:rPr>
        <w:t>ENUMERATED</w:t>
      </w:r>
      <w:r>
        <w:t xml:space="preserve"> {</w:t>
      </w:r>
    </w:p>
    <w:p w14:paraId="7AAD8E74" w14:textId="77777777" w:rsidR="006F3964" w:rsidRDefault="00336CC3">
      <w:pPr>
        <w:pStyle w:val="PL"/>
      </w:pPr>
      <w:r>
        <w:t xml:space="preserve">                                              s0, s0dot5, s1, s2, s3, s4, s5, s6, s7,</w:t>
      </w:r>
    </w:p>
    <w:p w14:paraId="6F3EF6EB" w14:textId="77777777" w:rsidR="006F3964" w:rsidRDefault="00336CC3">
      <w:pPr>
        <w:pStyle w:val="PL"/>
      </w:pPr>
      <w:r>
        <w:t xml:space="preserve">                                              s8, s9, s10, s20, s30, spare2, spare1}</w:t>
      </w:r>
    </w:p>
    <w:p w14:paraId="5D937C19" w14:textId="77777777" w:rsidR="006F3964" w:rsidRDefault="00336CC3">
      <w:pPr>
        <w:pStyle w:val="PL"/>
      </w:pPr>
      <w:r>
        <w:t>}</w:t>
      </w:r>
    </w:p>
    <w:p w14:paraId="7E0CA61E" w14:textId="77777777" w:rsidR="006F3964" w:rsidRDefault="006F3964">
      <w:pPr>
        <w:pStyle w:val="PL"/>
      </w:pPr>
    </w:p>
    <w:p w14:paraId="464DC156" w14:textId="77777777" w:rsidR="006F3964" w:rsidRDefault="00336CC3">
      <w:pPr>
        <w:pStyle w:val="PL"/>
      </w:pPr>
      <w:r>
        <w:t xml:space="preserve">MaxMIMO-LayerPreferenceConfig-r16 ::= </w:t>
      </w:r>
      <w:r>
        <w:rPr>
          <w:color w:val="993366"/>
        </w:rPr>
        <w:t>SEQUENCE</w:t>
      </w:r>
      <w:r>
        <w:t xml:space="preserve"> {</w:t>
      </w:r>
    </w:p>
    <w:p w14:paraId="2FFEE493" w14:textId="77777777" w:rsidR="006F3964" w:rsidRDefault="00336CC3">
      <w:pPr>
        <w:pStyle w:val="PL"/>
      </w:pPr>
      <w:r>
        <w:t xml:space="preserve">    maxMIMO-LayerPreferenceProhibitTimer-r16 </w:t>
      </w:r>
      <w:r>
        <w:rPr>
          <w:color w:val="993366"/>
        </w:rPr>
        <w:t>ENUMERATED</w:t>
      </w:r>
      <w:r>
        <w:t xml:space="preserve"> {</w:t>
      </w:r>
    </w:p>
    <w:p w14:paraId="60939732" w14:textId="77777777" w:rsidR="006F3964" w:rsidRDefault="00336CC3">
      <w:pPr>
        <w:pStyle w:val="PL"/>
      </w:pPr>
      <w:r>
        <w:t xml:space="preserve">                                                 s0, s0dot5, s1, s2, s3, s4, s5, s6, s7,</w:t>
      </w:r>
    </w:p>
    <w:p w14:paraId="191C310F" w14:textId="77777777" w:rsidR="006F3964" w:rsidRDefault="00336CC3">
      <w:pPr>
        <w:pStyle w:val="PL"/>
      </w:pPr>
      <w:r>
        <w:t xml:space="preserve">                                                 s8, s9, s10, s20, s30, spare2, spare1}</w:t>
      </w:r>
    </w:p>
    <w:p w14:paraId="6992C265" w14:textId="77777777" w:rsidR="006F3964" w:rsidRDefault="00336CC3">
      <w:pPr>
        <w:pStyle w:val="PL"/>
      </w:pPr>
      <w:r>
        <w:t>}</w:t>
      </w:r>
    </w:p>
    <w:p w14:paraId="3E389481" w14:textId="77777777" w:rsidR="006F3964" w:rsidRDefault="006F3964">
      <w:pPr>
        <w:pStyle w:val="PL"/>
      </w:pPr>
    </w:p>
    <w:p w14:paraId="1BA5DD5A" w14:textId="77777777" w:rsidR="006F3964" w:rsidRDefault="00336CC3">
      <w:pPr>
        <w:pStyle w:val="PL"/>
      </w:pPr>
      <w:r>
        <w:t xml:space="preserve">MinSchedulingOffsetPreferenceConfig-r16 ::=   </w:t>
      </w:r>
      <w:r>
        <w:rPr>
          <w:color w:val="993366"/>
        </w:rPr>
        <w:t>SEQUENCE</w:t>
      </w:r>
      <w:r>
        <w:t xml:space="preserve"> {</w:t>
      </w:r>
    </w:p>
    <w:p w14:paraId="452979EC" w14:textId="77777777" w:rsidR="006F3964" w:rsidRDefault="00336CC3">
      <w:pPr>
        <w:pStyle w:val="PL"/>
      </w:pPr>
      <w:r>
        <w:lastRenderedPageBreak/>
        <w:t xml:space="preserve">    minSchedulingOffsetPreferenceProhibitTimer-r16 </w:t>
      </w:r>
      <w:r>
        <w:rPr>
          <w:color w:val="993366"/>
        </w:rPr>
        <w:t>ENUMERATED</w:t>
      </w:r>
      <w:r>
        <w:t xml:space="preserve"> {</w:t>
      </w:r>
    </w:p>
    <w:p w14:paraId="63371D5C" w14:textId="77777777" w:rsidR="006F3964" w:rsidRDefault="00336CC3">
      <w:pPr>
        <w:pStyle w:val="PL"/>
      </w:pPr>
      <w:r>
        <w:t xml:space="preserve">                                                       s0, s0dot5, s1, s2, s3, s4, s5, s6, s7,</w:t>
      </w:r>
    </w:p>
    <w:p w14:paraId="546E4F54" w14:textId="77777777" w:rsidR="006F3964" w:rsidRDefault="00336CC3">
      <w:pPr>
        <w:pStyle w:val="PL"/>
      </w:pPr>
      <w:r>
        <w:t xml:space="preserve">                                                       s8, s9, s10, s20, s30, spare2, spare1}</w:t>
      </w:r>
    </w:p>
    <w:p w14:paraId="26E61B7D" w14:textId="77777777" w:rsidR="006F3964" w:rsidRDefault="00336CC3">
      <w:pPr>
        <w:pStyle w:val="PL"/>
      </w:pPr>
      <w:r>
        <w:t>}</w:t>
      </w:r>
    </w:p>
    <w:p w14:paraId="64B9594F" w14:textId="77777777" w:rsidR="006F3964" w:rsidRDefault="006F3964">
      <w:pPr>
        <w:pStyle w:val="PL"/>
      </w:pPr>
    </w:p>
    <w:p w14:paraId="35A40FCE" w14:textId="77777777" w:rsidR="006F3964" w:rsidRDefault="00336CC3">
      <w:pPr>
        <w:pStyle w:val="PL"/>
      </w:pPr>
      <w:r>
        <w:t xml:space="preserve">ReleasePreferenceConfig-r16 ::=       </w:t>
      </w:r>
      <w:r>
        <w:rPr>
          <w:color w:val="993366"/>
        </w:rPr>
        <w:t>SEQUENCE</w:t>
      </w:r>
      <w:r>
        <w:t xml:space="preserve"> {</w:t>
      </w:r>
    </w:p>
    <w:p w14:paraId="71FF1F16" w14:textId="77777777" w:rsidR="006F3964" w:rsidRDefault="00336CC3">
      <w:pPr>
        <w:pStyle w:val="PL"/>
      </w:pPr>
      <w:r>
        <w:t xml:space="preserve">    releasePreferenceProhibitTimer-r16    </w:t>
      </w:r>
      <w:r>
        <w:rPr>
          <w:color w:val="993366"/>
        </w:rPr>
        <w:t>ENUMERATED</w:t>
      </w:r>
      <w:r>
        <w:t xml:space="preserve"> {</w:t>
      </w:r>
    </w:p>
    <w:p w14:paraId="6358733F" w14:textId="77777777" w:rsidR="006F3964" w:rsidRDefault="00336CC3">
      <w:pPr>
        <w:pStyle w:val="PL"/>
      </w:pPr>
      <w:r>
        <w:t xml:space="preserve">                                              s0, s0dot5, s1, s2, s3, s4, s5, s6, s7,</w:t>
      </w:r>
    </w:p>
    <w:p w14:paraId="534A1339" w14:textId="77777777" w:rsidR="006F3964" w:rsidRDefault="00336CC3">
      <w:pPr>
        <w:pStyle w:val="PL"/>
      </w:pPr>
      <w:r>
        <w:t xml:space="preserve">                                              s8, s9, s10, s20, s30, infinity, spare1},</w:t>
      </w:r>
    </w:p>
    <w:p w14:paraId="5BD05BA7" w14:textId="77777777" w:rsidR="006F3964" w:rsidRDefault="00336CC3">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63590FB9" w14:textId="77777777" w:rsidR="006F3964" w:rsidRDefault="00336CC3">
      <w:pPr>
        <w:pStyle w:val="PL"/>
        <w:rPr>
          <w:rFonts w:eastAsia="DengXian"/>
        </w:rPr>
      </w:pPr>
      <w:r>
        <w:t>}</w:t>
      </w:r>
    </w:p>
    <w:p w14:paraId="6ABD2849" w14:textId="77777777" w:rsidR="006F3964" w:rsidRDefault="006F3964">
      <w:pPr>
        <w:pStyle w:val="PL"/>
        <w:rPr>
          <w:rFonts w:eastAsia="DengXian"/>
        </w:rPr>
      </w:pPr>
    </w:p>
    <w:p w14:paraId="75BF70ED" w14:textId="77777777" w:rsidR="006F3964" w:rsidRDefault="00336CC3">
      <w:pPr>
        <w:pStyle w:val="PL"/>
      </w:pPr>
      <w:r>
        <w:t>R</w:t>
      </w:r>
      <w:r>
        <w:rPr>
          <w:rFonts w:eastAsia="DengXian"/>
        </w:rPr>
        <w:t>L</w:t>
      </w:r>
      <w:r>
        <w:t xml:space="preserve">M-RelaxationReportingConfig-r17 ::= </w:t>
      </w:r>
      <w:r>
        <w:rPr>
          <w:color w:val="993366"/>
        </w:rPr>
        <w:t>SEQUENCE</w:t>
      </w:r>
      <w:r>
        <w:t xml:space="preserve"> {</w:t>
      </w:r>
    </w:p>
    <w:p w14:paraId="4C5C3054" w14:textId="77777777" w:rsidR="006F3964" w:rsidRDefault="00336CC3">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07B6E6A7" w14:textId="77777777" w:rsidR="006F3964" w:rsidRDefault="00336CC3">
      <w:pPr>
        <w:pStyle w:val="PL"/>
      </w:pPr>
      <w:r>
        <w:t xml:space="preserve">                                          s60, s90, s120, s300, s600, infinity, spare2, spare1}</w:t>
      </w:r>
    </w:p>
    <w:p w14:paraId="0EBB49DF" w14:textId="77777777" w:rsidR="006F3964" w:rsidRDefault="00336CC3">
      <w:pPr>
        <w:pStyle w:val="PL"/>
        <w:rPr>
          <w:rFonts w:eastAsia="DengXian"/>
        </w:rPr>
      </w:pPr>
      <w:r>
        <w:t>}</w:t>
      </w:r>
    </w:p>
    <w:p w14:paraId="420DA224" w14:textId="77777777" w:rsidR="006F3964" w:rsidRDefault="006F3964">
      <w:pPr>
        <w:pStyle w:val="PL"/>
        <w:rPr>
          <w:rFonts w:eastAsia="DengXian"/>
        </w:rPr>
      </w:pPr>
    </w:p>
    <w:p w14:paraId="2012066A" w14:textId="77777777" w:rsidR="006F3964" w:rsidRDefault="00336CC3">
      <w:pPr>
        <w:pStyle w:val="PL"/>
      </w:pPr>
      <w:r>
        <w:rPr>
          <w:rFonts w:eastAsia="DengXian"/>
        </w:rPr>
        <w:t>BFD</w:t>
      </w:r>
      <w:r>
        <w:t xml:space="preserve">-RelaxationReportingConfig-r17 ::= </w:t>
      </w:r>
      <w:r>
        <w:rPr>
          <w:color w:val="993366"/>
        </w:rPr>
        <w:t>SEQUENCE</w:t>
      </w:r>
      <w:r>
        <w:t xml:space="preserve"> {</w:t>
      </w:r>
    </w:p>
    <w:p w14:paraId="6E8CC0FC" w14:textId="77777777" w:rsidR="006F3964" w:rsidRDefault="00336CC3">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8D47165" w14:textId="77777777" w:rsidR="006F3964" w:rsidRDefault="00336CC3">
      <w:pPr>
        <w:pStyle w:val="PL"/>
      </w:pPr>
      <w:r>
        <w:t xml:space="preserve">                                          s60, s90, s120, s300, s600, infinity, spare2, spare1}</w:t>
      </w:r>
    </w:p>
    <w:p w14:paraId="790EEE41" w14:textId="77777777" w:rsidR="006F3964" w:rsidRDefault="00336CC3">
      <w:pPr>
        <w:pStyle w:val="PL"/>
      </w:pPr>
      <w:r>
        <w:t>}</w:t>
      </w:r>
    </w:p>
    <w:p w14:paraId="4CD72727" w14:textId="77777777" w:rsidR="006F3964" w:rsidRDefault="006F3964">
      <w:pPr>
        <w:pStyle w:val="PL"/>
      </w:pPr>
    </w:p>
    <w:p w14:paraId="7505E09A" w14:textId="77777777" w:rsidR="006F3964" w:rsidRDefault="00336CC3">
      <w:pPr>
        <w:pStyle w:val="PL"/>
      </w:pPr>
      <w:r>
        <w:t xml:space="preserve">SCG-DeactivationPreferenceConfig-r17 ::=       </w:t>
      </w:r>
      <w:r>
        <w:rPr>
          <w:color w:val="993366"/>
        </w:rPr>
        <w:t>SEQUENCE</w:t>
      </w:r>
      <w:r>
        <w:t xml:space="preserve"> {</w:t>
      </w:r>
    </w:p>
    <w:p w14:paraId="7D866130" w14:textId="77777777" w:rsidR="006F3964" w:rsidRDefault="00336CC3">
      <w:pPr>
        <w:pStyle w:val="PL"/>
      </w:pPr>
      <w:r>
        <w:t xml:space="preserve">    scg-DeactivationPreferenceProhibitTimer-r17    </w:t>
      </w:r>
      <w:r>
        <w:rPr>
          <w:color w:val="993366"/>
        </w:rPr>
        <w:t>ENUMERATED</w:t>
      </w:r>
      <w:r>
        <w:t xml:space="preserve"> {</w:t>
      </w:r>
    </w:p>
    <w:p w14:paraId="274B6859" w14:textId="77777777" w:rsidR="006F3964" w:rsidRDefault="00336CC3">
      <w:pPr>
        <w:pStyle w:val="PL"/>
      </w:pPr>
      <w:r>
        <w:t xml:space="preserve">                                                   s0, s1, s2, s4, s8, s10, s15, s30,</w:t>
      </w:r>
    </w:p>
    <w:p w14:paraId="12EEE631" w14:textId="77777777" w:rsidR="006F3964" w:rsidRDefault="00336CC3">
      <w:pPr>
        <w:pStyle w:val="PL"/>
      </w:pPr>
      <w:r>
        <w:t xml:space="preserve">                                                   s60, s120, s180, s240, s300, s600, s900, s1800}</w:t>
      </w:r>
    </w:p>
    <w:p w14:paraId="7201A0B1" w14:textId="77777777" w:rsidR="006F3964" w:rsidRDefault="00336CC3">
      <w:pPr>
        <w:pStyle w:val="PL"/>
      </w:pPr>
      <w:r>
        <w:t>}</w:t>
      </w:r>
    </w:p>
    <w:p w14:paraId="437E9DA9" w14:textId="77777777" w:rsidR="006F3964" w:rsidRDefault="006F3964">
      <w:pPr>
        <w:pStyle w:val="PL"/>
      </w:pPr>
    </w:p>
    <w:p w14:paraId="6B7343DE" w14:textId="77777777" w:rsidR="006F3964" w:rsidRDefault="00336CC3">
      <w:pPr>
        <w:pStyle w:val="PL"/>
      </w:pPr>
      <w:r>
        <w:t xml:space="preserve">RRM-MeasRelaxationReportingConfig-r17 ::= </w:t>
      </w:r>
      <w:r>
        <w:rPr>
          <w:color w:val="993366"/>
        </w:rPr>
        <w:t>SEQUENCE</w:t>
      </w:r>
      <w:r>
        <w:t xml:space="preserve"> {</w:t>
      </w:r>
    </w:p>
    <w:p w14:paraId="3FFF95EF" w14:textId="77777777" w:rsidR="006F3964" w:rsidRDefault="00336CC3">
      <w:pPr>
        <w:pStyle w:val="PL"/>
      </w:pPr>
      <w:r>
        <w:t xml:space="preserve">    s-SearchDeltaP-Stationary-r17             </w:t>
      </w:r>
      <w:r>
        <w:rPr>
          <w:color w:val="993366"/>
        </w:rPr>
        <w:t>ENUMERATED</w:t>
      </w:r>
      <w:r>
        <w:t xml:space="preserve"> {dB2, dB3, dB6, dB9, dB12, dB15, spare2, spare1},</w:t>
      </w:r>
    </w:p>
    <w:p w14:paraId="4B27B615" w14:textId="77777777" w:rsidR="006F3964" w:rsidRDefault="00336CC3">
      <w:pPr>
        <w:pStyle w:val="PL"/>
      </w:pPr>
      <w:r>
        <w:t xml:space="preserve">    t-SearchDeltaP-Stationary-r17             </w:t>
      </w:r>
      <w:r>
        <w:rPr>
          <w:color w:val="993366"/>
        </w:rPr>
        <w:t>ENUMERATED</w:t>
      </w:r>
      <w:r>
        <w:t xml:space="preserve"> {s5, s10, s20, s30, s60, s120, s180, s240, s300, spare7, spare6, spare5,</w:t>
      </w:r>
    </w:p>
    <w:p w14:paraId="4D812FAD" w14:textId="77777777" w:rsidR="006F3964" w:rsidRDefault="00336CC3">
      <w:pPr>
        <w:pStyle w:val="PL"/>
      </w:pPr>
      <w:r>
        <w:t xml:space="preserve">                                                          spare4, spare3, spare2, spare1}</w:t>
      </w:r>
    </w:p>
    <w:p w14:paraId="700ED6D6" w14:textId="77777777" w:rsidR="006F3964" w:rsidRDefault="00336CC3">
      <w:pPr>
        <w:pStyle w:val="PL"/>
      </w:pPr>
      <w:r>
        <w:t>}</w:t>
      </w:r>
    </w:p>
    <w:p w14:paraId="0454CB87" w14:textId="77777777" w:rsidR="006F3964" w:rsidRDefault="006F3964">
      <w:pPr>
        <w:pStyle w:val="PL"/>
      </w:pPr>
    </w:p>
    <w:p w14:paraId="4410B037" w14:textId="77777777" w:rsidR="006F3964" w:rsidRDefault="00336CC3">
      <w:pPr>
        <w:pStyle w:val="PL"/>
      </w:pPr>
      <w:r>
        <w:t xml:space="preserve">PropDelayDiffReportConfig-r17 ::= </w:t>
      </w:r>
      <w:r>
        <w:rPr>
          <w:color w:val="993366"/>
        </w:rPr>
        <w:t>SEQUENCE</w:t>
      </w:r>
      <w:r>
        <w:t xml:space="preserve"> {</w:t>
      </w:r>
    </w:p>
    <w:p w14:paraId="4F451455" w14:textId="77777777" w:rsidR="006F3964" w:rsidRDefault="00336CC3">
      <w:pPr>
        <w:pStyle w:val="PL"/>
      </w:pPr>
      <w:r>
        <w:t xml:space="preserve">    threshPropDelayDiff-r17           </w:t>
      </w:r>
      <w:r>
        <w:rPr>
          <w:color w:val="993366"/>
        </w:rPr>
        <w:t>ENUMERATED</w:t>
      </w:r>
      <w:r>
        <w:t xml:space="preserve"> {ms0dot5, ms1, ms2, ms3, ms4, ms5, ms6 ,ms7, ms8, ms9, ms10, spare5,</w:t>
      </w:r>
    </w:p>
    <w:p w14:paraId="2829DF5E" w14:textId="77777777" w:rsidR="006F3964" w:rsidRDefault="00336CC3">
      <w:pPr>
        <w:pStyle w:val="PL"/>
        <w:rPr>
          <w:color w:val="808080"/>
        </w:rPr>
      </w:pPr>
      <w:r>
        <w:t xml:space="preserve">                                                          spare4, spare3, spare2, spare1}                </w:t>
      </w:r>
      <w:r>
        <w:rPr>
          <w:color w:val="993366"/>
        </w:rPr>
        <w:t>OPTIONAL</w:t>
      </w:r>
      <w:r>
        <w:t xml:space="preserve">,   </w:t>
      </w:r>
      <w:r>
        <w:rPr>
          <w:color w:val="808080"/>
        </w:rPr>
        <w:t>-- Need M</w:t>
      </w:r>
    </w:p>
    <w:p w14:paraId="696ACE7F" w14:textId="77777777" w:rsidR="006F3964" w:rsidRDefault="00336CC3">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180C490" w14:textId="77777777" w:rsidR="006F3964" w:rsidRDefault="00336CC3">
      <w:pPr>
        <w:pStyle w:val="PL"/>
      </w:pPr>
      <w:r>
        <w:t>}</w:t>
      </w:r>
    </w:p>
    <w:p w14:paraId="0401ADC5" w14:textId="77777777" w:rsidR="006F3964" w:rsidRDefault="006F3964">
      <w:pPr>
        <w:pStyle w:val="PL"/>
      </w:pPr>
    </w:p>
    <w:p w14:paraId="4F740FCB" w14:textId="77777777" w:rsidR="006F3964" w:rsidRDefault="00336CC3">
      <w:pPr>
        <w:pStyle w:val="PL"/>
      </w:pPr>
      <w:r>
        <w:t xml:space="preserve">NeighbourCellInfo-r17  ::= </w:t>
      </w:r>
      <w:r>
        <w:rPr>
          <w:color w:val="993366"/>
        </w:rPr>
        <w:t>SEQUENCE</w:t>
      </w:r>
      <w:r>
        <w:t xml:space="preserve"> {</w:t>
      </w:r>
    </w:p>
    <w:p w14:paraId="328EC58D" w14:textId="77777777" w:rsidR="006F3964" w:rsidRDefault="00336CC3">
      <w:pPr>
        <w:pStyle w:val="PL"/>
      </w:pPr>
      <w:r>
        <w:t>epochTime-r17                  EpochTime-r17,</w:t>
      </w:r>
    </w:p>
    <w:p w14:paraId="2A3D6DCB" w14:textId="77777777" w:rsidR="006F3964" w:rsidRDefault="00336CC3">
      <w:pPr>
        <w:pStyle w:val="PL"/>
      </w:pPr>
      <w:r>
        <w:t>ephemerisInfo-r17              EphemerisInfo-r17</w:t>
      </w:r>
    </w:p>
    <w:p w14:paraId="11A9C7BC" w14:textId="77777777" w:rsidR="006F3964" w:rsidRDefault="00336CC3">
      <w:pPr>
        <w:pStyle w:val="PL"/>
      </w:pPr>
      <w:r>
        <w:t>}</w:t>
      </w:r>
    </w:p>
    <w:p w14:paraId="3960399C" w14:textId="77777777" w:rsidR="006F3964" w:rsidRDefault="006F3964">
      <w:pPr>
        <w:pStyle w:val="PL"/>
      </w:pPr>
    </w:p>
    <w:p w14:paraId="3B8EE5FF" w14:textId="77777777" w:rsidR="006F3964" w:rsidRDefault="00336CC3">
      <w:pPr>
        <w:pStyle w:val="PL"/>
        <w:rPr>
          <w:color w:val="808080"/>
        </w:rPr>
      </w:pPr>
      <w:r>
        <w:rPr>
          <w:color w:val="808080"/>
        </w:rPr>
        <w:t>-- TAG-OTHERCONFIG-STOP</w:t>
      </w:r>
    </w:p>
    <w:p w14:paraId="741A36AF" w14:textId="77777777" w:rsidR="006F3964" w:rsidRDefault="00336CC3">
      <w:pPr>
        <w:pStyle w:val="PL"/>
        <w:rPr>
          <w:color w:val="808080"/>
        </w:rPr>
      </w:pPr>
      <w:r>
        <w:rPr>
          <w:color w:val="808080"/>
        </w:rPr>
        <w:t>-- ASN1STOP</w:t>
      </w:r>
    </w:p>
    <w:p w14:paraId="2CB0C99E" w14:textId="77777777" w:rsidR="006F3964" w:rsidRDefault="006F3964"/>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F3964" w14:paraId="727E75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33778F" w14:textId="77777777" w:rsidR="006F3964" w:rsidRDefault="00336CC3">
            <w:pPr>
              <w:pStyle w:val="TAH"/>
              <w:rPr>
                <w:lang w:eastAsia="en-GB"/>
              </w:rPr>
            </w:pPr>
            <w:r>
              <w:rPr>
                <w:i/>
                <w:lang w:eastAsia="en-GB"/>
              </w:rPr>
              <w:lastRenderedPageBreak/>
              <w:t>OtherConfig</w:t>
            </w:r>
            <w:r>
              <w:rPr>
                <w:iCs/>
                <w:lang w:eastAsia="en-GB"/>
              </w:rPr>
              <w:t xml:space="preserve"> field descriptions</w:t>
            </w:r>
          </w:p>
        </w:tc>
      </w:tr>
      <w:tr w:rsidR="006F3964" w14:paraId="659105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F87F1" w14:textId="77777777" w:rsidR="006F3964" w:rsidRDefault="00336CC3">
            <w:pPr>
              <w:pStyle w:val="TAL"/>
              <w:rPr>
                <w:b/>
                <w:bCs/>
                <w:i/>
                <w:iCs/>
                <w:lang w:eastAsia="en-GB"/>
              </w:rPr>
            </w:pPr>
            <w:r>
              <w:rPr>
                <w:b/>
                <w:bCs/>
                <w:i/>
                <w:iCs/>
                <w:lang w:eastAsia="en-GB"/>
              </w:rPr>
              <w:t>bfd-RelaxationReportingConfig</w:t>
            </w:r>
          </w:p>
          <w:p w14:paraId="69BF28E7" w14:textId="77777777" w:rsidR="006F3964" w:rsidRDefault="00336CC3">
            <w:pPr>
              <w:pStyle w:val="TAL"/>
              <w:rPr>
                <w:lang w:eastAsia="en-GB"/>
              </w:rPr>
            </w:pPr>
            <w:r>
              <w:rPr>
                <w:lang w:eastAsia="en-GB"/>
              </w:rPr>
              <w:t>Configuration for the UE to report the relaxation state of BFD measurements.</w:t>
            </w:r>
          </w:p>
        </w:tc>
      </w:tr>
      <w:tr w:rsidR="006F3964" w14:paraId="7FF83A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90BD11" w14:textId="77777777" w:rsidR="006F3964" w:rsidRDefault="00336CC3">
            <w:pPr>
              <w:pStyle w:val="TAL"/>
              <w:rPr>
                <w:b/>
                <w:bCs/>
                <w:i/>
                <w:iCs/>
                <w:lang w:eastAsia="sv-SE"/>
              </w:rPr>
            </w:pPr>
            <w:r>
              <w:rPr>
                <w:b/>
                <w:bCs/>
                <w:i/>
                <w:iCs/>
                <w:lang w:eastAsia="sv-SE"/>
              </w:rPr>
              <w:t>btNameList</w:t>
            </w:r>
          </w:p>
          <w:p w14:paraId="56B1D9AA" w14:textId="77777777" w:rsidR="006F3964" w:rsidRDefault="00336CC3">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F3964" w14:paraId="5EE90E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DDC8DC" w14:textId="77777777" w:rsidR="006F3964" w:rsidRDefault="00336CC3">
            <w:pPr>
              <w:pStyle w:val="TAL"/>
              <w:rPr>
                <w:b/>
                <w:bCs/>
                <w:i/>
                <w:iCs/>
                <w:lang w:eastAsia="sv-SE"/>
              </w:rPr>
            </w:pPr>
            <w:r>
              <w:rPr>
                <w:b/>
                <w:bCs/>
                <w:i/>
                <w:iCs/>
                <w:lang w:eastAsia="sv-SE"/>
              </w:rPr>
              <w:t>candidateServingFreqListNR</w:t>
            </w:r>
          </w:p>
          <w:p w14:paraId="076F9663" w14:textId="77777777" w:rsidR="006F3964" w:rsidRDefault="00336CC3">
            <w:pPr>
              <w:pStyle w:val="TAL"/>
              <w:rPr>
                <w:lang w:eastAsia="zh-CN"/>
              </w:rPr>
            </w:pPr>
            <w:r>
              <w:rPr>
                <w:rFonts w:eastAsia="Yu Mincho"/>
                <w:lang w:eastAsia="zh-CN"/>
              </w:rPr>
              <w:t>Indicates for each candidate NR serving cells, the center frequency around which UE is requested to report IDC issues.</w:t>
            </w:r>
          </w:p>
        </w:tc>
      </w:tr>
      <w:tr w:rsidR="006F3964" w14:paraId="5581DB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D20016" w14:textId="77777777" w:rsidR="006F3964" w:rsidRDefault="00336CC3">
            <w:pPr>
              <w:pStyle w:val="TAL"/>
              <w:rPr>
                <w:b/>
                <w:i/>
              </w:rPr>
            </w:pPr>
            <w:r>
              <w:rPr>
                <w:b/>
                <w:i/>
              </w:rPr>
              <w:t>connectedReporting</w:t>
            </w:r>
          </w:p>
          <w:p w14:paraId="6C5A0BC1" w14:textId="77777777" w:rsidR="006F3964" w:rsidRDefault="00336CC3">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F3964" w14:paraId="522DF4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BD904F" w14:textId="77777777" w:rsidR="006F3964" w:rsidRDefault="00336CC3">
            <w:pPr>
              <w:pStyle w:val="TAL"/>
              <w:rPr>
                <w:b/>
                <w:bCs/>
                <w:i/>
                <w:lang w:eastAsia="en-GB"/>
              </w:rPr>
            </w:pPr>
            <w:r>
              <w:rPr>
                <w:b/>
                <w:bCs/>
                <w:i/>
                <w:lang w:eastAsia="en-GB"/>
              </w:rPr>
              <w:t>delayBudgetReportingProhibitTimer</w:t>
            </w:r>
          </w:p>
          <w:p w14:paraId="105619F1" w14:textId="77777777" w:rsidR="006F3964" w:rsidRDefault="00336CC3">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F3964" w14:paraId="249817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AD3E7" w14:textId="77777777" w:rsidR="006F3964" w:rsidRDefault="00336CC3">
            <w:pPr>
              <w:pStyle w:val="TAL"/>
              <w:rPr>
                <w:b/>
                <w:i/>
                <w:lang w:eastAsia="sv-SE"/>
              </w:rPr>
            </w:pPr>
            <w:r>
              <w:rPr>
                <w:b/>
                <w:i/>
                <w:lang w:eastAsia="sv-SE"/>
              </w:rPr>
              <w:t>drx-PreferenceConfig</w:t>
            </w:r>
          </w:p>
          <w:p w14:paraId="7CA016D0" w14:textId="77777777" w:rsidR="006F3964" w:rsidRDefault="00336CC3">
            <w:pPr>
              <w:pStyle w:val="TAL"/>
              <w:rPr>
                <w:b/>
                <w:bCs/>
                <w:i/>
                <w:lang w:eastAsia="en-GB"/>
              </w:rPr>
            </w:pPr>
            <w:r>
              <w:rPr>
                <w:lang w:eastAsia="sv-SE"/>
              </w:rPr>
              <w:t>Configuration for the UE to report assistance information to inform the gNB about the UE's DRX preferences for power saving.</w:t>
            </w:r>
          </w:p>
        </w:tc>
      </w:tr>
      <w:tr w:rsidR="006F3964" w14:paraId="76144C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D814C8" w14:textId="77777777" w:rsidR="006F3964" w:rsidRDefault="00336CC3">
            <w:pPr>
              <w:pStyle w:val="TAL"/>
              <w:rPr>
                <w:b/>
                <w:i/>
                <w:lang w:eastAsia="sv-SE"/>
              </w:rPr>
            </w:pPr>
            <w:r>
              <w:rPr>
                <w:b/>
                <w:i/>
                <w:lang w:eastAsia="sv-SE"/>
              </w:rPr>
              <w:t>drx-PreferenceProhibitTimer</w:t>
            </w:r>
          </w:p>
          <w:p w14:paraId="71A22FE5" w14:textId="77777777" w:rsidR="006F3964" w:rsidRDefault="00336CC3">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F3964" w14:paraId="4FF4E1A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B8F258" w14:textId="77777777" w:rsidR="006F3964" w:rsidRDefault="00336CC3">
            <w:pPr>
              <w:pStyle w:val="TAL"/>
              <w:rPr>
                <w:b/>
                <w:i/>
                <w:lang w:eastAsia="sv-SE"/>
              </w:rPr>
            </w:pPr>
            <w:r>
              <w:rPr>
                <w:b/>
                <w:i/>
                <w:lang w:eastAsia="sv-SE"/>
              </w:rPr>
              <w:t>idc-AssistanceConfig</w:t>
            </w:r>
          </w:p>
          <w:p w14:paraId="6935CC8B" w14:textId="77777777" w:rsidR="006F3964" w:rsidRDefault="00336CC3">
            <w:pPr>
              <w:pStyle w:val="TAL"/>
              <w:rPr>
                <w:b/>
                <w:bCs/>
                <w:i/>
                <w:lang w:eastAsia="en-GB"/>
              </w:rPr>
            </w:pPr>
            <w:r>
              <w:rPr>
                <w:lang w:eastAsia="sv-SE"/>
              </w:rPr>
              <w:t>Configuration for the UE to report assistance information to inform the gNB about UE detected IDC problem.</w:t>
            </w:r>
          </w:p>
        </w:tc>
      </w:tr>
      <w:tr w:rsidR="006F3964" w14:paraId="729FC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810EB3" w14:textId="77777777" w:rsidR="006F3964" w:rsidRDefault="00336CC3">
            <w:pPr>
              <w:pStyle w:val="TAL"/>
              <w:rPr>
                <w:b/>
                <w:i/>
                <w:lang w:eastAsia="sv-SE"/>
              </w:rPr>
            </w:pPr>
            <w:r>
              <w:rPr>
                <w:b/>
                <w:i/>
                <w:lang w:eastAsia="sv-SE"/>
              </w:rPr>
              <w:t>maxBW-PreferenceConfig</w:t>
            </w:r>
          </w:p>
          <w:p w14:paraId="721D8C64" w14:textId="77777777" w:rsidR="006F3964" w:rsidRDefault="00336CC3">
            <w:pPr>
              <w:pStyle w:val="TAL"/>
              <w:rPr>
                <w:b/>
                <w:bCs/>
                <w:i/>
                <w:lang w:eastAsia="en-GB"/>
              </w:rPr>
            </w:pPr>
            <w:r>
              <w:rPr>
                <w:lang w:eastAsia="sv-SE"/>
              </w:rPr>
              <w:t>Configuration for the UE to report assistance information to inform the gNB about the UE's preferred bandwidth for power saving.</w:t>
            </w:r>
          </w:p>
        </w:tc>
      </w:tr>
      <w:tr w:rsidR="006F3964" w14:paraId="50A917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BC847" w14:textId="77777777" w:rsidR="006F3964" w:rsidRDefault="00336CC3">
            <w:pPr>
              <w:pStyle w:val="TAL"/>
              <w:rPr>
                <w:b/>
                <w:i/>
                <w:lang w:eastAsia="sv-SE"/>
              </w:rPr>
            </w:pPr>
            <w:r>
              <w:rPr>
                <w:b/>
                <w:i/>
                <w:lang w:eastAsia="sv-SE"/>
              </w:rPr>
              <w:t>maxBW-PreferenceProhibitTimer</w:t>
            </w:r>
          </w:p>
          <w:p w14:paraId="79FF428D" w14:textId="77777777" w:rsidR="006F3964" w:rsidRDefault="00336CC3">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F3964" w14:paraId="071DAC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FE3CD1" w14:textId="77777777" w:rsidR="006F3964" w:rsidRDefault="00336CC3">
            <w:pPr>
              <w:pStyle w:val="TAL"/>
              <w:rPr>
                <w:b/>
                <w:i/>
                <w:lang w:eastAsia="sv-SE"/>
              </w:rPr>
            </w:pPr>
            <w:r>
              <w:rPr>
                <w:b/>
                <w:i/>
                <w:lang w:eastAsia="sv-SE"/>
              </w:rPr>
              <w:t>maxCC-PreferenceConfig</w:t>
            </w:r>
          </w:p>
          <w:p w14:paraId="116FBFCC" w14:textId="77777777" w:rsidR="006F3964" w:rsidRDefault="00336CC3">
            <w:pPr>
              <w:pStyle w:val="TAL"/>
              <w:rPr>
                <w:b/>
                <w:bCs/>
                <w:i/>
                <w:lang w:eastAsia="en-GB"/>
              </w:rPr>
            </w:pPr>
            <w:r>
              <w:rPr>
                <w:lang w:eastAsia="sv-SE"/>
              </w:rPr>
              <w:t>Configuration for the UE to report assistance information to inform the gNB about the UE's preferred number of carriers for power saving.</w:t>
            </w:r>
          </w:p>
        </w:tc>
      </w:tr>
      <w:tr w:rsidR="006F3964" w14:paraId="0B09FD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6EE472" w14:textId="77777777" w:rsidR="006F3964" w:rsidRDefault="00336CC3">
            <w:pPr>
              <w:pStyle w:val="TAL"/>
              <w:rPr>
                <w:b/>
                <w:bCs/>
                <w:i/>
                <w:iCs/>
                <w:lang w:eastAsia="sv-SE"/>
              </w:rPr>
            </w:pPr>
            <w:r>
              <w:rPr>
                <w:b/>
                <w:bCs/>
                <w:i/>
                <w:iCs/>
                <w:lang w:eastAsia="sv-SE"/>
              </w:rPr>
              <w:t>maxBW-PreferenceConfigFR2-2</w:t>
            </w:r>
          </w:p>
          <w:p w14:paraId="713EA342" w14:textId="77777777" w:rsidR="006F3964" w:rsidRDefault="00336CC3">
            <w:pPr>
              <w:pStyle w:val="TAL"/>
              <w:rPr>
                <w:bCs/>
                <w:lang w:eastAsia="en-GB"/>
              </w:rPr>
            </w:pPr>
            <w:r>
              <w:rPr>
                <w:lang w:eastAsia="sv-SE"/>
              </w:rPr>
              <w:t>Configuration for the UE to report assistance information to inform the gNB about the UE's preferred bandwidth for power saving for FR2-2.</w:t>
            </w:r>
          </w:p>
        </w:tc>
      </w:tr>
      <w:tr w:rsidR="006F3964" w14:paraId="55C00D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4F38AC" w14:textId="77777777" w:rsidR="006F3964" w:rsidRDefault="00336CC3">
            <w:pPr>
              <w:pStyle w:val="TAL"/>
              <w:rPr>
                <w:b/>
                <w:i/>
                <w:lang w:eastAsia="sv-SE"/>
              </w:rPr>
            </w:pPr>
            <w:r>
              <w:rPr>
                <w:b/>
                <w:i/>
                <w:lang w:eastAsia="sv-SE"/>
              </w:rPr>
              <w:t>maxCC-PreferenceProhibitTimer</w:t>
            </w:r>
          </w:p>
          <w:p w14:paraId="0F3DED2A" w14:textId="77777777" w:rsidR="006F3964" w:rsidRDefault="00336CC3">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F3964" w14:paraId="211815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C32B55" w14:textId="77777777" w:rsidR="006F3964" w:rsidRDefault="00336CC3">
            <w:pPr>
              <w:pStyle w:val="TAL"/>
              <w:rPr>
                <w:b/>
                <w:i/>
                <w:lang w:eastAsia="sv-SE"/>
              </w:rPr>
            </w:pPr>
            <w:r>
              <w:rPr>
                <w:b/>
                <w:i/>
                <w:lang w:eastAsia="sv-SE"/>
              </w:rPr>
              <w:t>maxMIMO-LayerPreferenceConfig</w:t>
            </w:r>
          </w:p>
          <w:p w14:paraId="31623F03" w14:textId="77777777" w:rsidR="006F3964" w:rsidRDefault="00336CC3">
            <w:pPr>
              <w:pStyle w:val="TAL"/>
              <w:rPr>
                <w:b/>
                <w:bCs/>
                <w:i/>
                <w:lang w:eastAsia="en-GB"/>
              </w:rPr>
            </w:pPr>
            <w:r>
              <w:rPr>
                <w:lang w:eastAsia="sv-SE"/>
              </w:rPr>
              <w:t>Configuration for the UE to report assistance information to inform the gNB about the UE's preferred number of MIMO layers for power saving.</w:t>
            </w:r>
          </w:p>
        </w:tc>
      </w:tr>
      <w:tr w:rsidR="006F3964" w14:paraId="7E078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FCDCC9" w14:textId="77777777" w:rsidR="006F3964" w:rsidRDefault="00336CC3">
            <w:pPr>
              <w:pStyle w:val="TAL"/>
              <w:rPr>
                <w:b/>
                <w:bCs/>
                <w:i/>
                <w:iCs/>
                <w:lang w:eastAsia="sv-SE"/>
              </w:rPr>
            </w:pPr>
            <w:r>
              <w:rPr>
                <w:b/>
                <w:bCs/>
                <w:i/>
                <w:iCs/>
                <w:lang w:eastAsia="sv-SE"/>
              </w:rPr>
              <w:t>maxMIMO-LayerPreferenceConfigFR2-2</w:t>
            </w:r>
          </w:p>
          <w:p w14:paraId="06AEE157" w14:textId="77777777" w:rsidR="006F3964" w:rsidRDefault="00336CC3">
            <w:pPr>
              <w:pStyle w:val="TAL"/>
              <w:rPr>
                <w:bCs/>
                <w:lang w:eastAsia="en-GB"/>
              </w:rPr>
            </w:pPr>
            <w:r>
              <w:rPr>
                <w:lang w:eastAsia="sv-SE"/>
              </w:rPr>
              <w:t>Configuration for the UE to report assistance information to inform the gNB about the UE's preferred number of MIMO layers for power saving for FR2-2.</w:t>
            </w:r>
          </w:p>
        </w:tc>
      </w:tr>
      <w:tr w:rsidR="006F3964" w14:paraId="652FD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5338C0" w14:textId="77777777" w:rsidR="006F3964" w:rsidRDefault="00336CC3">
            <w:pPr>
              <w:pStyle w:val="TAL"/>
              <w:rPr>
                <w:b/>
                <w:i/>
                <w:lang w:eastAsia="sv-SE"/>
              </w:rPr>
            </w:pPr>
            <w:r>
              <w:rPr>
                <w:b/>
                <w:i/>
                <w:lang w:eastAsia="sv-SE"/>
              </w:rPr>
              <w:t>maxMIMO-LayerPreferenceProhibitTimer</w:t>
            </w:r>
          </w:p>
          <w:p w14:paraId="70B4DA84" w14:textId="77777777" w:rsidR="006F3964" w:rsidRDefault="00336CC3">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F3964" w14:paraId="24A57A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A5FB64" w14:textId="77777777" w:rsidR="006F3964" w:rsidRDefault="00336CC3">
            <w:pPr>
              <w:pStyle w:val="TAL"/>
              <w:rPr>
                <w:b/>
                <w:i/>
                <w:lang w:eastAsia="sv-SE"/>
              </w:rPr>
            </w:pPr>
            <w:r>
              <w:rPr>
                <w:b/>
                <w:i/>
                <w:lang w:eastAsia="sv-SE"/>
              </w:rPr>
              <w:t>minSchedulingOffsetPreferenceConfig</w:t>
            </w:r>
          </w:p>
          <w:p w14:paraId="12AA26F7" w14:textId="77777777" w:rsidR="006F3964" w:rsidRDefault="00336CC3">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F3964" w14:paraId="3C0AD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4AA710" w14:textId="77777777" w:rsidR="006F3964" w:rsidRDefault="00336CC3">
            <w:pPr>
              <w:pStyle w:val="TAL"/>
              <w:rPr>
                <w:b/>
                <w:bCs/>
                <w:i/>
                <w:iCs/>
                <w:lang w:eastAsia="sv-SE"/>
              </w:rPr>
            </w:pPr>
            <w:r>
              <w:rPr>
                <w:b/>
                <w:bCs/>
                <w:i/>
                <w:iCs/>
                <w:lang w:eastAsia="sv-SE"/>
              </w:rPr>
              <w:lastRenderedPageBreak/>
              <w:t>minSchedulingOffsetPreferenceConfigExt</w:t>
            </w:r>
          </w:p>
          <w:p w14:paraId="79F80CAA" w14:textId="77777777" w:rsidR="006F3964" w:rsidRDefault="00336CC3">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F3964" w14:paraId="7654BD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34BF4E" w14:textId="77777777" w:rsidR="006F3964" w:rsidRDefault="00336CC3">
            <w:pPr>
              <w:pStyle w:val="TAL"/>
              <w:rPr>
                <w:b/>
                <w:i/>
                <w:lang w:eastAsia="sv-SE"/>
              </w:rPr>
            </w:pPr>
            <w:r>
              <w:rPr>
                <w:b/>
                <w:i/>
                <w:lang w:eastAsia="sv-SE"/>
              </w:rPr>
              <w:t>minSchedulingOffsetPreferenceProhibitTimer</w:t>
            </w:r>
          </w:p>
          <w:p w14:paraId="6A9BCEAD" w14:textId="77777777" w:rsidR="006F3964" w:rsidRDefault="00336CC3">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F3964" w14:paraId="507D63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FCA4B5" w14:textId="77777777" w:rsidR="006F3964" w:rsidRDefault="00336CC3">
            <w:pPr>
              <w:pStyle w:val="TAL"/>
              <w:rPr>
                <w:rFonts w:cs="Arial"/>
                <w:b/>
                <w:i/>
                <w:szCs w:val="18"/>
              </w:rPr>
            </w:pPr>
            <w:r>
              <w:rPr>
                <w:rFonts w:cs="Arial"/>
                <w:b/>
                <w:i/>
                <w:szCs w:val="18"/>
              </w:rPr>
              <w:t>musim-GapAssistanceConfig</w:t>
            </w:r>
          </w:p>
          <w:p w14:paraId="1647831B" w14:textId="77777777" w:rsidR="006F3964" w:rsidRDefault="00336CC3">
            <w:pPr>
              <w:pStyle w:val="TAL"/>
              <w:rPr>
                <w:b/>
                <w:i/>
                <w:lang w:eastAsia="sv-SE"/>
              </w:rPr>
            </w:pPr>
            <w:r>
              <w:rPr>
                <w:lang w:eastAsia="sv-SE"/>
              </w:rPr>
              <w:t>Configuration for the UE to report assistance information for gap preference.</w:t>
            </w:r>
          </w:p>
        </w:tc>
      </w:tr>
      <w:tr w:rsidR="006F3964" w14:paraId="39C148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720886" w14:textId="77777777" w:rsidR="006F3964" w:rsidRDefault="00336CC3">
            <w:pPr>
              <w:pStyle w:val="TAL"/>
              <w:rPr>
                <w:rFonts w:cs="Arial"/>
                <w:b/>
                <w:i/>
                <w:szCs w:val="18"/>
                <w:lang w:eastAsia="sv-SE"/>
              </w:rPr>
            </w:pPr>
            <w:r>
              <w:rPr>
                <w:rFonts w:cs="Arial"/>
                <w:b/>
                <w:i/>
                <w:szCs w:val="18"/>
                <w:lang w:eastAsia="sv-SE"/>
              </w:rPr>
              <w:t>musim-GapProhibitTimer</w:t>
            </w:r>
          </w:p>
          <w:p w14:paraId="32BDE32F" w14:textId="77777777" w:rsidR="006F3964" w:rsidRDefault="00336CC3">
            <w:pPr>
              <w:pStyle w:val="TAL"/>
              <w:rPr>
                <w:rFonts w:cs="Arial"/>
                <w:b/>
                <w:i/>
                <w:szCs w:val="18"/>
              </w:rPr>
            </w:pPr>
            <w:r>
              <w:rPr>
                <w:rFonts w:cs="Arial"/>
                <w:szCs w:val="18"/>
                <w:lang w:eastAsia="sv-SE"/>
              </w:rPr>
              <w:t>Prohibit timer for MUSIM assistance information reporting for gap preference.</w:t>
            </w:r>
          </w:p>
        </w:tc>
      </w:tr>
      <w:tr w:rsidR="006F3964" w14:paraId="59EE21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F913D2" w14:textId="77777777" w:rsidR="006F3964" w:rsidRDefault="00336CC3">
            <w:pPr>
              <w:pStyle w:val="TAL"/>
              <w:rPr>
                <w:rFonts w:cs="Arial"/>
                <w:b/>
                <w:i/>
                <w:szCs w:val="18"/>
              </w:rPr>
            </w:pPr>
            <w:r>
              <w:rPr>
                <w:rFonts w:cs="Arial"/>
                <w:b/>
                <w:i/>
                <w:szCs w:val="18"/>
              </w:rPr>
              <w:t>musim-LeaveAssistanceConfig</w:t>
            </w:r>
          </w:p>
          <w:p w14:paraId="5C7A4677" w14:textId="77777777" w:rsidR="006F3964" w:rsidRDefault="00336CC3">
            <w:pPr>
              <w:pStyle w:val="TAL"/>
              <w:rPr>
                <w:b/>
                <w:i/>
                <w:lang w:eastAsia="sv-SE"/>
              </w:rPr>
            </w:pPr>
            <w:r>
              <w:rPr>
                <w:lang w:eastAsia="sv-SE"/>
              </w:rPr>
              <w:t>Configuration for the UE to report assistance information for leaving RRC_CONNECTED for MUSIM purpose.</w:t>
            </w:r>
          </w:p>
        </w:tc>
      </w:tr>
      <w:tr w:rsidR="006F3964" w14:paraId="358EF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8D6553" w14:textId="77777777" w:rsidR="006F3964" w:rsidRDefault="00336CC3">
            <w:pPr>
              <w:pStyle w:val="TAL"/>
              <w:rPr>
                <w:rFonts w:cs="Arial"/>
                <w:b/>
                <w:i/>
                <w:szCs w:val="18"/>
              </w:rPr>
            </w:pPr>
            <w:r>
              <w:rPr>
                <w:rFonts w:cs="Arial"/>
                <w:b/>
                <w:i/>
                <w:szCs w:val="18"/>
              </w:rPr>
              <w:t>musim-LeaveWithoutResponseTimer</w:t>
            </w:r>
          </w:p>
          <w:p w14:paraId="0E74E557" w14:textId="77777777" w:rsidR="006F3964" w:rsidRDefault="00336CC3">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F3964" w14:paraId="31FE48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FF99E7" w14:textId="77777777" w:rsidR="006F3964" w:rsidRDefault="00336CC3">
            <w:pPr>
              <w:pStyle w:val="TAL"/>
              <w:rPr>
                <w:b/>
                <w:bCs/>
                <w:i/>
                <w:lang w:eastAsia="en-GB"/>
              </w:rPr>
            </w:pPr>
            <w:r>
              <w:rPr>
                <w:b/>
                <w:bCs/>
                <w:i/>
                <w:lang w:eastAsia="en-GB"/>
              </w:rPr>
              <w:t>obtainCommonLocation</w:t>
            </w:r>
          </w:p>
          <w:p w14:paraId="10C007F7" w14:textId="77777777" w:rsidR="006F3964" w:rsidRDefault="00336CC3">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F3964" w14:paraId="134AEF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2D5232" w14:textId="77777777" w:rsidR="006F3964" w:rsidRDefault="00336CC3">
            <w:pPr>
              <w:pStyle w:val="TAL"/>
              <w:rPr>
                <w:b/>
                <w:i/>
                <w:lang w:eastAsia="sv-SE"/>
              </w:rPr>
            </w:pPr>
            <w:r>
              <w:rPr>
                <w:b/>
                <w:i/>
                <w:lang w:eastAsia="sv-SE"/>
              </w:rPr>
              <w:t>overheatingAssistanceConfig</w:t>
            </w:r>
          </w:p>
          <w:p w14:paraId="7CB6FE69" w14:textId="77777777" w:rsidR="006F3964" w:rsidRDefault="00336CC3">
            <w:pPr>
              <w:pStyle w:val="TAL"/>
              <w:rPr>
                <w:lang w:eastAsia="sv-SE"/>
              </w:rPr>
            </w:pPr>
            <w:r>
              <w:rPr>
                <w:lang w:eastAsia="sv-SE"/>
              </w:rPr>
              <w:t>Configuration for the UE to report assistance information to inform the gNB about UE detected internal overheating.</w:t>
            </w:r>
          </w:p>
        </w:tc>
      </w:tr>
      <w:tr w:rsidR="006F3964" w14:paraId="6B26D8A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D19999" w14:textId="77777777" w:rsidR="006F3964" w:rsidRDefault="00336CC3">
            <w:pPr>
              <w:pStyle w:val="TAL"/>
              <w:rPr>
                <w:b/>
                <w:i/>
                <w:lang w:eastAsia="sv-SE"/>
              </w:rPr>
            </w:pPr>
            <w:r>
              <w:rPr>
                <w:b/>
                <w:i/>
                <w:lang w:eastAsia="sv-SE"/>
              </w:rPr>
              <w:t>overheatingIndicationProhibitTimer</w:t>
            </w:r>
          </w:p>
          <w:p w14:paraId="4FFE559A" w14:textId="77777777" w:rsidR="006F3964" w:rsidRDefault="00336CC3">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F3964" w14:paraId="4E8668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53359F" w14:textId="77777777" w:rsidR="006F3964" w:rsidRDefault="00336CC3">
            <w:pPr>
              <w:pStyle w:val="TAL"/>
              <w:rPr>
                <w:b/>
                <w:i/>
                <w:szCs w:val="18"/>
                <w:lang w:eastAsia="sv-SE"/>
              </w:rPr>
            </w:pPr>
            <w:r>
              <w:rPr>
                <w:b/>
                <w:i/>
                <w:szCs w:val="18"/>
                <w:lang w:eastAsia="sv-SE"/>
              </w:rPr>
              <w:t>propDelayDiffReportConfig</w:t>
            </w:r>
          </w:p>
          <w:p w14:paraId="2F3CE769" w14:textId="77777777" w:rsidR="006F3964" w:rsidRDefault="00336CC3">
            <w:pPr>
              <w:pStyle w:val="TAL"/>
              <w:rPr>
                <w:b/>
                <w:i/>
                <w:lang w:eastAsia="sv-SE"/>
              </w:rPr>
            </w:pPr>
            <w:r>
              <w:rPr>
                <w:szCs w:val="18"/>
                <w:lang w:eastAsia="sv-SE"/>
              </w:rPr>
              <w:t>Configuration for the UE to report service link propagation delay difference between serving cell and neighbour cell(s).</w:t>
            </w:r>
          </w:p>
        </w:tc>
      </w:tr>
      <w:tr w:rsidR="006F3964" w14:paraId="49024D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51E04A" w14:textId="77777777" w:rsidR="006F3964" w:rsidRDefault="00336CC3">
            <w:pPr>
              <w:pStyle w:val="TAL"/>
              <w:rPr>
                <w:b/>
                <w:i/>
              </w:rPr>
            </w:pPr>
            <w:r>
              <w:rPr>
                <w:b/>
                <w:i/>
              </w:rPr>
              <w:t>referenceTimePreferenceReporting</w:t>
            </w:r>
          </w:p>
          <w:p w14:paraId="01162126" w14:textId="77777777" w:rsidR="006F3964" w:rsidRDefault="00336CC3">
            <w:pPr>
              <w:pStyle w:val="TAL"/>
              <w:rPr>
                <w:b/>
                <w:i/>
                <w:lang w:eastAsia="sv-SE"/>
              </w:rPr>
            </w:pPr>
            <w:r>
              <w:rPr>
                <w:rFonts w:cs="Arial"/>
                <w:szCs w:val="18"/>
                <w:lang w:eastAsia="en-US"/>
              </w:rPr>
              <w:t>If present, the field indicates the UE is configured to provide reference time assistance information.</w:t>
            </w:r>
          </w:p>
        </w:tc>
      </w:tr>
      <w:tr w:rsidR="006F3964" w14:paraId="5A6839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0DA8E" w14:textId="77777777" w:rsidR="006F3964" w:rsidRDefault="00336CC3">
            <w:pPr>
              <w:pStyle w:val="TAL"/>
              <w:rPr>
                <w:b/>
                <w:i/>
                <w:lang w:eastAsia="sv-SE"/>
              </w:rPr>
            </w:pPr>
            <w:r>
              <w:rPr>
                <w:b/>
                <w:i/>
                <w:lang w:eastAsia="sv-SE"/>
              </w:rPr>
              <w:t>releasePreferenceConfig</w:t>
            </w:r>
          </w:p>
          <w:p w14:paraId="50DD71EC" w14:textId="77777777" w:rsidR="006F3964" w:rsidRDefault="00336CC3">
            <w:pPr>
              <w:pStyle w:val="TAL"/>
              <w:rPr>
                <w:lang w:eastAsia="sv-SE"/>
              </w:rPr>
            </w:pPr>
            <w:r>
              <w:rPr>
                <w:lang w:eastAsia="sv-SE"/>
              </w:rPr>
              <w:t>Configuration for the UE to report assistance information to inform the gNB about the UE's preference to leave RRC_CONNECTED state.</w:t>
            </w:r>
          </w:p>
        </w:tc>
      </w:tr>
      <w:tr w:rsidR="006F3964" w14:paraId="1E054D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D9FB2" w14:textId="77777777" w:rsidR="006F3964" w:rsidRDefault="00336CC3">
            <w:pPr>
              <w:pStyle w:val="TAL"/>
              <w:rPr>
                <w:rFonts w:eastAsia="DengXian"/>
                <w:b/>
                <w:i/>
                <w:lang w:eastAsia="zh-CN"/>
              </w:rPr>
            </w:pPr>
            <w:r>
              <w:rPr>
                <w:b/>
                <w:i/>
                <w:lang w:eastAsia="sv-SE"/>
              </w:rPr>
              <w:t>rlm-RelaxationReportingConfig</w:t>
            </w:r>
          </w:p>
          <w:p w14:paraId="4D645B09" w14:textId="77777777" w:rsidR="006F3964" w:rsidRDefault="00336CC3">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F3964" w14:paraId="43B864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752A72" w14:textId="77777777" w:rsidR="006F3964" w:rsidRDefault="00336CC3">
            <w:pPr>
              <w:pStyle w:val="TAL"/>
              <w:rPr>
                <w:b/>
                <w:i/>
                <w:lang w:eastAsia="sv-SE"/>
              </w:rPr>
            </w:pPr>
            <w:r>
              <w:rPr>
                <w:b/>
                <w:i/>
                <w:lang w:eastAsia="sv-SE"/>
              </w:rPr>
              <w:t>releasePreferenceProhibitTimer</w:t>
            </w:r>
          </w:p>
          <w:p w14:paraId="45EA2C75" w14:textId="77777777" w:rsidR="006F3964" w:rsidRDefault="00336CC3">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F3964" w14:paraId="26C1D4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F6BCE9" w14:textId="77777777" w:rsidR="006F3964" w:rsidRDefault="00336CC3">
            <w:pPr>
              <w:pStyle w:val="TAL"/>
              <w:rPr>
                <w:b/>
                <w:i/>
                <w:lang w:eastAsia="sv-SE"/>
              </w:rPr>
            </w:pPr>
            <w:r>
              <w:rPr>
                <w:b/>
                <w:i/>
                <w:lang w:eastAsia="sv-SE"/>
              </w:rPr>
              <w:t>s-SearchDeltaP-Stationary</w:t>
            </w:r>
          </w:p>
          <w:p w14:paraId="7BB9ECE4" w14:textId="77777777" w:rsidR="006F3964" w:rsidRDefault="00336CC3">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6F3964" w14:paraId="0F3475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F4903D" w14:textId="77777777" w:rsidR="006F3964" w:rsidRDefault="00336CC3">
            <w:pPr>
              <w:pStyle w:val="TAL"/>
              <w:rPr>
                <w:b/>
                <w:i/>
                <w:lang w:eastAsia="sv-SE"/>
              </w:rPr>
            </w:pPr>
            <w:r>
              <w:rPr>
                <w:b/>
                <w:i/>
                <w:lang w:eastAsia="sv-SE"/>
              </w:rPr>
              <w:t>scg-DeactivationPreferenceConfig</w:t>
            </w:r>
          </w:p>
          <w:p w14:paraId="654E7D94" w14:textId="77777777" w:rsidR="006F3964" w:rsidRDefault="00336CC3">
            <w:pPr>
              <w:pStyle w:val="TAL"/>
              <w:rPr>
                <w:lang w:eastAsia="sv-SE"/>
              </w:rPr>
            </w:pPr>
            <w:r>
              <w:rPr>
                <w:lang w:eastAsia="sv-SE"/>
              </w:rPr>
              <w:t>Configuration of the UE to indicate its preference for SCG deactivation.</w:t>
            </w:r>
          </w:p>
        </w:tc>
      </w:tr>
      <w:tr w:rsidR="006F3964" w14:paraId="0E32D4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94332F" w14:textId="77777777" w:rsidR="006F3964" w:rsidRDefault="00336CC3">
            <w:pPr>
              <w:pStyle w:val="TAL"/>
              <w:rPr>
                <w:b/>
                <w:i/>
                <w:lang w:eastAsia="sv-SE"/>
              </w:rPr>
            </w:pPr>
            <w:r>
              <w:rPr>
                <w:b/>
                <w:i/>
                <w:lang w:eastAsia="sv-SE"/>
              </w:rPr>
              <w:t>scg -StatePreferenceProhibitTimer</w:t>
            </w:r>
          </w:p>
          <w:p w14:paraId="527C8623" w14:textId="77777777" w:rsidR="006F3964" w:rsidRDefault="00336CC3">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F3964" w14:paraId="797A01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0BCF55" w14:textId="77777777" w:rsidR="006F3964" w:rsidRDefault="00336CC3">
            <w:pPr>
              <w:pStyle w:val="TAL"/>
              <w:rPr>
                <w:b/>
                <w:i/>
                <w:lang w:eastAsia="sv-SE"/>
              </w:rPr>
            </w:pPr>
            <w:r>
              <w:rPr>
                <w:b/>
                <w:i/>
                <w:lang w:eastAsia="sv-SE"/>
              </w:rPr>
              <w:lastRenderedPageBreak/>
              <w:t>sensorNameList</w:t>
            </w:r>
          </w:p>
          <w:p w14:paraId="131DCE24" w14:textId="77777777" w:rsidR="006F3964" w:rsidRDefault="00336CC3">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F3964" w14:paraId="11E0A8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A72DE4" w14:textId="77777777" w:rsidR="006F3964" w:rsidRDefault="00336CC3">
            <w:pPr>
              <w:pStyle w:val="TAL"/>
              <w:rPr>
                <w:b/>
                <w:bCs/>
                <w:i/>
                <w:iCs/>
                <w:lang w:eastAsia="sv-SE"/>
              </w:rPr>
            </w:pPr>
            <w:r>
              <w:rPr>
                <w:b/>
                <w:bCs/>
                <w:i/>
                <w:iCs/>
                <w:lang w:eastAsia="sv-SE"/>
              </w:rPr>
              <w:t>sl-AssistanceConfigNR</w:t>
            </w:r>
          </w:p>
          <w:p w14:paraId="20986829" w14:textId="77777777" w:rsidR="006F3964" w:rsidRDefault="00336CC3">
            <w:pPr>
              <w:pStyle w:val="TAL"/>
              <w:rPr>
                <w:lang w:eastAsia="sv-SE"/>
              </w:rPr>
            </w:pPr>
            <w:r>
              <w:rPr>
                <w:lang w:eastAsia="sv-SE"/>
              </w:rPr>
              <w:t>Indicate whether UE is configured to provide configured grant assistance information for NR sidelink communication.</w:t>
            </w:r>
          </w:p>
        </w:tc>
      </w:tr>
      <w:tr w:rsidR="006F3964" w14:paraId="3D3E5B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B43FD3" w14:textId="77777777" w:rsidR="006F3964" w:rsidRDefault="00336CC3">
            <w:pPr>
              <w:pStyle w:val="TAL"/>
              <w:rPr>
                <w:b/>
                <w:bCs/>
                <w:i/>
                <w:iCs/>
                <w:lang w:eastAsia="sv-SE"/>
              </w:rPr>
            </w:pPr>
            <w:r>
              <w:rPr>
                <w:b/>
                <w:bCs/>
                <w:i/>
                <w:iCs/>
                <w:lang w:eastAsia="sv-SE"/>
              </w:rPr>
              <w:t>sourceDAPS-FailureReporting</w:t>
            </w:r>
          </w:p>
          <w:p w14:paraId="08018455" w14:textId="77777777" w:rsidR="006F3964" w:rsidRDefault="00336CC3">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F3964" w14:paraId="506A32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5AD738" w14:textId="77777777" w:rsidR="006F3964" w:rsidRDefault="00336CC3">
            <w:pPr>
              <w:pStyle w:val="TAL"/>
              <w:rPr>
                <w:b/>
                <w:bCs/>
                <w:i/>
                <w:iCs/>
              </w:rPr>
            </w:pPr>
            <w:r>
              <w:rPr>
                <w:b/>
                <w:bCs/>
                <w:i/>
                <w:iCs/>
              </w:rPr>
              <w:t>successHO-Config</w:t>
            </w:r>
          </w:p>
          <w:p w14:paraId="63FF3391" w14:textId="77777777" w:rsidR="006F3964" w:rsidRDefault="00336CC3">
            <w:pPr>
              <w:pStyle w:val="TAL"/>
              <w:rPr>
                <w:b/>
                <w:bCs/>
                <w:i/>
                <w:iCs/>
                <w:lang w:eastAsia="sv-SE"/>
              </w:rPr>
            </w:pPr>
            <w:r>
              <w:rPr>
                <w:lang w:eastAsia="sv-SE"/>
              </w:rPr>
              <w:t>Configuration for the UE to report the successful handover information to the network.</w:t>
            </w:r>
          </w:p>
        </w:tc>
      </w:tr>
      <w:tr w:rsidR="006F3964" w14:paraId="26A7B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26A0AB" w14:textId="77777777" w:rsidR="006F3964" w:rsidRDefault="00336CC3">
            <w:pPr>
              <w:pStyle w:val="TAL"/>
              <w:rPr>
                <w:b/>
                <w:bCs/>
                <w:i/>
                <w:iCs/>
                <w:lang w:eastAsia="sv-SE"/>
              </w:rPr>
            </w:pPr>
            <w:r>
              <w:rPr>
                <w:b/>
                <w:bCs/>
                <w:i/>
                <w:iCs/>
                <w:lang w:eastAsia="sv-SE"/>
              </w:rPr>
              <w:t>t-SearchDeltaP-Stationary</w:t>
            </w:r>
          </w:p>
          <w:p w14:paraId="05EE6BBC" w14:textId="77777777" w:rsidR="006F3964" w:rsidRDefault="00336CC3">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F3964" w14:paraId="482AE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AAD67D" w14:textId="77777777" w:rsidR="006F3964" w:rsidRDefault="00336CC3">
            <w:pPr>
              <w:pStyle w:val="TAL"/>
              <w:rPr>
                <w:b/>
                <w:bCs/>
                <w:i/>
                <w:iCs/>
                <w:lang w:eastAsia="sv-SE"/>
              </w:rPr>
            </w:pPr>
            <w:r>
              <w:rPr>
                <w:b/>
                <w:bCs/>
                <w:i/>
                <w:iCs/>
                <w:lang w:eastAsia="sv-SE"/>
              </w:rPr>
              <w:t>thresholdPercentageT304</w:t>
            </w:r>
          </w:p>
          <w:p w14:paraId="56F3204C" w14:textId="77777777" w:rsidR="006F3964" w:rsidRDefault="00336CC3">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F3964" w14:paraId="703DF3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0DE479" w14:textId="77777777" w:rsidR="006F3964" w:rsidRDefault="00336CC3">
            <w:pPr>
              <w:pStyle w:val="TAL"/>
              <w:rPr>
                <w:b/>
                <w:bCs/>
                <w:i/>
                <w:iCs/>
                <w:lang w:eastAsia="sv-SE"/>
              </w:rPr>
            </w:pPr>
            <w:r>
              <w:rPr>
                <w:b/>
                <w:bCs/>
                <w:i/>
                <w:iCs/>
                <w:lang w:eastAsia="sv-SE"/>
              </w:rPr>
              <w:t>thresholdPercentageT310</w:t>
            </w:r>
          </w:p>
          <w:p w14:paraId="7D02D1F7" w14:textId="77777777" w:rsidR="006F3964" w:rsidRDefault="00336CC3">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F3964" w14:paraId="7F3CB7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A14EF4" w14:textId="77777777" w:rsidR="006F3964" w:rsidRDefault="00336CC3">
            <w:pPr>
              <w:pStyle w:val="TAL"/>
              <w:rPr>
                <w:b/>
                <w:bCs/>
                <w:i/>
                <w:iCs/>
                <w:lang w:eastAsia="sv-SE"/>
              </w:rPr>
            </w:pPr>
            <w:r>
              <w:rPr>
                <w:b/>
                <w:bCs/>
                <w:i/>
                <w:iCs/>
                <w:lang w:eastAsia="sv-SE"/>
              </w:rPr>
              <w:t>thresholdPercentageT312</w:t>
            </w:r>
          </w:p>
          <w:p w14:paraId="2E5EA069" w14:textId="77777777" w:rsidR="006F3964" w:rsidRDefault="00336CC3">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F3964" w14:paraId="5B1BBE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60733E" w14:textId="77777777" w:rsidR="006F3964" w:rsidRDefault="00336CC3">
            <w:pPr>
              <w:pStyle w:val="TAL"/>
              <w:rPr>
                <w:b/>
                <w:bCs/>
                <w:i/>
                <w:iCs/>
                <w:szCs w:val="18"/>
                <w:lang w:eastAsia="sv-SE"/>
              </w:rPr>
            </w:pPr>
            <w:r>
              <w:rPr>
                <w:b/>
                <w:bCs/>
                <w:i/>
                <w:iCs/>
                <w:szCs w:val="18"/>
                <w:lang w:eastAsia="sv-SE"/>
              </w:rPr>
              <w:t>threshPropDelayDiff</w:t>
            </w:r>
          </w:p>
          <w:p w14:paraId="2A31FF4C" w14:textId="77777777" w:rsidR="006F3964" w:rsidRDefault="00336CC3">
            <w:pPr>
              <w:pStyle w:val="TAL"/>
              <w:rPr>
                <w:b/>
                <w:bCs/>
                <w:i/>
                <w:iCs/>
                <w:lang w:eastAsia="sv-SE"/>
              </w:rPr>
            </w:pPr>
            <w:r>
              <w:rPr>
                <w:szCs w:val="18"/>
                <w:lang w:eastAsia="sv-SE"/>
              </w:rPr>
              <w:t>Threshold for one-way service link propagation delay difference report as specified in 5.7.4.2.</w:t>
            </w:r>
          </w:p>
        </w:tc>
      </w:tr>
      <w:tr w:rsidR="006F3964" w14:paraId="5E07A8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5708CF" w14:textId="77777777" w:rsidR="006F3964" w:rsidRDefault="00336CC3">
            <w:pPr>
              <w:pStyle w:val="TAL"/>
              <w:rPr>
                <w:b/>
                <w:bCs/>
                <w:i/>
                <w:iCs/>
                <w:lang w:eastAsia="sv-SE"/>
              </w:rPr>
            </w:pPr>
            <w:r>
              <w:rPr>
                <w:b/>
                <w:bCs/>
                <w:i/>
                <w:iCs/>
                <w:lang w:eastAsia="sv-SE"/>
              </w:rPr>
              <w:t>ul-GapFR2-PreferenceConfig</w:t>
            </w:r>
          </w:p>
          <w:p w14:paraId="6FF9D25A" w14:textId="77777777" w:rsidR="006F3964" w:rsidRDefault="00336CC3">
            <w:pPr>
              <w:pStyle w:val="TAL"/>
              <w:rPr>
                <w:lang w:eastAsia="sv-SE"/>
              </w:rPr>
            </w:pPr>
            <w:r>
              <w:rPr>
                <w:lang w:eastAsia="sv-SE"/>
              </w:rPr>
              <w:t>Indicates whether UE is configured to request for FR2 UL gap activation/deactivation and preferred FR2 UL gap pattern.</w:t>
            </w:r>
          </w:p>
        </w:tc>
      </w:tr>
      <w:tr w:rsidR="006F3964" w14:paraId="37BA46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E2AB4A" w14:textId="77777777" w:rsidR="006F3964" w:rsidRDefault="00336CC3">
            <w:pPr>
              <w:pStyle w:val="TAL"/>
              <w:rPr>
                <w:b/>
                <w:bCs/>
                <w:i/>
                <w:iCs/>
                <w:lang w:eastAsia="sv-SE"/>
              </w:rPr>
            </w:pPr>
            <w:r>
              <w:rPr>
                <w:b/>
                <w:bCs/>
                <w:i/>
                <w:iCs/>
                <w:lang w:eastAsia="sv-SE"/>
              </w:rPr>
              <w:t>wlanNameList</w:t>
            </w:r>
          </w:p>
          <w:p w14:paraId="20D21D49" w14:textId="77777777" w:rsidR="006F3964" w:rsidRDefault="00336CC3">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bl>
    <w:p w14:paraId="002E5858" w14:textId="77777777" w:rsidR="006F3964" w:rsidRDefault="006F3964">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F3964" w14:paraId="4B7ED9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FFC6EB" w14:textId="77777777" w:rsidR="006F3964" w:rsidRDefault="00336CC3">
            <w:pPr>
              <w:pStyle w:val="TAH"/>
              <w:rPr>
                <w:lang w:eastAsia="en-GB"/>
              </w:rPr>
            </w:pPr>
            <w:r>
              <w:rPr>
                <w:i/>
                <w:lang w:eastAsia="en-GB"/>
              </w:rPr>
              <w:t>NeighbourCellInfo</w:t>
            </w:r>
            <w:r>
              <w:rPr>
                <w:lang w:eastAsia="en-GB"/>
              </w:rPr>
              <w:t xml:space="preserve"> field descriptions</w:t>
            </w:r>
          </w:p>
        </w:tc>
      </w:tr>
      <w:tr w:rsidR="006F3964" w14:paraId="14A05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6BBBB7" w14:textId="77777777" w:rsidR="006F3964" w:rsidRDefault="00336CC3">
            <w:pPr>
              <w:pStyle w:val="TAL"/>
              <w:rPr>
                <w:b/>
                <w:bCs/>
                <w:i/>
                <w:iCs/>
                <w:lang w:eastAsia="en-GB"/>
              </w:rPr>
            </w:pPr>
            <w:r>
              <w:rPr>
                <w:b/>
                <w:bCs/>
                <w:i/>
                <w:iCs/>
                <w:lang w:eastAsia="en-GB"/>
              </w:rPr>
              <w:t>epochTime</w:t>
            </w:r>
          </w:p>
          <w:p w14:paraId="2C0D486E" w14:textId="77777777" w:rsidR="006F3964" w:rsidRDefault="00336CC3">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66E26E60"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06572F11" w14:textId="77777777">
        <w:tc>
          <w:tcPr>
            <w:tcW w:w="3402" w:type="dxa"/>
            <w:tcBorders>
              <w:top w:val="single" w:sz="4" w:space="0" w:color="auto"/>
              <w:left w:val="single" w:sz="4" w:space="0" w:color="auto"/>
              <w:bottom w:val="single" w:sz="4" w:space="0" w:color="auto"/>
              <w:right w:val="single" w:sz="4" w:space="0" w:color="auto"/>
            </w:tcBorders>
          </w:tcPr>
          <w:p w14:paraId="17B139E9" w14:textId="77777777" w:rsidR="006F3964" w:rsidRDefault="00336CC3">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5075BBE" w14:textId="77777777" w:rsidR="006F3964" w:rsidRDefault="00336CC3">
            <w:pPr>
              <w:pStyle w:val="TAH"/>
              <w:rPr>
                <w:rFonts w:eastAsia="SimSun"/>
                <w:lang w:eastAsia="sv-SE"/>
              </w:rPr>
            </w:pPr>
            <w:r>
              <w:rPr>
                <w:rFonts w:eastAsia="SimSun"/>
                <w:lang w:eastAsia="sv-SE"/>
              </w:rPr>
              <w:t>Explanation</w:t>
            </w:r>
          </w:p>
        </w:tc>
      </w:tr>
      <w:tr w:rsidR="006F3964" w14:paraId="03616372" w14:textId="77777777">
        <w:tc>
          <w:tcPr>
            <w:tcW w:w="3402" w:type="dxa"/>
            <w:tcBorders>
              <w:top w:val="single" w:sz="4" w:space="0" w:color="auto"/>
              <w:left w:val="single" w:sz="4" w:space="0" w:color="auto"/>
              <w:bottom w:val="single" w:sz="4" w:space="0" w:color="auto"/>
              <w:right w:val="single" w:sz="4" w:space="0" w:color="auto"/>
            </w:tcBorders>
          </w:tcPr>
          <w:p w14:paraId="59B544A4" w14:textId="77777777" w:rsidR="006F3964" w:rsidRDefault="00336CC3">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A171A87" w14:textId="77777777" w:rsidR="006F3964" w:rsidRDefault="00336CC3">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F3964" w14:paraId="44BB3E1B" w14:textId="77777777">
        <w:tc>
          <w:tcPr>
            <w:tcW w:w="3402" w:type="dxa"/>
            <w:tcBorders>
              <w:top w:val="single" w:sz="4" w:space="0" w:color="auto"/>
              <w:left w:val="single" w:sz="4" w:space="0" w:color="auto"/>
              <w:bottom w:val="single" w:sz="4" w:space="0" w:color="auto"/>
              <w:right w:val="single" w:sz="4" w:space="0" w:color="auto"/>
            </w:tcBorders>
          </w:tcPr>
          <w:p w14:paraId="4A30BAF2" w14:textId="77777777" w:rsidR="006F3964" w:rsidRDefault="00336CC3">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A80A809" w14:textId="77777777" w:rsidR="006F3964" w:rsidRDefault="00336CC3">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F3964" w14:paraId="0003CB43" w14:textId="77777777">
        <w:tc>
          <w:tcPr>
            <w:tcW w:w="3402" w:type="dxa"/>
            <w:tcBorders>
              <w:top w:val="single" w:sz="4" w:space="0" w:color="auto"/>
              <w:left w:val="single" w:sz="4" w:space="0" w:color="auto"/>
              <w:bottom w:val="single" w:sz="4" w:space="0" w:color="auto"/>
              <w:right w:val="single" w:sz="4" w:space="0" w:color="auto"/>
            </w:tcBorders>
          </w:tcPr>
          <w:p w14:paraId="5E4A6DAB" w14:textId="77777777" w:rsidR="006F3964" w:rsidRDefault="00336CC3">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85E2D7C" w14:textId="77777777" w:rsidR="006F3964" w:rsidRDefault="00336CC3">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6F3964" w14:paraId="42ECA1FC" w14:textId="77777777">
        <w:tc>
          <w:tcPr>
            <w:tcW w:w="3402" w:type="dxa"/>
            <w:tcBorders>
              <w:top w:val="single" w:sz="4" w:space="0" w:color="auto"/>
              <w:left w:val="single" w:sz="4" w:space="0" w:color="auto"/>
              <w:bottom w:val="single" w:sz="4" w:space="0" w:color="auto"/>
              <w:right w:val="single" w:sz="4" w:space="0" w:color="auto"/>
            </w:tcBorders>
          </w:tcPr>
          <w:p w14:paraId="2C997B52" w14:textId="77777777" w:rsidR="006F3964" w:rsidRDefault="00336CC3">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71CB230" w14:textId="77777777" w:rsidR="006F3964" w:rsidRDefault="00336CC3">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0B0F07C5" w14:textId="77777777" w:rsidR="006F3964" w:rsidRDefault="006F3964"/>
    <w:p w14:paraId="5AA9C9CF" w14:textId="77777777" w:rsidR="006F3964" w:rsidRDefault="00336CC3">
      <w:pPr>
        <w:pStyle w:val="Heading4"/>
      </w:pPr>
      <w:bookmarkStart w:id="3258" w:name="_Toc60777513"/>
      <w:bookmarkStart w:id="3259" w:name="_Toc146781625"/>
      <w:r>
        <w:t>–</w:t>
      </w:r>
      <w:r>
        <w:tab/>
      </w:r>
      <w:r>
        <w:rPr>
          <w:i/>
        </w:rPr>
        <w:t>PhysCellIdUTRA-FDD</w:t>
      </w:r>
      <w:bookmarkEnd w:id="3258"/>
      <w:bookmarkEnd w:id="3259"/>
    </w:p>
    <w:p w14:paraId="3EB001B6" w14:textId="77777777" w:rsidR="006F3964" w:rsidRDefault="00336CC3">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13E7219" w14:textId="77777777" w:rsidR="006F3964" w:rsidRDefault="00336CC3">
      <w:pPr>
        <w:pStyle w:val="TH"/>
      </w:pPr>
      <w:r>
        <w:rPr>
          <w:bCs/>
          <w:i/>
          <w:iCs/>
        </w:rPr>
        <w:t>PhysCellIdUTRA-FDD</w:t>
      </w:r>
      <w:r>
        <w:t xml:space="preserve"> information element</w:t>
      </w:r>
    </w:p>
    <w:p w14:paraId="53ABC76D" w14:textId="77777777" w:rsidR="006F3964" w:rsidRDefault="00336CC3">
      <w:pPr>
        <w:pStyle w:val="PL"/>
        <w:rPr>
          <w:color w:val="808080"/>
        </w:rPr>
      </w:pPr>
      <w:r>
        <w:rPr>
          <w:color w:val="808080"/>
        </w:rPr>
        <w:t>-- ASN1START</w:t>
      </w:r>
    </w:p>
    <w:p w14:paraId="000E9019" w14:textId="77777777" w:rsidR="006F3964" w:rsidRDefault="00336CC3">
      <w:pPr>
        <w:pStyle w:val="PL"/>
        <w:rPr>
          <w:color w:val="808080"/>
        </w:rPr>
      </w:pPr>
      <w:r>
        <w:rPr>
          <w:color w:val="808080"/>
        </w:rPr>
        <w:t>-- TAG-PHYSCELLIDUTRA-FDD-START</w:t>
      </w:r>
    </w:p>
    <w:p w14:paraId="49BAB273" w14:textId="77777777" w:rsidR="006F3964" w:rsidRDefault="006F3964">
      <w:pPr>
        <w:pStyle w:val="PL"/>
      </w:pPr>
    </w:p>
    <w:p w14:paraId="1A5CB56E" w14:textId="77777777" w:rsidR="006F3964" w:rsidRDefault="00336CC3">
      <w:pPr>
        <w:pStyle w:val="PL"/>
      </w:pPr>
      <w:r>
        <w:t xml:space="preserve">PhysCellIdUTRA-FDD-r16 ::=        </w:t>
      </w:r>
      <w:r>
        <w:rPr>
          <w:color w:val="993366"/>
        </w:rPr>
        <w:t>INTEGER</w:t>
      </w:r>
      <w:r>
        <w:t xml:space="preserve"> (0..511)</w:t>
      </w:r>
    </w:p>
    <w:p w14:paraId="71A9014B" w14:textId="77777777" w:rsidR="006F3964" w:rsidRDefault="006F3964">
      <w:pPr>
        <w:pStyle w:val="PL"/>
      </w:pPr>
    </w:p>
    <w:p w14:paraId="7BA38D42" w14:textId="77777777" w:rsidR="006F3964" w:rsidRDefault="00336CC3">
      <w:pPr>
        <w:pStyle w:val="PL"/>
        <w:rPr>
          <w:color w:val="808080"/>
        </w:rPr>
      </w:pPr>
      <w:r>
        <w:rPr>
          <w:color w:val="808080"/>
        </w:rPr>
        <w:t>-- TAG-PHYSCELLIDUTRA-FDD-STOP</w:t>
      </w:r>
    </w:p>
    <w:p w14:paraId="4C6F1649" w14:textId="77777777" w:rsidR="006F3964" w:rsidRDefault="00336CC3">
      <w:pPr>
        <w:pStyle w:val="PL"/>
        <w:rPr>
          <w:color w:val="808080"/>
        </w:rPr>
      </w:pPr>
      <w:r>
        <w:rPr>
          <w:color w:val="808080"/>
        </w:rPr>
        <w:t>-- ASN1STOP</w:t>
      </w:r>
    </w:p>
    <w:p w14:paraId="5CB6CB5B" w14:textId="77777777" w:rsidR="006F3964" w:rsidRDefault="006F3964"/>
    <w:p w14:paraId="6BA43DEB" w14:textId="77777777" w:rsidR="006F3964" w:rsidRDefault="00336CC3">
      <w:pPr>
        <w:pStyle w:val="Heading4"/>
      </w:pPr>
      <w:bookmarkStart w:id="3260" w:name="_Toc60777514"/>
      <w:bookmarkStart w:id="3261" w:name="_Toc146781626"/>
      <w:r>
        <w:t>–</w:t>
      </w:r>
      <w:r>
        <w:tab/>
      </w:r>
      <w:r>
        <w:rPr>
          <w:i/>
        </w:rPr>
        <w:t>RRC-TransactionIdentifier</w:t>
      </w:r>
      <w:bookmarkEnd w:id="3260"/>
      <w:bookmarkEnd w:id="3261"/>
    </w:p>
    <w:p w14:paraId="16E854BD" w14:textId="77777777" w:rsidR="006F3964" w:rsidRDefault="00336CC3">
      <w:r>
        <w:t xml:space="preserve">The IE </w:t>
      </w:r>
      <w:r>
        <w:rPr>
          <w:i/>
        </w:rPr>
        <w:t>RRC-TransactionIdentifier</w:t>
      </w:r>
      <w:r>
        <w:t xml:space="preserve"> is used, together with the message type, for the identification of an RRC procedure (transaction).</w:t>
      </w:r>
    </w:p>
    <w:p w14:paraId="6A078D95" w14:textId="77777777" w:rsidR="006F3964" w:rsidRDefault="00336CC3">
      <w:pPr>
        <w:pStyle w:val="TH"/>
      </w:pPr>
      <w:r>
        <w:rPr>
          <w:i/>
        </w:rPr>
        <w:t>RRC-TransactionIdentifier</w:t>
      </w:r>
      <w:r>
        <w:t xml:space="preserve"> information element</w:t>
      </w:r>
    </w:p>
    <w:p w14:paraId="3ECF6C70" w14:textId="77777777" w:rsidR="006F3964" w:rsidRDefault="00336CC3">
      <w:pPr>
        <w:pStyle w:val="PL"/>
        <w:rPr>
          <w:color w:val="808080"/>
        </w:rPr>
      </w:pPr>
      <w:r>
        <w:rPr>
          <w:color w:val="808080"/>
        </w:rPr>
        <w:t>-- ASN1START</w:t>
      </w:r>
    </w:p>
    <w:p w14:paraId="367FE053" w14:textId="77777777" w:rsidR="006F3964" w:rsidRDefault="00336CC3">
      <w:pPr>
        <w:pStyle w:val="PL"/>
        <w:rPr>
          <w:color w:val="808080"/>
        </w:rPr>
      </w:pPr>
      <w:r>
        <w:rPr>
          <w:color w:val="808080"/>
        </w:rPr>
        <w:t>-- TAG-RRC-TRANSACTIONIDENTIFIER-START</w:t>
      </w:r>
    </w:p>
    <w:p w14:paraId="62CDAF9C" w14:textId="77777777" w:rsidR="006F3964" w:rsidRDefault="006F3964">
      <w:pPr>
        <w:pStyle w:val="PL"/>
      </w:pPr>
    </w:p>
    <w:p w14:paraId="07D6DD40" w14:textId="77777777" w:rsidR="006F3964" w:rsidRDefault="00336CC3">
      <w:pPr>
        <w:pStyle w:val="PL"/>
      </w:pPr>
      <w:r>
        <w:t xml:space="preserve">RRC-TransactionIdentifier ::=       </w:t>
      </w:r>
      <w:r>
        <w:rPr>
          <w:color w:val="993366"/>
        </w:rPr>
        <w:t>INTEGER</w:t>
      </w:r>
      <w:r>
        <w:t xml:space="preserve"> (0..3)</w:t>
      </w:r>
    </w:p>
    <w:p w14:paraId="58F2911A" w14:textId="77777777" w:rsidR="006F3964" w:rsidRDefault="006F3964">
      <w:pPr>
        <w:pStyle w:val="PL"/>
      </w:pPr>
    </w:p>
    <w:p w14:paraId="6CB57CC4" w14:textId="77777777" w:rsidR="006F3964" w:rsidRDefault="00336CC3">
      <w:pPr>
        <w:pStyle w:val="PL"/>
        <w:rPr>
          <w:color w:val="808080"/>
        </w:rPr>
      </w:pPr>
      <w:r>
        <w:rPr>
          <w:color w:val="808080"/>
        </w:rPr>
        <w:t>-- TAG-RRC-TRANSACTIONIDENTIFIER-STOP</w:t>
      </w:r>
    </w:p>
    <w:p w14:paraId="098061BE" w14:textId="77777777" w:rsidR="006F3964" w:rsidRDefault="00336CC3">
      <w:pPr>
        <w:pStyle w:val="PL"/>
        <w:rPr>
          <w:color w:val="808080"/>
        </w:rPr>
      </w:pPr>
      <w:r>
        <w:rPr>
          <w:color w:val="808080"/>
        </w:rPr>
        <w:lastRenderedPageBreak/>
        <w:t>-- ASN1STOP</w:t>
      </w:r>
    </w:p>
    <w:p w14:paraId="1D32774A" w14:textId="77777777" w:rsidR="006F3964" w:rsidRDefault="006F3964">
      <w:pPr>
        <w:rPr>
          <w:rFonts w:eastAsiaTheme="minorEastAsia"/>
        </w:rPr>
      </w:pPr>
    </w:p>
    <w:p w14:paraId="34170D60" w14:textId="77777777" w:rsidR="006F3964" w:rsidRDefault="00336CC3">
      <w:pPr>
        <w:pStyle w:val="Heading4"/>
      </w:pPr>
      <w:bookmarkStart w:id="3262" w:name="_Toc146781627"/>
      <w:bookmarkStart w:id="3263" w:name="_Toc60777515"/>
      <w:r>
        <w:t>–</w:t>
      </w:r>
      <w:r>
        <w:tab/>
      </w:r>
      <w:r>
        <w:rPr>
          <w:bCs/>
          <w:i/>
        </w:rPr>
        <w:t>Sensor-NameList</w:t>
      </w:r>
      <w:bookmarkEnd w:id="3262"/>
      <w:bookmarkEnd w:id="3263"/>
    </w:p>
    <w:p w14:paraId="7368FE41" w14:textId="77777777" w:rsidR="006F3964" w:rsidRDefault="00336CC3">
      <w:r>
        <w:t xml:space="preserve">The IE </w:t>
      </w:r>
      <w:r>
        <w:rPr>
          <w:bCs/>
          <w:i/>
        </w:rPr>
        <w:t>Sensor-NameList</w:t>
      </w:r>
      <w:r>
        <w:rPr>
          <w:iCs/>
        </w:rPr>
        <w:t xml:space="preserve"> </w:t>
      </w:r>
      <w:r>
        <w:rPr>
          <w:iCs/>
          <w:lang w:eastAsia="zh-CN"/>
        </w:rPr>
        <w:t>is used to indicate the names of the sensors which the UE is configured to measure</w:t>
      </w:r>
      <w:r>
        <w:t>.</w:t>
      </w:r>
    </w:p>
    <w:p w14:paraId="1DEEF069" w14:textId="77777777" w:rsidR="006F3964" w:rsidRDefault="00336CC3">
      <w:pPr>
        <w:pStyle w:val="TH"/>
      </w:pPr>
      <w:r>
        <w:rPr>
          <w:i/>
        </w:rPr>
        <w:t xml:space="preserve">Sensor-NameList </w:t>
      </w:r>
      <w:r>
        <w:t>information element</w:t>
      </w:r>
    </w:p>
    <w:p w14:paraId="7289BC17" w14:textId="77777777" w:rsidR="006F3964" w:rsidRDefault="00336CC3">
      <w:pPr>
        <w:pStyle w:val="PL"/>
        <w:rPr>
          <w:color w:val="808080"/>
        </w:rPr>
      </w:pPr>
      <w:r>
        <w:rPr>
          <w:color w:val="808080"/>
        </w:rPr>
        <w:t>-- ASN1START</w:t>
      </w:r>
    </w:p>
    <w:p w14:paraId="2901B74B" w14:textId="77777777" w:rsidR="006F3964" w:rsidRDefault="00336CC3">
      <w:pPr>
        <w:pStyle w:val="PL"/>
        <w:rPr>
          <w:color w:val="808080"/>
        </w:rPr>
      </w:pPr>
      <w:r>
        <w:rPr>
          <w:color w:val="808080"/>
        </w:rPr>
        <w:t>-- TAG-SENSORNAMELIST-START</w:t>
      </w:r>
    </w:p>
    <w:p w14:paraId="41E17251" w14:textId="77777777" w:rsidR="006F3964" w:rsidRDefault="006F3964">
      <w:pPr>
        <w:pStyle w:val="PL"/>
      </w:pPr>
    </w:p>
    <w:p w14:paraId="00EB5E81" w14:textId="77777777" w:rsidR="006F3964" w:rsidRDefault="00336CC3">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0951C81" w14:textId="77777777" w:rsidR="006F3964" w:rsidRDefault="00336CC3">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373700F" w14:textId="77777777" w:rsidR="006F3964" w:rsidRDefault="00336CC3">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0E9EC3AC" w14:textId="77777777" w:rsidR="006F3964" w:rsidRDefault="00336CC3">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BC55740" w14:textId="77777777" w:rsidR="006F3964" w:rsidRDefault="00336CC3">
      <w:pPr>
        <w:pStyle w:val="PL"/>
        <w:rPr>
          <w:rFonts w:eastAsia="Malgun Gothic"/>
        </w:rPr>
      </w:pPr>
      <w:r>
        <w:rPr>
          <w:rFonts w:eastAsia="Malgun Gothic"/>
        </w:rPr>
        <w:t>}</w:t>
      </w:r>
    </w:p>
    <w:p w14:paraId="5CB1342D" w14:textId="77777777" w:rsidR="006F3964" w:rsidRDefault="006F3964">
      <w:pPr>
        <w:pStyle w:val="PL"/>
      </w:pPr>
    </w:p>
    <w:p w14:paraId="152B7AFE" w14:textId="77777777" w:rsidR="006F3964" w:rsidRDefault="00336CC3">
      <w:pPr>
        <w:pStyle w:val="PL"/>
        <w:rPr>
          <w:color w:val="808080"/>
        </w:rPr>
      </w:pPr>
      <w:r>
        <w:rPr>
          <w:color w:val="808080"/>
        </w:rPr>
        <w:t>-- TAG-SENSORNAMELIST-STOP</w:t>
      </w:r>
    </w:p>
    <w:p w14:paraId="401A112E" w14:textId="77777777" w:rsidR="006F3964" w:rsidRDefault="00336CC3">
      <w:pPr>
        <w:pStyle w:val="PL"/>
        <w:rPr>
          <w:color w:val="808080"/>
        </w:rPr>
      </w:pPr>
      <w:r>
        <w:rPr>
          <w:color w:val="808080"/>
        </w:rPr>
        <w:t>-- ASN1STOP</w:t>
      </w:r>
    </w:p>
    <w:p w14:paraId="4311E050" w14:textId="77777777" w:rsidR="006F3964" w:rsidRDefault="006F3964">
      <w:pPr>
        <w:pStyle w:val="PL"/>
        <w:rPr>
          <w:lang w:eastAsia="zh-CN"/>
        </w:rPr>
      </w:pPr>
    </w:p>
    <w:p w14:paraId="1FD7254C"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780CFEF0" w14:textId="77777777">
        <w:tc>
          <w:tcPr>
            <w:tcW w:w="14173" w:type="dxa"/>
            <w:tcBorders>
              <w:top w:val="single" w:sz="4" w:space="0" w:color="auto"/>
              <w:left w:val="single" w:sz="4" w:space="0" w:color="auto"/>
              <w:bottom w:val="single" w:sz="4" w:space="0" w:color="auto"/>
              <w:right w:val="single" w:sz="4" w:space="0" w:color="auto"/>
            </w:tcBorders>
          </w:tcPr>
          <w:p w14:paraId="1BBE8BFC" w14:textId="77777777" w:rsidR="006F3964" w:rsidRDefault="00336CC3">
            <w:pPr>
              <w:pStyle w:val="TAH"/>
              <w:rPr>
                <w:szCs w:val="22"/>
                <w:lang w:eastAsia="sv-SE"/>
              </w:rPr>
            </w:pPr>
            <w:r>
              <w:rPr>
                <w:i/>
                <w:lang w:eastAsia="sv-SE"/>
              </w:rPr>
              <w:t xml:space="preserve">Sensor-NameList </w:t>
            </w:r>
            <w:r>
              <w:rPr>
                <w:szCs w:val="22"/>
                <w:lang w:eastAsia="sv-SE"/>
              </w:rPr>
              <w:t>field descriptions</w:t>
            </w:r>
          </w:p>
        </w:tc>
      </w:tr>
      <w:tr w:rsidR="006F3964" w14:paraId="6610E1B7" w14:textId="77777777">
        <w:tc>
          <w:tcPr>
            <w:tcW w:w="14173" w:type="dxa"/>
            <w:tcBorders>
              <w:top w:val="single" w:sz="4" w:space="0" w:color="auto"/>
              <w:left w:val="single" w:sz="4" w:space="0" w:color="auto"/>
              <w:bottom w:val="single" w:sz="4" w:space="0" w:color="auto"/>
              <w:right w:val="single" w:sz="4" w:space="0" w:color="auto"/>
            </w:tcBorders>
          </w:tcPr>
          <w:p w14:paraId="259D2677" w14:textId="77777777" w:rsidR="006F3964" w:rsidRDefault="00336CC3">
            <w:pPr>
              <w:pStyle w:val="TAL"/>
              <w:rPr>
                <w:b/>
                <w:i/>
                <w:szCs w:val="22"/>
                <w:lang w:eastAsia="sv-SE"/>
              </w:rPr>
            </w:pPr>
            <w:r>
              <w:rPr>
                <w:b/>
                <w:i/>
                <w:szCs w:val="22"/>
                <w:lang w:eastAsia="sv-SE"/>
              </w:rPr>
              <w:t>measUncomBarPre</w:t>
            </w:r>
          </w:p>
          <w:p w14:paraId="18D95EA7" w14:textId="77777777" w:rsidR="006F3964" w:rsidRDefault="00336CC3">
            <w:pPr>
              <w:pStyle w:val="TAL"/>
              <w:rPr>
                <w:szCs w:val="22"/>
                <w:lang w:eastAsia="sv-SE"/>
              </w:rPr>
            </w:pPr>
            <w:r>
              <w:rPr>
                <w:szCs w:val="22"/>
                <w:lang w:eastAsia="sv-SE"/>
              </w:rPr>
              <w:t>If configured, the UE reports the uncompensated Barometeric pressure measurement as defined in TS 37.355 [49].</w:t>
            </w:r>
          </w:p>
        </w:tc>
      </w:tr>
      <w:tr w:rsidR="006F3964" w14:paraId="43601895" w14:textId="77777777">
        <w:tc>
          <w:tcPr>
            <w:tcW w:w="14173" w:type="dxa"/>
            <w:tcBorders>
              <w:top w:val="single" w:sz="4" w:space="0" w:color="auto"/>
              <w:left w:val="single" w:sz="4" w:space="0" w:color="auto"/>
              <w:bottom w:val="single" w:sz="4" w:space="0" w:color="auto"/>
              <w:right w:val="single" w:sz="4" w:space="0" w:color="auto"/>
            </w:tcBorders>
          </w:tcPr>
          <w:p w14:paraId="30B01A66" w14:textId="77777777" w:rsidR="006F3964" w:rsidRDefault="00336CC3">
            <w:pPr>
              <w:pStyle w:val="TAL"/>
              <w:rPr>
                <w:b/>
                <w:bCs/>
                <w:i/>
                <w:iCs/>
                <w:szCs w:val="22"/>
                <w:lang w:eastAsia="sv-SE"/>
              </w:rPr>
            </w:pPr>
            <w:r>
              <w:rPr>
                <w:b/>
                <w:bCs/>
                <w:i/>
                <w:iCs/>
                <w:szCs w:val="22"/>
                <w:lang w:eastAsia="sv-SE"/>
              </w:rPr>
              <w:t>measUeSpeed</w:t>
            </w:r>
          </w:p>
          <w:p w14:paraId="6EF18AA0" w14:textId="77777777" w:rsidR="006F3964" w:rsidRDefault="00336CC3">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F3964" w14:paraId="4FCA28FE" w14:textId="77777777">
        <w:tc>
          <w:tcPr>
            <w:tcW w:w="14173" w:type="dxa"/>
            <w:tcBorders>
              <w:top w:val="single" w:sz="4" w:space="0" w:color="auto"/>
              <w:left w:val="single" w:sz="4" w:space="0" w:color="auto"/>
              <w:bottom w:val="single" w:sz="4" w:space="0" w:color="auto"/>
              <w:right w:val="single" w:sz="4" w:space="0" w:color="auto"/>
            </w:tcBorders>
          </w:tcPr>
          <w:p w14:paraId="589BDABA" w14:textId="77777777" w:rsidR="006F3964" w:rsidRDefault="00336CC3">
            <w:pPr>
              <w:pStyle w:val="TAL"/>
              <w:rPr>
                <w:b/>
                <w:i/>
                <w:szCs w:val="22"/>
                <w:lang w:eastAsia="sv-SE"/>
              </w:rPr>
            </w:pPr>
            <w:r>
              <w:rPr>
                <w:b/>
                <w:i/>
                <w:szCs w:val="22"/>
                <w:lang w:eastAsia="sv-SE"/>
              </w:rPr>
              <w:t>measUeOrientation</w:t>
            </w:r>
          </w:p>
          <w:p w14:paraId="6E230029" w14:textId="77777777" w:rsidR="006F3964" w:rsidRDefault="00336CC3">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9937B1B" w14:textId="77777777" w:rsidR="006F3964" w:rsidRDefault="006F3964"/>
    <w:p w14:paraId="49E684B0" w14:textId="77777777" w:rsidR="006F3964" w:rsidRDefault="00336CC3">
      <w:pPr>
        <w:pStyle w:val="Heading4"/>
      </w:pPr>
      <w:bookmarkStart w:id="3264" w:name="_Toc146781628"/>
      <w:bookmarkStart w:id="3265" w:name="_Toc60777516"/>
      <w:r>
        <w:lastRenderedPageBreak/>
        <w:t>–</w:t>
      </w:r>
      <w:r>
        <w:tab/>
      </w:r>
      <w:r>
        <w:rPr>
          <w:i/>
        </w:rPr>
        <w:t>TraceReference</w:t>
      </w:r>
      <w:bookmarkEnd w:id="3264"/>
      <w:bookmarkEnd w:id="3265"/>
    </w:p>
    <w:p w14:paraId="2B7D3186" w14:textId="77777777" w:rsidR="006F3964" w:rsidRDefault="00336CC3">
      <w:pPr>
        <w:keepNext/>
        <w:keepLines/>
        <w:rPr>
          <w:iCs/>
        </w:rPr>
      </w:pPr>
      <w:r>
        <w:t xml:space="preserve">The </w:t>
      </w:r>
      <w:r>
        <w:rPr>
          <w:i/>
        </w:rPr>
        <w:t>TraceReference</w:t>
      </w:r>
      <w:r>
        <w:t xml:space="preserve"> contains parameter Trace Reference as defined in TS 32.422 [52]</w:t>
      </w:r>
      <w:r>
        <w:rPr>
          <w:iCs/>
          <w:sz w:val="21"/>
        </w:rPr>
        <w:t>.</w:t>
      </w:r>
    </w:p>
    <w:p w14:paraId="7CE1B67F" w14:textId="77777777" w:rsidR="006F3964" w:rsidRDefault="00336CC3">
      <w:pPr>
        <w:pStyle w:val="TH"/>
      </w:pPr>
      <w:r>
        <w:rPr>
          <w:bCs/>
          <w:i/>
          <w:iCs/>
        </w:rPr>
        <w:t xml:space="preserve">TraceReference </w:t>
      </w:r>
      <w:r>
        <w:t>information element</w:t>
      </w:r>
    </w:p>
    <w:p w14:paraId="7A2317A6" w14:textId="77777777" w:rsidR="006F3964" w:rsidRDefault="00336CC3">
      <w:pPr>
        <w:pStyle w:val="PL"/>
        <w:rPr>
          <w:color w:val="808080"/>
        </w:rPr>
      </w:pPr>
      <w:r>
        <w:rPr>
          <w:color w:val="808080"/>
        </w:rPr>
        <w:t>-- ASN1START</w:t>
      </w:r>
    </w:p>
    <w:p w14:paraId="2F4F42B4" w14:textId="77777777" w:rsidR="006F3964" w:rsidRDefault="00336CC3">
      <w:pPr>
        <w:pStyle w:val="PL"/>
        <w:rPr>
          <w:color w:val="808080"/>
        </w:rPr>
      </w:pPr>
      <w:r>
        <w:rPr>
          <w:color w:val="808080"/>
        </w:rPr>
        <w:t>-- TAG-TRACEREFERENCE-START</w:t>
      </w:r>
    </w:p>
    <w:p w14:paraId="0EBEAF90" w14:textId="77777777" w:rsidR="006F3964" w:rsidRDefault="006F3964">
      <w:pPr>
        <w:pStyle w:val="PL"/>
      </w:pPr>
    </w:p>
    <w:p w14:paraId="4461D552" w14:textId="77777777" w:rsidR="006F3964" w:rsidRDefault="00336CC3">
      <w:pPr>
        <w:pStyle w:val="PL"/>
      </w:pPr>
      <w:r>
        <w:t xml:space="preserve">TraceReference-r16 ::= </w:t>
      </w:r>
      <w:r>
        <w:rPr>
          <w:color w:val="993366"/>
        </w:rPr>
        <w:t>SEQUENCE</w:t>
      </w:r>
      <w:r>
        <w:t xml:space="preserve"> {</w:t>
      </w:r>
    </w:p>
    <w:p w14:paraId="7841727E" w14:textId="77777777" w:rsidR="006F3964" w:rsidRDefault="00336CC3">
      <w:pPr>
        <w:pStyle w:val="PL"/>
      </w:pPr>
      <w:r>
        <w:t xml:space="preserve">    plmn-Identity-r16      PLMN-Identity,</w:t>
      </w:r>
    </w:p>
    <w:p w14:paraId="01D24576" w14:textId="77777777" w:rsidR="006F3964" w:rsidRDefault="00336CC3">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ABF72BE" w14:textId="77777777" w:rsidR="006F3964" w:rsidRDefault="00336CC3">
      <w:pPr>
        <w:pStyle w:val="PL"/>
      </w:pPr>
      <w:r>
        <w:t>}</w:t>
      </w:r>
    </w:p>
    <w:p w14:paraId="1DA1C9AE" w14:textId="77777777" w:rsidR="006F3964" w:rsidRDefault="006F3964">
      <w:pPr>
        <w:pStyle w:val="PL"/>
      </w:pPr>
    </w:p>
    <w:p w14:paraId="62C2DCEB" w14:textId="77777777" w:rsidR="006F3964" w:rsidRDefault="00336CC3">
      <w:pPr>
        <w:pStyle w:val="PL"/>
        <w:rPr>
          <w:color w:val="808080"/>
        </w:rPr>
      </w:pPr>
      <w:r>
        <w:rPr>
          <w:color w:val="808080"/>
        </w:rPr>
        <w:t>-- TAG-TRACEREFERENCE-STOP</w:t>
      </w:r>
    </w:p>
    <w:p w14:paraId="68A212DD" w14:textId="77777777" w:rsidR="006F3964" w:rsidRDefault="00336CC3">
      <w:pPr>
        <w:pStyle w:val="PL"/>
        <w:rPr>
          <w:color w:val="808080"/>
        </w:rPr>
      </w:pPr>
      <w:r>
        <w:rPr>
          <w:color w:val="808080"/>
        </w:rPr>
        <w:t>-- ASN1STOP</w:t>
      </w:r>
    </w:p>
    <w:p w14:paraId="2CBA8CEA" w14:textId="77777777" w:rsidR="006F3964" w:rsidRDefault="006F3964">
      <w:pPr>
        <w:rPr>
          <w:rFonts w:eastAsiaTheme="minorEastAsia"/>
        </w:rPr>
      </w:pPr>
    </w:p>
    <w:p w14:paraId="0BBCC4AD" w14:textId="77777777" w:rsidR="006F3964" w:rsidRDefault="00336CC3">
      <w:pPr>
        <w:pStyle w:val="Heading4"/>
        <w:rPr>
          <w:i/>
          <w:iCs/>
        </w:rPr>
      </w:pPr>
      <w:bookmarkStart w:id="3266" w:name="_Toc60777517"/>
      <w:bookmarkStart w:id="3267" w:name="_Toc146781629"/>
      <w:r>
        <w:t>–</w:t>
      </w:r>
      <w:r>
        <w:tab/>
      </w:r>
      <w:r>
        <w:rPr>
          <w:i/>
          <w:iCs/>
        </w:rPr>
        <w:t>UE-MeasurementsAvailable</w:t>
      </w:r>
      <w:bookmarkEnd w:id="3266"/>
      <w:bookmarkEnd w:id="3267"/>
    </w:p>
    <w:p w14:paraId="63D1E841" w14:textId="77777777" w:rsidR="006F3964" w:rsidRDefault="00336CC3">
      <w:pPr>
        <w:tabs>
          <w:tab w:val="left" w:pos="8080"/>
        </w:tabs>
      </w:pPr>
      <w:r>
        <w:t xml:space="preserve">The IE </w:t>
      </w:r>
      <w:r>
        <w:rPr>
          <w:i/>
        </w:rPr>
        <w:t>UE-MeasurementsAvailable</w:t>
      </w:r>
      <w:r>
        <w:t xml:space="preserve"> is used to indicate all relevant available indicators for UE measurements.</w:t>
      </w:r>
    </w:p>
    <w:p w14:paraId="06C7E36D" w14:textId="77777777" w:rsidR="006F3964" w:rsidRDefault="00336CC3">
      <w:pPr>
        <w:pStyle w:val="TH"/>
      </w:pPr>
      <w:r>
        <w:rPr>
          <w:bCs/>
          <w:i/>
          <w:iCs/>
        </w:rPr>
        <w:t xml:space="preserve">UE-MeasurementsAvailable </w:t>
      </w:r>
      <w:r>
        <w:t>information element</w:t>
      </w:r>
    </w:p>
    <w:p w14:paraId="3D6C8FF5" w14:textId="77777777" w:rsidR="006F3964" w:rsidRDefault="00336CC3">
      <w:pPr>
        <w:pStyle w:val="PL"/>
        <w:rPr>
          <w:color w:val="808080"/>
        </w:rPr>
      </w:pPr>
      <w:r>
        <w:rPr>
          <w:color w:val="808080"/>
        </w:rPr>
        <w:t>-- ASN1START</w:t>
      </w:r>
    </w:p>
    <w:p w14:paraId="08DB8F29" w14:textId="77777777" w:rsidR="006F3964" w:rsidRDefault="00336CC3">
      <w:pPr>
        <w:pStyle w:val="PL"/>
        <w:rPr>
          <w:color w:val="808080"/>
        </w:rPr>
      </w:pPr>
      <w:r>
        <w:rPr>
          <w:color w:val="808080"/>
        </w:rPr>
        <w:t>-- TAG-UE-MeasurementsAvailable-START</w:t>
      </w:r>
    </w:p>
    <w:p w14:paraId="6A0FD39C" w14:textId="77777777" w:rsidR="006F3964" w:rsidRDefault="006F3964">
      <w:pPr>
        <w:pStyle w:val="PL"/>
      </w:pPr>
    </w:p>
    <w:p w14:paraId="7C35FEF4" w14:textId="77777777" w:rsidR="006F3964" w:rsidRDefault="00336CC3">
      <w:pPr>
        <w:pStyle w:val="PL"/>
      </w:pPr>
      <w:r>
        <w:t xml:space="preserve">UE-MeasurementsAvailable-r16 ::=              </w:t>
      </w:r>
      <w:r>
        <w:rPr>
          <w:color w:val="993366"/>
        </w:rPr>
        <w:t>SEQUENCE</w:t>
      </w:r>
      <w:r>
        <w:t xml:space="preserve"> {</w:t>
      </w:r>
    </w:p>
    <w:p w14:paraId="3E82DD70" w14:textId="77777777" w:rsidR="006F3964" w:rsidRDefault="00336CC3">
      <w:pPr>
        <w:pStyle w:val="PL"/>
      </w:pPr>
      <w:r>
        <w:t xml:space="preserve">    logMeasAvailable-r16                         </w:t>
      </w:r>
      <w:r>
        <w:rPr>
          <w:color w:val="993366"/>
        </w:rPr>
        <w:t>ENUMERATED</w:t>
      </w:r>
      <w:r>
        <w:t xml:space="preserve"> {true}               </w:t>
      </w:r>
      <w:r>
        <w:rPr>
          <w:color w:val="993366"/>
        </w:rPr>
        <w:t>OPTIONAL</w:t>
      </w:r>
      <w:r>
        <w:t>,</w:t>
      </w:r>
    </w:p>
    <w:p w14:paraId="3D75E2D6" w14:textId="77777777" w:rsidR="006F3964" w:rsidRDefault="00336CC3">
      <w:pPr>
        <w:pStyle w:val="PL"/>
      </w:pPr>
      <w:r>
        <w:t xml:space="preserve">    logMeasAvailableBT-r16                       </w:t>
      </w:r>
      <w:r>
        <w:rPr>
          <w:color w:val="993366"/>
        </w:rPr>
        <w:t>ENUMERATED</w:t>
      </w:r>
      <w:r>
        <w:t xml:space="preserve"> {true}               </w:t>
      </w:r>
      <w:r>
        <w:rPr>
          <w:color w:val="993366"/>
        </w:rPr>
        <w:t>OPTIONAL</w:t>
      </w:r>
      <w:r>
        <w:t>,</w:t>
      </w:r>
    </w:p>
    <w:p w14:paraId="6E8BFAB7" w14:textId="77777777" w:rsidR="006F3964" w:rsidRDefault="00336CC3">
      <w:pPr>
        <w:pStyle w:val="PL"/>
      </w:pPr>
      <w:r>
        <w:t xml:space="preserve">    logMeasAvailableWLAN-r16                     </w:t>
      </w:r>
      <w:r>
        <w:rPr>
          <w:color w:val="993366"/>
        </w:rPr>
        <w:t>ENUMERATED</w:t>
      </w:r>
      <w:r>
        <w:t xml:space="preserve"> {true}               </w:t>
      </w:r>
      <w:r>
        <w:rPr>
          <w:color w:val="993366"/>
        </w:rPr>
        <w:t>OPTIONAL</w:t>
      </w:r>
      <w:r>
        <w:t>,</w:t>
      </w:r>
    </w:p>
    <w:p w14:paraId="0B1E298E" w14:textId="77777777" w:rsidR="006F3964" w:rsidRDefault="00336CC3">
      <w:pPr>
        <w:pStyle w:val="PL"/>
      </w:pPr>
      <w:r>
        <w:t xml:space="preserve">    connEstFailInfoAvailable-r16                 </w:t>
      </w:r>
      <w:r>
        <w:rPr>
          <w:color w:val="993366"/>
        </w:rPr>
        <w:t>ENUMERATED</w:t>
      </w:r>
      <w:r>
        <w:t xml:space="preserve"> {true}               </w:t>
      </w:r>
      <w:r>
        <w:rPr>
          <w:color w:val="993366"/>
        </w:rPr>
        <w:t>OPTIONAL</w:t>
      </w:r>
      <w:r>
        <w:t>,</w:t>
      </w:r>
    </w:p>
    <w:p w14:paraId="1F2CF5CB" w14:textId="77777777" w:rsidR="006F3964" w:rsidRDefault="00336CC3">
      <w:pPr>
        <w:pStyle w:val="PL"/>
      </w:pPr>
      <w:r>
        <w:lastRenderedPageBreak/>
        <w:t xml:space="preserve">    rlf-InfoAvailable-r16                        </w:t>
      </w:r>
      <w:r>
        <w:rPr>
          <w:color w:val="993366"/>
        </w:rPr>
        <w:t>ENUMERATED</w:t>
      </w:r>
      <w:r>
        <w:t xml:space="preserve"> {true}               </w:t>
      </w:r>
      <w:r>
        <w:rPr>
          <w:color w:val="993366"/>
        </w:rPr>
        <w:t>OPTIONAL</w:t>
      </w:r>
      <w:r>
        <w:t>,</w:t>
      </w:r>
    </w:p>
    <w:p w14:paraId="1ADE31FC" w14:textId="77777777" w:rsidR="006F3964" w:rsidRDefault="00336CC3">
      <w:pPr>
        <w:pStyle w:val="PL"/>
        <w:rPr>
          <w:rFonts w:eastAsia="DengXian"/>
        </w:rPr>
      </w:pPr>
      <w:r>
        <w:t xml:space="preserve">    ...</w:t>
      </w:r>
      <w:r>
        <w:rPr>
          <w:rFonts w:eastAsia="DengXian"/>
        </w:rPr>
        <w:t>,</w:t>
      </w:r>
    </w:p>
    <w:p w14:paraId="59303DBA" w14:textId="77777777" w:rsidR="006F3964" w:rsidRDefault="00336CC3">
      <w:pPr>
        <w:pStyle w:val="PL"/>
        <w:rPr>
          <w:rFonts w:eastAsia="DengXian"/>
        </w:rPr>
      </w:pPr>
      <w:r>
        <w:t xml:space="preserve">    </w:t>
      </w:r>
      <w:r>
        <w:rPr>
          <w:rFonts w:eastAsia="DengXian"/>
        </w:rPr>
        <w:t>[[</w:t>
      </w:r>
    </w:p>
    <w:p w14:paraId="2ABCF6B7" w14:textId="77777777" w:rsidR="006F3964" w:rsidRDefault="00336CC3">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E51A4C5" w14:textId="77777777" w:rsidR="006F3964" w:rsidRDefault="00336CC3">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D2AEEB0" w14:textId="77777777" w:rsidR="006F3964" w:rsidRDefault="00336CC3">
      <w:pPr>
        <w:pStyle w:val="PL"/>
      </w:pPr>
      <w:r>
        <w:t xml:space="preserve">    </w:t>
      </w:r>
      <w:r>
        <w:rPr>
          <w:rFonts w:eastAsia="DengXian"/>
        </w:rPr>
        <w:t>]]</w:t>
      </w:r>
    </w:p>
    <w:p w14:paraId="4313969A" w14:textId="77777777" w:rsidR="006F3964" w:rsidRDefault="00336CC3">
      <w:pPr>
        <w:pStyle w:val="PL"/>
      </w:pPr>
      <w:r>
        <w:rPr>
          <w:rFonts w:eastAsia="DengXian"/>
        </w:rPr>
        <w:t>}</w:t>
      </w:r>
    </w:p>
    <w:p w14:paraId="6185626B" w14:textId="77777777" w:rsidR="006F3964" w:rsidRDefault="006F3964">
      <w:pPr>
        <w:pStyle w:val="PL"/>
      </w:pPr>
    </w:p>
    <w:p w14:paraId="551D7FDB" w14:textId="77777777" w:rsidR="006F3964" w:rsidRDefault="00336CC3">
      <w:pPr>
        <w:pStyle w:val="PL"/>
        <w:rPr>
          <w:color w:val="808080"/>
        </w:rPr>
      </w:pPr>
      <w:r>
        <w:rPr>
          <w:color w:val="808080"/>
        </w:rPr>
        <w:t>-- TAG-UE-MeasurementsAvailable-STOP</w:t>
      </w:r>
    </w:p>
    <w:p w14:paraId="67BEDE5B" w14:textId="77777777" w:rsidR="006F3964" w:rsidRDefault="00336CC3">
      <w:pPr>
        <w:pStyle w:val="PL"/>
        <w:rPr>
          <w:color w:val="808080"/>
        </w:rPr>
      </w:pPr>
      <w:r>
        <w:rPr>
          <w:color w:val="808080"/>
        </w:rPr>
        <w:t>-- ASN1STOP</w:t>
      </w:r>
    </w:p>
    <w:p w14:paraId="2065352F" w14:textId="77777777" w:rsidR="006F3964" w:rsidRDefault="006F3964"/>
    <w:p w14:paraId="65B603AB" w14:textId="77777777" w:rsidR="006F3964" w:rsidRDefault="00336CC3">
      <w:pPr>
        <w:pStyle w:val="Heading4"/>
        <w:rPr>
          <w:i/>
          <w:iCs/>
        </w:rPr>
      </w:pPr>
      <w:bookmarkStart w:id="3268" w:name="_Toc60777518"/>
      <w:bookmarkStart w:id="3269" w:name="_Toc146781630"/>
      <w:r>
        <w:t>–</w:t>
      </w:r>
      <w:r>
        <w:tab/>
      </w:r>
      <w:r>
        <w:rPr>
          <w:i/>
          <w:iCs/>
        </w:rPr>
        <w:t>UTRA-FDD-Q-OffsetRange</w:t>
      </w:r>
      <w:bookmarkEnd w:id="3268"/>
      <w:bookmarkEnd w:id="3269"/>
    </w:p>
    <w:p w14:paraId="12B7AEC9" w14:textId="77777777" w:rsidR="006F3964" w:rsidRDefault="00336CC3">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B90B92" w14:textId="77777777" w:rsidR="006F3964" w:rsidRDefault="00336CC3">
      <w:pPr>
        <w:pStyle w:val="TH"/>
      </w:pPr>
      <w:r>
        <w:rPr>
          <w:bCs/>
          <w:i/>
          <w:iCs/>
        </w:rPr>
        <w:t xml:space="preserve">UTRA-FDD-Q-OffsetRange </w:t>
      </w:r>
      <w:r>
        <w:t>information element</w:t>
      </w:r>
    </w:p>
    <w:p w14:paraId="74FD9C81" w14:textId="77777777" w:rsidR="006F3964" w:rsidRDefault="00336CC3">
      <w:pPr>
        <w:pStyle w:val="PL"/>
        <w:rPr>
          <w:color w:val="808080"/>
        </w:rPr>
      </w:pPr>
      <w:r>
        <w:rPr>
          <w:color w:val="808080"/>
        </w:rPr>
        <w:t>-- ASN1START</w:t>
      </w:r>
    </w:p>
    <w:p w14:paraId="4069F11B" w14:textId="77777777" w:rsidR="006F3964" w:rsidRDefault="00336CC3">
      <w:pPr>
        <w:pStyle w:val="PL"/>
        <w:rPr>
          <w:color w:val="808080"/>
        </w:rPr>
      </w:pPr>
      <w:r>
        <w:rPr>
          <w:color w:val="808080"/>
        </w:rPr>
        <w:t>-- TAG-UTRA-FDD-Q-OFFSETRANGE-START</w:t>
      </w:r>
    </w:p>
    <w:p w14:paraId="3B53768B" w14:textId="77777777" w:rsidR="006F3964" w:rsidRDefault="006F3964">
      <w:pPr>
        <w:pStyle w:val="PL"/>
      </w:pPr>
    </w:p>
    <w:p w14:paraId="0BF79541" w14:textId="77777777" w:rsidR="006F3964" w:rsidRDefault="00336CC3">
      <w:pPr>
        <w:pStyle w:val="PL"/>
      </w:pPr>
      <w:r>
        <w:t xml:space="preserve">UTRA-FDD-Q-OffsetRange-r16 ::=              </w:t>
      </w:r>
      <w:r>
        <w:rPr>
          <w:color w:val="993366"/>
        </w:rPr>
        <w:t>ENUMERATED</w:t>
      </w:r>
      <w:r>
        <w:t xml:space="preserve"> {</w:t>
      </w:r>
    </w:p>
    <w:p w14:paraId="3425A186" w14:textId="77777777" w:rsidR="006F3964" w:rsidRDefault="00336CC3">
      <w:pPr>
        <w:pStyle w:val="PL"/>
      </w:pPr>
      <w:r>
        <w:t xml:space="preserve">                                                dB-24, dB-22, dB-20, dB-18, dB-16, dB-14,</w:t>
      </w:r>
    </w:p>
    <w:p w14:paraId="22B27363" w14:textId="77777777" w:rsidR="006F3964" w:rsidRDefault="00336CC3">
      <w:pPr>
        <w:pStyle w:val="PL"/>
      </w:pPr>
      <w:r>
        <w:t xml:space="preserve">                                                dB-12, dB-10, dB-8, dB-6, dB-5, dB-4, dB-3,</w:t>
      </w:r>
    </w:p>
    <w:p w14:paraId="33017169" w14:textId="77777777" w:rsidR="006F3964" w:rsidRDefault="00336CC3">
      <w:pPr>
        <w:pStyle w:val="PL"/>
      </w:pPr>
      <w:r>
        <w:t xml:space="preserve">                                                dB-2, dB-1, dB0, dB1, dB2, dB3, dB4, dB5,</w:t>
      </w:r>
    </w:p>
    <w:p w14:paraId="596897D1" w14:textId="77777777" w:rsidR="006F3964" w:rsidRDefault="00336CC3">
      <w:pPr>
        <w:pStyle w:val="PL"/>
      </w:pPr>
      <w:r>
        <w:t xml:space="preserve">                                                dB6, dB8, dB10, dB12, dB14, dB16, dB18,</w:t>
      </w:r>
    </w:p>
    <w:p w14:paraId="1C95227E" w14:textId="77777777" w:rsidR="006F3964" w:rsidRDefault="00336CC3">
      <w:pPr>
        <w:pStyle w:val="PL"/>
      </w:pPr>
      <w:r>
        <w:t xml:space="preserve">                                                dB20, dB22, dB24}</w:t>
      </w:r>
    </w:p>
    <w:p w14:paraId="2058EF07" w14:textId="77777777" w:rsidR="006F3964" w:rsidRDefault="006F3964">
      <w:pPr>
        <w:pStyle w:val="PL"/>
      </w:pPr>
    </w:p>
    <w:p w14:paraId="0ED69C50" w14:textId="77777777" w:rsidR="006F3964" w:rsidRDefault="00336CC3">
      <w:pPr>
        <w:pStyle w:val="PL"/>
        <w:rPr>
          <w:color w:val="808080"/>
        </w:rPr>
      </w:pPr>
      <w:r>
        <w:rPr>
          <w:color w:val="808080"/>
        </w:rPr>
        <w:t>-- TAG-UTRA-FDD-Q-OFFSETRANGE-STOP</w:t>
      </w:r>
    </w:p>
    <w:p w14:paraId="5A376873" w14:textId="77777777" w:rsidR="006F3964" w:rsidRDefault="00336CC3">
      <w:pPr>
        <w:pStyle w:val="PL"/>
        <w:rPr>
          <w:color w:val="808080"/>
        </w:rPr>
      </w:pPr>
      <w:r>
        <w:rPr>
          <w:color w:val="808080"/>
        </w:rPr>
        <w:lastRenderedPageBreak/>
        <w:t>-- ASN1STOP</w:t>
      </w:r>
    </w:p>
    <w:p w14:paraId="1AAEF73F" w14:textId="77777777" w:rsidR="006F3964" w:rsidRDefault="006F3964">
      <w:pPr>
        <w:rPr>
          <w:lang w:eastAsia="zh-CN"/>
        </w:rPr>
      </w:pPr>
    </w:p>
    <w:p w14:paraId="454FDBD7" w14:textId="77777777" w:rsidR="006F3964" w:rsidRDefault="00336CC3">
      <w:pPr>
        <w:pStyle w:val="Heading4"/>
      </w:pPr>
      <w:bookmarkStart w:id="3270" w:name="_Toc146781631"/>
      <w:bookmarkStart w:id="3271" w:name="_Toc60777519"/>
      <w:r>
        <w:t>–</w:t>
      </w:r>
      <w:r>
        <w:tab/>
      </w:r>
      <w:r>
        <w:rPr>
          <w:i/>
        </w:rPr>
        <w:t>VisitedCellInfoList</w:t>
      </w:r>
      <w:bookmarkEnd w:id="3270"/>
      <w:bookmarkEnd w:id="3271"/>
    </w:p>
    <w:p w14:paraId="23B1AA8A" w14:textId="77777777" w:rsidR="006F3964" w:rsidRDefault="00336CC3">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1E82508" w14:textId="77777777" w:rsidR="006F3964" w:rsidRDefault="00336CC3">
      <w:pPr>
        <w:pStyle w:val="TH"/>
      </w:pPr>
      <w:r>
        <w:rPr>
          <w:bCs/>
          <w:i/>
          <w:iCs/>
        </w:rPr>
        <w:t>VisitedCellInfoList</w:t>
      </w:r>
      <w:r>
        <w:t xml:space="preserve"> information element</w:t>
      </w:r>
    </w:p>
    <w:p w14:paraId="71E186E2" w14:textId="77777777" w:rsidR="006F3964" w:rsidRDefault="00336CC3">
      <w:pPr>
        <w:pStyle w:val="PL"/>
        <w:rPr>
          <w:color w:val="808080"/>
        </w:rPr>
      </w:pPr>
      <w:r>
        <w:rPr>
          <w:color w:val="808080"/>
        </w:rPr>
        <w:t>-- ASN1START</w:t>
      </w:r>
    </w:p>
    <w:p w14:paraId="74008A5A" w14:textId="77777777" w:rsidR="006F3964" w:rsidRDefault="00336CC3">
      <w:pPr>
        <w:pStyle w:val="PL"/>
        <w:rPr>
          <w:color w:val="808080"/>
        </w:rPr>
      </w:pPr>
      <w:r>
        <w:rPr>
          <w:color w:val="808080"/>
        </w:rPr>
        <w:t>-- TAG-VISITEDCELLINFOLIST-START</w:t>
      </w:r>
    </w:p>
    <w:p w14:paraId="53C8A172" w14:textId="77777777" w:rsidR="006F3964" w:rsidRDefault="006F3964">
      <w:pPr>
        <w:pStyle w:val="PL"/>
      </w:pPr>
    </w:p>
    <w:p w14:paraId="52E66AE7" w14:textId="77777777" w:rsidR="006F3964" w:rsidRDefault="00336CC3">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CA00D9C" w14:textId="77777777" w:rsidR="006F3964" w:rsidRDefault="006F3964">
      <w:pPr>
        <w:pStyle w:val="PL"/>
      </w:pPr>
    </w:p>
    <w:p w14:paraId="533716E0" w14:textId="77777777" w:rsidR="006F3964" w:rsidRDefault="00336CC3">
      <w:pPr>
        <w:pStyle w:val="PL"/>
      </w:pPr>
      <w:r>
        <w:t xml:space="preserve">VisitedCellInfo-r16 ::=  </w:t>
      </w:r>
      <w:r>
        <w:rPr>
          <w:color w:val="993366"/>
        </w:rPr>
        <w:t>SEQUENCE</w:t>
      </w:r>
      <w:r>
        <w:t xml:space="preserve"> {</w:t>
      </w:r>
    </w:p>
    <w:p w14:paraId="03757D4C" w14:textId="77777777" w:rsidR="006F3964" w:rsidRDefault="00336CC3">
      <w:pPr>
        <w:pStyle w:val="PL"/>
      </w:pPr>
      <w:r>
        <w:t xml:space="preserve">    visitedCellId-r16        </w:t>
      </w:r>
      <w:r>
        <w:rPr>
          <w:color w:val="993366"/>
        </w:rPr>
        <w:t>CHOICE</w:t>
      </w:r>
      <w:r>
        <w:t xml:space="preserve"> {</w:t>
      </w:r>
    </w:p>
    <w:p w14:paraId="4D5491FE" w14:textId="77777777" w:rsidR="006F3964" w:rsidRDefault="00336CC3">
      <w:pPr>
        <w:pStyle w:val="PL"/>
      </w:pPr>
      <w:r>
        <w:t xml:space="preserve">        nr-CellId-r16            </w:t>
      </w:r>
      <w:r>
        <w:rPr>
          <w:color w:val="993366"/>
        </w:rPr>
        <w:t>CHOICE</w:t>
      </w:r>
      <w:r>
        <w:t xml:space="preserve"> {</w:t>
      </w:r>
    </w:p>
    <w:p w14:paraId="40719EC1" w14:textId="77777777" w:rsidR="006F3964" w:rsidRDefault="00336CC3">
      <w:pPr>
        <w:pStyle w:val="PL"/>
      </w:pPr>
      <w:r>
        <w:t xml:space="preserve">            cgi-Info                 CGI-Info-Logging-r16,</w:t>
      </w:r>
    </w:p>
    <w:p w14:paraId="61E43804" w14:textId="77777777" w:rsidR="006F3964" w:rsidRDefault="00336CC3">
      <w:pPr>
        <w:pStyle w:val="PL"/>
      </w:pPr>
      <w:r>
        <w:t xml:space="preserve">            pci-arfcn-r16            PCI-ARFCN-NR-r16</w:t>
      </w:r>
    </w:p>
    <w:p w14:paraId="0B45CC7F" w14:textId="77777777" w:rsidR="006F3964" w:rsidRDefault="00336CC3">
      <w:pPr>
        <w:pStyle w:val="PL"/>
      </w:pPr>
      <w:r>
        <w:t xml:space="preserve">        },</w:t>
      </w:r>
    </w:p>
    <w:p w14:paraId="0FC2CBDA" w14:textId="77777777" w:rsidR="006F3964" w:rsidRDefault="00336CC3">
      <w:pPr>
        <w:pStyle w:val="PL"/>
      </w:pPr>
      <w:r>
        <w:t xml:space="preserve">        eutra-CellId-r16         </w:t>
      </w:r>
      <w:r>
        <w:rPr>
          <w:color w:val="993366"/>
        </w:rPr>
        <w:t>CHOICE</w:t>
      </w:r>
      <w:r>
        <w:t xml:space="preserve"> {</w:t>
      </w:r>
    </w:p>
    <w:p w14:paraId="3F132803" w14:textId="77777777" w:rsidR="006F3964" w:rsidRDefault="00336CC3">
      <w:pPr>
        <w:pStyle w:val="PL"/>
      </w:pPr>
      <w:r>
        <w:t xml:space="preserve">            cellGlobalId-r16         CGI-InfoEUTRA,</w:t>
      </w:r>
    </w:p>
    <w:p w14:paraId="5CF2CF4F" w14:textId="77777777" w:rsidR="006F3964" w:rsidRDefault="00336CC3">
      <w:pPr>
        <w:pStyle w:val="PL"/>
      </w:pPr>
      <w:r>
        <w:t xml:space="preserve">            pci-arfcn-r16                PCI-ARFCN-EUTRA-r16</w:t>
      </w:r>
    </w:p>
    <w:p w14:paraId="6A07E9D4" w14:textId="77777777" w:rsidR="006F3964" w:rsidRDefault="00336CC3">
      <w:pPr>
        <w:pStyle w:val="PL"/>
      </w:pPr>
      <w:r>
        <w:t xml:space="preserve">        }</w:t>
      </w:r>
    </w:p>
    <w:p w14:paraId="4CA26BF1" w14:textId="77777777" w:rsidR="006F3964" w:rsidRDefault="00336CC3">
      <w:pPr>
        <w:pStyle w:val="PL"/>
      </w:pPr>
      <w:r>
        <w:t xml:space="preserve">    }                                        </w:t>
      </w:r>
      <w:r>
        <w:rPr>
          <w:color w:val="993366"/>
        </w:rPr>
        <w:t>OPTIONAL</w:t>
      </w:r>
      <w:r>
        <w:t>,</w:t>
      </w:r>
    </w:p>
    <w:p w14:paraId="0E13D50B" w14:textId="77777777" w:rsidR="006F3964" w:rsidRDefault="00336CC3">
      <w:pPr>
        <w:pStyle w:val="PL"/>
      </w:pPr>
      <w:r>
        <w:t xml:space="preserve">    timeSpent-r16            </w:t>
      </w:r>
      <w:r>
        <w:rPr>
          <w:color w:val="993366"/>
        </w:rPr>
        <w:t>INTEGER</w:t>
      </w:r>
      <w:r>
        <w:t xml:space="preserve"> (0..4095),</w:t>
      </w:r>
    </w:p>
    <w:p w14:paraId="29E0CE54" w14:textId="77777777" w:rsidR="006F3964" w:rsidRDefault="00336CC3">
      <w:pPr>
        <w:pStyle w:val="PL"/>
      </w:pPr>
      <w:r>
        <w:t xml:space="preserve">    ...,</w:t>
      </w:r>
    </w:p>
    <w:p w14:paraId="3058435C" w14:textId="77777777" w:rsidR="006F3964" w:rsidRDefault="00336CC3">
      <w:pPr>
        <w:pStyle w:val="PL"/>
      </w:pPr>
      <w:r>
        <w:t xml:space="preserve">    [[</w:t>
      </w:r>
    </w:p>
    <w:p w14:paraId="451CE7E7" w14:textId="77777777" w:rsidR="006F3964" w:rsidRDefault="00336CC3">
      <w:pPr>
        <w:pStyle w:val="PL"/>
      </w:pPr>
      <w:r>
        <w:lastRenderedPageBreak/>
        <w:t xml:space="preserve">    visitedPSCellInfoListReport-r17    VisitedPSCellInfoList-r17                   </w:t>
      </w:r>
      <w:r>
        <w:rPr>
          <w:color w:val="993366"/>
        </w:rPr>
        <w:t>OPTIONAL</w:t>
      </w:r>
    </w:p>
    <w:p w14:paraId="00F96DB3" w14:textId="77777777" w:rsidR="006F3964" w:rsidRDefault="00336CC3">
      <w:pPr>
        <w:pStyle w:val="PL"/>
      </w:pPr>
      <w:r>
        <w:t xml:space="preserve">    ]]</w:t>
      </w:r>
    </w:p>
    <w:p w14:paraId="7BF22B43" w14:textId="77777777" w:rsidR="006F3964" w:rsidRDefault="00336CC3">
      <w:pPr>
        <w:pStyle w:val="PL"/>
      </w:pPr>
      <w:r>
        <w:t>}</w:t>
      </w:r>
    </w:p>
    <w:p w14:paraId="1472B53C" w14:textId="77777777" w:rsidR="006F3964" w:rsidRDefault="006F3964">
      <w:pPr>
        <w:pStyle w:val="PL"/>
      </w:pPr>
    </w:p>
    <w:p w14:paraId="0F9F829C" w14:textId="77777777" w:rsidR="006F3964" w:rsidRDefault="00336CC3">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75625CE8" w14:textId="77777777" w:rsidR="006F3964" w:rsidRDefault="006F3964">
      <w:pPr>
        <w:pStyle w:val="PL"/>
      </w:pPr>
    </w:p>
    <w:p w14:paraId="59932000" w14:textId="77777777" w:rsidR="006F3964" w:rsidRDefault="00336CC3">
      <w:pPr>
        <w:pStyle w:val="PL"/>
      </w:pPr>
      <w:r>
        <w:t xml:space="preserve">VisitedPSCellInfo-r17 ::=    </w:t>
      </w:r>
      <w:r>
        <w:rPr>
          <w:color w:val="993366"/>
        </w:rPr>
        <w:t>SEQUENCE</w:t>
      </w:r>
      <w:r>
        <w:t xml:space="preserve"> {</w:t>
      </w:r>
    </w:p>
    <w:p w14:paraId="7C3F733E" w14:textId="77777777" w:rsidR="006F3964" w:rsidRDefault="00336CC3">
      <w:pPr>
        <w:pStyle w:val="PL"/>
      </w:pPr>
      <w:r>
        <w:t xml:space="preserve">    visitedCellId-r17            </w:t>
      </w:r>
      <w:r>
        <w:rPr>
          <w:color w:val="993366"/>
        </w:rPr>
        <w:t>CHOICE</w:t>
      </w:r>
      <w:r>
        <w:t xml:space="preserve"> {</w:t>
      </w:r>
    </w:p>
    <w:p w14:paraId="29350A29" w14:textId="77777777" w:rsidR="006F3964" w:rsidRDefault="00336CC3">
      <w:pPr>
        <w:pStyle w:val="PL"/>
      </w:pPr>
      <w:r>
        <w:t xml:space="preserve">        nr-CellId-r17                </w:t>
      </w:r>
      <w:r>
        <w:rPr>
          <w:color w:val="993366"/>
        </w:rPr>
        <w:t>CHOICE</w:t>
      </w:r>
      <w:r>
        <w:t xml:space="preserve"> {</w:t>
      </w:r>
    </w:p>
    <w:p w14:paraId="72D38B73" w14:textId="77777777" w:rsidR="006F3964" w:rsidRDefault="00336CC3">
      <w:pPr>
        <w:pStyle w:val="PL"/>
      </w:pPr>
      <w:r>
        <w:t xml:space="preserve">            cgi-Info-r17                 CGI-Info-Logging-r16,</w:t>
      </w:r>
    </w:p>
    <w:p w14:paraId="3899C2B3" w14:textId="77777777" w:rsidR="006F3964" w:rsidRDefault="00336CC3">
      <w:pPr>
        <w:pStyle w:val="PL"/>
      </w:pPr>
      <w:r>
        <w:t xml:space="preserve">            pci-arfcn-r17                PCI-ARFCN-NR-r16</w:t>
      </w:r>
    </w:p>
    <w:p w14:paraId="7DCF13AE" w14:textId="77777777" w:rsidR="006F3964" w:rsidRDefault="00336CC3">
      <w:pPr>
        <w:pStyle w:val="PL"/>
      </w:pPr>
      <w:r>
        <w:t xml:space="preserve">        },</w:t>
      </w:r>
    </w:p>
    <w:p w14:paraId="0C33056E" w14:textId="77777777" w:rsidR="006F3964" w:rsidRDefault="00336CC3">
      <w:pPr>
        <w:pStyle w:val="PL"/>
      </w:pPr>
      <w:r>
        <w:t xml:space="preserve">        eutra-CellId-r17         </w:t>
      </w:r>
      <w:r>
        <w:rPr>
          <w:color w:val="993366"/>
        </w:rPr>
        <w:t>CHOICE</w:t>
      </w:r>
      <w:r>
        <w:t xml:space="preserve"> {</w:t>
      </w:r>
    </w:p>
    <w:p w14:paraId="1C641352" w14:textId="77777777" w:rsidR="006F3964" w:rsidRDefault="00336CC3">
      <w:pPr>
        <w:pStyle w:val="PL"/>
      </w:pPr>
      <w:r>
        <w:t xml:space="preserve">            cellGlobalId-r17         CGI-InfoEUTRALogging,</w:t>
      </w:r>
    </w:p>
    <w:p w14:paraId="4645F9C5" w14:textId="77777777" w:rsidR="006F3964" w:rsidRDefault="00336CC3">
      <w:pPr>
        <w:pStyle w:val="PL"/>
      </w:pPr>
      <w:r>
        <w:t xml:space="preserve">            pci-arfcn-r17            PCI-ARFCN-EUTRA-r16</w:t>
      </w:r>
    </w:p>
    <w:p w14:paraId="058BD143" w14:textId="77777777" w:rsidR="006F3964" w:rsidRDefault="00336CC3">
      <w:pPr>
        <w:pStyle w:val="PL"/>
      </w:pPr>
      <w:r>
        <w:t xml:space="preserve">        }</w:t>
      </w:r>
    </w:p>
    <w:p w14:paraId="5FE7B0E2" w14:textId="77777777" w:rsidR="006F3964" w:rsidRDefault="00336CC3">
      <w:pPr>
        <w:pStyle w:val="PL"/>
      </w:pPr>
      <w:r>
        <w:t xml:space="preserve">    }                                                 </w:t>
      </w:r>
      <w:r>
        <w:rPr>
          <w:color w:val="993366"/>
        </w:rPr>
        <w:t>OPTIONAL</w:t>
      </w:r>
      <w:r>
        <w:t>,</w:t>
      </w:r>
    </w:p>
    <w:p w14:paraId="5679BB1F" w14:textId="77777777" w:rsidR="006F3964" w:rsidRDefault="00336CC3">
      <w:pPr>
        <w:pStyle w:val="PL"/>
      </w:pPr>
      <w:r>
        <w:t xml:space="preserve">    timeSpent-r17            </w:t>
      </w:r>
      <w:r>
        <w:rPr>
          <w:color w:val="993366"/>
        </w:rPr>
        <w:t>INTEGER</w:t>
      </w:r>
      <w:r>
        <w:t xml:space="preserve"> (0..4095),</w:t>
      </w:r>
    </w:p>
    <w:p w14:paraId="170C791E" w14:textId="77777777" w:rsidR="006F3964" w:rsidRDefault="00336CC3">
      <w:pPr>
        <w:pStyle w:val="PL"/>
      </w:pPr>
      <w:r>
        <w:t xml:space="preserve">    ...</w:t>
      </w:r>
    </w:p>
    <w:p w14:paraId="548F3A1B" w14:textId="77777777" w:rsidR="006F3964" w:rsidRDefault="00336CC3">
      <w:pPr>
        <w:pStyle w:val="PL"/>
      </w:pPr>
      <w:r>
        <w:t>}</w:t>
      </w:r>
    </w:p>
    <w:p w14:paraId="15B4FF38" w14:textId="77777777" w:rsidR="006F3964" w:rsidRDefault="006F3964">
      <w:pPr>
        <w:pStyle w:val="PL"/>
      </w:pPr>
    </w:p>
    <w:p w14:paraId="5BAFBFEA" w14:textId="77777777" w:rsidR="006F3964" w:rsidRDefault="00336CC3">
      <w:pPr>
        <w:pStyle w:val="PL"/>
        <w:rPr>
          <w:color w:val="808080"/>
        </w:rPr>
      </w:pPr>
      <w:r>
        <w:rPr>
          <w:color w:val="808080"/>
        </w:rPr>
        <w:t>-- TAG-VISITEDCELLINFOLIST-STOP</w:t>
      </w:r>
    </w:p>
    <w:p w14:paraId="0062532C" w14:textId="77777777" w:rsidR="006F3964" w:rsidRDefault="00336CC3">
      <w:pPr>
        <w:pStyle w:val="PL"/>
        <w:rPr>
          <w:color w:val="808080"/>
        </w:rPr>
      </w:pPr>
      <w:r>
        <w:rPr>
          <w:color w:val="808080"/>
        </w:rPr>
        <w:t>-- ASN1STOP</w:t>
      </w:r>
    </w:p>
    <w:p w14:paraId="571D6652" w14:textId="77777777" w:rsidR="006F3964" w:rsidRDefault="006F396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64EF95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EB3F7E" w14:textId="77777777" w:rsidR="006F3964" w:rsidRDefault="00336CC3">
            <w:pPr>
              <w:pStyle w:val="TAH"/>
              <w:rPr>
                <w:lang w:eastAsia="en-GB"/>
              </w:rPr>
            </w:pPr>
            <w:r>
              <w:rPr>
                <w:i/>
                <w:lang w:eastAsia="en-GB"/>
              </w:rPr>
              <w:lastRenderedPageBreak/>
              <w:t>VisitedCellInfoList</w:t>
            </w:r>
            <w:r>
              <w:rPr>
                <w:i/>
                <w:iCs/>
                <w:lang w:eastAsia="ko-KR"/>
              </w:rPr>
              <w:t xml:space="preserve"> </w:t>
            </w:r>
            <w:r>
              <w:rPr>
                <w:iCs/>
                <w:lang w:eastAsia="en-GB"/>
              </w:rPr>
              <w:t>field descriptions</w:t>
            </w:r>
          </w:p>
        </w:tc>
      </w:tr>
      <w:tr w:rsidR="006F3964" w14:paraId="0E6764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BCE3A" w14:textId="77777777" w:rsidR="006F3964" w:rsidRDefault="00336CC3">
            <w:pPr>
              <w:pStyle w:val="TAL"/>
              <w:rPr>
                <w:b/>
                <w:i/>
                <w:lang w:eastAsia="en-GB"/>
              </w:rPr>
            </w:pPr>
            <w:r>
              <w:rPr>
                <w:b/>
                <w:i/>
                <w:lang w:eastAsia="en-GB"/>
              </w:rPr>
              <w:t>timeSpent</w:t>
            </w:r>
          </w:p>
          <w:p w14:paraId="35335C44" w14:textId="77777777" w:rsidR="006F3964" w:rsidRDefault="00336CC3">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6F3964" w14:paraId="09F003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10398" w14:textId="77777777" w:rsidR="006F3964" w:rsidRDefault="00336CC3">
            <w:pPr>
              <w:pStyle w:val="TAL"/>
              <w:rPr>
                <w:b/>
                <w:i/>
                <w:lang w:eastAsia="en-GB"/>
              </w:rPr>
            </w:pPr>
            <w:r>
              <w:rPr>
                <w:rFonts w:eastAsia="DengXian"/>
                <w:b/>
                <w:i/>
                <w:lang w:eastAsia="sv-SE"/>
              </w:rPr>
              <w:t>visitedCellId</w:t>
            </w:r>
          </w:p>
          <w:p w14:paraId="0373BB95" w14:textId="77777777" w:rsidR="006F3964" w:rsidRDefault="00336CC3">
            <w:pPr>
              <w:pStyle w:val="TAL"/>
              <w:rPr>
                <w:b/>
                <w:i/>
                <w:lang w:eastAsia="en-GB"/>
              </w:rPr>
            </w:pPr>
            <w:r>
              <w:rPr>
                <w:lang w:eastAsia="en-GB"/>
              </w:rPr>
              <w:t>This field indicates the visited cell id including NR and E-UTRA cells.</w:t>
            </w:r>
          </w:p>
        </w:tc>
      </w:tr>
    </w:tbl>
    <w:p w14:paraId="57B19483" w14:textId="77777777" w:rsidR="006F3964" w:rsidRDefault="006F3964">
      <w:pPr>
        <w:rPr>
          <w:lang w:eastAsia="zh-CN"/>
        </w:rPr>
      </w:pPr>
    </w:p>
    <w:p w14:paraId="529B456C" w14:textId="77777777" w:rsidR="006F3964" w:rsidRDefault="00336CC3">
      <w:pPr>
        <w:pStyle w:val="Heading4"/>
      </w:pPr>
      <w:bookmarkStart w:id="3272" w:name="_Toc60777520"/>
      <w:bookmarkStart w:id="3273" w:name="_Toc146781632"/>
      <w:r>
        <w:t>–</w:t>
      </w:r>
      <w:r>
        <w:tab/>
      </w:r>
      <w:r>
        <w:rPr>
          <w:bCs/>
          <w:i/>
        </w:rPr>
        <w:t>WLAN-NameList</w:t>
      </w:r>
      <w:bookmarkEnd w:id="3272"/>
      <w:bookmarkEnd w:id="3273"/>
    </w:p>
    <w:p w14:paraId="29C3264A" w14:textId="77777777" w:rsidR="006F3964" w:rsidRDefault="00336CC3">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EA0A77F" w14:textId="77777777" w:rsidR="006F3964" w:rsidRDefault="00336CC3">
      <w:pPr>
        <w:pStyle w:val="TH"/>
      </w:pPr>
      <w:r>
        <w:rPr>
          <w:bCs/>
          <w:i/>
        </w:rPr>
        <w:t>WLAN-NameList</w:t>
      </w:r>
      <w:r>
        <w:rPr>
          <w:bCs/>
          <w:i/>
          <w:iCs/>
        </w:rPr>
        <w:t xml:space="preserve"> </w:t>
      </w:r>
      <w:r>
        <w:t>information element</w:t>
      </w:r>
    </w:p>
    <w:p w14:paraId="344678F9" w14:textId="77777777" w:rsidR="006F3964" w:rsidRDefault="00336CC3">
      <w:pPr>
        <w:pStyle w:val="PL"/>
        <w:rPr>
          <w:color w:val="808080"/>
        </w:rPr>
      </w:pPr>
      <w:r>
        <w:rPr>
          <w:color w:val="808080"/>
        </w:rPr>
        <w:t>-- ASN1START</w:t>
      </w:r>
    </w:p>
    <w:p w14:paraId="0E9BA707" w14:textId="77777777" w:rsidR="006F3964" w:rsidRDefault="00336CC3">
      <w:pPr>
        <w:pStyle w:val="PL"/>
        <w:rPr>
          <w:color w:val="808080"/>
        </w:rPr>
      </w:pPr>
      <w:r>
        <w:rPr>
          <w:color w:val="808080"/>
        </w:rPr>
        <w:t>-- TAG-WLANNAMELIST-START</w:t>
      </w:r>
    </w:p>
    <w:p w14:paraId="04635E5C" w14:textId="77777777" w:rsidR="006F3964" w:rsidRDefault="006F3964">
      <w:pPr>
        <w:pStyle w:val="PL"/>
      </w:pPr>
    </w:p>
    <w:p w14:paraId="7327A657" w14:textId="77777777" w:rsidR="006F3964" w:rsidRDefault="00336CC3">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3255D47" w14:textId="77777777" w:rsidR="006F3964" w:rsidRDefault="006F3964">
      <w:pPr>
        <w:pStyle w:val="PL"/>
      </w:pPr>
    </w:p>
    <w:p w14:paraId="5B78486E" w14:textId="77777777" w:rsidR="006F3964" w:rsidRDefault="00336CC3">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7F836C" w14:textId="77777777" w:rsidR="006F3964" w:rsidRDefault="006F3964">
      <w:pPr>
        <w:pStyle w:val="PL"/>
      </w:pPr>
    </w:p>
    <w:p w14:paraId="26E18972" w14:textId="77777777" w:rsidR="006F3964" w:rsidRDefault="00336CC3">
      <w:pPr>
        <w:pStyle w:val="PL"/>
        <w:rPr>
          <w:color w:val="808080"/>
        </w:rPr>
      </w:pPr>
      <w:r>
        <w:rPr>
          <w:color w:val="808080"/>
        </w:rPr>
        <w:t>-- ASN1STOP</w:t>
      </w:r>
    </w:p>
    <w:p w14:paraId="3562B1A2" w14:textId="77777777" w:rsidR="006F3964" w:rsidRDefault="00336CC3">
      <w:pPr>
        <w:pStyle w:val="PL"/>
        <w:rPr>
          <w:color w:val="808080"/>
        </w:rPr>
      </w:pPr>
      <w:r>
        <w:rPr>
          <w:color w:val="808080"/>
        </w:rPr>
        <w:t>-- TAG-WLANNAMELIST-STOP</w:t>
      </w:r>
    </w:p>
    <w:p w14:paraId="264557D0" w14:textId="77777777" w:rsidR="006F3964" w:rsidRDefault="006F396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281191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4696BC" w14:textId="77777777" w:rsidR="006F3964" w:rsidRDefault="00336CC3">
            <w:pPr>
              <w:pStyle w:val="TAH"/>
              <w:rPr>
                <w:lang w:eastAsia="en-GB"/>
              </w:rPr>
            </w:pPr>
            <w:r>
              <w:rPr>
                <w:bCs/>
                <w:i/>
                <w:lang w:eastAsia="sv-SE"/>
              </w:rPr>
              <w:t>WLAN-NameList</w:t>
            </w:r>
            <w:r>
              <w:rPr>
                <w:bCs/>
                <w:i/>
                <w:iCs/>
                <w:lang w:eastAsia="sv-SE"/>
              </w:rPr>
              <w:t xml:space="preserve"> </w:t>
            </w:r>
            <w:r>
              <w:rPr>
                <w:iCs/>
                <w:lang w:eastAsia="en-GB"/>
              </w:rPr>
              <w:t>field descriptions</w:t>
            </w:r>
          </w:p>
        </w:tc>
      </w:tr>
      <w:tr w:rsidR="006F3964" w14:paraId="32DA2D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122CD9" w14:textId="77777777" w:rsidR="006F3964" w:rsidRDefault="00336CC3">
            <w:pPr>
              <w:pStyle w:val="TAL"/>
              <w:rPr>
                <w:b/>
                <w:i/>
                <w:lang w:eastAsia="en-GB"/>
              </w:rPr>
            </w:pPr>
            <w:r>
              <w:rPr>
                <w:b/>
                <w:i/>
                <w:lang w:eastAsia="en-GB"/>
              </w:rPr>
              <w:t>WLAN-</w:t>
            </w:r>
            <w:r>
              <w:rPr>
                <w:b/>
                <w:i/>
                <w:lang w:eastAsia="sv-SE"/>
              </w:rPr>
              <w:t>N</w:t>
            </w:r>
            <w:r>
              <w:rPr>
                <w:b/>
                <w:i/>
                <w:lang w:eastAsia="en-GB"/>
              </w:rPr>
              <w:t>ame</w:t>
            </w:r>
          </w:p>
          <w:p w14:paraId="654F6B74" w14:textId="77777777" w:rsidR="006F3964" w:rsidRDefault="00336CC3">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704616D" w14:textId="77777777" w:rsidR="006F3964" w:rsidRDefault="006F3964"/>
    <w:p w14:paraId="7E1A8E60" w14:textId="77777777" w:rsidR="006F3964" w:rsidRDefault="00336CC3">
      <w:pPr>
        <w:pStyle w:val="Heading3"/>
      </w:pPr>
      <w:bookmarkStart w:id="3274" w:name="_Toc146781633"/>
      <w:bookmarkStart w:id="3275" w:name="_Toc60777521"/>
      <w:r>
        <w:t>6.3.</w:t>
      </w:r>
      <w:r>
        <w:rPr>
          <w:lang w:eastAsia="zh-CN"/>
        </w:rPr>
        <w:t>5</w:t>
      </w:r>
      <w:r>
        <w:tab/>
        <w:t>Sidelink information elements</w:t>
      </w:r>
      <w:bookmarkEnd w:id="3274"/>
      <w:bookmarkEnd w:id="3275"/>
    </w:p>
    <w:p w14:paraId="5BD4FBC6" w14:textId="77777777" w:rsidR="006F3964" w:rsidRDefault="00336CC3">
      <w:pPr>
        <w:pStyle w:val="Heading4"/>
        <w:rPr>
          <w:i/>
          <w:iCs/>
        </w:rPr>
      </w:pPr>
      <w:bookmarkStart w:id="3276" w:name="_Toc146781634"/>
      <w:bookmarkStart w:id="3277" w:name="_Toc60777522"/>
      <w:r>
        <w:t>–</w:t>
      </w:r>
      <w:r>
        <w:tab/>
      </w:r>
      <w:r>
        <w:rPr>
          <w:i/>
          <w:iCs/>
        </w:rPr>
        <w:t>SL-BWP-Config</w:t>
      </w:r>
      <w:bookmarkEnd w:id="3276"/>
      <w:bookmarkEnd w:id="3277"/>
    </w:p>
    <w:p w14:paraId="14CBC15C" w14:textId="77777777" w:rsidR="006F3964" w:rsidRDefault="00336CC3">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14:paraId="67C5A582" w14:textId="77777777" w:rsidR="006F3964" w:rsidRDefault="00336CC3">
      <w:pPr>
        <w:pStyle w:val="TH"/>
      </w:pPr>
      <w:r>
        <w:rPr>
          <w:i/>
        </w:rPr>
        <w:lastRenderedPageBreak/>
        <w:t xml:space="preserve">SL-BWP-Config </w:t>
      </w:r>
      <w:r>
        <w:t>information element</w:t>
      </w:r>
    </w:p>
    <w:p w14:paraId="246B6A2F" w14:textId="77777777" w:rsidR="006F3964" w:rsidRDefault="00336CC3">
      <w:pPr>
        <w:pStyle w:val="PL"/>
        <w:rPr>
          <w:color w:val="808080"/>
        </w:rPr>
      </w:pPr>
      <w:r>
        <w:rPr>
          <w:color w:val="808080"/>
        </w:rPr>
        <w:t>-- ASN1START</w:t>
      </w:r>
    </w:p>
    <w:p w14:paraId="47D54D83" w14:textId="77777777" w:rsidR="006F3964" w:rsidRDefault="00336CC3">
      <w:pPr>
        <w:pStyle w:val="PL"/>
        <w:rPr>
          <w:color w:val="808080"/>
        </w:rPr>
      </w:pPr>
      <w:r>
        <w:rPr>
          <w:color w:val="808080"/>
        </w:rPr>
        <w:t>-- TAG-SL-BWP-CONFIG-START</w:t>
      </w:r>
    </w:p>
    <w:p w14:paraId="5D0B7C85" w14:textId="77777777" w:rsidR="006F3964" w:rsidRDefault="006F3964">
      <w:pPr>
        <w:pStyle w:val="PL"/>
      </w:pPr>
    </w:p>
    <w:p w14:paraId="1CB4E3AB" w14:textId="77777777" w:rsidR="006F3964" w:rsidRDefault="00336CC3">
      <w:pPr>
        <w:pStyle w:val="PL"/>
      </w:pPr>
      <w:r>
        <w:t xml:space="preserve">SL-BWP-Config-r16 ::=                    </w:t>
      </w:r>
      <w:r>
        <w:rPr>
          <w:color w:val="993366"/>
        </w:rPr>
        <w:t>SEQUENCE</w:t>
      </w:r>
      <w:r>
        <w:t xml:space="preserve"> {</w:t>
      </w:r>
    </w:p>
    <w:p w14:paraId="628ED96E" w14:textId="77777777" w:rsidR="006F3964" w:rsidRDefault="00336CC3">
      <w:pPr>
        <w:pStyle w:val="PL"/>
      </w:pPr>
      <w:r>
        <w:t xml:space="preserve">    sl-BWP-Id                                BWP-Id,</w:t>
      </w:r>
    </w:p>
    <w:p w14:paraId="1D3847A6" w14:textId="77777777" w:rsidR="006F3964" w:rsidRDefault="00336CC3">
      <w:pPr>
        <w:pStyle w:val="PL"/>
        <w:rPr>
          <w:color w:val="808080"/>
        </w:rPr>
      </w:pPr>
      <w:r>
        <w:t xml:space="preserve">    sl-BWP-Generic-r16                       SL-BWP-Generic-r16                                   </w:t>
      </w:r>
      <w:r>
        <w:rPr>
          <w:color w:val="993366"/>
        </w:rPr>
        <w:t>OPTIONAL</w:t>
      </w:r>
      <w:r>
        <w:t xml:space="preserve">,    </w:t>
      </w:r>
      <w:r>
        <w:rPr>
          <w:color w:val="808080"/>
        </w:rPr>
        <w:t>-- Need M</w:t>
      </w:r>
    </w:p>
    <w:p w14:paraId="13217A5B" w14:textId="77777777" w:rsidR="006F3964" w:rsidRDefault="00336CC3">
      <w:pPr>
        <w:pStyle w:val="PL"/>
        <w:rPr>
          <w:color w:val="808080"/>
        </w:rPr>
      </w:pPr>
      <w:r>
        <w:t xml:space="preserve">    sl-BWP-PoolConfig-r16                    SL-BWP-PoolConfig-r16                                </w:t>
      </w:r>
      <w:r>
        <w:rPr>
          <w:color w:val="993366"/>
        </w:rPr>
        <w:t>OPTIONAL</w:t>
      </w:r>
      <w:r>
        <w:t xml:space="preserve">,    </w:t>
      </w:r>
      <w:r>
        <w:rPr>
          <w:color w:val="808080"/>
        </w:rPr>
        <w:t>-- Need M</w:t>
      </w:r>
    </w:p>
    <w:p w14:paraId="065FC0BD" w14:textId="77777777" w:rsidR="006F3964" w:rsidRDefault="00336CC3">
      <w:pPr>
        <w:pStyle w:val="PL"/>
      </w:pPr>
      <w:r>
        <w:t xml:space="preserve">    ...,</w:t>
      </w:r>
    </w:p>
    <w:p w14:paraId="2271D7AC" w14:textId="77777777" w:rsidR="006F3964" w:rsidRDefault="00336CC3">
      <w:pPr>
        <w:pStyle w:val="PL"/>
      </w:pPr>
      <w:r>
        <w:t xml:space="preserve">    [[</w:t>
      </w:r>
    </w:p>
    <w:p w14:paraId="046BA021" w14:textId="77777777" w:rsidR="006F3964" w:rsidRDefault="00336CC3">
      <w:pPr>
        <w:pStyle w:val="PL"/>
        <w:rPr>
          <w:color w:val="808080"/>
        </w:rPr>
      </w:pPr>
      <w:r>
        <w:t xml:space="preserve">    sl-BWP-PoolConfigPS-r17              SetupRelease {SL-BWP-PoolConfig-r16}                     </w:t>
      </w:r>
      <w:r>
        <w:rPr>
          <w:color w:val="993366"/>
        </w:rPr>
        <w:t>OPTIONAL</w:t>
      </w:r>
      <w:r>
        <w:t xml:space="preserve">,    </w:t>
      </w:r>
      <w:r>
        <w:rPr>
          <w:color w:val="808080"/>
        </w:rPr>
        <w:t>-- Need M</w:t>
      </w:r>
    </w:p>
    <w:p w14:paraId="2FEABFC5" w14:textId="77777777" w:rsidR="006F3964" w:rsidRDefault="00336CC3">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BCBC1BB" w14:textId="77777777" w:rsidR="006F3964" w:rsidRDefault="00336CC3">
      <w:pPr>
        <w:pStyle w:val="PL"/>
      </w:pPr>
      <w:r>
        <w:t xml:space="preserve">    ]]</w:t>
      </w:r>
    </w:p>
    <w:p w14:paraId="32D4029E" w14:textId="77777777" w:rsidR="006F3964" w:rsidRDefault="00336CC3">
      <w:pPr>
        <w:pStyle w:val="PL"/>
      </w:pPr>
      <w:r>
        <w:t>}</w:t>
      </w:r>
    </w:p>
    <w:p w14:paraId="0A753F85" w14:textId="77777777" w:rsidR="006F3964" w:rsidRDefault="006F3964">
      <w:pPr>
        <w:pStyle w:val="PL"/>
      </w:pPr>
    </w:p>
    <w:p w14:paraId="4F1275CE" w14:textId="77777777" w:rsidR="006F3964" w:rsidRDefault="00336CC3">
      <w:pPr>
        <w:pStyle w:val="PL"/>
      </w:pPr>
      <w:r>
        <w:t xml:space="preserve">SL-BWP-Generic-r16 ::=                   </w:t>
      </w:r>
      <w:r>
        <w:rPr>
          <w:color w:val="993366"/>
        </w:rPr>
        <w:t>SEQUENCE</w:t>
      </w:r>
      <w:r>
        <w:t xml:space="preserve"> {</w:t>
      </w:r>
    </w:p>
    <w:p w14:paraId="123E4B49" w14:textId="77777777" w:rsidR="006F3964" w:rsidRDefault="00336CC3">
      <w:pPr>
        <w:pStyle w:val="PL"/>
        <w:rPr>
          <w:color w:val="808080"/>
        </w:rPr>
      </w:pPr>
      <w:r>
        <w:t xml:space="preserve">    sl-BWP-r16                               BWP                                                                </w:t>
      </w:r>
      <w:r>
        <w:rPr>
          <w:color w:val="993366"/>
        </w:rPr>
        <w:t>OPTIONAL</w:t>
      </w:r>
      <w:r>
        <w:t xml:space="preserve">,    </w:t>
      </w:r>
      <w:r>
        <w:rPr>
          <w:color w:val="808080"/>
        </w:rPr>
        <w:t>-- Need M</w:t>
      </w:r>
    </w:p>
    <w:p w14:paraId="7ADAF520" w14:textId="77777777" w:rsidR="006F3964" w:rsidRDefault="00336CC3">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CFAC303" w14:textId="77777777" w:rsidR="006F3964" w:rsidRDefault="00336CC3">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B1823A0" w14:textId="77777777" w:rsidR="006F3964" w:rsidRDefault="00336CC3">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81BB3A6" w14:textId="77777777" w:rsidR="006F3964" w:rsidRDefault="00336CC3">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9C7D155" w14:textId="77777777" w:rsidR="006F3964" w:rsidRDefault="00336CC3">
      <w:pPr>
        <w:pStyle w:val="PL"/>
        <w:rPr>
          <w:rFonts w:eastAsiaTheme="minorEastAsia"/>
        </w:rPr>
      </w:pPr>
      <w:r>
        <w:t xml:space="preserve">    ...</w:t>
      </w:r>
    </w:p>
    <w:p w14:paraId="51B65E2E" w14:textId="77777777" w:rsidR="006F3964" w:rsidRDefault="00336CC3">
      <w:pPr>
        <w:pStyle w:val="PL"/>
      </w:pPr>
      <w:r>
        <w:t>}</w:t>
      </w:r>
    </w:p>
    <w:p w14:paraId="5C47DC4E" w14:textId="77777777" w:rsidR="006F3964" w:rsidRDefault="006F3964">
      <w:pPr>
        <w:pStyle w:val="PL"/>
      </w:pPr>
    </w:p>
    <w:p w14:paraId="4BDB951F" w14:textId="77777777" w:rsidR="006F3964" w:rsidRDefault="00336CC3">
      <w:pPr>
        <w:pStyle w:val="PL"/>
        <w:rPr>
          <w:color w:val="808080"/>
        </w:rPr>
      </w:pPr>
      <w:r>
        <w:rPr>
          <w:color w:val="808080"/>
        </w:rPr>
        <w:t>-- TAG-SL-BWP-CONFIG-STOP</w:t>
      </w:r>
    </w:p>
    <w:p w14:paraId="41F4989C" w14:textId="77777777" w:rsidR="006F3964" w:rsidRDefault="00336CC3">
      <w:pPr>
        <w:pStyle w:val="PL"/>
        <w:rPr>
          <w:color w:val="808080"/>
        </w:rPr>
      </w:pPr>
      <w:r>
        <w:rPr>
          <w:color w:val="808080"/>
        </w:rPr>
        <w:t>-- ASN1STOP</w:t>
      </w:r>
    </w:p>
    <w:p w14:paraId="5F8F640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0A757D5" w14:textId="77777777">
        <w:tc>
          <w:tcPr>
            <w:tcW w:w="14173" w:type="dxa"/>
            <w:tcBorders>
              <w:top w:val="single" w:sz="4" w:space="0" w:color="auto"/>
              <w:left w:val="single" w:sz="4" w:space="0" w:color="auto"/>
              <w:bottom w:val="single" w:sz="4" w:space="0" w:color="auto"/>
              <w:right w:val="single" w:sz="4" w:space="0" w:color="auto"/>
            </w:tcBorders>
          </w:tcPr>
          <w:p w14:paraId="1AFE1639" w14:textId="77777777" w:rsidR="006F3964" w:rsidRDefault="00336CC3">
            <w:pPr>
              <w:pStyle w:val="TAH"/>
              <w:rPr>
                <w:lang w:eastAsia="sv-SE"/>
              </w:rPr>
            </w:pPr>
            <w:r>
              <w:rPr>
                <w:i/>
                <w:lang w:eastAsia="sv-SE"/>
              </w:rPr>
              <w:t xml:space="preserve">SL-BWP-Config </w:t>
            </w:r>
            <w:r>
              <w:rPr>
                <w:lang w:eastAsia="sv-SE"/>
              </w:rPr>
              <w:t>field descriptions</w:t>
            </w:r>
          </w:p>
        </w:tc>
      </w:tr>
      <w:tr w:rsidR="006F3964" w14:paraId="3032BB57" w14:textId="77777777">
        <w:tc>
          <w:tcPr>
            <w:tcW w:w="14173" w:type="dxa"/>
            <w:tcBorders>
              <w:top w:val="single" w:sz="4" w:space="0" w:color="auto"/>
              <w:left w:val="single" w:sz="4" w:space="0" w:color="auto"/>
              <w:bottom w:val="single" w:sz="4" w:space="0" w:color="auto"/>
              <w:right w:val="single" w:sz="4" w:space="0" w:color="auto"/>
            </w:tcBorders>
          </w:tcPr>
          <w:p w14:paraId="4EE15906" w14:textId="77777777" w:rsidR="006F3964" w:rsidRDefault="00336CC3">
            <w:pPr>
              <w:pStyle w:val="TAL"/>
              <w:rPr>
                <w:b/>
                <w:bCs/>
                <w:i/>
                <w:iCs/>
                <w:lang w:eastAsia="sv-SE"/>
              </w:rPr>
            </w:pPr>
            <w:r>
              <w:rPr>
                <w:b/>
                <w:bCs/>
                <w:i/>
                <w:iCs/>
                <w:lang w:eastAsia="sv-SE"/>
              </w:rPr>
              <w:t>sl-BWP-DiscPoolConfig</w:t>
            </w:r>
          </w:p>
          <w:p w14:paraId="3621226F" w14:textId="77777777" w:rsidR="006F3964" w:rsidRDefault="00336CC3">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F3964" w14:paraId="5E6211D4" w14:textId="77777777">
        <w:tc>
          <w:tcPr>
            <w:tcW w:w="14173" w:type="dxa"/>
            <w:tcBorders>
              <w:top w:val="single" w:sz="4" w:space="0" w:color="auto"/>
              <w:left w:val="single" w:sz="4" w:space="0" w:color="auto"/>
              <w:bottom w:val="single" w:sz="4" w:space="0" w:color="auto"/>
              <w:right w:val="single" w:sz="4" w:space="0" w:color="auto"/>
            </w:tcBorders>
          </w:tcPr>
          <w:p w14:paraId="2549C93B" w14:textId="77777777" w:rsidR="006F3964" w:rsidRDefault="00336CC3">
            <w:pPr>
              <w:pStyle w:val="TAL"/>
              <w:rPr>
                <w:b/>
                <w:i/>
                <w:lang w:eastAsia="sv-SE"/>
              </w:rPr>
            </w:pPr>
            <w:r>
              <w:rPr>
                <w:b/>
                <w:i/>
                <w:lang w:eastAsia="sv-SE"/>
              </w:rPr>
              <w:t>sl-BWP-Generic</w:t>
            </w:r>
          </w:p>
          <w:p w14:paraId="1AB9A0FF" w14:textId="77777777" w:rsidR="006F3964" w:rsidRDefault="00336CC3">
            <w:pPr>
              <w:pStyle w:val="TAL"/>
              <w:rPr>
                <w:i/>
                <w:szCs w:val="22"/>
                <w:lang w:eastAsia="sv-SE"/>
              </w:rPr>
            </w:pPr>
            <w:r>
              <w:rPr>
                <w:lang w:eastAsia="sv-SE"/>
              </w:rPr>
              <w:t>This field indicates the generic parameters on the configured sidelink BWP.</w:t>
            </w:r>
          </w:p>
        </w:tc>
      </w:tr>
      <w:tr w:rsidR="006F3964" w14:paraId="4B995B0D" w14:textId="77777777">
        <w:tc>
          <w:tcPr>
            <w:tcW w:w="14173" w:type="dxa"/>
            <w:tcBorders>
              <w:top w:val="single" w:sz="4" w:space="0" w:color="auto"/>
              <w:left w:val="single" w:sz="4" w:space="0" w:color="auto"/>
              <w:bottom w:val="single" w:sz="4" w:space="0" w:color="auto"/>
              <w:right w:val="single" w:sz="4" w:space="0" w:color="auto"/>
            </w:tcBorders>
          </w:tcPr>
          <w:p w14:paraId="7352DEE2" w14:textId="77777777" w:rsidR="006F3964" w:rsidRDefault="00336CC3">
            <w:pPr>
              <w:pStyle w:val="TAL"/>
              <w:rPr>
                <w:b/>
                <w:i/>
                <w:lang w:eastAsia="sv-SE"/>
              </w:rPr>
            </w:pPr>
            <w:r>
              <w:rPr>
                <w:b/>
                <w:i/>
                <w:lang w:eastAsia="sv-SE"/>
              </w:rPr>
              <w:t>sl-BWP-PoolConfig</w:t>
            </w:r>
          </w:p>
          <w:p w14:paraId="4D3D8162" w14:textId="77777777" w:rsidR="006F3964" w:rsidRDefault="00336CC3">
            <w:pPr>
              <w:pStyle w:val="TAL"/>
              <w:rPr>
                <w:b/>
                <w:i/>
                <w:lang w:eastAsia="sv-SE"/>
              </w:rPr>
            </w:pPr>
            <w:r>
              <w:rPr>
                <w:lang w:eastAsia="sv-SE"/>
              </w:rPr>
              <w:t>This field indicates the resource pool configurations on the configured sidelink BWP.</w:t>
            </w:r>
          </w:p>
        </w:tc>
      </w:tr>
      <w:tr w:rsidR="006F3964" w14:paraId="6E07E4FC" w14:textId="77777777">
        <w:tc>
          <w:tcPr>
            <w:tcW w:w="14173" w:type="dxa"/>
            <w:tcBorders>
              <w:top w:val="single" w:sz="4" w:space="0" w:color="auto"/>
              <w:left w:val="single" w:sz="4" w:space="0" w:color="auto"/>
              <w:bottom w:val="single" w:sz="4" w:space="0" w:color="auto"/>
              <w:right w:val="single" w:sz="4" w:space="0" w:color="auto"/>
            </w:tcBorders>
          </w:tcPr>
          <w:p w14:paraId="5546E261" w14:textId="77777777" w:rsidR="006F3964" w:rsidRDefault="00336CC3">
            <w:pPr>
              <w:pStyle w:val="TAL"/>
              <w:rPr>
                <w:b/>
                <w:i/>
                <w:lang w:eastAsia="sv-SE"/>
              </w:rPr>
            </w:pPr>
            <w:r>
              <w:rPr>
                <w:b/>
                <w:i/>
                <w:lang w:eastAsia="sv-SE"/>
              </w:rPr>
              <w:t>sl-BWP-Id</w:t>
            </w:r>
          </w:p>
          <w:p w14:paraId="1B678938" w14:textId="77777777" w:rsidR="006F3964" w:rsidRDefault="00336CC3">
            <w:pPr>
              <w:pStyle w:val="TAL"/>
              <w:rPr>
                <w:bCs/>
                <w:iCs/>
                <w:lang w:eastAsia="sv-SE"/>
              </w:rPr>
            </w:pPr>
            <w:r>
              <w:rPr>
                <w:bCs/>
                <w:iCs/>
                <w:lang w:eastAsia="sv-SE"/>
              </w:rPr>
              <w:t>An identifier for this sidelink bandwidth part.</w:t>
            </w:r>
          </w:p>
        </w:tc>
      </w:tr>
      <w:tr w:rsidR="006F3964" w14:paraId="616FA1AC" w14:textId="77777777">
        <w:tc>
          <w:tcPr>
            <w:tcW w:w="14173" w:type="dxa"/>
            <w:tcBorders>
              <w:top w:val="single" w:sz="4" w:space="0" w:color="auto"/>
              <w:left w:val="single" w:sz="4" w:space="0" w:color="auto"/>
              <w:bottom w:val="single" w:sz="4" w:space="0" w:color="auto"/>
              <w:right w:val="single" w:sz="4" w:space="0" w:color="auto"/>
            </w:tcBorders>
          </w:tcPr>
          <w:p w14:paraId="3FE887DD" w14:textId="77777777" w:rsidR="006F3964" w:rsidRDefault="00336CC3">
            <w:pPr>
              <w:pStyle w:val="TAL"/>
              <w:rPr>
                <w:b/>
                <w:i/>
                <w:lang w:eastAsia="sv-SE"/>
              </w:rPr>
            </w:pPr>
            <w:r>
              <w:rPr>
                <w:b/>
                <w:i/>
                <w:lang w:eastAsia="sv-SE"/>
              </w:rPr>
              <w:t>sl-BWP-PoolConfigPS</w:t>
            </w:r>
          </w:p>
          <w:p w14:paraId="56B10DEA" w14:textId="77777777" w:rsidR="006F3964" w:rsidRDefault="00336CC3">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129A314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D92E0F5" w14:textId="77777777">
        <w:tc>
          <w:tcPr>
            <w:tcW w:w="14173" w:type="dxa"/>
            <w:tcBorders>
              <w:top w:val="single" w:sz="4" w:space="0" w:color="auto"/>
              <w:left w:val="single" w:sz="4" w:space="0" w:color="auto"/>
              <w:bottom w:val="single" w:sz="4" w:space="0" w:color="auto"/>
              <w:right w:val="single" w:sz="4" w:space="0" w:color="auto"/>
            </w:tcBorders>
          </w:tcPr>
          <w:p w14:paraId="4060686C" w14:textId="77777777" w:rsidR="006F3964" w:rsidRDefault="00336CC3">
            <w:pPr>
              <w:pStyle w:val="TAH"/>
              <w:rPr>
                <w:lang w:eastAsia="sv-SE"/>
              </w:rPr>
            </w:pPr>
            <w:r>
              <w:rPr>
                <w:i/>
                <w:lang w:eastAsia="sv-SE"/>
              </w:rPr>
              <w:t xml:space="preserve">SL-BWP-Generic </w:t>
            </w:r>
            <w:r>
              <w:rPr>
                <w:lang w:eastAsia="sv-SE"/>
              </w:rPr>
              <w:t>field descriptions</w:t>
            </w:r>
          </w:p>
        </w:tc>
      </w:tr>
      <w:tr w:rsidR="006F3964" w14:paraId="7F3D93F4" w14:textId="77777777">
        <w:tc>
          <w:tcPr>
            <w:tcW w:w="14173" w:type="dxa"/>
            <w:tcBorders>
              <w:top w:val="single" w:sz="4" w:space="0" w:color="auto"/>
              <w:left w:val="single" w:sz="4" w:space="0" w:color="auto"/>
              <w:bottom w:val="single" w:sz="4" w:space="0" w:color="auto"/>
              <w:right w:val="single" w:sz="4" w:space="0" w:color="auto"/>
            </w:tcBorders>
          </w:tcPr>
          <w:p w14:paraId="16CCFC29" w14:textId="77777777" w:rsidR="006F3964" w:rsidRDefault="00336CC3">
            <w:pPr>
              <w:pStyle w:val="TAL"/>
              <w:rPr>
                <w:b/>
                <w:bCs/>
                <w:i/>
                <w:iCs/>
                <w:lang w:eastAsia="sv-SE"/>
              </w:rPr>
            </w:pPr>
            <w:r>
              <w:rPr>
                <w:b/>
                <w:bCs/>
                <w:i/>
                <w:iCs/>
                <w:lang w:eastAsia="sv-SE"/>
              </w:rPr>
              <w:t>sl-LengthSymbols</w:t>
            </w:r>
          </w:p>
          <w:p w14:paraId="50F26C9D" w14:textId="77777777" w:rsidR="006F3964" w:rsidRDefault="00336CC3">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6F3964" w14:paraId="3919E3CB" w14:textId="77777777">
        <w:tc>
          <w:tcPr>
            <w:tcW w:w="14173" w:type="dxa"/>
            <w:tcBorders>
              <w:top w:val="single" w:sz="4" w:space="0" w:color="auto"/>
              <w:left w:val="single" w:sz="4" w:space="0" w:color="auto"/>
              <w:bottom w:val="single" w:sz="4" w:space="0" w:color="auto"/>
              <w:right w:val="single" w:sz="4" w:space="0" w:color="auto"/>
            </w:tcBorders>
          </w:tcPr>
          <w:p w14:paraId="7861FE6F" w14:textId="77777777" w:rsidR="006F3964" w:rsidRDefault="00336CC3">
            <w:pPr>
              <w:pStyle w:val="TAL"/>
              <w:rPr>
                <w:b/>
                <w:bCs/>
                <w:i/>
                <w:iCs/>
                <w:lang w:eastAsia="sv-SE"/>
              </w:rPr>
            </w:pPr>
            <w:r>
              <w:rPr>
                <w:b/>
                <w:bCs/>
                <w:i/>
                <w:iCs/>
                <w:lang w:eastAsia="sv-SE"/>
              </w:rPr>
              <w:t>sl-StartSymbol</w:t>
            </w:r>
          </w:p>
          <w:p w14:paraId="626ADFD5" w14:textId="77777777" w:rsidR="006F3964" w:rsidRDefault="00336CC3">
            <w:pPr>
              <w:pStyle w:val="TAL"/>
              <w:rPr>
                <w:lang w:eastAsia="sv-SE"/>
              </w:rPr>
            </w:pPr>
            <w:r>
              <w:rPr>
                <w:lang w:eastAsia="sv-SE"/>
              </w:rPr>
              <w:t>This field indicates the starting symbol used for sidelink in a slot without S-SSB. A single value can be (pre)configured per sidelink bandwidth part.</w:t>
            </w:r>
          </w:p>
        </w:tc>
      </w:tr>
      <w:tr w:rsidR="006F3964" w14:paraId="7BF52F4F" w14:textId="77777777">
        <w:tc>
          <w:tcPr>
            <w:tcW w:w="14173" w:type="dxa"/>
            <w:tcBorders>
              <w:top w:val="single" w:sz="4" w:space="0" w:color="auto"/>
              <w:left w:val="single" w:sz="4" w:space="0" w:color="auto"/>
              <w:bottom w:val="single" w:sz="4" w:space="0" w:color="auto"/>
              <w:right w:val="single" w:sz="4" w:space="0" w:color="auto"/>
            </w:tcBorders>
          </w:tcPr>
          <w:p w14:paraId="3144AE6D" w14:textId="77777777" w:rsidR="006F3964" w:rsidRDefault="00336CC3">
            <w:pPr>
              <w:pStyle w:val="TAL"/>
              <w:rPr>
                <w:b/>
                <w:bCs/>
                <w:i/>
                <w:iCs/>
              </w:rPr>
            </w:pPr>
            <w:r>
              <w:rPr>
                <w:b/>
                <w:bCs/>
                <w:i/>
                <w:iCs/>
              </w:rPr>
              <w:t>sl-TxDirectCurrentLocation</w:t>
            </w:r>
          </w:p>
          <w:p w14:paraId="32E4509C" w14:textId="77777777" w:rsidR="006F3964" w:rsidRDefault="00336CC3">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24E436" w14:textId="77777777" w:rsidR="006F3964" w:rsidRDefault="006F3964"/>
    <w:p w14:paraId="0A539E7F" w14:textId="77777777" w:rsidR="006F3964" w:rsidRDefault="00336CC3">
      <w:pPr>
        <w:pStyle w:val="Heading4"/>
      </w:pPr>
      <w:bookmarkStart w:id="3278" w:name="_Toc60777523"/>
      <w:bookmarkStart w:id="3279" w:name="_Toc146781635"/>
      <w:r>
        <w:t>–</w:t>
      </w:r>
      <w:r>
        <w:tab/>
      </w:r>
      <w:r>
        <w:rPr>
          <w:i/>
          <w:iCs/>
        </w:rPr>
        <w:t>SL-BWP-ConfigCommon</w:t>
      </w:r>
      <w:bookmarkEnd w:id="3278"/>
      <w:bookmarkEnd w:id="3279"/>
    </w:p>
    <w:p w14:paraId="44F42E6D" w14:textId="77777777" w:rsidR="006F3964" w:rsidRDefault="00336CC3">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6A5DF97" w14:textId="77777777" w:rsidR="006F3964" w:rsidRDefault="00336CC3">
      <w:pPr>
        <w:pStyle w:val="TH"/>
        <w:rPr>
          <w:b w:val="0"/>
        </w:rPr>
      </w:pPr>
      <w:r>
        <w:rPr>
          <w:i/>
          <w:iCs/>
        </w:rPr>
        <w:t>SL-BWP-ConfigCommon</w:t>
      </w:r>
      <w:r>
        <w:t xml:space="preserve"> information element</w:t>
      </w:r>
    </w:p>
    <w:p w14:paraId="047F9573" w14:textId="77777777" w:rsidR="006F3964" w:rsidRDefault="00336CC3">
      <w:pPr>
        <w:pStyle w:val="PL"/>
        <w:rPr>
          <w:color w:val="808080"/>
        </w:rPr>
      </w:pPr>
      <w:r>
        <w:rPr>
          <w:color w:val="808080"/>
        </w:rPr>
        <w:t>-- ASN1START</w:t>
      </w:r>
    </w:p>
    <w:p w14:paraId="2D951E57" w14:textId="77777777" w:rsidR="006F3964" w:rsidRDefault="00336CC3">
      <w:pPr>
        <w:pStyle w:val="PL"/>
        <w:rPr>
          <w:color w:val="808080"/>
        </w:rPr>
      </w:pPr>
      <w:r>
        <w:rPr>
          <w:color w:val="808080"/>
        </w:rPr>
        <w:t>-- TAG-SL-BWP-CONFIGCOMMON-START</w:t>
      </w:r>
    </w:p>
    <w:p w14:paraId="4CB9C6F9" w14:textId="77777777" w:rsidR="006F3964" w:rsidRDefault="006F3964">
      <w:pPr>
        <w:pStyle w:val="PL"/>
      </w:pPr>
    </w:p>
    <w:p w14:paraId="0E13105B" w14:textId="77777777" w:rsidR="006F3964" w:rsidRDefault="00336CC3">
      <w:pPr>
        <w:pStyle w:val="PL"/>
      </w:pPr>
      <w:r>
        <w:t xml:space="preserve">SL-BWP-ConfigCommon-r16 ::=              </w:t>
      </w:r>
      <w:r>
        <w:rPr>
          <w:color w:val="993366"/>
        </w:rPr>
        <w:t>SEQUENCE</w:t>
      </w:r>
      <w:r>
        <w:t xml:space="preserve"> {</w:t>
      </w:r>
    </w:p>
    <w:p w14:paraId="0C673AFE" w14:textId="77777777" w:rsidR="006F3964" w:rsidRDefault="00336CC3">
      <w:pPr>
        <w:pStyle w:val="PL"/>
        <w:rPr>
          <w:color w:val="808080"/>
        </w:rPr>
      </w:pPr>
      <w:r>
        <w:t xml:space="preserve">    sl-BWP-Generic-r16                       SL-BWP-Generic-r16                                         </w:t>
      </w:r>
      <w:r>
        <w:rPr>
          <w:color w:val="993366"/>
        </w:rPr>
        <w:t>OPTIONAL</w:t>
      </w:r>
      <w:r>
        <w:t xml:space="preserve">,    </w:t>
      </w:r>
      <w:r>
        <w:rPr>
          <w:color w:val="808080"/>
        </w:rPr>
        <w:t>-- Need R</w:t>
      </w:r>
    </w:p>
    <w:p w14:paraId="6F4EE422" w14:textId="77777777" w:rsidR="006F3964" w:rsidRDefault="00336CC3">
      <w:pPr>
        <w:pStyle w:val="PL"/>
        <w:rPr>
          <w:color w:val="808080"/>
        </w:rPr>
      </w:pPr>
      <w:r>
        <w:t xml:space="preserve">    sl-BWP-PoolConfigCommon-r16              SL-BWP-PoolConfigCommon-r16                                </w:t>
      </w:r>
      <w:r>
        <w:rPr>
          <w:color w:val="993366"/>
        </w:rPr>
        <w:t>OPTIONAL</w:t>
      </w:r>
      <w:r>
        <w:t xml:space="preserve">,    </w:t>
      </w:r>
      <w:r>
        <w:rPr>
          <w:color w:val="808080"/>
        </w:rPr>
        <w:t>-- Need R</w:t>
      </w:r>
    </w:p>
    <w:p w14:paraId="4092DF97" w14:textId="77777777" w:rsidR="006F3964" w:rsidRDefault="00336CC3">
      <w:pPr>
        <w:pStyle w:val="PL"/>
      </w:pPr>
      <w:r>
        <w:lastRenderedPageBreak/>
        <w:t xml:space="preserve">    ...,</w:t>
      </w:r>
    </w:p>
    <w:p w14:paraId="5D988BC8" w14:textId="77777777" w:rsidR="006F3964" w:rsidRDefault="00336CC3">
      <w:pPr>
        <w:pStyle w:val="PL"/>
      </w:pPr>
      <w:r>
        <w:t xml:space="preserve">    [[</w:t>
      </w:r>
    </w:p>
    <w:p w14:paraId="40374F06" w14:textId="77777777" w:rsidR="006F3964" w:rsidRDefault="00336CC3">
      <w:pPr>
        <w:pStyle w:val="PL"/>
        <w:rPr>
          <w:color w:val="808080"/>
        </w:rPr>
      </w:pPr>
      <w:r>
        <w:t xml:space="preserve">    sl-BWP-PoolConfigCommonPS-r17            SL-BWP-PoolConfigCommon-r16                                </w:t>
      </w:r>
      <w:r>
        <w:rPr>
          <w:color w:val="993366"/>
        </w:rPr>
        <w:t>OPTIONAL</w:t>
      </w:r>
      <w:r>
        <w:t xml:space="preserve">,    </w:t>
      </w:r>
      <w:r>
        <w:rPr>
          <w:color w:val="808080"/>
        </w:rPr>
        <w:t>-- Need R</w:t>
      </w:r>
    </w:p>
    <w:p w14:paraId="24DF6B14" w14:textId="77777777" w:rsidR="006F3964" w:rsidRDefault="00336CC3">
      <w:pPr>
        <w:pStyle w:val="PL"/>
        <w:rPr>
          <w:color w:val="808080"/>
        </w:rPr>
      </w:pPr>
      <w:r>
        <w:t xml:space="preserve">    sl-BWP-DiscPoolConfigCommon-r17          SL-BWP-DiscPoolConfigCommon-r17                            </w:t>
      </w:r>
      <w:r>
        <w:rPr>
          <w:color w:val="993366"/>
        </w:rPr>
        <w:t>OPTIONAL</w:t>
      </w:r>
      <w:r>
        <w:t xml:space="preserve">     </w:t>
      </w:r>
      <w:r>
        <w:rPr>
          <w:color w:val="808080"/>
        </w:rPr>
        <w:t>-- Need R</w:t>
      </w:r>
    </w:p>
    <w:p w14:paraId="2A1BA633" w14:textId="77777777" w:rsidR="006F3964" w:rsidRDefault="00336CC3">
      <w:pPr>
        <w:pStyle w:val="PL"/>
      </w:pPr>
      <w:r>
        <w:t xml:space="preserve">    ]]</w:t>
      </w:r>
    </w:p>
    <w:p w14:paraId="01C3B465" w14:textId="77777777" w:rsidR="006F3964" w:rsidRDefault="00336CC3">
      <w:pPr>
        <w:pStyle w:val="PL"/>
      </w:pPr>
      <w:r>
        <w:t>}</w:t>
      </w:r>
    </w:p>
    <w:p w14:paraId="4BEC2D34" w14:textId="77777777" w:rsidR="006F3964" w:rsidRDefault="006F3964">
      <w:pPr>
        <w:pStyle w:val="PL"/>
      </w:pPr>
    </w:p>
    <w:p w14:paraId="3E8F0BAB" w14:textId="77777777" w:rsidR="006F3964" w:rsidRDefault="00336CC3">
      <w:pPr>
        <w:pStyle w:val="PL"/>
        <w:rPr>
          <w:color w:val="808080"/>
        </w:rPr>
      </w:pPr>
      <w:r>
        <w:rPr>
          <w:color w:val="808080"/>
        </w:rPr>
        <w:t>-- TAG-SL-BWP-CONFIGCOMMON-STOP</w:t>
      </w:r>
    </w:p>
    <w:p w14:paraId="10BF7F8F" w14:textId="77777777" w:rsidR="006F3964" w:rsidRDefault="00336CC3">
      <w:pPr>
        <w:pStyle w:val="PL"/>
        <w:rPr>
          <w:color w:val="808080"/>
        </w:rPr>
      </w:pPr>
      <w:r>
        <w:rPr>
          <w:color w:val="808080"/>
        </w:rPr>
        <w:t>-- ASN1STOP</w:t>
      </w:r>
    </w:p>
    <w:p w14:paraId="1D8D3BA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D685A40" w14:textId="77777777">
        <w:tc>
          <w:tcPr>
            <w:tcW w:w="14173" w:type="dxa"/>
            <w:tcBorders>
              <w:top w:val="single" w:sz="4" w:space="0" w:color="auto"/>
              <w:left w:val="single" w:sz="4" w:space="0" w:color="auto"/>
              <w:bottom w:val="single" w:sz="4" w:space="0" w:color="auto"/>
              <w:right w:val="single" w:sz="4" w:space="0" w:color="auto"/>
            </w:tcBorders>
          </w:tcPr>
          <w:p w14:paraId="4E368A66" w14:textId="77777777" w:rsidR="006F3964" w:rsidRDefault="00336CC3">
            <w:pPr>
              <w:pStyle w:val="TAH"/>
              <w:rPr>
                <w:b w:val="0"/>
                <w:lang w:eastAsia="sv-SE"/>
              </w:rPr>
            </w:pPr>
            <w:r>
              <w:rPr>
                <w:i/>
                <w:iCs/>
                <w:lang w:eastAsia="sv-SE"/>
              </w:rPr>
              <w:t>SL-BWP-ConfigCommon</w:t>
            </w:r>
            <w:r>
              <w:rPr>
                <w:lang w:eastAsia="sv-SE"/>
              </w:rPr>
              <w:t xml:space="preserve"> field descriptions</w:t>
            </w:r>
          </w:p>
        </w:tc>
      </w:tr>
      <w:tr w:rsidR="006F3964" w14:paraId="0FBDC5DD" w14:textId="77777777">
        <w:tc>
          <w:tcPr>
            <w:tcW w:w="14173" w:type="dxa"/>
            <w:tcBorders>
              <w:top w:val="single" w:sz="4" w:space="0" w:color="auto"/>
              <w:left w:val="single" w:sz="4" w:space="0" w:color="auto"/>
              <w:bottom w:val="single" w:sz="4" w:space="0" w:color="auto"/>
              <w:right w:val="single" w:sz="4" w:space="0" w:color="auto"/>
            </w:tcBorders>
          </w:tcPr>
          <w:p w14:paraId="475B1201" w14:textId="77777777" w:rsidR="006F3964" w:rsidRDefault="00336CC3">
            <w:pPr>
              <w:pStyle w:val="TAL"/>
              <w:rPr>
                <w:b/>
                <w:bCs/>
                <w:i/>
                <w:iCs/>
                <w:lang w:eastAsia="sv-SE"/>
              </w:rPr>
            </w:pPr>
            <w:r>
              <w:rPr>
                <w:b/>
                <w:bCs/>
                <w:i/>
                <w:iCs/>
                <w:lang w:eastAsia="sv-SE"/>
              </w:rPr>
              <w:t>sl-BWP-DiscPoolConfigCommon</w:t>
            </w:r>
          </w:p>
          <w:p w14:paraId="0BCE9884" w14:textId="77777777" w:rsidR="006F3964" w:rsidRDefault="00336CC3">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F3964" w14:paraId="100EBEB5" w14:textId="77777777">
        <w:tc>
          <w:tcPr>
            <w:tcW w:w="14173" w:type="dxa"/>
            <w:tcBorders>
              <w:top w:val="single" w:sz="4" w:space="0" w:color="auto"/>
              <w:left w:val="single" w:sz="4" w:space="0" w:color="auto"/>
              <w:bottom w:val="single" w:sz="4" w:space="0" w:color="auto"/>
              <w:right w:val="single" w:sz="4" w:space="0" w:color="auto"/>
            </w:tcBorders>
          </w:tcPr>
          <w:p w14:paraId="7E5C74D1" w14:textId="77777777" w:rsidR="006F3964" w:rsidRDefault="00336CC3">
            <w:pPr>
              <w:pStyle w:val="TAL"/>
              <w:rPr>
                <w:b/>
                <w:bCs/>
                <w:i/>
                <w:iCs/>
                <w:lang w:eastAsia="sv-SE"/>
              </w:rPr>
            </w:pPr>
            <w:r>
              <w:rPr>
                <w:rFonts w:cs="Arial"/>
                <w:b/>
                <w:bCs/>
                <w:i/>
                <w:iCs/>
                <w:lang w:eastAsia="sv-SE"/>
              </w:rPr>
              <w:t>sl-BWP-Generic</w:t>
            </w:r>
          </w:p>
          <w:p w14:paraId="3BFA6558" w14:textId="77777777" w:rsidR="006F3964" w:rsidRDefault="00336CC3">
            <w:pPr>
              <w:pStyle w:val="TAL"/>
              <w:rPr>
                <w:szCs w:val="22"/>
                <w:lang w:eastAsia="sv-SE"/>
              </w:rPr>
            </w:pPr>
            <w:r>
              <w:rPr>
                <w:lang w:eastAsia="sv-SE"/>
              </w:rPr>
              <w:t>This field indicates the generic parameters on the configured sidelink BWP.</w:t>
            </w:r>
          </w:p>
        </w:tc>
      </w:tr>
      <w:tr w:rsidR="006F3964" w14:paraId="0085E431" w14:textId="77777777">
        <w:tc>
          <w:tcPr>
            <w:tcW w:w="14173" w:type="dxa"/>
            <w:tcBorders>
              <w:top w:val="single" w:sz="4" w:space="0" w:color="auto"/>
              <w:left w:val="single" w:sz="4" w:space="0" w:color="auto"/>
              <w:bottom w:val="single" w:sz="4" w:space="0" w:color="auto"/>
              <w:right w:val="single" w:sz="4" w:space="0" w:color="auto"/>
            </w:tcBorders>
          </w:tcPr>
          <w:p w14:paraId="20B6E226" w14:textId="77777777" w:rsidR="006F3964" w:rsidRDefault="00336CC3">
            <w:pPr>
              <w:pStyle w:val="TAL"/>
              <w:rPr>
                <w:b/>
                <w:bCs/>
                <w:i/>
                <w:iCs/>
                <w:lang w:eastAsia="sv-SE"/>
              </w:rPr>
            </w:pPr>
            <w:r>
              <w:rPr>
                <w:b/>
                <w:bCs/>
                <w:i/>
                <w:iCs/>
                <w:lang w:eastAsia="sv-SE"/>
              </w:rPr>
              <w:t>sl-BWP-PoolConfigCommon</w:t>
            </w:r>
          </w:p>
          <w:p w14:paraId="230E8EB8" w14:textId="77777777" w:rsidR="006F3964" w:rsidRDefault="00336CC3">
            <w:pPr>
              <w:pStyle w:val="TAL"/>
              <w:rPr>
                <w:lang w:eastAsia="sv-SE"/>
              </w:rPr>
            </w:pPr>
            <w:r>
              <w:rPr>
                <w:lang w:eastAsia="sv-SE"/>
              </w:rPr>
              <w:t>This field indicates the resource pool configurations on the configured sidelink BWP.</w:t>
            </w:r>
          </w:p>
        </w:tc>
      </w:tr>
      <w:tr w:rsidR="006F3964" w14:paraId="36CD89FF" w14:textId="77777777">
        <w:tc>
          <w:tcPr>
            <w:tcW w:w="14173" w:type="dxa"/>
            <w:tcBorders>
              <w:top w:val="single" w:sz="4" w:space="0" w:color="auto"/>
              <w:left w:val="single" w:sz="4" w:space="0" w:color="auto"/>
              <w:bottom w:val="single" w:sz="4" w:space="0" w:color="auto"/>
              <w:right w:val="single" w:sz="4" w:space="0" w:color="auto"/>
            </w:tcBorders>
          </w:tcPr>
          <w:p w14:paraId="2B8FD9E2" w14:textId="77777777" w:rsidR="006F3964" w:rsidRDefault="00336CC3">
            <w:pPr>
              <w:pStyle w:val="TAL"/>
              <w:rPr>
                <w:b/>
                <w:bCs/>
                <w:i/>
                <w:iCs/>
                <w:lang w:eastAsia="sv-SE"/>
              </w:rPr>
            </w:pPr>
            <w:r>
              <w:rPr>
                <w:b/>
                <w:bCs/>
                <w:i/>
                <w:iCs/>
                <w:lang w:eastAsia="sv-SE"/>
              </w:rPr>
              <w:t>sl-BWP-PoolConfigCommonPS</w:t>
            </w:r>
          </w:p>
          <w:p w14:paraId="48A681C7" w14:textId="77777777" w:rsidR="006F3964" w:rsidRDefault="00336CC3">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0633BD94" w14:textId="77777777" w:rsidR="006F3964" w:rsidRDefault="006F3964">
      <w:pPr>
        <w:rPr>
          <w:rFonts w:eastAsia="MS Mincho"/>
        </w:rPr>
      </w:pPr>
    </w:p>
    <w:p w14:paraId="09FC8440" w14:textId="77777777" w:rsidR="006F3964" w:rsidRDefault="00336CC3">
      <w:pPr>
        <w:pStyle w:val="Heading4"/>
      </w:pPr>
      <w:bookmarkStart w:id="3280" w:name="_Toc146781636"/>
      <w:r>
        <w:t>–</w:t>
      </w:r>
      <w:r>
        <w:tab/>
      </w:r>
      <w:r>
        <w:rPr>
          <w:i/>
          <w:iCs/>
        </w:rPr>
        <w:t>SL-BWP-DiscPoolConfig</w:t>
      </w:r>
      <w:bookmarkEnd w:id="3280"/>
    </w:p>
    <w:p w14:paraId="376A488B" w14:textId="77777777" w:rsidR="006F3964" w:rsidRDefault="00336CC3">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036DC64E" w14:textId="77777777" w:rsidR="006F3964" w:rsidRDefault="00336CC3">
      <w:pPr>
        <w:pStyle w:val="TH"/>
      </w:pPr>
      <w:r>
        <w:rPr>
          <w:i/>
          <w:iCs/>
        </w:rPr>
        <w:t>SL-BWP-DiscPoolConfig</w:t>
      </w:r>
      <w:r>
        <w:t xml:space="preserve"> information element</w:t>
      </w:r>
    </w:p>
    <w:p w14:paraId="255D4E97" w14:textId="77777777" w:rsidR="006F3964" w:rsidRDefault="00336CC3">
      <w:pPr>
        <w:pStyle w:val="PL"/>
        <w:rPr>
          <w:color w:val="808080"/>
        </w:rPr>
      </w:pPr>
      <w:r>
        <w:rPr>
          <w:color w:val="808080"/>
        </w:rPr>
        <w:t>-- ASN1START</w:t>
      </w:r>
    </w:p>
    <w:p w14:paraId="079CCFCD" w14:textId="77777777" w:rsidR="006F3964" w:rsidRDefault="00336CC3">
      <w:pPr>
        <w:pStyle w:val="PL"/>
        <w:rPr>
          <w:color w:val="808080"/>
        </w:rPr>
      </w:pPr>
      <w:r>
        <w:rPr>
          <w:color w:val="808080"/>
        </w:rPr>
        <w:t>-- TAG-SL-BWP-DISCPOOLCONFIG-START</w:t>
      </w:r>
    </w:p>
    <w:p w14:paraId="25DC8FE4" w14:textId="77777777" w:rsidR="006F3964" w:rsidRDefault="006F3964">
      <w:pPr>
        <w:pStyle w:val="PL"/>
      </w:pPr>
    </w:p>
    <w:p w14:paraId="1988DBF2" w14:textId="77777777" w:rsidR="006F3964" w:rsidRDefault="00336CC3">
      <w:pPr>
        <w:pStyle w:val="PL"/>
      </w:pPr>
      <w:r>
        <w:t xml:space="preserve">SL-BWP-DiscPoolConfig-r17 ::=        </w:t>
      </w:r>
      <w:r>
        <w:rPr>
          <w:color w:val="993366"/>
        </w:rPr>
        <w:t>SEQUENCE</w:t>
      </w:r>
      <w:r>
        <w:t xml:space="preserve"> {</w:t>
      </w:r>
    </w:p>
    <w:p w14:paraId="326A9CA5" w14:textId="77777777" w:rsidR="006F3964" w:rsidRDefault="00336CC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F083597" w14:textId="77777777" w:rsidR="006F3964" w:rsidRDefault="00336CC3">
      <w:pPr>
        <w:pStyle w:val="PL"/>
        <w:rPr>
          <w:color w:val="808080"/>
        </w:rPr>
      </w:pPr>
      <w:r>
        <w:lastRenderedPageBreak/>
        <w:t xml:space="preserve">    sl-DiscTxPoolSelected-r17            SL-TxPoolDedicated-r16                                               </w:t>
      </w:r>
      <w:r>
        <w:rPr>
          <w:color w:val="993366"/>
        </w:rPr>
        <w:t>OPTIONAL</w:t>
      </w:r>
      <w:r>
        <w:t xml:space="preserve">,    </w:t>
      </w:r>
      <w:r>
        <w:rPr>
          <w:color w:val="808080"/>
        </w:rPr>
        <w:t>-- Need M</w:t>
      </w:r>
    </w:p>
    <w:p w14:paraId="38FCBEEB" w14:textId="77777777" w:rsidR="006F3964" w:rsidRDefault="00336CC3">
      <w:pPr>
        <w:pStyle w:val="PL"/>
        <w:rPr>
          <w:color w:val="808080"/>
        </w:rPr>
      </w:pPr>
      <w:r>
        <w:t xml:space="preserve">    sl-DiscTxPoolScheduling-r17          SL-TxPoolDedicated-r16                                               </w:t>
      </w:r>
      <w:r>
        <w:rPr>
          <w:color w:val="993366"/>
        </w:rPr>
        <w:t>OPTIONAL</w:t>
      </w:r>
      <w:r>
        <w:t xml:space="preserve">     </w:t>
      </w:r>
      <w:r>
        <w:rPr>
          <w:color w:val="808080"/>
        </w:rPr>
        <w:t>-- Need N</w:t>
      </w:r>
    </w:p>
    <w:p w14:paraId="533507C6" w14:textId="77777777" w:rsidR="006F3964" w:rsidRDefault="00336CC3">
      <w:pPr>
        <w:pStyle w:val="PL"/>
      </w:pPr>
      <w:r>
        <w:t>}</w:t>
      </w:r>
    </w:p>
    <w:p w14:paraId="34781EEE" w14:textId="77777777" w:rsidR="006F3964" w:rsidRDefault="006F3964">
      <w:pPr>
        <w:pStyle w:val="PL"/>
      </w:pPr>
    </w:p>
    <w:p w14:paraId="7F476ECB" w14:textId="77777777" w:rsidR="006F3964" w:rsidRDefault="00336CC3">
      <w:pPr>
        <w:pStyle w:val="PL"/>
        <w:rPr>
          <w:color w:val="808080"/>
        </w:rPr>
      </w:pPr>
      <w:r>
        <w:rPr>
          <w:color w:val="808080"/>
        </w:rPr>
        <w:t>-- TAG-SL-BWP-DISCPOOLCONFIG-STOP</w:t>
      </w:r>
    </w:p>
    <w:p w14:paraId="727255E2" w14:textId="77777777" w:rsidR="006F3964" w:rsidRDefault="00336CC3">
      <w:pPr>
        <w:pStyle w:val="PL"/>
        <w:rPr>
          <w:color w:val="808080"/>
        </w:rPr>
      </w:pPr>
      <w:r>
        <w:rPr>
          <w:color w:val="808080"/>
        </w:rPr>
        <w:t>-- ASN1STOP</w:t>
      </w:r>
    </w:p>
    <w:p w14:paraId="2755ADEC"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7C9405A" w14:textId="77777777">
        <w:tc>
          <w:tcPr>
            <w:tcW w:w="14173" w:type="dxa"/>
            <w:tcBorders>
              <w:top w:val="single" w:sz="4" w:space="0" w:color="auto"/>
              <w:left w:val="single" w:sz="4" w:space="0" w:color="auto"/>
              <w:bottom w:val="single" w:sz="4" w:space="0" w:color="auto"/>
              <w:right w:val="single" w:sz="4" w:space="0" w:color="auto"/>
            </w:tcBorders>
          </w:tcPr>
          <w:p w14:paraId="1CFE0317" w14:textId="77777777" w:rsidR="006F3964" w:rsidRDefault="00336CC3">
            <w:pPr>
              <w:pStyle w:val="TAH"/>
              <w:rPr>
                <w:lang w:eastAsia="sv-SE"/>
              </w:rPr>
            </w:pPr>
            <w:r>
              <w:rPr>
                <w:i/>
                <w:iCs/>
                <w:lang w:eastAsia="sv-SE"/>
              </w:rPr>
              <w:t>SL-BWP-DiscPoolConfig</w:t>
            </w:r>
            <w:r>
              <w:rPr>
                <w:lang w:eastAsia="sv-SE"/>
              </w:rPr>
              <w:t xml:space="preserve"> field descriptions</w:t>
            </w:r>
          </w:p>
        </w:tc>
      </w:tr>
      <w:tr w:rsidR="006F3964" w14:paraId="77C035EF" w14:textId="77777777">
        <w:tc>
          <w:tcPr>
            <w:tcW w:w="14173" w:type="dxa"/>
            <w:tcBorders>
              <w:top w:val="single" w:sz="4" w:space="0" w:color="auto"/>
              <w:left w:val="single" w:sz="4" w:space="0" w:color="auto"/>
              <w:bottom w:val="single" w:sz="4" w:space="0" w:color="auto"/>
              <w:right w:val="single" w:sz="4" w:space="0" w:color="auto"/>
            </w:tcBorders>
          </w:tcPr>
          <w:p w14:paraId="5EB6A2F9" w14:textId="77777777" w:rsidR="006F3964" w:rsidRDefault="00336CC3">
            <w:pPr>
              <w:pStyle w:val="TAL"/>
              <w:rPr>
                <w:b/>
                <w:bCs/>
                <w:i/>
                <w:iCs/>
                <w:lang w:eastAsia="sv-SE"/>
              </w:rPr>
            </w:pPr>
            <w:r>
              <w:rPr>
                <w:b/>
                <w:bCs/>
                <w:i/>
                <w:iCs/>
                <w:lang w:eastAsia="sv-SE"/>
              </w:rPr>
              <w:t>sl-DiscTxPoolScheduling</w:t>
            </w:r>
          </w:p>
          <w:p w14:paraId="1F9701FA" w14:textId="77777777" w:rsidR="006F3964" w:rsidRDefault="00336CC3">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7F338D49" w14:textId="77777777" w:rsidR="006F3964" w:rsidRDefault="00336CC3">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3E1FAF3" w14:textId="77777777" w:rsidR="006F3964" w:rsidRDefault="006F3964">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4DE7F92D" w14:textId="77777777">
        <w:tc>
          <w:tcPr>
            <w:tcW w:w="3402" w:type="dxa"/>
            <w:tcBorders>
              <w:top w:val="single" w:sz="4" w:space="0" w:color="auto"/>
              <w:left w:val="single" w:sz="4" w:space="0" w:color="auto"/>
              <w:bottom w:val="single" w:sz="4" w:space="0" w:color="auto"/>
              <w:right w:val="single" w:sz="4" w:space="0" w:color="auto"/>
            </w:tcBorders>
          </w:tcPr>
          <w:p w14:paraId="2F651020" w14:textId="77777777" w:rsidR="006F3964" w:rsidRDefault="00336CC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2858EA" w14:textId="77777777" w:rsidR="006F3964" w:rsidRDefault="00336CC3">
            <w:pPr>
              <w:pStyle w:val="TAH"/>
              <w:rPr>
                <w:lang w:eastAsia="sv-SE"/>
              </w:rPr>
            </w:pPr>
            <w:r>
              <w:rPr>
                <w:lang w:eastAsia="sv-SE"/>
              </w:rPr>
              <w:t>Explanation</w:t>
            </w:r>
          </w:p>
        </w:tc>
      </w:tr>
      <w:tr w:rsidR="006F3964" w14:paraId="009E8E44" w14:textId="77777777">
        <w:tc>
          <w:tcPr>
            <w:tcW w:w="3402" w:type="dxa"/>
            <w:tcBorders>
              <w:top w:val="single" w:sz="4" w:space="0" w:color="auto"/>
              <w:left w:val="single" w:sz="4" w:space="0" w:color="auto"/>
              <w:bottom w:val="single" w:sz="4" w:space="0" w:color="auto"/>
              <w:right w:val="single" w:sz="4" w:space="0" w:color="auto"/>
            </w:tcBorders>
          </w:tcPr>
          <w:p w14:paraId="574F09F7" w14:textId="77777777" w:rsidR="006F3964" w:rsidRDefault="00336CC3">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E3E21AC" w14:textId="77777777" w:rsidR="006F3964" w:rsidRDefault="00336CC3">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DC484D1" w14:textId="77777777" w:rsidR="006F3964" w:rsidRDefault="006F3964">
      <w:pPr>
        <w:rPr>
          <w:rFonts w:eastAsia="MS Mincho"/>
        </w:rPr>
      </w:pPr>
    </w:p>
    <w:p w14:paraId="57283605" w14:textId="77777777" w:rsidR="006F3964" w:rsidRDefault="00336CC3">
      <w:pPr>
        <w:pStyle w:val="Heading4"/>
      </w:pPr>
      <w:bookmarkStart w:id="3281" w:name="_Toc146781637"/>
      <w:r>
        <w:t>–</w:t>
      </w:r>
      <w:r>
        <w:tab/>
      </w:r>
      <w:r>
        <w:rPr>
          <w:i/>
          <w:iCs/>
        </w:rPr>
        <w:t>SL-BWP-DiscPoolConfigCommon</w:t>
      </w:r>
      <w:bookmarkEnd w:id="3281"/>
    </w:p>
    <w:p w14:paraId="3CAD38EE" w14:textId="77777777" w:rsidR="006F3964" w:rsidRDefault="00336CC3">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6DD781" w14:textId="77777777" w:rsidR="006F3964" w:rsidRDefault="00336CC3">
      <w:pPr>
        <w:pStyle w:val="TH"/>
      </w:pPr>
      <w:r>
        <w:rPr>
          <w:i/>
          <w:iCs/>
        </w:rPr>
        <w:t>SL-BWP-DiscPoolConfigCommon</w:t>
      </w:r>
      <w:r>
        <w:t xml:space="preserve"> information element</w:t>
      </w:r>
    </w:p>
    <w:p w14:paraId="7CF14FEB" w14:textId="77777777" w:rsidR="006F3964" w:rsidRDefault="00336CC3">
      <w:pPr>
        <w:pStyle w:val="PL"/>
        <w:rPr>
          <w:color w:val="808080"/>
        </w:rPr>
      </w:pPr>
      <w:r>
        <w:rPr>
          <w:color w:val="808080"/>
        </w:rPr>
        <w:t>-- ASN1START</w:t>
      </w:r>
    </w:p>
    <w:p w14:paraId="5093E554" w14:textId="77777777" w:rsidR="006F3964" w:rsidRDefault="00336CC3">
      <w:pPr>
        <w:pStyle w:val="PL"/>
        <w:rPr>
          <w:color w:val="808080"/>
        </w:rPr>
      </w:pPr>
      <w:r>
        <w:rPr>
          <w:color w:val="808080"/>
        </w:rPr>
        <w:t>-- TAG-SL-BWP-DISCPOOLCONFIGCOMMON-START</w:t>
      </w:r>
    </w:p>
    <w:p w14:paraId="54D1A433" w14:textId="77777777" w:rsidR="006F3964" w:rsidRDefault="006F3964">
      <w:pPr>
        <w:pStyle w:val="PL"/>
      </w:pPr>
    </w:p>
    <w:p w14:paraId="09952CD2" w14:textId="77777777" w:rsidR="006F3964" w:rsidRDefault="00336CC3">
      <w:pPr>
        <w:pStyle w:val="PL"/>
      </w:pPr>
      <w:r>
        <w:t xml:space="preserve">SL-BWP-DiscPoolConfigCommon-r17 ::= </w:t>
      </w:r>
      <w:r>
        <w:rPr>
          <w:color w:val="993366"/>
        </w:rPr>
        <w:t>SEQUENCE</w:t>
      </w:r>
      <w:r>
        <w:t xml:space="preserve"> {</w:t>
      </w:r>
    </w:p>
    <w:p w14:paraId="3AE5242B" w14:textId="77777777" w:rsidR="006F3964" w:rsidRDefault="00336CC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3A96216" w14:textId="77777777" w:rsidR="006F3964" w:rsidRDefault="00336CC3">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4249F04" w14:textId="77777777" w:rsidR="006F3964" w:rsidRDefault="00336CC3">
      <w:pPr>
        <w:pStyle w:val="PL"/>
      </w:pPr>
      <w:r>
        <w:t xml:space="preserve">    ...</w:t>
      </w:r>
    </w:p>
    <w:p w14:paraId="5BF518B2" w14:textId="77777777" w:rsidR="006F3964" w:rsidRDefault="00336CC3">
      <w:pPr>
        <w:pStyle w:val="PL"/>
      </w:pPr>
      <w:r>
        <w:lastRenderedPageBreak/>
        <w:t>}</w:t>
      </w:r>
    </w:p>
    <w:p w14:paraId="64C14000" w14:textId="77777777" w:rsidR="006F3964" w:rsidRDefault="006F3964">
      <w:pPr>
        <w:pStyle w:val="PL"/>
      </w:pPr>
    </w:p>
    <w:p w14:paraId="64C129F2" w14:textId="77777777" w:rsidR="006F3964" w:rsidRDefault="00336CC3">
      <w:pPr>
        <w:pStyle w:val="PL"/>
        <w:rPr>
          <w:color w:val="808080"/>
        </w:rPr>
      </w:pPr>
      <w:r>
        <w:rPr>
          <w:color w:val="808080"/>
        </w:rPr>
        <w:t>-- TAG-SL-BWP-DISCPOOLCONFIGCOMMON-STOP</w:t>
      </w:r>
    </w:p>
    <w:p w14:paraId="617322F8" w14:textId="77777777" w:rsidR="006F3964" w:rsidRDefault="00336CC3">
      <w:pPr>
        <w:pStyle w:val="PL"/>
        <w:rPr>
          <w:color w:val="808080"/>
        </w:rPr>
      </w:pPr>
      <w:r>
        <w:rPr>
          <w:color w:val="808080"/>
        </w:rPr>
        <w:t>-- ASN1STOP</w:t>
      </w:r>
    </w:p>
    <w:p w14:paraId="1911802D" w14:textId="77777777" w:rsidR="006F3964" w:rsidRDefault="006F3964">
      <w:pPr>
        <w:rPr>
          <w:rFonts w:eastAsia="MS Mincho"/>
        </w:rPr>
      </w:pPr>
    </w:p>
    <w:p w14:paraId="4F6F1065" w14:textId="77777777" w:rsidR="006F3964" w:rsidRDefault="00336CC3">
      <w:pPr>
        <w:pStyle w:val="Heading4"/>
      </w:pPr>
      <w:bookmarkStart w:id="3282" w:name="_Toc60777524"/>
      <w:bookmarkStart w:id="3283" w:name="_Toc146781638"/>
      <w:r>
        <w:t>–</w:t>
      </w:r>
      <w:r>
        <w:tab/>
      </w:r>
      <w:r>
        <w:rPr>
          <w:i/>
          <w:iCs/>
        </w:rPr>
        <w:t>SL-BWP-PoolConfig</w:t>
      </w:r>
      <w:bookmarkEnd w:id="3282"/>
      <w:bookmarkEnd w:id="3283"/>
    </w:p>
    <w:p w14:paraId="72D4C88E" w14:textId="77777777" w:rsidR="006F3964" w:rsidRDefault="00336CC3">
      <w:r>
        <w:t xml:space="preserve">The IE </w:t>
      </w:r>
      <w:r>
        <w:rPr>
          <w:i/>
        </w:rPr>
        <w:t>SL-BWP-PoolConfig</w:t>
      </w:r>
      <w:r>
        <w:t xml:space="preserve"> is used to configure </w:t>
      </w:r>
      <w:r>
        <w:rPr>
          <w:iCs/>
        </w:rPr>
        <w:t>NR sidelink communication resource pool</w:t>
      </w:r>
      <w:r>
        <w:t>.</w:t>
      </w:r>
    </w:p>
    <w:p w14:paraId="681EF5EE" w14:textId="77777777" w:rsidR="006F3964" w:rsidRDefault="00336CC3">
      <w:pPr>
        <w:pStyle w:val="TH"/>
      </w:pPr>
      <w:r>
        <w:rPr>
          <w:i/>
        </w:rPr>
        <w:t>SL-BWP-PoolConfig</w:t>
      </w:r>
      <w:r>
        <w:t xml:space="preserve"> information element</w:t>
      </w:r>
    </w:p>
    <w:p w14:paraId="06CD9F87" w14:textId="77777777" w:rsidR="006F3964" w:rsidRDefault="00336CC3">
      <w:pPr>
        <w:pStyle w:val="PL"/>
        <w:rPr>
          <w:color w:val="808080"/>
        </w:rPr>
      </w:pPr>
      <w:r>
        <w:rPr>
          <w:color w:val="808080"/>
        </w:rPr>
        <w:t>-- ASN1START</w:t>
      </w:r>
    </w:p>
    <w:p w14:paraId="196DBF62" w14:textId="77777777" w:rsidR="006F3964" w:rsidRDefault="00336CC3">
      <w:pPr>
        <w:pStyle w:val="PL"/>
        <w:rPr>
          <w:color w:val="808080"/>
        </w:rPr>
      </w:pPr>
      <w:r>
        <w:rPr>
          <w:color w:val="808080"/>
        </w:rPr>
        <w:t>-- TAG-SL-BWP-POOLCONFIG-START</w:t>
      </w:r>
    </w:p>
    <w:p w14:paraId="2253D511" w14:textId="77777777" w:rsidR="006F3964" w:rsidRDefault="006F3964">
      <w:pPr>
        <w:pStyle w:val="PL"/>
      </w:pPr>
    </w:p>
    <w:p w14:paraId="0521A514" w14:textId="77777777" w:rsidR="006F3964" w:rsidRDefault="00336CC3">
      <w:pPr>
        <w:pStyle w:val="PL"/>
      </w:pPr>
      <w:r>
        <w:t xml:space="preserve">SL-BWP-PoolConfig-r16 ::=        </w:t>
      </w:r>
      <w:r>
        <w:rPr>
          <w:color w:val="993366"/>
        </w:rPr>
        <w:t>SEQUENCE</w:t>
      </w:r>
      <w:r>
        <w:t xml:space="preserve"> {</w:t>
      </w:r>
    </w:p>
    <w:p w14:paraId="76C690B5" w14:textId="77777777" w:rsidR="006F3964" w:rsidRDefault="00336CC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AAA628B" w14:textId="77777777" w:rsidR="006F3964" w:rsidRDefault="00336CC3">
      <w:pPr>
        <w:pStyle w:val="PL"/>
        <w:rPr>
          <w:color w:val="808080"/>
        </w:rPr>
      </w:pPr>
      <w:r>
        <w:t xml:space="preserve">    sl-TxPoolSelectedNormal-r16      SL-TxPoolDedicated-r16                                               </w:t>
      </w:r>
      <w:r>
        <w:rPr>
          <w:color w:val="993366"/>
        </w:rPr>
        <w:t>OPTIONAL</w:t>
      </w:r>
      <w:r>
        <w:t xml:space="preserve">,    </w:t>
      </w:r>
      <w:r>
        <w:rPr>
          <w:color w:val="808080"/>
        </w:rPr>
        <w:t>-- Need M</w:t>
      </w:r>
    </w:p>
    <w:p w14:paraId="359352D3" w14:textId="77777777" w:rsidR="006F3964" w:rsidRDefault="00336CC3">
      <w:pPr>
        <w:pStyle w:val="PL"/>
        <w:rPr>
          <w:color w:val="808080"/>
        </w:rPr>
      </w:pPr>
      <w:r>
        <w:t xml:space="preserve">    sl-TxPoolScheduling-r16          SL-TxPoolDedicated-r16                                               </w:t>
      </w:r>
      <w:r>
        <w:rPr>
          <w:color w:val="993366"/>
        </w:rPr>
        <w:t>OPTIONAL</w:t>
      </w:r>
      <w:r>
        <w:t xml:space="preserve">,    </w:t>
      </w:r>
      <w:r>
        <w:rPr>
          <w:color w:val="808080"/>
        </w:rPr>
        <w:t>-- Need N</w:t>
      </w:r>
    </w:p>
    <w:p w14:paraId="6FDD4ACE" w14:textId="77777777" w:rsidR="006F3964" w:rsidRDefault="00336CC3">
      <w:pPr>
        <w:pStyle w:val="PL"/>
        <w:rPr>
          <w:color w:val="808080"/>
        </w:rPr>
      </w:pPr>
      <w:r>
        <w:t xml:space="preserve">    sl-TxPoolExceptional-r16         SL-ResourcePoolConfig-r16                                            </w:t>
      </w:r>
      <w:r>
        <w:rPr>
          <w:color w:val="993366"/>
        </w:rPr>
        <w:t>OPTIONAL</w:t>
      </w:r>
      <w:r>
        <w:t xml:space="preserve">     </w:t>
      </w:r>
      <w:r>
        <w:rPr>
          <w:color w:val="808080"/>
        </w:rPr>
        <w:t>-- Need M</w:t>
      </w:r>
    </w:p>
    <w:p w14:paraId="178BBF18" w14:textId="77777777" w:rsidR="006F3964" w:rsidRDefault="00336CC3">
      <w:pPr>
        <w:pStyle w:val="PL"/>
        <w:rPr>
          <w:rFonts w:eastAsia="DengXian"/>
        </w:rPr>
      </w:pPr>
      <w:r>
        <w:rPr>
          <w:rFonts w:eastAsia="DengXian"/>
        </w:rPr>
        <w:t>}</w:t>
      </w:r>
    </w:p>
    <w:p w14:paraId="672EB1BD" w14:textId="77777777" w:rsidR="006F3964" w:rsidRDefault="006F3964">
      <w:pPr>
        <w:pStyle w:val="PL"/>
      </w:pPr>
    </w:p>
    <w:p w14:paraId="05659E71" w14:textId="77777777" w:rsidR="006F3964" w:rsidRDefault="00336CC3">
      <w:pPr>
        <w:pStyle w:val="PL"/>
      </w:pPr>
      <w:r>
        <w:t xml:space="preserve">SL-TxPoolDedicated-r16 ::=       </w:t>
      </w:r>
      <w:r>
        <w:rPr>
          <w:color w:val="993366"/>
        </w:rPr>
        <w:t>SEQUENCE</w:t>
      </w:r>
      <w:r>
        <w:t xml:space="preserve"> {</w:t>
      </w:r>
    </w:p>
    <w:p w14:paraId="267C156B" w14:textId="77777777" w:rsidR="006F3964" w:rsidRDefault="00336CC3">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14E5E7A" w14:textId="77777777" w:rsidR="006F3964" w:rsidRDefault="00336CC3">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68B0F11" w14:textId="77777777" w:rsidR="006F3964" w:rsidRDefault="00336CC3">
      <w:pPr>
        <w:pStyle w:val="PL"/>
      </w:pPr>
      <w:r>
        <w:t>}</w:t>
      </w:r>
    </w:p>
    <w:p w14:paraId="0FCDC11E" w14:textId="77777777" w:rsidR="006F3964" w:rsidRDefault="006F3964">
      <w:pPr>
        <w:pStyle w:val="PL"/>
      </w:pPr>
    </w:p>
    <w:p w14:paraId="637654D8" w14:textId="77777777" w:rsidR="006F3964" w:rsidRDefault="00336CC3">
      <w:pPr>
        <w:pStyle w:val="PL"/>
      </w:pPr>
      <w:r>
        <w:t xml:space="preserve">SL-ResourcePoolConfig-r16 ::=    </w:t>
      </w:r>
      <w:r>
        <w:rPr>
          <w:color w:val="993366"/>
        </w:rPr>
        <w:t>SEQUENCE</w:t>
      </w:r>
      <w:r>
        <w:t xml:space="preserve"> {</w:t>
      </w:r>
    </w:p>
    <w:p w14:paraId="4DA1BE1B" w14:textId="77777777" w:rsidR="006F3964" w:rsidRDefault="00336CC3">
      <w:pPr>
        <w:pStyle w:val="PL"/>
      </w:pPr>
      <w:r>
        <w:t xml:space="preserve">    sl-ResourcePoolID-r16            SL-ResourcePoolID-r16,</w:t>
      </w:r>
    </w:p>
    <w:p w14:paraId="5106F144" w14:textId="77777777" w:rsidR="006F3964" w:rsidRDefault="00336CC3">
      <w:pPr>
        <w:pStyle w:val="PL"/>
        <w:rPr>
          <w:color w:val="808080"/>
        </w:rPr>
      </w:pPr>
      <w:r>
        <w:t xml:space="preserve">    sl-ResourcePool-r16              SL-ResourcePool-r16                                                  </w:t>
      </w:r>
      <w:r>
        <w:rPr>
          <w:color w:val="993366"/>
        </w:rPr>
        <w:t>OPTIONAL</w:t>
      </w:r>
      <w:r>
        <w:t xml:space="preserve">    </w:t>
      </w:r>
      <w:r>
        <w:rPr>
          <w:color w:val="808080"/>
        </w:rPr>
        <w:t>-- Need M</w:t>
      </w:r>
    </w:p>
    <w:p w14:paraId="1262A748" w14:textId="77777777" w:rsidR="006F3964" w:rsidRDefault="00336CC3">
      <w:pPr>
        <w:pStyle w:val="PL"/>
      </w:pPr>
      <w:r>
        <w:lastRenderedPageBreak/>
        <w:t>}</w:t>
      </w:r>
    </w:p>
    <w:p w14:paraId="6DB82602" w14:textId="77777777" w:rsidR="006F3964" w:rsidRDefault="006F3964">
      <w:pPr>
        <w:pStyle w:val="PL"/>
      </w:pPr>
    </w:p>
    <w:p w14:paraId="4C97050D" w14:textId="77777777" w:rsidR="006F3964" w:rsidRDefault="00336CC3">
      <w:pPr>
        <w:pStyle w:val="PL"/>
      </w:pPr>
      <w:r>
        <w:t xml:space="preserve">SL-ResourcePoolID-r16 ::=        </w:t>
      </w:r>
      <w:r>
        <w:rPr>
          <w:color w:val="993366"/>
        </w:rPr>
        <w:t>INTEGER</w:t>
      </w:r>
      <w:r>
        <w:t xml:space="preserve"> (1..maxNrofPoolID-r16)</w:t>
      </w:r>
    </w:p>
    <w:p w14:paraId="58A993F8" w14:textId="77777777" w:rsidR="006F3964" w:rsidRDefault="006F3964">
      <w:pPr>
        <w:pStyle w:val="PL"/>
      </w:pPr>
    </w:p>
    <w:p w14:paraId="7C9E7F89" w14:textId="77777777" w:rsidR="006F3964" w:rsidRDefault="00336CC3">
      <w:pPr>
        <w:pStyle w:val="PL"/>
        <w:rPr>
          <w:color w:val="808080"/>
        </w:rPr>
      </w:pPr>
      <w:r>
        <w:rPr>
          <w:color w:val="808080"/>
        </w:rPr>
        <w:t>-- TAG-SL-BWP-POOLCONFIG-STOP</w:t>
      </w:r>
    </w:p>
    <w:p w14:paraId="678FA0EE" w14:textId="77777777" w:rsidR="006F3964" w:rsidRDefault="00336CC3">
      <w:pPr>
        <w:pStyle w:val="PL"/>
        <w:rPr>
          <w:color w:val="808080"/>
        </w:rPr>
      </w:pPr>
      <w:r>
        <w:rPr>
          <w:color w:val="808080"/>
        </w:rPr>
        <w:t>-- ASN1STOP</w:t>
      </w:r>
    </w:p>
    <w:p w14:paraId="0C1DB589" w14:textId="77777777" w:rsidR="006F3964" w:rsidRDefault="006F396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51D89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CA11E6" w14:textId="77777777" w:rsidR="006F3964" w:rsidRDefault="00336CC3">
            <w:pPr>
              <w:pStyle w:val="TAH"/>
              <w:rPr>
                <w:lang w:eastAsia="en-GB"/>
              </w:rPr>
            </w:pPr>
            <w:r>
              <w:rPr>
                <w:i/>
                <w:lang w:eastAsia="en-GB"/>
              </w:rPr>
              <w:t>SL</w:t>
            </w:r>
            <w:r>
              <w:rPr>
                <w:i/>
                <w:lang w:eastAsia="sv-SE"/>
              </w:rPr>
              <w:t>-BWP-PoolConfig</w:t>
            </w:r>
            <w:r>
              <w:rPr>
                <w:lang w:eastAsia="en-GB"/>
              </w:rPr>
              <w:t xml:space="preserve"> field descriptions</w:t>
            </w:r>
          </w:p>
        </w:tc>
      </w:tr>
      <w:tr w:rsidR="006F3964" w14:paraId="0CF222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24A7D1" w14:textId="77777777" w:rsidR="006F3964" w:rsidRDefault="00336CC3">
            <w:pPr>
              <w:pStyle w:val="TAL"/>
              <w:rPr>
                <w:b/>
                <w:bCs/>
                <w:i/>
                <w:iCs/>
                <w:lang w:eastAsia="en-GB"/>
              </w:rPr>
            </w:pPr>
            <w:r>
              <w:rPr>
                <w:b/>
                <w:bCs/>
                <w:i/>
                <w:iCs/>
                <w:lang w:eastAsia="en-GB"/>
              </w:rPr>
              <w:t>sl-RxPool</w:t>
            </w:r>
          </w:p>
          <w:p w14:paraId="4E46CB4D" w14:textId="77777777" w:rsidR="006F3964" w:rsidRDefault="00336CC3">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F3964" w14:paraId="2CF1C9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28977E" w14:textId="77777777" w:rsidR="006F3964" w:rsidRDefault="00336CC3">
            <w:pPr>
              <w:pStyle w:val="TAL"/>
              <w:rPr>
                <w:b/>
                <w:bCs/>
                <w:i/>
                <w:iCs/>
                <w:lang w:eastAsia="en-GB"/>
              </w:rPr>
            </w:pPr>
            <w:r>
              <w:rPr>
                <w:b/>
                <w:bCs/>
                <w:i/>
                <w:iCs/>
                <w:lang w:eastAsia="en-GB"/>
              </w:rPr>
              <w:t>sl-TxPoolExceptional</w:t>
            </w:r>
          </w:p>
          <w:p w14:paraId="70489E67" w14:textId="77777777" w:rsidR="006F3964" w:rsidRDefault="00336CC3">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6F3964" w14:paraId="6834C20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C2BBEC" w14:textId="77777777" w:rsidR="006F3964" w:rsidRDefault="00336CC3">
            <w:pPr>
              <w:pStyle w:val="TAL"/>
              <w:rPr>
                <w:b/>
                <w:bCs/>
                <w:i/>
                <w:iCs/>
                <w:lang w:eastAsia="sv-SE"/>
              </w:rPr>
            </w:pPr>
            <w:r>
              <w:rPr>
                <w:b/>
                <w:bCs/>
                <w:i/>
                <w:iCs/>
                <w:lang w:eastAsia="sv-SE"/>
              </w:rPr>
              <w:t>sl-TxPoolScheduling</w:t>
            </w:r>
          </w:p>
          <w:p w14:paraId="13B02980" w14:textId="77777777" w:rsidR="006F3964" w:rsidRDefault="00336CC3">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6F3964" w14:paraId="7909C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047F07" w14:textId="77777777" w:rsidR="006F3964" w:rsidRDefault="00336CC3">
            <w:pPr>
              <w:pStyle w:val="TAL"/>
              <w:rPr>
                <w:b/>
                <w:bCs/>
                <w:i/>
                <w:iCs/>
                <w:lang w:eastAsia="en-GB"/>
              </w:rPr>
            </w:pPr>
            <w:r>
              <w:rPr>
                <w:b/>
                <w:bCs/>
                <w:i/>
                <w:iCs/>
                <w:lang w:eastAsia="en-GB"/>
              </w:rPr>
              <w:t>sl-TxPoolSelectedNormal</w:t>
            </w:r>
          </w:p>
          <w:p w14:paraId="068A0C62" w14:textId="77777777" w:rsidR="006F3964" w:rsidRDefault="00336CC3">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641D073" w14:textId="77777777" w:rsidR="006F3964" w:rsidRDefault="006F396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4AE77AE1" w14:textId="77777777">
        <w:tc>
          <w:tcPr>
            <w:tcW w:w="3402" w:type="dxa"/>
            <w:tcBorders>
              <w:top w:val="single" w:sz="4" w:space="0" w:color="auto"/>
              <w:left w:val="single" w:sz="4" w:space="0" w:color="auto"/>
              <w:bottom w:val="single" w:sz="4" w:space="0" w:color="auto"/>
              <w:right w:val="single" w:sz="4" w:space="0" w:color="auto"/>
            </w:tcBorders>
          </w:tcPr>
          <w:p w14:paraId="25E682B4" w14:textId="77777777" w:rsidR="006F3964" w:rsidRDefault="00336CC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730EC57" w14:textId="77777777" w:rsidR="006F3964" w:rsidRDefault="00336CC3">
            <w:pPr>
              <w:pStyle w:val="TAH"/>
              <w:rPr>
                <w:lang w:eastAsia="sv-SE"/>
              </w:rPr>
            </w:pPr>
            <w:r>
              <w:rPr>
                <w:lang w:eastAsia="sv-SE"/>
              </w:rPr>
              <w:t>Explanation</w:t>
            </w:r>
          </w:p>
        </w:tc>
      </w:tr>
      <w:tr w:rsidR="006F3964" w14:paraId="3AC185E1" w14:textId="77777777">
        <w:tc>
          <w:tcPr>
            <w:tcW w:w="3402" w:type="dxa"/>
            <w:tcBorders>
              <w:top w:val="single" w:sz="4" w:space="0" w:color="auto"/>
              <w:left w:val="single" w:sz="4" w:space="0" w:color="auto"/>
              <w:bottom w:val="single" w:sz="4" w:space="0" w:color="auto"/>
              <w:right w:val="single" w:sz="4" w:space="0" w:color="auto"/>
            </w:tcBorders>
          </w:tcPr>
          <w:p w14:paraId="2D61E933" w14:textId="77777777" w:rsidR="006F3964" w:rsidRDefault="00336CC3">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03C0CBE" w14:textId="77777777" w:rsidR="006F3964" w:rsidRDefault="00336CC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D39CCB3" w14:textId="77777777" w:rsidR="006F3964" w:rsidRDefault="006F3964">
      <w:pPr>
        <w:rPr>
          <w:rFonts w:eastAsia="MS Mincho"/>
        </w:rPr>
      </w:pPr>
    </w:p>
    <w:p w14:paraId="1D6EBF34" w14:textId="77777777" w:rsidR="006F3964" w:rsidRDefault="00336CC3">
      <w:pPr>
        <w:pStyle w:val="Heading4"/>
      </w:pPr>
      <w:bookmarkStart w:id="3284" w:name="_Toc60777525"/>
      <w:bookmarkStart w:id="3285" w:name="_Toc146781639"/>
      <w:r>
        <w:t>–</w:t>
      </w:r>
      <w:r>
        <w:tab/>
      </w:r>
      <w:r>
        <w:rPr>
          <w:i/>
          <w:iCs/>
        </w:rPr>
        <w:t>SL-BWP-PoolConfigCommon</w:t>
      </w:r>
      <w:bookmarkEnd w:id="3284"/>
      <w:bookmarkEnd w:id="3285"/>
    </w:p>
    <w:p w14:paraId="3CA9EF01" w14:textId="77777777" w:rsidR="006F3964" w:rsidRDefault="00336CC3">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E42CD48" w14:textId="77777777" w:rsidR="006F3964" w:rsidRDefault="00336CC3">
      <w:pPr>
        <w:pStyle w:val="TH"/>
        <w:rPr>
          <w:b w:val="0"/>
        </w:rPr>
      </w:pPr>
      <w:r>
        <w:rPr>
          <w:i/>
          <w:iCs/>
        </w:rPr>
        <w:t>SL-BWP-PoolConfigCommon</w:t>
      </w:r>
      <w:r>
        <w:t xml:space="preserve"> information element</w:t>
      </w:r>
    </w:p>
    <w:p w14:paraId="43CA2DC8" w14:textId="77777777" w:rsidR="006F3964" w:rsidRDefault="00336CC3">
      <w:pPr>
        <w:pStyle w:val="PL"/>
        <w:rPr>
          <w:color w:val="808080"/>
        </w:rPr>
      </w:pPr>
      <w:r>
        <w:rPr>
          <w:color w:val="808080"/>
        </w:rPr>
        <w:t>-- ASN1START</w:t>
      </w:r>
    </w:p>
    <w:p w14:paraId="3E4B1757" w14:textId="77777777" w:rsidR="006F3964" w:rsidRDefault="00336CC3">
      <w:pPr>
        <w:pStyle w:val="PL"/>
        <w:rPr>
          <w:color w:val="808080"/>
        </w:rPr>
      </w:pPr>
      <w:r>
        <w:rPr>
          <w:color w:val="808080"/>
        </w:rPr>
        <w:t>-- TAG-SL-BWP-POOLCONFIGCOMMON-START</w:t>
      </w:r>
    </w:p>
    <w:p w14:paraId="61CB3B98" w14:textId="77777777" w:rsidR="006F3964" w:rsidRDefault="006F3964">
      <w:pPr>
        <w:pStyle w:val="PL"/>
      </w:pPr>
    </w:p>
    <w:p w14:paraId="4CBA3200" w14:textId="77777777" w:rsidR="006F3964" w:rsidRDefault="00336CC3">
      <w:pPr>
        <w:pStyle w:val="PL"/>
      </w:pPr>
      <w:r>
        <w:lastRenderedPageBreak/>
        <w:t xml:space="preserve">SL-BWP-PoolConfigCommon-r16 ::=      </w:t>
      </w:r>
      <w:r>
        <w:rPr>
          <w:color w:val="993366"/>
        </w:rPr>
        <w:t>SEQUENCE</w:t>
      </w:r>
      <w:r>
        <w:t xml:space="preserve"> {</w:t>
      </w:r>
    </w:p>
    <w:p w14:paraId="1E1D068A" w14:textId="77777777" w:rsidR="006F3964" w:rsidRDefault="00336CC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A909C1F" w14:textId="77777777" w:rsidR="006F3964" w:rsidRDefault="00336CC3">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8C22FBE" w14:textId="77777777" w:rsidR="006F3964" w:rsidRDefault="00336CC3">
      <w:pPr>
        <w:pStyle w:val="PL"/>
        <w:rPr>
          <w:color w:val="808080"/>
        </w:rPr>
      </w:pPr>
      <w:r>
        <w:t xml:space="preserve">    sl-TxPoolExceptional-r16             SL-ResourcePoolConfig-r16                                             </w:t>
      </w:r>
      <w:r>
        <w:rPr>
          <w:color w:val="993366"/>
        </w:rPr>
        <w:t>OPTIONAL</w:t>
      </w:r>
      <w:r>
        <w:t xml:space="preserve">     </w:t>
      </w:r>
      <w:r>
        <w:rPr>
          <w:color w:val="808080"/>
        </w:rPr>
        <w:t>-- Need R</w:t>
      </w:r>
    </w:p>
    <w:p w14:paraId="4CAE8E19" w14:textId="77777777" w:rsidR="006F3964" w:rsidRDefault="00336CC3">
      <w:pPr>
        <w:pStyle w:val="PL"/>
        <w:rPr>
          <w:rFonts w:eastAsia="DengXian"/>
        </w:rPr>
      </w:pPr>
      <w:r>
        <w:rPr>
          <w:rFonts w:eastAsia="DengXian"/>
        </w:rPr>
        <w:t>}</w:t>
      </w:r>
    </w:p>
    <w:p w14:paraId="5F8E3B82" w14:textId="77777777" w:rsidR="006F3964" w:rsidRDefault="006F3964">
      <w:pPr>
        <w:pStyle w:val="PL"/>
      </w:pPr>
    </w:p>
    <w:p w14:paraId="6E8DCFAD" w14:textId="77777777" w:rsidR="006F3964" w:rsidRDefault="00336CC3">
      <w:pPr>
        <w:pStyle w:val="PL"/>
        <w:rPr>
          <w:color w:val="808080"/>
        </w:rPr>
      </w:pPr>
      <w:r>
        <w:rPr>
          <w:color w:val="808080"/>
        </w:rPr>
        <w:t>-- TAG-SL-BWP-POOLCONFIGCOMMON-STOP</w:t>
      </w:r>
    </w:p>
    <w:p w14:paraId="51651DCD" w14:textId="77777777" w:rsidR="006F3964" w:rsidRDefault="00336CC3">
      <w:pPr>
        <w:pStyle w:val="PL"/>
        <w:rPr>
          <w:color w:val="808080"/>
        </w:rPr>
      </w:pPr>
      <w:r>
        <w:rPr>
          <w:color w:val="808080"/>
        </w:rPr>
        <w:t>-- ASN1STOP</w:t>
      </w:r>
    </w:p>
    <w:p w14:paraId="2F35285A" w14:textId="77777777" w:rsidR="006F3964" w:rsidRDefault="006F3964">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003D07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9C73C" w14:textId="77777777" w:rsidR="006F3964" w:rsidRDefault="00336CC3">
            <w:pPr>
              <w:pStyle w:val="TAH"/>
              <w:rPr>
                <w:lang w:eastAsia="en-GB"/>
              </w:rPr>
            </w:pPr>
            <w:r>
              <w:rPr>
                <w:i/>
                <w:lang w:eastAsia="en-GB"/>
              </w:rPr>
              <w:t>SL</w:t>
            </w:r>
            <w:r>
              <w:rPr>
                <w:i/>
                <w:lang w:eastAsia="sv-SE"/>
              </w:rPr>
              <w:t>-BWP-PoolConfigCommon</w:t>
            </w:r>
            <w:r>
              <w:rPr>
                <w:lang w:eastAsia="en-GB"/>
              </w:rPr>
              <w:t xml:space="preserve"> field descriptions</w:t>
            </w:r>
          </w:p>
        </w:tc>
      </w:tr>
      <w:tr w:rsidR="006F3964" w14:paraId="277686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BC772" w14:textId="77777777" w:rsidR="006F3964" w:rsidRDefault="00336CC3">
            <w:pPr>
              <w:pStyle w:val="TAL"/>
              <w:rPr>
                <w:b/>
                <w:i/>
                <w:lang w:eastAsia="en-GB"/>
              </w:rPr>
            </w:pPr>
            <w:r>
              <w:rPr>
                <w:b/>
                <w:i/>
                <w:lang w:eastAsia="en-GB"/>
              </w:rPr>
              <w:t>sl-TxPoolExceptional</w:t>
            </w:r>
          </w:p>
          <w:p w14:paraId="1BFF2D38" w14:textId="77777777" w:rsidR="006F3964" w:rsidRDefault="00336CC3">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906351B" w14:textId="77777777" w:rsidR="006F3964" w:rsidRDefault="006F3964">
      <w:pPr>
        <w:rPr>
          <w:rFonts w:eastAsia="MS Mincho"/>
        </w:rPr>
      </w:pPr>
    </w:p>
    <w:p w14:paraId="4E300E98" w14:textId="77777777" w:rsidR="006F3964" w:rsidRDefault="00336CC3">
      <w:pPr>
        <w:pStyle w:val="Heading4"/>
      </w:pPr>
      <w:bookmarkStart w:id="3286" w:name="_Toc60777526"/>
      <w:bookmarkStart w:id="3287" w:name="_Toc146781640"/>
      <w:r>
        <w:t>–</w:t>
      </w:r>
      <w:r>
        <w:tab/>
      </w:r>
      <w:r>
        <w:rPr>
          <w:i/>
          <w:iCs/>
        </w:rPr>
        <w:t>SL-CBR-PriorityTxConfigList</w:t>
      </w:r>
      <w:bookmarkEnd w:id="3286"/>
      <w:bookmarkEnd w:id="3287"/>
    </w:p>
    <w:p w14:paraId="24ACC97E" w14:textId="77777777" w:rsidR="006F3964" w:rsidRDefault="00336CC3">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3BAAC4F" w14:textId="77777777" w:rsidR="006F3964" w:rsidRDefault="00336CC3">
      <w:pPr>
        <w:pStyle w:val="TH"/>
      </w:pPr>
      <w:r>
        <w:rPr>
          <w:i/>
          <w:iCs/>
        </w:rPr>
        <w:t>SL-CBR-PriorityTxConfigList</w:t>
      </w:r>
      <w:r>
        <w:t xml:space="preserve"> information element</w:t>
      </w:r>
    </w:p>
    <w:p w14:paraId="7B711BC0" w14:textId="77777777" w:rsidR="006F3964" w:rsidRDefault="00336CC3">
      <w:pPr>
        <w:pStyle w:val="PL"/>
        <w:rPr>
          <w:color w:val="808080"/>
        </w:rPr>
      </w:pPr>
      <w:r>
        <w:rPr>
          <w:color w:val="808080"/>
        </w:rPr>
        <w:t>-- ASN1START</w:t>
      </w:r>
    </w:p>
    <w:p w14:paraId="3D4298C6" w14:textId="77777777" w:rsidR="006F3964" w:rsidRDefault="00336CC3">
      <w:pPr>
        <w:pStyle w:val="PL"/>
        <w:rPr>
          <w:color w:val="808080"/>
        </w:rPr>
      </w:pPr>
      <w:r>
        <w:rPr>
          <w:color w:val="808080"/>
        </w:rPr>
        <w:t>-- TAG-SL-CBR-PRIORITYTXCONFIGLIST-START</w:t>
      </w:r>
    </w:p>
    <w:p w14:paraId="3EEBBFDE" w14:textId="77777777" w:rsidR="006F3964" w:rsidRDefault="006F3964">
      <w:pPr>
        <w:pStyle w:val="PL"/>
      </w:pPr>
    </w:p>
    <w:p w14:paraId="752C7C9D" w14:textId="77777777" w:rsidR="006F3964" w:rsidRDefault="00336CC3">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6B5927D" w14:textId="77777777" w:rsidR="006F3964" w:rsidRDefault="006F3964">
      <w:pPr>
        <w:pStyle w:val="PL"/>
      </w:pPr>
    </w:p>
    <w:p w14:paraId="3EC19E33" w14:textId="77777777" w:rsidR="006F3964" w:rsidRDefault="00336CC3">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4DEEDBC" w14:textId="77777777" w:rsidR="006F3964" w:rsidRDefault="006F3964">
      <w:pPr>
        <w:pStyle w:val="PL"/>
      </w:pPr>
    </w:p>
    <w:p w14:paraId="17530BA8" w14:textId="77777777" w:rsidR="006F3964" w:rsidRDefault="00336CC3">
      <w:pPr>
        <w:pStyle w:val="PL"/>
      </w:pPr>
      <w:r>
        <w:t xml:space="preserve">SL-PriorityTxConfigIndex-r16 ::=    </w:t>
      </w:r>
      <w:r>
        <w:rPr>
          <w:color w:val="993366"/>
        </w:rPr>
        <w:t>SEQUENCE</w:t>
      </w:r>
      <w:r>
        <w:t xml:space="preserve"> {</w:t>
      </w:r>
    </w:p>
    <w:p w14:paraId="67F2F502" w14:textId="77777777" w:rsidR="006F3964" w:rsidRDefault="00336CC3">
      <w:pPr>
        <w:pStyle w:val="PL"/>
        <w:rPr>
          <w:color w:val="808080"/>
        </w:rPr>
      </w:pPr>
      <w:r>
        <w:lastRenderedPageBreak/>
        <w:t xml:space="preserve">    sl-PriorityThreshold-r16             </w:t>
      </w:r>
      <w:r>
        <w:rPr>
          <w:color w:val="993366"/>
        </w:rPr>
        <w:t>INTEGER</w:t>
      </w:r>
      <w:r>
        <w:t xml:space="preserve"> (1..8)                                                   </w:t>
      </w:r>
      <w:r>
        <w:rPr>
          <w:color w:val="993366"/>
        </w:rPr>
        <w:t>OPTIONAL</w:t>
      </w:r>
      <w:r>
        <w:t xml:space="preserve">,    </w:t>
      </w:r>
      <w:r>
        <w:rPr>
          <w:color w:val="808080"/>
        </w:rPr>
        <w:t>-- Need M</w:t>
      </w:r>
    </w:p>
    <w:p w14:paraId="6EAE4AC8" w14:textId="77777777" w:rsidR="006F3964" w:rsidRDefault="00336CC3">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F77BA91" w14:textId="77777777" w:rsidR="006F3964" w:rsidRDefault="00336CC3">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F3D1356" w14:textId="77777777" w:rsidR="006F3964" w:rsidRDefault="00336CC3">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51B88BC" w14:textId="77777777" w:rsidR="006F3964" w:rsidRDefault="00336CC3">
      <w:pPr>
        <w:pStyle w:val="PL"/>
      </w:pPr>
      <w:r>
        <w:t>}</w:t>
      </w:r>
    </w:p>
    <w:p w14:paraId="0C595A82" w14:textId="77777777" w:rsidR="006F3964" w:rsidRDefault="006F3964">
      <w:pPr>
        <w:pStyle w:val="PL"/>
      </w:pPr>
    </w:p>
    <w:p w14:paraId="5AF1E845" w14:textId="77777777" w:rsidR="006F3964" w:rsidRDefault="00336CC3">
      <w:pPr>
        <w:pStyle w:val="PL"/>
      </w:pPr>
      <w:r>
        <w:t xml:space="preserve">SL-PriorityTxConfigIndex-v1650 ::=  </w:t>
      </w:r>
      <w:r>
        <w:rPr>
          <w:color w:val="993366"/>
        </w:rPr>
        <w:t>SEQUENCE</w:t>
      </w:r>
      <w:r>
        <w:t xml:space="preserve"> {</w:t>
      </w:r>
    </w:p>
    <w:p w14:paraId="0D687E01" w14:textId="77777777" w:rsidR="006F3964" w:rsidRDefault="00336CC3">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CB6A528" w14:textId="77777777" w:rsidR="006F3964" w:rsidRDefault="00336CC3">
      <w:pPr>
        <w:pStyle w:val="PL"/>
      </w:pPr>
      <w:r>
        <w:t>}</w:t>
      </w:r>
    </w:p>
    <w:p w14:paraId="05EAE399" w14:textId="77777777" w:rsidR="006F3964" w:rsidRDefault="006F3964">
      <w:pPr>
        <w:pStyle w:val="PL"/>
      </w:pPr>
    </w:p>
    <w:p w14:paraId="1F2A25FF" w14:textId="77777777" w:rsidR="006F3964" w:rsidRDefault="00336CC3">
      <w:pPr>
        <w:pStyle w:val="PL"/>
      </w:pPr>
      <w:r>
        <w:rPr>
          <w:rFonts w:eastAsia="DengXian"/>
        </w:rPr>
        <w:t>SL-TxConfigIndex-r16</w:t>
      </w:r>
      <w:r>
        <w:t xml:space="preserve"> ::=            </w:t>
      </w:r>
      <w:r>
        <w:rPr>
          <w:color w:val="993366"/>
        </w:rPr>
        <w:t>INTEGER</w:t>
      </w:r>
      <w:r>
        <w:t xml:space="preserve"> (0..maxTxConfig-1-r16)</w:t>
      </w:r>
    </w:p>
    <w:p w14:paraId="2F007111" w14:textId="77777777" w:rsidR="006F3964" w:rsidRDefault="006F3964">
      <w:pPr>
        <w:pStyle w:val="PL"/>
      </w:pPr>
    </w:p>
    <w:p w14:paraId="3EFE7351" w14:textId="77777777" w:rsidR="006F3964" w:rsidRDefault="00336CC3">
      <w:pPr>
        <w:pStyle w:val="PL"/>
        <w:rPr>
          <w:color w:val="808080"/>
        </w:rPr>
      </w:pPr>
      <w:r>
        <w:rPr>
          <w:color w:val="808080"/>
        </w:rPr>
        <w:t>-- TAG-SL-CBR-PRIORITYTXCONFIGLIST-STOP</w:t>
      </w:r>
    </w:p>
    <w:p w14:paraId="429AB19C" w14:textId="77777777" w:rsidR="006F3964" w:rsidRDefault="00336CC3">
      <w:pPr>
        <w:pStyle w:val="PL"/>
        <w:rPr>
          <w:color w:val="808080"/>
        </w:rPr>
      </w:pPr>
      <w:r>
        <w:rPr>
          <w:color w:val="808080"/>
        </w:rPr>
        <w:t>-- ASN1STOP</w:t>
      </w:r>
    </w:p>
    <w:p w14:paraId="439C7694"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4B5A2E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DDB7D" w14:textId="77777777" w:rsidR="006F3964" w:rsidRDefault="00336CC3">
            <w:pPr>
              <w:pStyle w:val="TAH"/>
              <w:rPr>
                <w:b w:val="0"/>
                <w:lang w:eastAsia="en-GB"/>
              </w:rPr>
            </w:pPr>
            <w:r>
              <w:rPr>
                <w:i/>
                <w:iCs/>
                <w:lang w:eastAsia="sv-SE"/>
              </w:rPr>
              <w:t>SL-CBR-PriorityTxConfigList</w:t>
            </w:r>
            <w:r>
              <w:rPr>
                <w:iCs/>
                <w:lang w:eastAsia="en-GB"/>
              </w:rPr>
              <w:t xml:space="preserve"> field descriptions</w:t>
            </w:r>
          </w:p>
        </w:tc>
      </w:tr>
      <w:tr w:rsidR="006F3964" w14:paraId="5C8C8C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B46B55" w14:textId="77777777" w:rsidR="006F3964" w:rsidRDefault="00336CC3">
            <w:pPr>
              <w:pStyle w:val="TAL"/>
              <w:rPr>
                <w:b/>
                <w:bCs/>
                <w:i/>
                <w:iCs/>
                <w:lang w:eastAsia="en-GB"/>
              </w:rPr>
            </w:pPr>
            <w:r>
              <w:rPr>
                <w:b/>
                <w:bCs/>
                <w:i/>
                <w:iCs/>
                <w:lang w:eastAsia="en-GB"/>
              </w:rPr>
              <w:t>sl-CBR-ConfigIndex</w:t>
            </w:r>
          </w:p>
          <w:p w14:paraId="6D868440" w14:textId="77777777" w:rsidR="006F3964" w:rsidRDefault="00336CC3">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F3964" w14:paraId="7D5AA7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F41122" w14:textId="77777777" w:rsidR="006F3964" w:rsidRDefault="00336CC3">
            <w:pPr>
              <w:pStyle w:val="TAL"/>
              <w:rPr>
                <w:b/>
                <w:bCs/>
                <w:i/>
                <w:iCs/>
                <w:lang w:eastAsia="en-GB"/>
              </w:rPr>
            </w:pPr>
            <w:r>
              <w:rPr>
                <w:b/>
                <w:bCs/>
                <w:i/>
                <w:iCs/>
                <w:lang w:eastAsia="en-GB"/>
              </w:rPr>
              <w:t>sl-DefaultTxConfigIndex</w:t>
            </w:r>
          </w:p>
          <w:p w14:paraId="2C420F88" w14:textId="77777777" w:rsidR="006F3964" w:rsidRDefault="00336CC3">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6F3964" w14:paraId="0A2CA8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D8C433" w14:textId="77777777" w:rsidR="006F3964" w:rsidRDefault="00336CC3">
            <w:pPr>
              <w:pStyle w:val="TAL"/>
              <w:rPr>
                <w:b/>
                <w:bCs/>
                <w:i/>
                <w:iCs/>
                <w:lang w:eastAsia="en-GB"/>
              </w:rPr>
            </w:pPr>
            <w:r>
              <w:rPr>
                <w:b/>
                <w:bCs/>
                <w:i/>
                <w:iCs/>
                <w:lang w:eastAsia="en-GB"/>
              </w:rPr>
              <w:t>sl-MCS-RangeList</w:t>
            </w:r>
          </w:p>
          <w:p w14:paraId="2BEBA52E" w14:textId="77777777" w:rsidR="006F3964" w:rsidRDefault="00336CC3">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6F3964" w14:paraId="0CB0A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4C31EB" w14:textId="77777777" w:rsidR="006F3964" w:rsidRDefault="00336CC3">
            <w:pPr>
              <w:pStyle w:val="TAL"/>
              <w:rPr>
                <w:b/>
                <w:bCs/>
                <w:i/>
                <w:iCs/>
                <w:lang w:eastAsia="en-GB"/>
              </w:rPr>
            </w:pPr>
            <w:r>
              <w:rPr>
                <w:b/>
                <w:bCs/>
                <w:i/>
                <w:iCs/>
                <w:lang w:eastAsia="en-GB"/>
              </w:rPr>
              <w:t>sl-PriorityThreshold</w:t>
            </w:r>
          </w:p>
          <w:p w14:paraId="7C2403BF" w14:textId="77777777" w:rsidR="006F3964" w:rsidRDefault="00336CC3">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F3964" w14:paraId="40D058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31E91" w14:textId="77777777" w:rsidR="006F3964" w:rsidRDefault="00336CC3">
            <w:pPr>
              <w:pStyle w:val="TAL"/>
              <w:rPr>
                <w:b/>
                <w:bCs/>
                <w:i/>
                <w:iCs/>
                <w:lang w:eastAsia="en-GB"/>
              </w:rPr>
            </w:pPr>
            <w:r>
              <w:rPr>
                <w:b/>
                <w:bCs/>
                <w:i/>
                <w:iCs/>
                <w:lang w:eastAsia="en-GB"/>
              </w:rPr>
              <w:t>SL-CBR-PriorityTxConfigList-v1650</w:t>
            </w:r>
          </w:p>
          <w:p w14:paraId="6B58981C" w14:textId="77777777" w:rsidR="006F3964" w:rsidRDefault="00336CC3">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13E75525" w14:textId="77777777" w:rsidR="006F3964" w:rsidRDefault="006F3964"/>
    <w:p w14:paraId="2CBA33ED" w14:textId="77777777" w:rsidR="006F3964" w:rsidRDefault="00336CC3">
      <w:pPr>
        <w:pStyle w:val="Heading4"/>
      </w:pPr>
      <w:bookmarkStart w:id="3288" w:name="_Toc60777527"/>
      <w:bookmarkStart w:id="3289" w:name="_Toc146781641"/>
      <w:r>
        <w:lastRenderedPageBreak/>
        <w:t>–</w:t>
      </w:r>
      <w:r>
        <w:tab/>
      </w:r>
      <w:r>
        <w:rPr>
          <w:i/>
          <w:iCs/>
        </w:rPr>
        <w:t>SL-CBR-CommonTxConfigList</w:t>
      </w:r>
      <w:bookmarkEnd w:id="3288"/>
      <w:bookmarkEnd w:id="3289"/>
    </w:p>
    <w:p w14:paraId="7E66C982" w14:textId="77777777" w:rsidR="006F3964" w:rsidRDefault="00336CC3">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484D8C31" w14:textId="77777777" w:rsidR="006F3964" w:rsidRDefault="00336CC3">
      <w:pPr>
        <w:pStyle w:val="TH"/>
        <w:rPr>
          <w:b w:val="0"/>
        </w:rPr>
      </w:pPr>
      <w:r>
        <w:rPr>
          <w:i/>
          <w:iCs/>
        </w:rPr>
        <w:t>SL-CBR-CommonTxConfigList</w:t>
      </w:r>
      <w:r>
        <w:t xml:space="preserve"> information element</w:t>
      </w:r>
    </w:p>
    <w:p w14:paraId="62081954" w14:textId="77777777" w:rsidR="006F3964" w:rsidRDefault="00336CC3">
      <w:pPr>
        <w:pStyle w:val="PL"/>
        <w:rPr>
          <w:color w:val="808080"/>
        </w:rPr>
      </w:pPr>
      <w:r>
        <w:rPr>
          <w:color w:val="808080"/>
        </w:rPr>
        <w:t>-- ASN1START</w:t>
      </w:r>
    </w:p>
    <w:p w14:paraId="6BC08A13" w14:textId="77777777" w:rsidR="006F3964" w:rsidRDefault="00336CC3">
      <w:pPr>
        <w:pStyle w:val="PL"/>
        <w:rPr>
          <w:color w:val="808080"/>
        </w:rPr>
      </w:pPr>
      <w:r>
        <w:rPr>
          <w:color w:val="808080"/>
        </w:rPr>
        <w:t>-- TAG-SL-CBR-COMMONTXCONFIGLIST-START</w:t>
      </w:r>
    </w:p>
    <w:p w14:paraId="547DDD95" w14:textId="77777777" w:rsidR="006F3964" w:rsidRDefault="006F3964">
      <w:pPr>
        <w:pStyle w:val="PL"/>
      </w:pPr>
    </w:p>
    <w:p w14:paraId="7BAA7F82" w14:textId="77777777" w:rsidR="006F3964" w:rsidRDefault="00336CC3">
      <w:pPr>
        <w:pStyle w:val="PL"/>
      </w:pPr>
      <w:r>
        <w:t xml:space="preserve">SL-CBR-CommonTxConfigList-r16 ::=     </w:t>
      </w:r>
      <w:r>
        <w:rPr>
          <w:color w:val="993366"/>
        </w:rPr>
        <w:t>SEQUENCE</w:t>
      </w:r>
      <w:r>
        <w:t xml:space="preserve"> {</w:t>
      </w:r>
    </w:p>
    <w:p w14:paraId="56EA8B05" w14:textId="77777777" w:rsidR="006F3964" w:rsidRDefault="00336CC3">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EE43520" w14:textId="77777777" w:rsidR="006F3964" w:rsidRDefault="00336CC3">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D70590" w14:textId="77777777" w:rsidR="006F3964" w:rsidRDefault="00336CC3">
      <w:pPr>
        <w:pStyle w:val="PL"/>
        <w:rPr>
          <w:rFonts w:eastAsia="DengXian"/>
        </w:rPr>
      </w:pPr>
      <w:r>
        <w:rPr>
          <w:rFonts w:eastAsia="DengXian"/>
        </w:rPr>
        <w:t>}</w:t>
      </w:r>
    </w:p>
    <w:p w14:paraId="3AFD1F62" w14:textId="77777777" w:rsidR="006F3964" w:rsidRDefault="006F3964">
      <w:pPr>
        <w:pStyle w:val="PL"/>
      </w:pPr>
    </w:p>
    <w:p w14:paraId="1BA9C3AD" w14:textId="77777777" w:rsidR="006F3964" w:rsidRDefault="00336CC3">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C48BDA" w14:textId="77777777" w:rsidR="006F3964" w:rsidRDefault="006F3964">
      <w:pPr>
        <w:pStyle w:val="PL"/>
      </w:pPr>
    </w:p>
    <w:p w14:paraId="41361964" w14:textId="77777777" w:rsidR="006F3964" w:rsidRDefault="00336CC3">
      <w:pPr>
        <w:pStyle w:val="PL"/>
      </w:pPr>
      <w:r>
        <w:t xml:space="preserve">SL-CBR-PSSCH-TxConfig-r16 ::=         </w:t>
      </w:r>
      <w:r>
        <w:rPr>
          <w:color w:val="993366"/>
        </w:rPr>
        <w:t>SEQUENCE</w:t>
      </w:r>
      <w:r>
        <w:t xml:space="preserve"> {</w:t>
      </w:r>
    </w:p>
    <w:p w14:paraId="5378DA15" w14:textId="77777777" w:rsidR="006F3964" w:rsidRDefault="00336CC3">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5E533FC7" w14:textId="77777777" w:rsidR="006F3964" w:rsidRDefault="00336CC3">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AC2A191" w14:textId="77777777" w:rsidR="006F3964" w:rsidRDefault="00336CC3">
      <w:pPr>
        <w:pStyle w:val="PL"/>
        <w:rPr>
          <w:rFonts w:eastAsia="DengXian"/>
        </w:rPr>
      </w:pPr>
      <w:r>
        <w:rPr>
          <w:rFonts w:eastAsia="DengXian"/>
        </w:rPr>
        <w:t>}</w:t>
      </w:r>
    </w:p>
    <w:p w14:paraId="57BCFD35" w14:textId="77777777" w:rsidR="006F3964" w:rsidRDefault="006F3964">
      <w:pPr>
        <w:pStyle w:val="PL"/>
      </w:pPr>
    </w:p>
    <w:p w14:paraId="084AC9AD" w14:textId="77777777" w:rsidR="006F3964" w:rsidRDefault="00336CC3">
      <w:pPr>
        <w:pStyle w:val="PL"/>
      </w:pPr>
      <w:r>
        <w:t xml:space="preserve">SL-CBR-r16 ::=                        </w:t>
      </w:r>
      <w:r>
        <w:rPr>
          <w:color w:val="993366"/>
        </w:rPr>
        <w:t>INTEGER</w:t>
      </w:r>
      <w:r>
        <w:t xml:space="preserve"> (0..100)</w:t>
      </w:r>
    </w:p>
    <w:p w14:paraId="3827A925" w14:textId="77777777" w:rsidR="006F3964" w:rsidRDefault="006F3964">
      <w:pPr>
        <w:pStyle w:val="PL"/>
      </w:pPr>
    </w:p>
    <w:p w14:paraId="6490CC3A" w14:textId="77777777" w:rsidR="006F3964" w:rsidRDefault="00336CC3">
      <w:pPr>
        <w:pStyle w:val="PL"/>
        <w:rPr>
          <w:color w:val="808080"/>
        </w:rPr>
      </w:pPr>
      <w:r>
        <w:rPr>
          <w:color w:val="808080"/>
        </w:rPr>
        <w:t>-- TAG-SL-CBR-COMMONTXCONFIGLIST-STOP</w:t>
      </w:r>
    </w:p>
    <w:p w14:paraId="21F7BA78" w14:textId="77777777" w:rsidR="006F3964" w:rsidRDefault="00336CC3">
      <w:pPr>
        <w:pStyle w:val="PL"/>
        <w:rPr>
          <w:color w:val="808080"/>
        </w:rPr>
      </w:pPr>
      <w:r>
        <w:rPr>
          <w:color w:val="808080"/>
        </w:rPr>
        <w:t>-- ASN1STOP</w:t>
      </w:r>
    </w:p>
    <w:p w14:paraId="37B94890"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55424B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219447" w14:textId="77777777" w:rsidR="006F3964" w:rsidRDefault="00336CC3">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F3964" w14:paraId="13D48D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46E53A" w14:textId="77777777" w:rsidR="006F3964" w:rsidRDefault="00336CC3">
            <w:pPr>
              <w:pStyle w:val="TAL"/>
              <w:rPr>
                <w:b/>
                <w:bCs/>
                <w:i/>
                <w:iCs/>
                <w:lang w:eastAsia="en-GB"/>
              </w:rPr>
            </w:pPr>
            <w:r>
              <w:rPr>
                <w:b/>
                <w:bCs/>
                <w:i/>
                <w:iCs/>
                <w:lang w:eastAsia="en-GB"/>
              </w:rPr>
              <w:t>sl-CBR-RangeConfigList</w:t>
            </w:r>
          </w:p>
          <w:p w14:paraId="19D4CD4C" w14:textId="77777777" w:rsidR="006F3964" w:rsidRDefault="00336CC3">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6F3964" w14:paraId="1D4BF4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40F251" w14:textId="77777777" w:rsidR="006F3964" w:rsidRDefault="00336CC3">
            <w:pPr>
              <w:pStyle w:val="TAL"/>
              <w:rPr>
                <w:b/>
                <w:bCs/>
                <w:i/>
                <w:iCs/>
                <w:lang w:eastAsia="en-GB"/>
              </w:rPr>
            </w:pPr>
            <w:r>
              <w:rPr>
                <w:b/>
                <w:bCs/>
                <w:i/>
                <w:iCs/>
                <w:lang w:eastAsia="en-GB"/>
              </w:rPr>
              <w:t>sl-CR-Limit</w:t>
            </w:r>
          </w:p>
          <w:p w14:paraId="429D0815" w14:textId="77777777" w:rsidR="006F3964" w:rsidRDefault="00336CC3">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6F3964" w14:paraId="6529F4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F88161" w14:textId="77777777" w:rsidR="006F3964" w:rsidRDefault="00336CC3">
            <w:pPr>
              <w:pStyle w:val="TAL"/>
              <w:rPr>
                <w:b/>
                <w:bCs/>
                <w:i/>
                <w:iCs/>
                <w:lang w:eastAsia="en-GB"/>
              </w:rPr>
            </w:pPr>
            <w:r>
              <w:rPr>
                <w:b/>
                <w:bCs/>
                <w:i/>
                <w:iCs/>
                <w:lang w:eastAsia="en-GB"/>
              </w:rPr>
              <w:t>sl-CBR-PSSCH-TxConfigList</w:t>
            </w:r>
          </w:p>
          <w:p w14:paraId="298818BE" w14:textId="77777777" w:rsidR="006F3964" w:rsidRDefault="00336CC3">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6F3964" w14:paraId="2EFEFE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A277FB" w14:textId="77777777" w:rsidR="006F3964" w:rsidRDefault="00336CC3">
            <w:pPr>
              <w:pStyle w:val="TAL"/>
              <w:rPr>
                <w:b/>
                <w:bCs/>
                <w:i/>
                <w:iCs/>
                <w:lang w:eastAsia="en-GB"/>
              </w:rPr>
            </w:pPr>
            <w:r>
              <w:rPr>
                <w:b/>
                <w:bCs/>
                <w:i/>
                <w:iCs/>
                <w:lang w:eastAsia="en-GB"/>
              </w:rPr>
              <w:t>sl-TxParameters</w:t>
            </w:r>
          </w:p>
          <w:p w14:paraId="14E1A18B" w14:textId="77777777" w:rsidR="006F3964" w:rsidRDefault="00336CC3">
            <w:pPr>
              <w:pStyle w:val="TAL"/>
              <w:rPr>
                <w:lang w:eastAsia="en-GB"/>
              </w:rPr>
            </w:pPr>
            <w:r>
              <w:rPr>
                <w:rFonts w:cs="Arial"/>
                <w:bCs/>
                <w:kern w:val="2"/>
                <w:lang w:eastAsia="zh-CN"/>
              </w:rPr>
              <w:t>Indicates PSSCH transmission parameters.</w:t>
            </w:r>
          </w:p>
        </w:tc>
      </w:tr>
    </w:tbl>
    <w:p w14:paraId="076EC1A5" w14:textId="77777777" w:rsidR="006F3964" w:rsidRDefault="006F3964"/>
    <w:p w14:paraId="3F07791C" w14:textId="77777777" w:rsidR="006F3964" w:rsidRDefault="00336CC3">
      <w:pPr>
        <w:pStyle w:val="Heading4"/>
      </w:pPr>
      <w:bookmarkStart w:id="3290" w:name="_Toc60777528"/>
      <w:bookmarkStart w:id="3291" w:name="_Toc146781642"/>
      <w:r>
        <w:t>–</w:t>
      </w:r>
      <w:r>
        <w:tab/>
      </w:r>
      <w:r>
        <w:rPr>
          <w:i/>
          <w:iCs/>
        </w:rPr>
        <w:t>SL-ConfigDedicatedNR</w:t>
      </w:r>
      <w:bookmarkEnd w:id="3290"/>
      <w:bookmarkEnd w:id="3291"/>
    </w:p>
    <w:p w14:paraId="1CBDFA6B" w14:textId="77777777" w:rsidR="006F3964" w:rsidRDefault="00336CC3">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14:paraId="3F3CAD25" w14:textId="77777777" w:rsidR="006F3964" w:rsidRDefault="00336CC3">
      <w:pPr>
        <w:pStyle w:val="TH"/>
      </w:pPr>
      <w:r>
        <w:rPr>
          <w:bCs/>
          <w:i/>
          <w:iCs/>
        </w:rPr>
        <w:t>SL-ConfigDedicatedNR</w:t>
      </w:r>
      <w:r>
        <w:t xml:space="preserve"> information element</w:t>
      </w:r>
    </w:p>
    <w:p w14:paraId="15CB28DB" w14:textId="77777777" w:rsidR="006F3964" w:rsidRDefault="00336CC3">
      <w:pPr>
        <w:pStyle w:val="PL"/>
        <w:rPr>
          <w:color w:val="808080"/>
        </w:rPr>
      </w:pPr>
      <w:r>
        <w:rPr>
          <w:color w:val="808080"/>
        </w:rPr>
        <w:t>-- ASN1START</w:t>
      </w:r>
    </w:p>
    <w:p w14:paraId="2DEB06D1" w14:textId="77777777" w:rsidR="006F3964" w:rsidRDefault="00336CC3">
      <w:pPr>
        <w:pStyle w:val="PL"/>
        <w:rPr>
          <w:color w:val="808080"/>
        </w:rPr>
      </w:pPr>
      <w:r>
        <w:rPr>
          <w:color w:val="808080"/>
        </w:rPr>
        <w:t>-- TAG-SL-CONFIGDEDICATEDNR-START</w:t>
      </w:r>
    </w:p>
    <w:p w14:paraId="2C714EAD" w14:textId="77777777" w:rsidR="006F3964" w:rsidRDefault="006F3964">
      <w:pPr>
        <w:pStyle w:val="PL"/>
      </w:pPr>
    </w:p>
    <w:p w14:paraId="11E41905" w14:textId="77777777" w:rsidR="006F3964" w:rsidRDefault="00336CC3">
      <w:pPr>
        <w:pStyle w:val="PL"/>
      </w:pPr>
      <w:r>
        <w:t xml:space="preserve">SL-ConfigDedicatedNR-r16 ::=         </w:t>
      </w:r>
      <w:r>
        <w:rPr>
          <w:color w:val="993366"/>
        </w:rPr>
        <w:t>SEQUENCE</w:t>
      </w:r>
      <w:r>
        <w:t xml:space="preserve"> {</w:t>
      </w:r>
    </w:p>
    <w:p w14:paraId="76A083F1" w14:textId="77777777" w:rsidR="006F3964" w:rsidRDefault="00336CC3">
      <w:pPr>
        <w:pStyle w:val="PL"/>
        <w:rPr>
          <w:color w:val="808080"/>
        </w:rPr>
      </w:pPr>
      <w:r>
        <w:t xml:space="preserve">    sl-PHY-MAC-RLC-Config-r16            SL-PHY-MAC-RLC-Config-r16                                              </w:t>
      </w:r>
      <w:r>
        <w:rPr>
          <w:color w:val="993366"/>
        </w:rPr>
        <w:t>OPTIONAL</w:t>
      </w:r>
      <w:r>
        <w:t xml:space="preserve">,    </w:t>
      </w:r>
      <w:r>
        <w:rPr>
          <w:color w:val="808080"/>
        </w:rPr>
        <w:t>-- Need M</w:t>
      </w:r>
    </w:p>
    <w:p w14:paraId="06F2BE6C" w14:textId="77777777" w:rsidR="006F3964" w:rsidRDefault="00336CC3">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97FF11B" w14:textId="77777777" w:rsidR="006F3964" w:rsidRDefault="00336CC3">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C51514E" w14:textId="77777777" w:rsidR="006F3964" w:rsidRDefault="00336CC3">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6A8F587" w14:textId="77777777" w:rsidR="006F3964" w:rsidRDefault="00336CC3">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AE00DDD" w14:textId="77777777" w:rsidR="006F3964" w:rsidRDefault="00336CC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080BE9C" w14:textId="77777777" w:rsidR="006F3964" w:rsidRDefault="00336CC3">
      <w:pPr>
        <w:pStyle w:val="PL"/>
      </w:pPr>
      <w:r>
        <w:t xml:space="preserve">    ...,</w:t>
      </w:r>
    </w:p>
    <w:p w14:paraId="461D5305" w14:textId="77777777" w:rsidR="006F3964" w:rsidRDefault="00336CC3">
      <w:pPr>
        <w:pStyle w:val="PL"/>
      </w:pPr>
      <w:r>
        <w:t xml:space="preserve">    [[</w:t>
      </w:r>
    </w:p>
    <w:p w14:paraId="6E06B351" w14:textId="77777777" w:rsidR="006F3964" w:rsidRDefault="00336CC3">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1A15BA" w14:textId="77777777" w:rsidR="006F3964" w:rsidRDefault="00336CC3">
      <w:pPr>
        <w:pStyle w:val="PL"/>
        <w:rPr>
          <w:color w:val="808080"/>
        </w:rPr>
      </w:pPr>
      <w:r>
        <w:t xml:space="preserve">    sl-DiscConfig-r17                    SetupRelease { SL-DiscConfig-r17}                                      </w:t>
      </w:r>
      <w:r>
        <w:rPr>
          <w:color w:val="993366"/>
        </w:rPr>
        <w:t>OPTIONAL</w:t>
      </w:r>
      <w:r>
        <w:t xml:space="preserve">     </w:t>
      </w:r>
      <w:r>
        <w:rPr>
          <w:color w:val="808080"/>
        </w:rPr>
        <w:t>-- Need M</w:t>
      </w:r>
    </w:p>
    <w:p w14:paraId="0DC0383F" w14:textId="77777777" w:rsidR="006F3964" w:rsidRDefault="00336CC3">
      <w:pPr>
        <w:pStyle w:val="PL"/>
      </w:pPr>
      <w:r>
        <w:lastRenderedPageBreak/>
        <w:t xml:space="preserve">    ]]</w:t>
      </w:r>
    </w:p>
    <w:p w14:paraId="223A7ACB" w14:textId="77777777" w:rsidR="006F3964" w:rsidRDefault="00336CC3">
      <w:pPr>
        <w:pStyle w:val="PL"/>
      </w:pPr>
      <w:r>
        <w:t>}</w:t>
      </w:r>
    </w:p>
    <w:p w14:paraId="3885702C" w14:textId="77777777" w:rsidR="006F3964" w:rsidRDefault="006F3964">
      <w:pPr>
        <w:pStyle w:val="PL"/>
      </w:pPr>
    </w:p>
    <w:p w14:paraId="722D2B30" w14:textId="77777777" w:rsidR="006F3964" w:rsidRDefault="00336CC3">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9DEBD28" w14:textId="77777777" w:rsidR="006F3964" w:rsidRDefault="006F3964">
      <w:pPr>
        <w:pStyle w:val="PL"/>
      </w:pPr>
    </w:p>
    <w:p w14:paraId="010B96F4" w14:textId="77777777" w:rsidR="006F3964" w:rsidRDefault="00336CC3">
      <w:pPr>
        <w:pStyle w:val="PL"/>
      </w:pPr>
      <w:r>
        <w:t xml:space="preserve">SL-PHY-MAC-RLC-Config-r16::=         </w:t>
      </w:r>
      <w:r>
        <w:rPr>
          <w:color w:val="993366"/>
        </w:rPr>
        <w:t>SEQUENCE</w:t>
      </w:r>
      <w:r>
        <w:t xml:space="preserve"> {</w:t>
      </w:r>
    </w:p>
    <w:p w14:paraId="34AAC5F0" w14:textId="77777777" w:rsidR="006F3964" w:rsidRDefault="00336CC3">
      <w:pPr>
        <w:pStyle w:val="PL"/>
        <w:rPr>
          <w:color w:val="808080"/>
        </w:rPr>
      </w:pPr>
      <w:r>
        <w:t xml:space="preserve">    sl-ScheduledConfig-r16               SetupRelease { SL-ScheduledConfig-r16 }                                </w:t>
      </w:r>
      <w:r>
        <w:rPr>
          <w:color w:val="993366"/>
        </w:rPr>
        <w:t>OPTIONAL</w:t>
      </w:r>
      <w:r>
        <w:t xml:space="preserve">,    </w:t>
      </w:r>
      <w:r>
        <w:rPr>
          <w:color w:val="808080"/>
        </w:rPr>
        <w:t>-- Need M</w:t>
      </w:r>
    </w:p>
    <w:p w14:paraId="167863FB" w14:textId="77777777" w:rsidR="006F3964" w:rsidRDefault="00336CC3">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3A0405B" w14:textId="77777777" w:rsidR="006F3964" w:rsidRDefault="00336CC3">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55D1ACAD" w14:textId="77777777" w:rsidR="006F3964" w:rsidRDefault="00336CC3">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7DA4139" w14:textId="77777777" w:rsidR="006F3964" w:rsidRDefault="00336CC3">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B051E18" w14:textId="77777777" w:rsidR="006F3964" w:rsidRDefault="00336CC3">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E605842" w14:textId="77777777" w:rsidR="006F3964" w:rsidRDefault="00336CC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126B823" w14:textId="77777777" w:rsidR="006F3964" w:rsidRDefault="00336CC3">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5730097" w14:textId="77777777" w:rsidR="006F3964" w:rsidRDefault="00336CC3">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7EA6D95" w14:textId="77777777" w:rsidR="006F3964" w:rsidRDefault="00336CC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77AC6F9" w14:textId="77777777" w:rsidR="006F3964" w:rsidRDefault="00336CC3">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0C2FE9C5" w14:textId="77777777" w:rsidR="006F3964" w:rsidRDefault="00336CC3">
      <w:pPr>
        <w:pStyle w:val="PL"/>
      </w:pPr>
      <w:r>
        <w:t>}</w:t>
      </w:r>
    </w:p>
    <w:p w14:paraId="2527DD98" w14:textId="77777777" w:rsidR="006F3964" w:rsidRDefault="006F3964">
      <w:pPr>
        <w:pStyle w:val="PL"/>
      </w:pPr>
    </w:p>
    <w:p w14:paraId="056CDE73" w14:textId="77777777" w:rsidR="006F3964" w:rsidRDefault="00336CC3">
      <w:pPr>
        <w:pStyle w:val="PL"/>
      </w:pPr>
      <w:r>
        <w:t xml:space="preserve">SL-PHY-MAC-RLC-Config-v1700 ::=      </w:t>
      </w:r>
      <w:r>
        <w:rPr>
          <w:color w:val="993366"/>
        </w:rPr>
        <w:t>SEQUENCE</w:t>
      </w:r>
      <w:r>
        <w:t xml:space="preserve"> {</w:t>
      </w:r>
    </w:p>
    <w:p w14:paraId="3C9E872B" w14:textId="77777777" w:rsidR="006F3964" w:rsidRDefault="00336CC3">
      <w:pPr>
        <w:pStyle w:val="PL"/>
        <w:rPr>
          <w:color w:val="808080"/>
        </w:rPr>
      </w:pPr>
      <w:r>
        <w:t xml:space="preserve">    sl-DRX-Config-r17                    SL-DRX-Config-r17                                                      </w:t>
      </w:r>
      <w:r>
        <w:rPr>
          <w:color w:val="993366"/>
        </w:rPr>
        <w:t>OPTIONAL</w:t>
      </w:r>
      <w:r>
        <w:t xml:space="preserve">,    </w:t>
      </w:r>
      <w:r>
        <w:rPr>
          <w:color w:val="808080"/>
        </w:rPr>
        <w:t>-- Need M</w:t>
      </w:r>
    </w:p>
    <w:p w14:paraId="28B4489A" w14:textId="77777777" w:rsidR="006F3964" w:rsidRDefault="00336CC3">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51F677" w14:textId="77777777" w:rsidR="006F3964" w:rsidRDefault="00336CC3">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E6907C1" w14:textId="77777777" w:rsidR="006F3964" w:rsidRDefault="00336CC3">
      <w:pPr>
        <w:pStyle w:val="PL"/>
      </w:pPr>
      <w:r>
        <w:t xml:space="preserve">    ...</w:t>
      </w:r>
    </w:p>
    <w:p w14:paraId="6E5B2664" w14:textId="77777777" w:rsidR="006F3964" w:rsidRDefault="00336CC3">
      <w:pPr>
        <w:pStyle w:val="PL"/>
      </w:pPr>
      <w:r>
        <w:t>}</w:t>
      </w:r>
    </w:p>
    <w:p w14:paraId="39DCBBC5" w14:textId="77777777" w:rsidR="006F3964" w:rsidRDefault="006F3964">
      <w:pPr>
        <w:pStyle w:val="PL"/>
      </w:pPr>
    </w:p>
    <w:p w14:paraId="641C4EB4" w14:textId="77777777" w:rsidR="006F3964" w:rsidRDefault="00336CC3">
      <w:pPr>
        <w:pStyle w:val="PL"/>
      </w:pPr>
      <w:r>
        <w:t xml:space="preserve">SL-DiscConfig-r17::=                 </w:t>
      </w:r>
      <w:r>
        <w:rPr>
          <w:color w:val="993366"/>
        </w:rPr>
        <w:t>SEQUENCE</w:t>
      </w:r>
      <w:r>
        <w:t xml:space="preserve"> {</w:t>
      </w:r>
    </w:p>
    <w:p w14:paraId="2D043CF0" w14:textId="77777777" w:rsidR="006F3964" w:rsidRDefault="00336CC3">
      <w:pPr>
        <w:pStyle w:val="PL"/>
        <w:rPr>
          <w:color w:val="808080"/>
        </w:rPr>
      </w:pPr>
      <w:r>
        <w:lastRenderedPageBreak/>
        <w:t xml:space="preserve">    sl-RelayUE-Config-r17                SetupRelease { SL-RelayUE-Config-r17}                                  </w:t>
      </w:r>
      <w:r>
        <w:rPr>
          <w:color w:val="993366"/>
        </w:rPr>
        <w:t>OPTIONAL</w:t>
      </w:r>
      <w:r>
        <w:t xml:space="preserve">, </w:t>
      </w:r>
      <w:r>
        <w:rPr>
          <w:color w:val="808080"/>
        </w:rPr>
        <w:t>-- Cond L2RelayUE</w:t>
      </w:r>
    </w:p>
    <w:p w14:paraId="16A28C18" w14:textId="77777777" w:rsidR="006F3964" w:rsidRDefault="00336CC3">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4E54471" w14:textId="77777777" w:rsidR="006F3964" w:rsidRDefault="00336CC3">
      <w:pPr>
        <w:pStyle w:val="PL"/>
      </w:pPr>
      <w:r>
        <w:t>}</w:t>
      </w:r>
    </w:p>
    <w:p w14:paraId="1A7F8715" w14:textId="77777777" w:rsidR="006F3964" w:rsidRDefault="006F3964">
      <w:pPr>
        <w:pStyle w:val="PL"/>
      </w:pPr>
    </w:p>
    <w:p w14:paraId="296DF6FD" w14:textId="77777777" w:rsidR="006F3964" w:rsidRDefault="00336CC3">
      <w:pPr>
        <w:pStyle w:val="PL"/>
        <w:rPr>
          <w:color w:val="808080"/>
        </w:rPr>
      </w:pPr>
      <w:r>
        <w:rPr>
          <w:color w:val="808080"/>
        </w:rPr>
        <w:t>-- TAG-SL-CONFIGDEDICATEDNR-STOP</w:t>
      </w:r>
    </w:p>
    <w:p w14:paraId="7AA910E3" w14:textId="77777777" w:rsidR="006F3964" w:rsidRDefault="00336CC3">
      <w:pPr>
        <w:pStyle w:val="PL"/>
        <w:rPr>
          <w:color w:val="808080"/>
        </w:rPr>
      </w:pPr>
      <w:r>
        <w:rPr>
          <w:color w:val="808080"/>
        </w:rPr>
        <w:t>-- ASN1STOP</w:t>
      </w:r>
    </w:p>
    <w:p w14:paraId="42F9D185"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490946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7BB4E" w14:textId="77777777" w:rsidR="006F3964" w:rsidRDefault="00336CC3">
            <w:pPr>
              <w:pStyle w:val="TAH"/>
              <w:rPr>
                <w:lang w:eastAsia="en-GB"/>
              </w:rPr>
            </w:pPr>
            <w:r>
              <w:rPr>
                <w:i/>
                <w:iCs/>
                <w:lang w:eastAsia="sv-SE"/>
              </w:rPr>
              <w:t>SL-ConfigDedicatedNR</w:t>
            </w:r>
            <w:r>
              <w:rPr>
                <w:lang w:eastAsia="sv-SE"/>
              </w:rPr>
              <w:t xml:space="preserve"> </w:t>
            </w:r>
            <w:r>
              <w:rPr>
                <w:lang w:eastAsia="en-GB"/>
              </w:rPr>
              <w:t>field descriptions</w:t>
            </w:r>
          </w:p>
        </w:tc>
      </w:tr>
      <w:tr w:rsidR="006F3964" w14:paraId="73E748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63C52" w14:textId="77777777" w:rsidR="006F3964" w:rsidRDefault="00336CC3">
            <w:pPr>
              <w:pStyle w:val="TAL"/>
              <w:rPr>
                <w:rFonts w:asciiTheme="minorEastAsia" w:eastAsiaTheme="minorEastAsia" w:hAnsiTheme="minorEastAsia"/>
                <w:b/>
                <w:bCs/>
                <w:i/>
                <w:iCs/>
                <w:lang w:eastAsia="zh-CN"/>
              </w:rPr>
            </w:pPr>
            <w:r>
              <w:rPr>
                <w:b/>
                <w:bCs/>
                <w:i/>
                <w:iCs/>
                <w:lang w:eastAsia="zh-CN"/>
              </w:rPr>
              <w:t>sl-MeasConfigInfoToAddModList</w:t>
            </w:r>
          </w:p>
          <w:p w14:paraId="32A4B602" w14:textId="77777777" w:rsidR="006F3964" w:rsidRDefault="00336CC3">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6F3964" w14:paraId="48DEC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9795E" w14:textId="77777777" w:rsidR="006F3964" w:rsidRDefault="00336CC3">
            <w:pPr>
              <w:pStyle w:val="TAL"/>
              <w:rPr>
                <w:b/>
                <w:bCs/>
                <w:i/>
                <w:iCs/>
                <w:lang w:eastAsia="zh-CN"/>
              </w:rPr>
            </w:pPr>
            <w:r>
              <w:rPr>
                <w:b/>
                <w:bCs/>
                <w:i/>
                <w:iCs/>
                <w:lang w:eastAsia="zh-CN"/>
              </w:rPr>
              <w:t>sl-MeasConfigInfoToReleaseList</w:t>
            </w:r>
          </w:p>
          <w:p w14:paraId="5411C5D1" w14:textId="77777777" w:rsidR="006F3964" w:rsidRDefault="00336CC3">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6F3964" w14:paraId="06D41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70E01" w14:textId="77777777" w:rsidR="006F3964" w:rsidRDefault="00336CC3">
            <w:pPr>
              <w:pStyle w:val="TAL"/>
              <w:rPr>
                <w:b/>
                <w:bCs/>
                <w:i/>
                <w:iCs/>
              </w:rPr>
            </w:pPr>
            <w:r>
              <w:rPr>
                <w:b/>
                <w:bCs/>
                <w:i/>
                <w:iCs/>
              </w:rPr>
              <w:t>sl-PHY-MAC-RLC-Config</w:t>
            </w:r>
          </w:p>
          <w:p w14:paraId="31F10831" w14:textId="77777777" w:rsidR="006F3964" w:rsidRDefault="00336CC3">
            <w:pPr>
              <w:pStyle w:val="TAL"/>
              <w:rPr>
                <w:rFonts w:cs="Arial"/>
                <w:lang w:eastAsia="zh-CN"/>
              </w:rPr>
            </w:pPr>
            <w:r>
              <w:rPr>
                <w:rFonts w:cs="Arial"/>
                <w:lang w:eastAsia="zh-CN"/>
              </w:rPr>
              <w:t>This field indicates the lower layer sidelink radio bearer configurations.</w:t>
            </w:r>
          </w:p>
        </w:tc>
      </w:tr>
      <w:tr w:rsidR="006F3964" w14:paraId="4F190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00627" w14:textId="77777777" w:rsidR="006F3964" w:rsidRDefault="00336CC3">
            <w:pPr>
              <w:pStyle w:val="TAL"/>
              <w:rPr>
                <w:b/>
                <w:bCs/>
                <w:i/>
                <w:iCs/>
                <w:lang w:eastAsia="zh-CN"/>
              </w:rPr>
            </w:pPr>
            <w:r>
              <w:rPr>
                <w:b/>
                <w:bCs/>
                <w:i/>
                <w:iCs/>
                <w:lang w:eastAsia="zh-CN"/>
              </w:rPr>
              <w:t>sl-RadioBearerToAddModList</w:t>
            </w:r>
          </w:p>
          <w:p w14:paraId="7D58B4B2" w14:textId="77777777" w:rsidR="006F3964" w:rsidRDefault="00336CC3">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F3964" w14:paraId="721DB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0D3A5" w14:textId="77777777" w:rsidR="006F3964" w:rsidRDefault="00336CC3">
            <w:pPr>
              <w:pStyle w:val="TAL"/>
              <w:rPr>
                <w:b/>
                <w:bCs/>
                <w:i/>
                <w:iCs/>
                <w:lang w:eastAsia="zh-CN"/>
              </w:rPr>
            </w:pPr>
            <w:r>
              <w:rPr>
                <w:b/>
                <w:bCs/>
                <w:i/>
                <w:iCs/>
                <w:lang w:eastAsia="zh-CN"/>
              </w:rPr>
              <w:t>sl-RadioBearerToReleaseList</w:t>
            </w:r>
          </w:p>
          <w:p w14:paraId="7F441670" w14:textId="77777777" w:rsidR="006F3964" w:rsidRDefault="00336CC3">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799DBF01" w14:textId="77777777" w:rsidR="006F3964" w:rsidRDefault="006F396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574007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58F1D" w14:textId="77777777" w:rsidR="006F3964" w:rsidRDefault="00336CC3">
            <w:pPr>
              <w:pStyle w:val="TAH"/>
              <w:rPr>
                <w:lang w:eastAsia="en-GB"/>
              </w:rPr>
            </w:pPr>
            <w:r>
              <w:rPr>
                <w:i/>
                <w:iCs/>
              </w:rPr>
              <w:lastRenderedPageBreak/>
              <w:t>SL-PHY-MAC-RLC-Config</w:t>
            </w:r>
            <w:r>
              <w:t xml:space="preserve"> </w:t>
            </w:r>
            <w:r>
              <w:rPr>
                <w:lang w:eastAsia="en-GB"/>
              </w:rPr>
              <w:t>field descriptions</w:t>
            </w:r>
          </w:p>
        </w:tc>
      </w:tr>
      <w:tr w:rsidR="006F3964" w14:paraId="624D86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7A1880" w14:textId="77777777" w:rsidR="006F3964" w:rsidRDefault="00336CC3">
            <w:pPr>
              <w:pStyle w:val="TAL"/>
              <w:rPr>
                <w:b/>
                <w:bCs/>
                <w:i/>
                <w:iCs/>
              </w:rPr>
            </w:pPr>
            <w:r>
              <w:rPr>
                <w:rFonts w:cs="Arial"/>
                <w:b/>
                <w:bCs/>
                <w:i/>
                <w:iCs/>
              </w:rPr>
              <w:t>networkControlledSyncTx</w:t>
            </w:r>
          </w:p>
          <w:p w14:paraId="3D0ACC54" w14:textId="77777777" w:rsidR="006F3964" w:rsidRDefault="00336CC3">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F3964" w14:paraId="4C64F1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30FAB0" w14:textId="77777777" w:rsidR="006F3964" w:rsidRDefault="00336CC3">
            <w:pPr>
              <w:pStyle w:val="TAL"/>
              <w:rPr>
                <w:rFonts w:cs="Arial"/>
                <w:b/>
                <w:bCs/>
                <w:i/>
                <w:iCs/>
              </w:rPr>
            </w:pPr>
            <w:r>
              <w:rPr>
                <w:rFonts w:cs="Arial"/>
                <w:b/>
                <w:bCs/>
                <w:i/>
                <w:iCs/>
              </w:rPr>
              <w:t>sl-DRX-Config</w:t>
            </w:r>
          </w:p>
          <w:p w14:paraId="190E15BF" w14:textId="77777777" w:rsidR="006F3964" w:rsidRDefault="00336CC3">
            <w:pPr>
              <w:pStyle w:val="TAL"/>
              <w:rPr>
                <w:b/>
                <w:bCs/>
                <w:i/>
                <w:iCs/>
                <w:lang w:eastAsia="zh-CN"/>
              </w:rPr>
            </w:pPr>
            <w:r>
              <w:rPr>
                <w:rFonts w:cs="Arial"/>
                <w:bCs/>
                <w:iCs/>
              </w:rPr>
              <w:t>This field indicates the sidelink DRX configuration(s) for unicast, groupcast and/or broadcast communication, as specified in TS 38.321 [3].</w:t>
            </w:r>
          </w:p>
        </w:tc>
      </w:tr>
      <w:tr w:rsidR="006F3964" w14:paraId="3178E1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BBA94" w14:textId="77777777" w:rsidR="006F3964" w:rsidRDefault="00336CC3">
            <w:pPr>
              <w:pStyle w:val="TAL"/>
              <w:rPr>
                <w:b/>
                <w:bCs/>
                <w:i/>
                <w:iCs/>
                <w:lang w:eastAsia="zh-CN"/>
              </w:rPr>
            </w:pPr>
            <w:r>
              <w:rPr>
                <w:b/>
                <w:bCs/>
                <w:i/>
                <w:iCs/>
                <w:lang w:eastAsia="zh-CN"/>
              </w:rPr>
              <w:t>sl-</w:t>
            </w:r>
            <w:r>
              <w:rPr>
                <w:rFonts w:cs="Arial"/>
                <w:b/>
                <w:bCs/>
                <w:i/>
                <w:iCs/>
                <w:lang w:eastAsia="zh-CN"/>
              </w:rPr>
              <w:t>MaxNumConsecutiveDTX</w:t>
            </w:r>
          </w:p>
          <w:p w14:paraId="0C519975" w14:textId="77777777" w:rsidR="006F3964" w:rsidRDefault="00336CC3">
            <w:pPr>
              <w:pStyle w:val="TAL"/>
              <w:rPr>
                <w:lang w:eastAsia="en-GB"/>
              </w:rPr>
            </w:pPr>
            <w:r>
              <w:t>This field indicates the maximum number of consecutive HARQ DTX before triggering sidelink RLF. Value n1 corresponds to 1, value n2 corresponds to 2, and so on.</w:t>
            </w:r>
          </w:p>
        </w:tc>
      </w:tr>
      <w:tr w:rsidR="006F3964" w14:paraId="7F5E6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5C2CC" w14:textId="77777777" w:rsidR="006F3964" w:rsidRDefault="00336CC3">
            <w:pPr>
              <w:pStyle w:val="TAL"/>
              <w:rPr>
                <w:b/>
                <w:bCs/>
                <w:i/>
                <w:iCs/>
                <w:lang w:eastAsia="en-GB"/>
              </w:rPr>
            </w:pPr>
            <w:r>
              <w:rPr>
                <w:b/>
                <w:bCs/>
                <w:i/>
                <w:iCs/>
                <w:lang w:eastAsia="en-GB"/>
              </w:rPr>
              <w:t>sl-FreqInfoToAddModList</w:t>
            </w:r>
          </w:p>
          <w:p w14:paraId="2BEEB339" w14:textId="77777777" w:rsidR="006F3964" w:rsidRDefault="00336CC3">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6F3964" w14:paraId="156942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77B0" w14:textId="77777777" w:rsidR="006F3964" w:rsidRDefault="00336CC3">
            <w:pPr>
              <w:pStyle w:val="TAL"/>
              <w:rPr>
                <w:b/>
                <w:bCs/>
                <w:i/>
                <w:iCs/>
                <w:lang w:eastAsia="en-GB"/>
              </w:rPr>
            </w:pPr>
            <w:r>
              <w:rPr>
                <w:b/>
                <w:bCs/>
                <w:i/>
                <w:iCs/>
                <w:lang w:eastAsia="en-GB"/>
              </w:rPr>
              <w:t>sl-FreqInfoToReleaseList</w:t>
            </w:r>
          </w:p>
          <w:p w14:paraId="07F67814" w14:textId="77777777" w:rsidR="006F3964" w:rsidRDefault="00336CC3">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F3964" w14:paraId="118AB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05B50" w14:textId="77777777" w:rsidR="006F3964" w:rsidRDefault="00336CC3">
            <w:pPr>
              <w:pStyle w:val="TAL"/>
              <w:rPr>
                <w:b/>
                <w:bCs/>
                <w:i/>
                <w:iCs/>
                <w:lang w:eastAsia="zh-CN"/>
              </w:rPr>
            </w:pPr>
            <w:r>
              <w:rPr>
                <w:b/>
                <w:bCs/>
                <w:i/>
                <w:iCs/>
                <w:lang w:eastAsia="zh-CN"/>
              </w:rPr>
              <w:t>sl-RLC-BearerToAddModList</w:t>
            </w:r>
          </w:p>
          <w:p w14:paraId="2E5BC469" w14:textId="77777777" w:rsidR="006F3964" w:rsidRDefault="00336CC3">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F3964" w14:paraId="76D3DF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1DCC20" w14:textId="77777777" w:rsidR="006F3964" w:rsidRDefault="00336CC3">
            <w:pPr>
              <w:pStyle w:val="TAL"/>
              <w:rPr>
                <w:b/>
                <w:bCs/>
                <w:i/>
                <w:iCs/>
                <w:lang w:eastAsia="zh-CN"/>
              </w:rPr>
            </w:pPr>
            <w:r>
              <w:rPr>
                <w:b/>
                <w:bCs/>
                <w:i/>
                <w:iCs/>
                <w:lang w:eastAsia="zh-CN"/>
              </w:rPr>
              <w:t>sl-RLC-BearerToReleaseList</w:t>
            </w:r>
          </w:p>
          <w:p w14:paraId="1C2C9EC6" w14:textId="77777777" w:rsidR="006F3964" w:rsidRDefault="00336CC3">
            <w:pPr>
              <w:pStyle w:val="TAL"/>
              <w:rPr>
                <w:lang w:eastAsia="zh-CN"/>
              </w:rPr>
            </w:pPr>
            <w:r>
              <w:rPr>
                <w:lang w:eastAsia="zh-CN"/>
              </w:rPr>
              <w:t>This field indicates one or multiple sidelink RLC bearer configurations to remove.</w:t>
            </w:r>
          </w:p>
        </w:tc>
      </w:tr>
      <w:tr w:rsidR="006F3964" w14:paraId="38355D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CCAEE" w14:textId="77777777" w:rsidR="006F3964" w:rsidRDefault="00336CC3">
            <w:pPr>
              <w:pStyle w:val="TAL"/>
              <w:rPr>
                <w:b/>
                <w:bCs/>
                <w:i/>
                <w:iCs/>
                <w:lang w:eastAsia="zh-CN"/>
              </w:rPr>
            </w:pPr>
            <w:r>
              <w:rPr>
                <w:b/>
                <w:bCs/>
                <w:i/>
                <w:iCs/>
                <w:lang w:eastAsia="zh-CN"/>
              </w:rPr>
              <w:t>sl-RLC-ChannelToAddModList</w:t>
            </w:r>
          </w:p>
          <w:p w14:paraId="6C41ED31" w14:textId="77777777" w:rsidR="006F3964" w:rsidRDefault="00336CC3">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6F3964" w14:paraId="6C4488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A466B" w14:textId="77777777" w:rsidR="006F3964" w:rsidRDefault="00336CC3">
            <w:pPr>
              <w:pStyle w:val="TAL"/>
              <w:rPr>
                <w:b/>
                <w:bCs/>
                <w:i/>
                <w:iCs/>
                <w:lang w:eastAsia="zh-CN"/>
              </w:rPr>
            </w:pPr>
            <w:r>
              <w:rPr>
                <w:b/>
                <w:bCs/>
                <w:i/>
                <w:iCs/>
                <w:lang w:eastAsia="zh-CN"/>
              </w:rPr>
              <w:t>sl-RLC-ChannelToReleaseList</w:t>
            </w:r>
          </w:p>
          <w:p w14:paraId="0C4C7581" w14:textId="77777777" w:rsidR="006F3964" w:rsidRDefault="00336CC3">
            <w:pPr>
              <w:pStyle w:val="TAL"/>
              <w:rPr>
                <w:b/>
                <w:bCs/>
                <w:i/>
                <w:iCs/>
                <w:lang w:eastAsia="zh-CN"/>
              </w:rPr>
            </w:pPr>
            <w:r>
              <w:rPr>
                <w:rFonts w:cs="Arial"/>
                <w:lang w:eastAsia="zh-CN"/>
              </w:rPr>
              <w:t>This field indicates one or multiple PC5 Relay RLC Channel configurations to remove.</w:t>
            </w:r>
          </w:p>
        </w:tc>
      </w:tr>
      <w:tr w:rsidR="006F3964" w14:paraId="1DF6D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3321D5" w14:textId="77777777" w:rsidR="006F3964" w:rsidRDefault="00336CC3">
            <w:pPr>
              <w:pStyle w:val="TAL"/>
              <w:rPr>
                <w:b/>
                <w:bCs/>
                <w:i/>
                <w:iCs/>
                <w:lang w:eastAsia="zh-CN"/>
              </w:rPr>
            </w:pPr>
            <w:r>
              <w:rPr>
                <w:b/>
                <w:bCs/>
                <w:i/>
                <w:iCs/>
                <w:lang w:eastAsia="zh-CN"/>
              </w:rPr>
              <w:t>sl-ScheduledConfig</w:t>
            </w:r>
          </w:p>
          <w:p w14:paraId="70A5A6A4" w14:textId="77777777" w:rsidR="006F3964" w:rsidRDefault="00336CC3">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F3964" w14:paraId="4123A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D2B3B" w14:textId="77777777" w:rsidR="006F3964" w:rsidRDefault="00336CC3">
            <w:pPr>
              <w:pStyle w:val="TAL"/>
              <w:rPr>
                <w:b/>
                <w:bCs/>
                <w:i/>
                <w:iCs/>
                <w:lang w:eastAsia="zh-CN"/>
              </w:rPr>
            </w:pPr>
            <w:r>
              <w:rPr>
                <w:b/>
                <w:bCs/>
                <w:i/>
                <w:iCs/>
                <w:lang w:eastAsia="zh-CN"/>
              </w:rPr>
              <w:t>sl-UE-SelectedConfig</w:t>
            </w:r>
          </w:p>
          <w:p w14:paraId="7FA03BD0" w14:textId="77777777" w:rsidR="006F3964" w:rsidRDefault="00336CC3">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F3964" w14:paraId="6B02C0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1A55C3" w14:textId="77777777" w:rsidR="006F3964" w:rsidRDefault="00336CC3">
            <w:pPr>
              <w:pStyle w:val="TAL"/>
              <w:rPr>
                <w:b/>
                <w:bCs/>
                <w:i/>
                <w:iCs/>
                <w:lang w:eastAsia="zh-CN"/>
              </w:rPr>
            </w:pPr>
            <w:r>
              <w:rPr>
                <w:b/>
                <w:bCs/>
                <w:i/>
                <w:iCs/>
                <w:lang w:eastAsia="zh-CN"/>
              </w:rPr>
              <w:t>sl-CSI-Acquisition</w:t>
            </w:r>
          </w:p>
          <w:p w14:paraId="0058D57D" w14:textId="77777777" w:rsidR="006F3964" w:rsidRDefault="00336CC3">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6F3964" w14:paraId="62B31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CA48E" w14:textId="77777777" w:rsidR="006F3964" w:rsidRDefault="00336CC3">
            <w:pPr>
              <w:pStyle w:val="TAL"/>
              <w:rPr>
                <w:b/>
                <w:bCs/>
                <w:i/>
                <w:iCs/>
                <w:lang w:eastAsia="zh-CN"/>
              </w:rPr>
            </w:pPr>
            <w:r>
              <w:rPr>
                <w:b/>
                <w:bCs/>
                <w:i/>
                <w:iCs/>
                <w:lang w:eastAsia="zh-CN"/>
              </w:rPr>
              <w:t>sl-CSI-SchedulingRequestId</w:t>
            </w:r>
          </w:p>
          <w:p w14:paraId="2591BAAC" w14:textId="77777777" w:rsidR="006F3964" w:rsidRDefault="00336CC3">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6F3964" w14:paraId="58632B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16CCE" w14:textId="77777777" w:rsidR="006F3964" w:rsidRDefault="00336CC3">
            <w:pPr>
              <w:pStyle w:val="TAL"/>
              <w:rPr>
                <w:b/>
                <w:bCs/>
                <w:i/>
                <w:iCs/>
                <w:szCs w:val="22"/>
              </w:rPr>
            </w:pPr>
            <w:r>
              <w:rPr>
                <w:b/>
                <w:bCs/>
                <w:i/>
                <w:iCs/>
                <w:szCs w:val="22"/>
              </w:rPr>
              <w:t>sl-SSB-PriorityNR</w:t>
            </w:r>
          </w:p>
          <w:p w14:paraId="7377DCEB" w14:textId="77777777" w:rsidR="006F3964" w:rsidRDefault="00336CC3">
            <w:pPr>
              <w:pStyle w:val="TAL"/>
              <w:rPr>
                <w:lang w:eastAsia="zh-CN"/>
              </w:rPr>
            </w:pPr>
            <w:r>
              <w:rPr>
                <w:lang w:eastAsia="en-GB"/>
              </w:rPr>
              <w:t>This field indicates the priority of NR sidelink SSB transmission and reception.</w:t>
            </w:r>
          </w:p>
        </w:tc>
      </w:tr>
    </w:tbl>
    <w:p w14:paraId="6F89427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7259FC19" w14:textId="77777777">
        <w:tc>
          <w:tcPr>
            <w:tcW w:w="4027" w:type="dxa"/>
            <w:tcBorders>
              <w:top w:val="single" w:sz="4" w:space="0" w:color="auto"/>
              <w:left w:val="single" w:sz="4" w:space="0" w:color="auto"/>
              <w:bottom w:val="single" w:sz="4" w:space="0" w:color="auto"/>
              <w:right w:val="single" w:sz="4" w:space="0" w:color="auto"/>
            </w:tcBorders>
          </w:tcPr>
          <w:p w14:paraId="7FC6BA92"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F064DC" w14:textId="77777777" w:rsidR="006F3964" w:rsidRDefault="00336CC3">
            <w:pPr>
              <w:pStyle w:val="TAH"/>
              <w:rPr>
                <w:lang w:eastAsia="sv-SE"/>
              </w:rPr>
            </w:pPr>
            <w:r>
              <w:rPr>
                <w:lang w:eastAsia="sv-SE"/>
              </w:rPr>
              <w:t>Explanation</w:t>
            </w:r>
          </w:p>
        </w:tc>
      </w:tr>
      <w:tr w:rsidR="006F3964" w14:paraId="1970DF6A" w14:textId="77777777">
        <w:tc>
          <w:tcPr>
            <w:tcW w:w="4027" w:type="dxa"/>
            <w:tcBorders>
              <w:top w:val="single" w:sz="4" w:space="0" w:color="auto"/>
              <w:left w:val="single" w:sz="4" w:space="0" w:color="auto"/>
              <w:bottom w:val="single" w:sz="4" w:space="0" w:color="auto"/>
              <w:right w:val="single" w:sz="4" w:space="0" w:color="auto"/>
            </w:tcBorders>
          </w:tcPr>
          <w:p w14:paraId="0129436C" w14:textId="77777777" w:rsidR="006F3964" w:rsidRDefault="00336CC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70C2EEC" w14:textId="77777777" w:rsidR="006F3964" w:rsidRDefault="00336CC3">
            <w:pPr>
              <w:pStyle w:val="TAL"/>
              <w:rPr>
                <w:lang w:eastAsia="sv-SE"/>
              </w:rPr>
            </w:pPr>
            <w:r>
              <w:rPr>
                <w:lang w:eastAsia="sv-SE"/>
              </w:rPr>
              <w:t>For L2 U2N Relay UE, the field is optionally present, Need M. Otherwise, it is absent.</w:t>
            </w:r>
          </w:p>
        </w:tc>
      </w:tr>
      <w:tr w:rsidR="006F3964" w14:paraId="7306FF5D" w14:textId="77777777">
        <w:tc>
          <w:tcPr>
            <w:tcW w:w="4027" w:type="dxa"/>
            <w:tcBorders>
              <w:top w:val="single" w:sz="4" w:space="0" w:color="auto"/>
              <w:left w:val="single" w:sz="4" w:space="0" w:color="auto"/>
              <w:bottom w:val="single" w:sz="4" w:space="0" w:color="auto"/>
              <w:right w:val="single" w:sz="4" w:space="0" w:color="auto"/>
            </w:tcBorders>
          </w:tcPr>
          <w:p w14:paraId="1A37B605" w14:textId="77777777" w:rsidR="006F3964" w:rsidRDefault="00336CC3">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64EAB1A" w14:textId="77777777" w:rsidR="006F3964" w:rsidRDefault="00336CC3">
            <w:pPr>
              <w:pStyle w:val="TAL"/>
              <w:rPr>
                <w:lang w:eastAsia="sv-SE"/>
              </w:rPr>
            </w:pPr>
            <w:r>
              <w:rPr>
                <w:lang w:eastAsia="sv-SE"/>
              </w:rPr>
              <w:t>For L2 U2N Remote UE, the field is optionally present, Need M. Otherwise, it is absent.</w:t>
            </w:r>
          </w:p>
        </w:tc>
      </w:tr>
      <w:tr w:rsidR="006F3964" w14:paraId="3C68E14F" w14:textId="77777777">
        <w:tc>
          <w:tcPr>
            <w:tcW w:w="4027" w:type="dxa"/>
            <w:tcBorders>
              <w:top w:val="single" w:sz="4" w:space="0" w:color="auto"/>
              <w:left w:val="single" w:sz="4" w:space="0" w:color="auto"/>
              <w:bottom w:val="single" w:sz="4" w:space="0" w:color="auto"/>
              <w:right w:val="single" w:sz="4" w:space="0" w:color="auto"/>
            </w:tcBorders>
          </w:tcPr>
          <w:p w14:paraId="6E7F7F21" w14:textId="77777777" w:rsidR="006F3964" w:rsidRDefault="00336CC3">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C3D0801" w14:textId="77777777" w:rsidR="006F3964" w:rsidRDefault="00336CC3">
            <w:pPr>
              <w:pStyle w:val="TAL"/>
              <w:rPr>
                <w:lang w:eastAsia="sv-SE"/>
              </w:rPr>
            </w:pPr>
            <w:r>
              <w:rPr>
                <w:rFonts w:eastAsia="SimSun" w:cs="Arial"/>
                <w:szCs w:val="22"/>
                <w:lang w:eastAsia="zh-CN"/>
              </w:rPr>
              <w:t>The field is optional present for L2 U2N Relay UE and L2 U2N Remote UE, need N. Otherwise, it is absent.</w:t>
            </w:r>
          </w:p>
        </w:tc>
      </w:tr>
    </w:tbl>
    <w:p w14:paraId="1E987076" w14:textId="77777777" w:rsidR="006F3964" w:rsidRDefault="006F3964"/>
    <w:p w14:paraId="591F33C2" w14:textId="77777777" w:rsidR="006F3964" w:rsidRDefault="00336CC3">
      <w:pPr>
        <w:pStyle w:val="Heading4"/>
      </w:pPr>
      <w:bookmarkStart w:id="3292" w:name="_Toc146781643"/>
      <w:bookmarkStart w:id="3293" w:name="_Toc60777529"/>
      <w:r>
        <w:lastRenderedPageBreak/>
        <w:t>–</w:t>
      </w:r>
      <w:r>
        <w:tab/>
      </w:r>
      <w:r>
        <w:rPr>
          <w:i/>
          <w:iCs/>
        </w:rPr>
        <w:t>SL-Config</w:t>
      </w:r>
      <w:r>
        <w:rPr>
          <w:i/>
          <w:iCs/>
          <w:lang w:eastAsia="zh-CN"/>
        </w:rPr>
        <w:t>uredGrantConfig</w:t>
      </w:r>
      <w:bookmarkEnd w:id="3292"/>
      <w:bookmarkEnd w:id="3293"/>
    </w:p>
    <w:p w14:paraId="1D1191F7" w14:textId="77777777" w:rsidR="006F3964" w:rsidRDefault="00336CC3">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6196734" w14:textId="77777777" w:rsidR="006F3964" w:rsidRDefault="00336CC3">
      <w:pPr>
        <w:pStyle w:val="TH"/>
        <w:rPr>
          <w:b w:val="0"/>
        </w:rPr>
      </w:pPr>
      <w:r>
        <w:rPr>
          <w:i/>
          <w:iCs/>
        </w:rPr>
        <w:t>SL-ConfiguredGrantConfig</w:t>
      </w:r>
      <w:r>
        <w:t xml:space="preserve"> information element</w:t>
      </w:r>
    </w:p>
    <w:p w14:paraId="579911C0" w14:textId="77777777" w:rsidR="006F3964" w:rsidRDefault="00336CC3">
      <w:pPr>
        <w:pStyle w:val="PL"/>
        <w:rPr>
          <w:color w:val="808080"/>
        </w:rPr>
      </w:pPr>
      <w:r>
        <w:rPr>
          <w:color w:val="808080"/>
        </w:rPr>
        <w:t>-- ASN1START</w:t>
      </w:r>
    </w:p>
    <w:p w14:paraId="264AE71E" w14:textId="77777777" w:rsidR="006F3964" w:rsidRDefault="00336CC3">
      <w:pPr>
        <w:pStyle w:val="PL"/>
        <w:rPr>
          <w:color w:val="808080"/>
        </w:rPr>
      </w:pPr>
      <w:r>
        <w:rPr>
          <w:color w:val="808080"/>
        </w:rPr>
        <w:t>-- TAG-SL-CONFIGUREDGRANTCONFIG-START</w:t>
      </w:r>
    </w:p>
    <w:p w14:paraId="229120C0" w14:textId="77777777" w:rsidR="006F3964" w:rsidRDefault="006F3964">
      <w:pPr>
        <w:pStyle w:val="PL"/>
      </w:pPr>
    </w:p>
    <w:p w14:paraId="34A217BA" w14:textId="77777777" w:rsidR="006F3964" w:rsidRDefault="00336CC3">
      <w:pPr>
        <w:pStyle w:val="PL"/>
      </w:pPr>
      <w:r>
        <w:t xml:space="preserve">SL-ConfiguredGrantConfig-r16 ::=           </w:t>
      </w:r>
      <w:r>
        <w:rPr>
          <w:color w:val="993366"/>
        </w:rPr>
        <w:t>SEQUENCE</w:t>
      </w:r>
      <w:r>
        <w:t xml:space="preserve"> {</w:t>
      </w:r>
    </w:p>
    <w:p w14:paraId="49751A54" w14:textId="77777777" w:rsidR="006F3964" w:rsidRDefault="00336CC3">
      <w:pPr>
        <w:pStyle w:val="PL"/>
      </w:pPr>
      <w:r>
        <w:t xml:space="preserve">    sl-ConfigIndexCG-r16                       SL-ConfigIndexCG-r16,</w:t>
      </w:r>
    </w:p>
    <w:p w14:paraId="2C7FE79A" w14:textId="77777777" w:rsidR="006F3964" w:rsidRDefault="00336CC3">
      <w:pPr>
        <w:pStyle w:val="PL"/>
        <w:rPr>
          <w:color w:val="808080"/>
        </w:rPr>
      </w:pPr>
      <w:r>
        <w:t xml:space="preserve">    sl-PeriodCG-r16                            SL-PeriodCG-r16                                                       </w:t>
      </w:r>
      <w:r>
        <w:rPr>
          <w:color w:val="993366"/>
        </w:rPr>
        <w:t>OPTIONAL</w:t>
      </w:r>
      <w:r>
        <w:t xml:space="preserve">, </w:t>
      </w:r>
      <w:r>
        <w:rPr>
          <w:color w:val="808080"/>
        </w:rPr>
        <w:t>-- Need M</w:t>
      </w:r>
    </w:p>
    <w:p w14:paraId="41E4C5AE" w14:textId="77777777" w:rsidR="006F3964" w:rsidRDefault="00336CC3">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08069AC" w14:textId="77777777" w:rsidR="006F3964" w:rsidRDefault="00336CC3">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962AD92" w14:textId="77777777" w:rsidR="006F3964" w:rsidRDefault="00336CC3">
      <w:pPr>
        <w:pStyle w:val="PL"/>
        <w:rPr>
          <w:color w:val="808080"/>
        </w:rPr>
      </w:pPr>
      <w:r>
        <w:t xml:space="preserve">    sl-CG-MaxTransNumList-r16                  SL-CG-MaxTransNumList-r16                                             </w:t>
      </w:r>
      <w:r>
        <w:rPr>
          <w:color w:val="993366"/>
        </w:rPr>
        <w:t>OPTIONAL</w:t>
      </w:r>
      <w:r>
        <w:t xml:space="preserve">, </w:t>
      </w:r>
      <w:r>
        <w:rPr>
          <w:color w:val="808080"/>
        </w:rPr>
        <w:t>-- Need M</w:t>
      </w:r>
    </w:p>
    <w:p w14:paraId="39A99BD3" w14:textId="77777777" w:rsidR="006F3964" w:rsidRDefault="00336CC3">
      <w:pPr>
        <w:pStyle w:val="PL"/>
      </w:pPr>
      <w:r>
        <w:t xml:space="preserve">    rrc-ConfiguredSidelinkGrant-r16            </w:t>
      </w:r>
      <w:r>
        <w:rPr>
          <w:color w:val="993366"/>
        </w:rPr>
        <w:t>SEQUENCE</w:t>
      </w:r>
      <w:r>
        <w:t xml:space="preserve"> {</w:t>
      </w:r>
    </w:p>
    <w:p w14:paraId="3ACBAE2B" w14:textId="77777777" w:rsidR="006F3964" w:rsidRDefault="00336CC3">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2E56A29" w14:textId="77777777" w:rsidR="006F3964" w:rsidRDefault="00336CC3">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62665C3" w14:textId="77777777" w:rsidR="006F3964" w:rsidRDefault="00336CC3">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1AAC87" w14:textId="77777777" w:rsidR="006F3964" w:rsidRDefault="00336CC3">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5C5983D8" w14:textId="77777777" w:rsidR="006F3964" w:rsidRDefault="00336CC3">
      <w:pPr>
        <w:pStyle w:val="PL"/>
        <w:rPr>
          <w:color w:val="808080"/>
        </w:rPr>
      </w:pPr>
      <w:r>
        <w:t xml:space="preserve">        sl-N1PUCCH-AN-r16                          PUCCH-ResourceId                                                  </w:t>
      </w:r>
      <w:r>
        <w:rPr>
          <w:color w:val="993366"/>
        </w:rPr>
        <w:t>OPTIONAL</w:t>
      </w:r>
      <w:r>
        <w:t xml:space="preserve">, </w:t>
      </w:r>
      <w:r>
        <w:rPr>
          <w:color w:val="808080"/>
        </w:rPr>
        <w:t>-- Need M</w:t>
      </w:r>
    </w:p>
    <w:p w14:paraId="7123D646" w14:textId="77777777" w:rsidR="006F3964" w:rsidRDefault="00336CC3">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06E02F59" w14:textId="77777777" w:rsidR="006F3964" w:rsidRDefault="00336CC3">
      <w:pPr>
        <w:pStyle w:val="PL"/>
        <w:rPr>
          <w:color w:val="808080"/>
        </w:rPr>
      </w:pPr>
      <w:r>
        <w:t xml:space="preserve">        sl-ResourcePoolID-r16                      SL-ResourcePoolID-r16                                             </w:t>
      </w:r>
      <w:r>
        <w:rPr>
          <w:color w:val="993366"/>
        </w:rPr>
        <w:t>OPTIONAL</w:t>
      </w:r>
      <w:r>
        <w:t xml:space="preserve">, </w:t>
      </w:r>
      <w:r>
        <w:rPr>
          <w:color w:val="808080"/>
        </w:rPr>
        <w:t>-- Need M</w:t>
      </w:r>
    </w:p>
    <w:p w14:paraId="61851CCE" w14:textId="77777777" w:rsidR="006F3964" w:rsidRDefault="00336CC3">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4AAF02DF" w14:textId="77777777" w:rsidR="006F3964" w:rsidRDefault="00336CC3">
      <w:pPr>
        <w:pStyle w:val="PL"/>
        <w:rPr>
          <w:color w:val="808080"/>
        </w:rPr>
      </w:pPr>
      <w:r>
        <w:t xml:space="preserve">    }                                                                                                                </w:t>
      </w:r>
      <w:r>
        <w:rPr>
          <w:color w:val="993366"/>
        </w:rPr>
        <w:t>OPTIONAL</w:t>
      </w:r>
      <w:r>
        <w:t xml:space="preserve">, </w:t>
      </w:r>
      <w:r>
        <w:rPr>
          <w:color w:val="808080"/>
        </w:rPr>
        <w:t>-- Need M</w:t>
      </w:r>
    </w:p>
    <w:p w14:paraId="370DFE67" w14:textId="77777777" w:rsidR="006F3964" w:rsidRDefault="00336CC3">
      <w:pPr>
        <w:pStyle w:val="PL"/>
      </w:pPr>
      <w:r>
        <w:t xml:space="preserve">    ...,</w:t>
      </w:r>
    </w:p>
    <w:p w14:paraId="2EE583A5" w14:textId="77777777" w:rsidR="006F3964" w:rsidRDefault="00336CC3">
      <w:pPr>
        <w:pStyle w:val="PL"/>
      </w:pPr>
      <w:r>
        <w:t xml:space="preserve">    [[</w:t>
      </w:r>
    </w:p>
    <w:p w14:paraId="35F81CB2" w14:textId="77777777" w:rsidR="006F3964" w:rsidRDefault="00336CC3">
      <w:pPr>
        <w:pStyle w:val="PL"/>
        <w:rPr>
          <w:color w:val="808080"/>
        </w:rPr>
      </w:pPr>
      <w:r>
        <w:t xml:space="preserve">    sl-N1PUCCH-AN-Type2-r16                    PUCCH-ResourceId                                                      </w:t>
      </w:r>
      <w:r>
        <w:rPr>
          <w:color w:val="993366"/>
        </w:rPr>
        <w:t>OPTIONAL</w:t>
      </w:r>
      <w:r>
        <w:t xml:space="preserve">  </w:t>
      </w:r>
      <w:r>
        <w:rPr>
          <w:color w:val="808080"/>
        </w:rPr>
        <w:t>-- Need M</w:t>
      </w:r>
    </w:p>
    <w:p w14:paraId="0A71A4A5" w14:textId="77777777" w:rsidR="006F3964" w:rsidRDefault="00336CC3">
      <w:pPr>
        <w:pStyle w:val="PL"/>
      </w:pPr>
      <w:r>
        <w:t xml:space="preserve">    ]]</w:t>
      </w:r>
    </w:p>
    <w:p w14:paraId="44C60876" w14:textId="77777777" w:rsidR="006F3964" w:rsidRDefault="00336CC3">
      <w:pPr>
        <w:pStyle w:val="PL"/>
      </w:pPr>
      <w:r>
        <w:lastRenderedPageBreak/>
        <w:t>}</w:t>
      </w:r>
    </w:p>
    <w:p w14:paraId="7C3F6B62" w14:textId="77777777" w:rsidR="006F3964" w:rsidRDefault="006F3964">
      <w:pPr>
        <w:pStyle w:val="PL"/>
      </w:pPr>
    </w:p>
    <w:p w14:paraId="28078A9C" w14:textId="77777777" w:rsidR="006F3964" w:rsidRDefault="00336CC3">
      <w:pPr>
        <w:pStyle w:val="PL"/>
      </w:pPr>
      <w:r>
        <w:t xml:space="preserve">SL-ConfigIndexCG-r16 ::=          </w:t>
      </w:r>
      <w:r>
        <w:rPr>
          <w:color w:val="993366"/>
        </w:rPr>
        <w:t>INTEGER</w:t>
      </w:r>
      <w:r>
        <w:t xml:space="preserve"> (0..maxNrofCG-SL-1-r16)</w:t>
      </w:r>
    </w:p>
    <w:p w14:paraId="445D4DD3" w14:textId="77777777" w:rsidR="006F3964" w:rsidRDefault="006F3964">
      <w:pPr>
        <w:pStyle w:val="PL"/>
      </w:pPr>
    </w:p>
    <w:p w14:paraId="4A7F789C" w14:textId="77777777" w:rsidR="006F3964" w:rsidRDefault="00336CC3">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742D42A" w14:textId="77777777" w:rsidR="006F3964" w:rsidRDefault="006F3964">
      <w:pPr>
        <w:pStyle w:val="PL"/>
      </w:pPr>
    </w:p>
    <w:p w14:paraId="79D1FA6A" w14:textId="77777777" w:rsidR="006F3964" w:rsidRDefault="00336CC3">
      <w:pPr>
        <w:pStyle w:val="PL"/>
      </w:pPr>
      <w:r>
        <w:t xml:space="preserve">SL-CG-MaxTransNum-r16 ::=                  </w:t>
      </w:r>
      <w:r>
        <w:rPr>
          <w:color w:val="993366"/>
        </w:rPr>
        <w:t>SEQUENCE</w:t>
      </w:r>
      <w:r>
        <w:t xml:space="preserve"> {</w:t>
      </w:r>
    </w:p>
    <w:p w14:paraId="0780A654" w14:textId="77777777" w:rsidR="006F3964" w:rsidRDefault="00336CC3">
      <w:pPr>
        <w:pStyle w:val="PL"/>
      </w:pPr>
      <w:r>
        <w:t xml:space="preserve">    sl-Priority-r16                            </w:t>
      </w:r>
      <w:r>
        <w:rPr>
          <w:color w:val="993366"/>
        </w:rPr>
        <w:t>INTEGER</w:t>
      </w:r>
      <w:r>
        <w:t xml:space="preserve"> (1..8),</w:t>
      </w:r>
    </w:p>
    <w:p w14:paraId="6D7994B1" w14:textId="77777777" w:rsidR="006F3964" w:rsidRDefault="00336CC3">
      <w:pPr>
        <w:pStyle w:val="PL"/>
      </w:pPr>
      <w:r>
        <w:t xml:space="preserve">    sl-MaxTransNum-r16                         </w:t>
      </w:r>
      <w:r>
        <w:rPr>
          <w:color w:val="993366"/>
        </w:rPr>
        <w:t>INTEGER</w:t>
      </w:r>
      <w:r>
        <w:t xml:space="preserve"> (1..32)</w:t>
      </w:r>
    </w:p>
    <w:p w14:paraId="6C4A42A2" w14:textId="77777777" w:rsidR="006F3964" w:rsidRDefault="00336CC3">
      <w:pPr>
        <w:pStyle w:val="PL"/>
      </w:pPr>
      <w:r>
        <w:t>}</w:t>
      </w:r>
    </w:p>
    <w:p w14:paraId="77EB3643" w14:textId="77777777" w:rsidR="006F3964" w:rsidRDefault="006F3964">
      <w:pPr>
        <w:pStyle w:val="PL"/>
      </w:pPr>
    </w:p>
    <w:p w14:paraId="158D9A75" w14:textId="77777777" w:rsidR="006F3964" w:rsidRDefault="00336CC3">
      <w:pPr>
        <w:pStyle w:val="PL"/>
      </w:pPr>
      <w:r>
        <w:t xml:space="preserve">SL-PeriodCG-r16 ::=            </w:t>
      </w:r>
      <w:r>
        <w:rPr>
          <w:color w:val="993366"/>
        </w:rPr>
        <w:t>CHOICE</w:t>
      </w:r>
      <w:r>
        <w:t>{</w:t>
      </w:r>
    </w:p>
    <w:p w14:paraId="746B468E" w14:textId="77777777" w:rsidR="006F3964" w:rsidRDefault="00336CC3">
      <w:pPr>
        <w:pStyle w:val="PL"/>
      </w:pPr>
      <w:r>
        <w:t xml:space="preserve">    sl-PeriodCG1-r16               </w:t>
      </w:r>
      <w:r>
        <w:rPr>
          <w:color w:val="993366"/>
        </w:rPr>
        <w:t>ENUMERATED</w:t>
      </w:r>
      <w:r>
        <w:t xml:space="preserve"> {ms100, ms200, ms300, ms400, ms500, ms600, ms700, ms800, ms900, ms1000, spare6,</w:t>
      </w:r>
    </w:p>
    <w:p w14:paraId="527E9D70" w14:textId="77777777" w:rsidR="006F3964" w:rsidRDefault="00336CC3">
      <w:pPr>
        <w:pStyle w:val="PL"/>
      </w:pPr>
      <w:r>
        <w:t xml:space="preserve">                                               spare5, spare4, spare3, spare2, spare1},</w:t>
      </w:r>
    </w:p>
    <w:p w14:paraId="5E6AA23C" w14:textId="77777777" w:rsidR="006F3964" w:rsidRDefault="00336CC3">
      <w:pPr>
        <w:pStyle w:val="PL"/>
      </w:pPr>
      <w:r>
        <w:t xml:space="preserve">    sl-PeriodCG2-r16               </w:t>
      </w:r>
      <w:r>
        <w:rPr>
          <w:color w:val="993366"/>
        </w:rPr>
        <w:t>INTEGER</w:t>
      </w:r>
      <w:r>
        <w:t xml:space="preserve"> (1..99)</w:t>
      </w:r>
    </w:p>
    <w:p w14:paraId="3BDEBBC0" w14:textId="77777777" w:rsidR="006F3964" w:rsidRDefault="00336CC3">
      <w:pPr>
        <w:pStyle w:val="PL"/>
      </w:pPr>
      <w:r>
        <w:t>}</w:t>
      </w:r>
    </w:p>
    <w:p w14:paraId="6AD59A6D" w14:textId="77777777" w:rsidR="006F3964" w:rsidRDefault="006F3964">
      <w:pPr>
        <w:pStyle w:val="PL"/>
      </w:pPr>
    </w:p>
    <w:p w14:paraId="1F923419" w14:textId="77777777" w:rsidR="006F3964" w:rsidRDefault="00336CC3">
      <w:pPr>
        <w:pStyle w:val="PL"/>
        <w:rPr>
          <w:color w:val="808080"/>
        </w:rPr>
      </w:pPr>
      <w:r>
        <w:rPr>
          <w:color w:val="808080"/>
        </w:rPr>
        <w:t>-- TAG-SL-CONFIGUREDGRANTCONFIG-STOP</w:t>
      </w:r>
    </w:p>
    <w:p w14:paraId="46E55728" w14:textId="77777777" w:rsidR="006F3964" w:rsidRDefault="00336CC3">
      <w:pPr>
        <w:pStyle w:val="PL"/>
        <w:rPr>
          <w:color w:val="808080"/>
        </w:rPr>
      </w:pPr>
      <w:r>
        <w:rPr>
          <w:color w:val="808080"/>
        </w:rPr>
        <w:t>-- ASN1STOP</w:t>
      </w:r>
    </w:p>
    <w:p w14:paraId="674D7C96"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0A8726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16547" w14:textId="77777777" w:rsidR="006F3964" w:rsidRDefault="00336CC3">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F3964" w14:paraId="337DA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CA3D64" w14:textId="77777777" w:rsidR="006F3964" w:rsidRDefault="00336CC3">
            <w:pPr>
              <w:pStyle w:val="TAL"/>
              <w:rPr>
                <w:b/>
                <w:bCs/>
                <w:i/>
                <w:iCs/>
                <w:lang w:eastAsia="zh-CN"/>
              </w:rPr>
            </w:pPr>
            <w:r>
              <w:rPr>
                <w:b/>
                <w:bCs/>
                <w:i/>
                <w:iCs/>
                <w:lang w:eastAsia="zh-CN"/>
              </w:rPr>
              <w:t>sl-ConfigIndexCG</w:t>
            </w:r>
          </w:p>
          <w:p w14:paraId="52A232A4" w14:textId="77777777" w:rsidR="006F3964" w:rsidRDefault="00336CC3">
            <w:pPr>
              <w:pStyle w:val="TAL"/>
              <w:rPr>
                <w:lang w:eastAsia="en-GB"/>
              </w:rPr>
            </w:pPr>
            <w:r>
              <w:rPr>
                <w:lang w:eastAsia="en-GB"/>
              </w:rPr>
              <w:t>This field indicates the ID to identify sidelink configured grant.</w:t>
            </w:r>
          </w:p>
        </w:tc>
      </w:tr>
      <w:tr w:rsidR="006F3964" w14:paraId="175A84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798F42" w14:textId="77777777" w:rsidR="006F3964" w:rsidRDefault="00336CC3">
            <w:pPr>
              <w:pStyle w:val="TAL"/>
              <w:rPr>
                <w:b/>
                <w:bCs/>
                <w:i/>
                <w:iCs/>
                <w:lang w:eastAsia="zh-CN"/>
              </w:rPr>
            </w:pPr>
            <w:r>
              <w:rPr>
                <w:b/>
                <w:bCs/>
                <w:i/>
                <w:iCs/>
                <w:lang w:eastAsia="zh-CN"/>
              </w:rPr>
              <w:t>sl-CG-MaxTransNumList</w:t>
            </w:r>
          </w:p>
          <w:p w14:paraId="0D79DE86" w14:textId="77777777" w:rsidR="006F3964" w:rsidRDefault="00336CC3">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6F3964" w14:paraId="7FFF3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4DF27" w14:textId="77777777" w:rsidR="006F3964" w:rsidRDefault="00336CC3">
            <w:pPr>
              <w:pStyle w:val="TAL"/>
              <w:rPr>
                <w:b/>
                <w:bCs/>
                <w:i/>
                <w:iCs/>
                <w:lang w:eastAsia="zh-CN"/>
              </w:rPr>
            </w:pPr>
            <w:r>
              <w:rPr>
                <w:b/>
                <w:bCs/>
                <w:i/>
                <w:iCs/>
                <w:lang w:eastAsia="zh-CN"/>
              </w:rPr>
              <w:t>sl-FreqResourceCG-Type1</w:t>
            </w:r>
          </w:p>
          <w:p w14:paraId="7E117D42" w14:textId="77777777" w:rsidR="006F3964" w:rsidRDefault="00336CC3">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6F3964" w14:paraId="16FAAC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3866F0" w14:textId="77777777" w:rsidR="006F3964" w:rsidRDefault="00336CC3">
            <w:pPr>
              <w:pStyle w:val="TAL"/>
              <w:rPr>
                <w:b/>
                <w:i/>
                <w:szCs w:val="22"/>
                <w:lang w:eastAsia="sv-SE"/>
              </w:rPr>
            </w:pPr>
            <w:r>
              <w:rPr>
                <w:b/>
                <w:i/>
                <w:szCs w:val="22"/>
                <w:lang w:eastAsia="sv-SE"/>
              </w:rPr>
              <w:t>sl-HARQ-ProcID-Offset</w:t>
            </w:r>
          </w:p>
          <w:p w14:paraId="54D1FD99" w14:textId="77777777" w:rsidR="006F3964" w:rsidRDefault="00336CC3">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6F3964" w14:paraId="706AC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77A2" w14:textId="77777777" w:rsidR="006F3964" w:rsidRDefault="00336CC3">
            <w:pPr>
              <w:pStyle w:val="TAL"/>
              <w:rPr>
                <w:b/>
                <w:bCs/>
                <w:i/>
                <w:iCs/>
                <w:lang w:eastAsia="zh-CN"/>
              </w:rPr>
            </w:pPr>
            <w:r>
              <w:rPr>
                <w:b/>
                <w:bCs/>
                <w:i/>
                <w:iCs/>
                <w:lang w:eastAsia="zh-CN"/>
              </w:rPr>
              <w:t>sl-N1PUCCH-AN</w:t>
            </w:r>
          </w:p>
          <w:p w14:paraId="4B2F4B5B" w14:textId="77777777" w:rsidR="006F3964" w:rsidRDefault="00336CC3">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6F3964" w14:paraId="518DD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E0BAE" w14:textId="77777777" w:rsidR="006F3964" w:rsidRDefault="00336CC3">
            <w:pPr>
              <w:pStyle w:val="TAL"/>
              <w:rPr>
                <w:b/>
                <w:bCs/>
                <w:i/>
                <w:iCs/>
                <w:lang w:eastAsia="zh-CN"/>
              </w:rPr>
            </w:pPr>
            <w:r>
              <w:rPr>
                <w:b/>
                <w:bCs/>
                <w:i/>
                <w:iCs/>
                <w:lang w:eastAsia="zh-CN"/>
              </w:rPr>
              <w:t>sl-N1PUCCH-AN-Type2</w:t>
            </w:r>
          </w:p>
          <w:p w14:paraId="5DA301ED" w14:textId="77777777" w:rsidR="006F3964" w:rsidRDefault="00336CC3">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F3964" w14:paraId="6EE5E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94427" w14:textId="77777777" w:rsidR="006F3964" w:rsidRDefault="00336CC3">
            <w:pPr>
              <w:pStyle w:val="TAL"/>
              <w:rPr>
                <w:b/>
                <w:bCs/>
                <w:i/>
                <w:iCs/>
                <w:lang w:eastAsia="zh-CN"/>
              </w:rPr>
            </w:pPr>
            <w:r>
              <w:rPr>
                <w:b/>
                <w:bCs/>
                <w:i/>
                <w:iCs/>
                <w:lang w:eastAsia="zh-CN"/>
              </w:rPr>
              <w:t>sl-NrOfHARQ-Processes</w:t>
            </w:r>
          </w:p>
          <w:p w14:paraId="60887B0F" w14:textId="77777777" w:rsidR="006F3964" w:rsidRDefault="00336CC3">
            <w:pPr>
              <w:pStyle w:val="TAL"/>
              <w:rPr>
                <w:lang w:eastAsia="zh-CN"/>
              </w:rPr>
            </w:pPr>
            <w:r>
              <w:rPr>
                <w:lang w:eastAsia="en-GB"/>
              </w:rPr>
              <w:t>This field indicates the number of HARQ processes configured for a specific sidelink configured grant. It applies for both type 1 and type 2.</w:t>
            </w:r>
          </w:p>
        </w:tc>
      </w:tr>
      <w:tr w:rsidR="006F3964" w14:paraId="088C8A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459B9" w14:textId="77777777" w:rsidR="006F3964" w:rsidRDefault="00336CC3">
            <w:pPr>
              <w:pStyle w:val="TAL"/>
              <w:rPr>
                <w:b/>
                <w:bCs/>
                <w:i/>
                <w:iCs/>
                <w:lang w:eastAsia="zh-CN"/>
              </w:rPr>
            </w:pPr>
            <w:r>
              <w:rPr>
                <w:b/>
                <w:bCs/>
                <w:i/>
                <w:iCs/>
                <w:lang w:eastAsia="zh-CN"/>
              </w:rPr>
              <w:t>sl-PeriodCG</w:t>
            </w:r>
          </w:p>
          <w:p w14:paraId="12F2D2C5" w14:textId="77777777" w:rsidR="006F3964" w:rsidRDefault="00336CC3">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6F3964" w14:paraId="2111A7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4215A" w14:textId="77777777" w:rsidR="006F3964" w:rsidRDefault="00336CC3">
            <w:pPr>
              <w:pStyle w:val="TAL"/>
              <w:rPr>
                <w:b/>
                <w:bCs/>
                <w:i/>
                <w:iCs/>
                <w:lang w:eastAsia="sv-SE"/>
              </w:rPr>
            </w:pPr>
            <w:r>
              <w:rPr>
                <w:b/>
                <w:bCs/>
                <w:i/>
                <w:iCs/>
                <w:lang w:eastAsia="sv-SE"/>
              </w:rPr>
              <w:t>sl-PSFCH-ToPUCCH</w:t>
            </w:r>
            <w:r>
              <w:rPr>
                <w:rFonts w:cs="Arial"/>
                <w:b/>
                <w:bCs/>
                <w:i/>
                <w:iCs/>
              </w:rPr>
              <w:t>-CG-Type1</w:t>
            </w:r>
          </w:p>
          <w:p w14:paraId="23702A40" w14:textId="77777777" w:rsidR="006F3964" w:rsidRDefault="00336CC3">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6F3964" w14:paraId="0A1514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5EAF" w14:textId="77777777" w:rsidR="006F3964" w:rsidRDefault="00336CC3">
            <w:pPr>
              <w:pStyle w:val="TAL"/>
              <w:rPr>
                <w:b/>
                <w:bCs/>
                <w:i/>
                <w:iCs/>
                <w:lang w:eastAsia="zh-CN"/>
              </w:rPr>
            </w:pPr>
            <w:r>
              <w:rPr>
                <w:b/>
                <w:bCs/>
                <w:i/>
                <w:iCs/>
                <w:lang w:eastAsia="zh-CN"/>
              </w:rPr>
              <w:t>sl-ResourcePoolID</w:t>
            </w:r>
          </w:p>
          <w:p w14:paraId="754C458C" w14:textId="77777777" w:rsidR="006F3964" w:rsidRDefault="00336CC3">
            <w:pPr>
              <w:pStyle w:val="TAL"/>
              <w:rPr>
                <w:b/>
                <w:bCs/>
                <w:i/>
                <w:iCs/>
                <w:lang w:eastAsia="zh-CN"/>
              </w:rPr>
            </w:pPr>
            <w:r>
              <w:rPr>
                <w:lang w:eastAsia="en-GB"/>
              </w:rPr>
              <w:t>Indicates the resource pool in which the sidelink configured grant type 1 is applied.</w:t>
            </w:r>
          </w:p>
        </w:tc>
      </w:tr>
      <w:tr w:rsidR="006F3964" w14:paraId="12B11E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5E563" w14:textId="77777777" w:rsidR="006F3964" w:rsidRDefault="00336CC3">
            <w:pPr>
              <w:pStyle w:val="TAL"/>
              <w:rPr>
                <w:b/>
                <w:bCs/>
                <w:i/>
                <w:iCs/>
                <w:lang w:eastAsia="zh-CN"/>
              </w:rPr>
            </w:pPr>
            <w:r>
              <w:rPr>
                <w:b/>
                <w:bCs/>
                <w:i/>
                <w:iCs/>
                <w:lang w:eastAsia="zh-CN"/>
              </w:rPr>
              <w:t>sl-StartSubchannelCG-Type1</w:t>
            </w:r>
          </w:p>
          <w:p w14:paraId="0E2DEB86" w14:textId="77777777" w:rsidR="006F3964" w:rsidRDefault="00336CC3">
            <w:pPr>
              <w:pStyle w:val="TAL"/>
              <w:rPr>
                <w:lang w:eastAsia="zh-CN"/>
              </w:rPr>
            </w:pPr>
            <w:r>
              <w:rPr>
                <w:lang w:eastAsia="en-GB"/>
              </w:rPr>
              <w:t>This field indicates the starting sub-channel of sidelink configured grant type 1. An index giving valid sub-channel index.</w:t>
            </w:r>
          </w:p>
        </w:tc>
      </w:tr>
      <w:tr w:rsidR="006F3964" w14:paraId="2DD406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94AFB" w14:textId="77777777" w:rsidR="006F3964" w:rsidRDefault="00336CC3">
            <w:pPr>
              <w:pStyle w:val="TAL"/>
              <w:rPr>
                <w:b/>
                <w:bCs/>
                <w:i/>
                <w:iCs/>
                <w:lang w:eastAsia="zh-CN"/>
              </w:rPr>
            </w:pPr>
            <w:r>
              <w:rPr>
                <w:b/>
                <w:bCs/>
                <w:i/>
                <w:iCs/>
                <w:lang w:eastAsia="zh-CN"/>
              </w:rPr>
              <w:t>sl-TimeOffsetCG-Type1</w:t>
            </w:r>
          </w:p>
          <w:p w14:paraId="3E1E5C9F" w14:textId="77777777" w:rsidR="006F3964" w:rsidRDefault="00336CC3">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6F3964" w14:paraId="7ED4C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FBB56" w14:textId="77777777" w:rsidR="006F3964" w:rsidRDefault="00336CC3">
            <w:pPr>
              <w:pStyle w:val="TAL"/>
              <w:rPr>
                <w:b/>
                <w:bCs/>
                <w:i/>
                <w:iCs/>
                <w:lang w:eastAsia="zh-CN"/>
              </w:rPr>
            </w:pPr>
            <w:r>
              <w:rPr>
                <w:b/>
                <w:bCs/>
                <w:i/>
                <w:iCs/>
                <w:lang w:eastAsia="zh-CN"/>
              </w:rPr>
              <w:t>sl-TimeReferenceSFN-Type1</w:t>
            </w:r>
          </w:p>
          <w:p w14:paraId="0892B274" w14:textId="77777777" w:rsidR="006F3964" w:rsidRDefault="00336CC3">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6F3964" w14:paraId="5BDC80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55312" w14:textId="77777777" w:rsidR="006F3964" w:rsidRDefault="00336CC3">
            <w:pPr>
              <w:pStyle w:val="TAL"/>
              <w:rPr>
                <w:b/>
                <w:bCs/>
                <w:i/>
                <w:iCs/>
                <w:lang w:eastAsia="zh-CN"/>
              </w:rPr>
            </w:pPr>
            <w:r>
              <w:rPr>
                <w:b/>
                <w:bCs/>
                <w:i/>
                <w:iCs/>
                <w:lang w:eastAsia="zh-CN"/>
              </w:rPr>
              <w:t>sl-TimeResourceCG-Type1</w:t>
            </w:r>
          </w:p>
          <w:p w14:paraId="0120A166" w14:textId="77777777" w:rsidR="006F3964" w:rsidRDefault="00336CC3">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54BBB47" w14:textId="77777777" w:rsidR="006F3964" w:rsidRDefault="006F3964"/>
    <w:p w14:paraId="355C5F4C" w14:textId="77777777" w:rsidR="006F3964" w:rsidRDefault="00336CC3">
      <w:pPr>
        <w:pStyle w:val="Heading4"/>
      </w:pPr>
      <w:bookmarkStart w:id="3294" w:name="_Toc146781644"/>
      <w:bookmarkStart w:id="3295" w:name="_Toc60777530"/>
      <w:r>
        <w:lastRenderedPageBreak/>
        <w:t>–</w:t>
      </w:r>
      <w:r>
        <w:tab/>
      </w:r>
      <w:r>
        <w:rPr>
          <w:i/>
          <w:iCs/>
        </w:rPr>
        <w:t>SL-DestinationIdentity</w:t>
      </w:r>
      <w:bookmarkEnd w:id="3294"/>
      <w:bookmarkEnd w:id="3295"/>
    </w:p>
    <w:p w14:paraId="33C0AB8B" w14:textId="77777777" w:rsidR="006F3964" w:rsidRDefault="00336CC3">
      <w:r>
        <w:t xml:space="preserve">The IE </w:t>
      </w:r>
      <w:r>
        <w:rPr>
          <w:i/>
        </w:rPr>
        <w:t>SL-DestinationIdentity</w:t>
      </w:r>
      <w:r>
        <w:t xml:space="preserve"> is used to identify a destination of a NR sidelink communication.</w:t>
      </w:r>
    </w:p>
    <w:p w14:paraId="0181D189" w14:textId="77777777" w:rsidR="006F3964" w:rsidRDefault="00336CC3">
      <w:pPr>
        <w:pStyle w:val="TH"/>
        <w:rPr>
          <w:b w:val="0"/>
        </w:rPr>
      </w:pPr>
      <w:r>
        <w:rPr>
          <w:i/>
          <w:iCs/>
        </w:rPr>
        <w:t>SL-DestinationIdentity</w:t>
      </w:r>
      <w:r>
        <w:t xml:space="preserve"> information element</w:t>
      </w:r>
    </w:p>
    <w:p w14:paraId="6C5026AB" w14:textId="77777777" w:rsidR="006F3964" w:rsidRDefault="00336CC3">
      <w:pPr>
        <w:pStyle w:val="PL"/>
        <w:rPr>
          <w:color w:val="808080"/>
        </w:rPr>
      </w:pPr>
      <w:r>
        <w:rPr>
          <w:color w:val="808080"/>
        </w:rPr>
        <w:t>-- ASN1START</w:t>
      </w:r>
    </w:p>
    <w:p w14:paraId="59E86D46" w14:textId="77777777" w:rsidR="006F3964" w:rsidRDefault="00336CC3">
      <w:pPr>
        <w:pStyle w:val="PL"/>
        <w:rPr>
          <w:color w:val="808080"/>
        </w:rPr>
      </w:pPr>
      <w:r>
        <w:rPr>
          <w:color w:val="808080"/>
        </w:rPr>
        <w:t>-- TAG-SL-DESTINATIONIDENTITY-START</w:t>
      </w:r>
    </w:p>
    <w:p w14:paraId="44B50540" w14:textId="77777777" w:rsidR="006F3964" w:rsidRDefault="006F3964">
      <w:pPr>
        <w:pStyle w:val="PL"/>
      </w:pPr>
    </w:p>
    <w:p w14:paraId="6F973486" w14:textId="77777777" w:rsidR="006F3964" w:rsidRDefault="00336CC3">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6C6F570" w14:textId="77777777" w:rsidR="006F3964" w:rsidRDefault="006F3964">
      <w:pPr>
        <w:pStyle w:val="PL"/>
      </w:pPr>
    </w:p>
    <w:p w14:paraId="69C28DCC" w14:textId="77777777" w:rsidR="006F3964" w:rsidRDefault="00336CC3">
      <w:pPr>
        <w:pStyle w:val="PL"/>
        <w:rPr>
          <w:color w:val="808080"/>
        </w:rPr>
      </w:pPr>
      <w:r>
        <w:rPr>
          <w:color w:val="808080"/>
        </w:rPr>
        <w:t>-- TAG-SL-DESTINATIONIDENTITY-STOP</w:t>
      </w:r>
    </w:p>
    <w:p w14:paraId="67C6A938" w14:textId="77777777" w:rsidR="006F3964" w:rsidRDefault="00336CC3">
      <w:pPr>
        <w:pStyle w:val="PL"/>
        <w:rPr>
          <w:color w:val="808080"/>
        </w:rPr>
      </w:pPr>
      <w:r>
        <w:rPr>
          <w:color w:val="808080"/>
        </w:rPr>
        <w:t>-- ASN1STOP</w:t>
      </w:r>
    </w:p>
    <w:p w14:paraId="4B56A894" w14:textId="77777777" w:rsidR="006F3964" w:rsidRDefault="006F3964"/>
    <w:p w14:paraId="568E0A6F" w14:textId="77777777" w:rsidR="006F3964" w:rsidRDefault="00336CC3">
      <w:pPr>
        <w:pStyle w:val="Heading4"/>
        <w:rPr>
          <w:i/>
        </w:rPr>
      </w:pPr>
      <w:bookmarkStart w:id="3296" w:name="_Toc146781645"/>
      <w:bookmarkStart w:id="3297" w:name="_Toc76423838"/>
      <w:bookmarkStart w:id="3298" w:name="OLE_LINK20"/>
      <w:r>
        <w:rPr>
          <w:i/>
        </w:rPr>
        <w:t>–</w:t>
      </w:r>
      <w:r>
        <w:rPr>
          <w:i/>
        </w:rPr>
        <w:tab/>
        <w:t>SL-DRX-Config</w:t>
      </w:r>
      <w:bookmarkEnd w:id="3296"/>
      <w:bookmarkEnd w:id="3297"/>
    </w:p>
    <w:p w14:paraId="223327E8" w14:textId="77777777" w:rsidR="006F3964" w:rsidRDefault="00336CC3">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F8EB21F" w14:textId="77777777" w:rsidR="006F3964" w:rsidRDefault="00336CC3">
      <w:pPr>
        <w:pStyle w:val="TH"/>
        <w:rPr>
          <w:bCs/>
          <w:i/>
          <w:iCs/>
        </w:rPr>
      </w:pPr>
      <w:r>
        <w:rPr>
          <w:bCs/>
          <w:i/>
          <w:iCs/>
        </w:rPr>
        <w:t>SL-DRX-Config information element</w:t>
      </w:r>
    </w:p>
    <w:p w14:paraId="405403A3" w14:textId="77777777" w:rsidR="006F3964" w:rsidRDefault="00336CC3">
      <w:pPr>
        <w:pStyle w:val="PL"/>
        <w:rPr>
          <w:color w:val="808080"/>
        </w:rPr>
      </w:pPr>
      <w:r>
        <w:rPr>
          <w:color w:val="808080"/>
        </w:rPr>
        <w:t>-- ASN1START</w:t>
      </w:r>
    </w:p>
    <w:p w14:paraId="721C5CC7" w14:textId="77777777" w:rsidR="006F3964" w:rsidRDefault="00336CC3">
      <w:pPr>
        <w:pStyle w:val="PL"/>
        <w:rPr>
          <w:color w:val="808080"/>
        </w:rPr>
      </w:pPr>
      <w:r>
        <w:rPr>
          <w:color w:val="808080"/>
        </w:rPr>
        <w:t>-- TAG-SL-DRX-CONFIG-START</w:t>
      </w:r>
    </w:p>
    <w:p w14:paraId="452032F5" w14:textId="77777777" w:rsidR="006F3964" w:rsidRDefault="006F3964">
      <w:pPr>
        <w:pStyle w:val="PL"/>
      </w:pPr>
    </w:p>
    <w:p w14:paraId="7F4FB3CC" w14:textId="77777777" w:rsidR="006F3964" w:rsidRDefault="00336CC3">
      <w:pPr>
        <w:pStyle w:val="PL"/>
      </w:pPr>
      <w:r>
        <w:t xml:space="preserve">SL-DRX-Config-r17 ::=                      </w:t>
      </w:r>
      <w:r>
        <w:rPr>
          <w:color w:val="993366"/>
        </w:rPr>
        <w:t>SEQUENCE</w:t>
      </w:r>
      <w:r>
        <w:t xml:space="preserve"> {</w:t>
      </w:r>
    </w:p>
    <w:p w14:paraId="2FB18E4C" w14:textId="77777777" w:rsidR="006F3964" w:rsidRDefault="00336CC3">
      <w:pPr>
        <w:pStyle w:val="PL"/>
        <w:rPr>
          <w:color w:val="808080"/>
        </w:rPr>
      </w:pPr>
      <w:r>
        <w:t xml:space="preserve">    sl-DRX-ConfigGC-BC-r17                     SL-DRX-ConfigGC-BC-r17                                                 </w:t>
      </w:r>
      <w:r>
        <w:rPr>
          <w:color w:val="993366"/>
        </w:rPr>
        <w:t>OPTIONAL</w:t>
      </w:r>
      <w:r>
        <w:t xml:space="preserve">,     </w:t>
      </w:r>
      <w:r>
        <w:rPr>
          <w:color w:val="808080"/>
        </w:rPr>
        <w:t>-- Cond HO</w:t>
      </w:r>
    </w:p>
    <w:p w14:paraId="49ACD6BF" w14:textId="77777777" w:rsidR="006F3964" w:rsidRDefault="00336CC3">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6B72EC3" w14:textId="77777777" w:rsidR="006F3964" w:rsidRDefault="00336CC3">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C89AC5B" w14:textId="77777777" w:rsidR="006F3964" w:rsidRDefault="00336CC3">
      <w:pPr>
        <w:pStyle w:val="PL"/>
      </w:pPr>
      <w:r>
        <w:t xml:space="preserve">    ...</w:t>
      </w:r>
    </w:p>
    <w:p w14:paraId="08A5FDC6" w14:textId="77777777" w:rsidR="006F3964" w:rsidRDefault="00336CC3">
      <w:pPr>
        <w:pStyle w:val="PL"/>
      </w:pPr>
      <w:r>
        <w:t>}</w:t>
      </w:r>
    </w:p>
    <w:p w14:paraId="630538D2" w14:textId="77777777" w:rsidR="006F3964" w:rsidRDefault="006F3964">
      <w:pPr>
        <w:pStyle w:val="PL"/>
      </w:pPr>
    </w:p>
    <w:p w14:paraId="5A61AA5A" w14:textId="77777777" w:rsidR="006F3964" w:rsidRDefault="00336CC3">
      <w:pPr>
        <w:pStyle w:val="PL"/>
      </w:pPr>
      <w:r>
        <w:lastRenderedPageBreak/>
        <w:t xml:space="preserve">SL-DRX-ConfigUC-Info-r17 ::=               </w:t>
      </w:r>
      <w:r>
        <w:rPr>
          <w:color w:val="993366"/>
        </w:rPr>
        <w:t>SEQUENCE</w:t>
      </w:r>
      <w:r>
        <w:t xml:space="preserve"> {</w:t>
      </w:r>
    </w:p>
    <w:p w14:paraId="6FD12545" w14:textId="77777777" w:rsidR="006F3964" w:rsidRDefault="00336CC3">
      <w:pPr>
        <w:pStyle w:val="PL"/>
        <w:rPr>
          <w:color w:val="808080"/>
        </w:rPr>
      </w:pPr>
      <w:r>
        <w:t xml:space="preserve">    sl-DestinationIndex-r17                    SL-DestinationIndex-r16                                                </w:t>
      </w:r>
      <w:r>
        <w:rPr>
          <w:color w:val="993366"/>
        </w:rPr>
        <w:t>OPTIONAL</w:t>
      </w:r>
      <w:r>
        <w:t xml:space="preserve">,     </w:t>
      </w:r>
      <w:r>
        <w:rPr>
          <w:color w:val="808080"/>
        </w:rPr>
        <w:t>-- Need N</w:t>
      </w:r>
    </w:p>
    <w:p w14:paraId="458FBB75" w14:textId="77777777" w:rsidR="006F3964" w:rsidRDefault="00336CC3">
      <w:pPr>
        <w:pStyle w:val="PL"/>
        <w:rPr>
          <w:color w:val="808080"/>
        </w:rPr>
      </w:pPr>
      <w:r>
        <w:t xml:space="preserve">    sl-DRX-ConfigUC-r17                        SL-DRX-ConfigUC-r17                                                    </w:t>
      </w:r>
      <w:r>
        <w:rPr>
          <w:color w:val="993366"/>
        </w:rPr>
        <w:t>OPTIONAL</w:t>
      </w:r>
      <w:r>
        <w:t xml:space="preserve">,     </w:t>
      </w:r>
      <w:r>
        <w:rPr>
          <w:color w:val="808080"/>
        </w:rPr>
        <w:t>-- Need N</w:t>
      </w:r>
    </w:p>
    <w:p w14:paraId="361746DB" w14:textId="77777777" w:rsidR="006F3964" w:rsidRDefault="00336CC3">
      <w:pPr>
        <w:pStyle w:val="PL"/>
      </w:pPr>
      <w:r>
        <w:t xml:space="preserve">    ...</w:t>
      </w:r>
    </w:p>
    <w:p w14:paraId="360600BF" w14:textId="77777777" w:rsidR="006F3964" w:rsidRDefault="00336CC3">
      <w:pPr>
        <w:pStyle w:val="PL"/>
      </w:pPr>
      <w:r>
        <w:t>}</w:t>
      </w:r>
    </w:p>
    <w:p w14:paraId="1F577A47" w14:textId="77777777" w:rsidR="006F3964" w:rsidRDefault="006F3964">
      <w:pPr>
        <w:pStyle w:val="PL"/>
      </w:pPr>
    </w:p>
    <w:bookmarkEnd w:id="3298"/>
    <w:p w14:paraId="79FAB5EE" w14:textId="77777777" w:rsidR="006F3964" w:rsidRDefault="00336CC3">
      <w:pPr>
        <w:pStyle w:val="PL"/>
        <w:rPr>
          <w:color w:val="808080"/>
        </w:rPr>
      </w:pPr>
      <w:r>
        <w:rPr>
          <w:color w:val="808080"/>
        </w:rPr>
        <w:t>-- TAG-SL-DRX-CONFIG-STOP</w:t>
      </w:r>
    </w:p>
    <w:p w14:paraId="222257E2" w14:textId="77777777" w:rsidR="006F3964" w:rsidRDefault="00336CC3">
      <w:pPr>
        <w:pStyle w:val="PL"/>
        <w:rPr>
          <w:color w:val="808080"/>
        </w:rPr>
      </w:pPr>
      <w:r>
        <w:rPr>
          <w:color w:val="808080"/>
        </w:rPr>
        <w:t>-- ASN1STOP</w:t>
      </w:r>
    </w:p>
    <w:p w14:paraId="1A924CA6" w14:textId="77777777" w:rsidR="006F3964" w:rsidRDefault="006F3964">
      <w:pPr>
        <w:pStyle w:val="PL"/>
      </w:pPr>
    </w:p>
    <w:p w14:paraId="79934415" w14:textId="77777777" w:rsidR="006F3964" w:rsidRDefault="006F3964">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F6DD15A" w14:textId="77777777">
        <w:tc>
          <w:tcPr>
            <w:tcW w:w="14173" w:type="dxa"/>
            <w:tcBorders>
              <w:top w:val="single" w:sz="4" w:space="0" w:color="auto"/>
              <w:left w:val="single" w:sz="4" w:space="0" w:color="auto"/>
              <w:bottom w:val="single" w:sz="4" w:space="0" w:color="auto"/>
              <w:right w:val="single" w:sz="4" w:space="0" w:color="auto"/>
            </w:tcBorders>
          </w:tcPr>
          <w:p w14:paraId="21A7DA48" w14:textId="77777777" w:rsidR="006F3964" w:rsidRDefault="00336CC3">
            <w:pPr>
              <w:pStyle w:val="TAH"/>
              <w:rPr>
                <w:lang w:eastAsia="sv-SE"/>
              </w:rPr>
            </w:pPr>
            <w:r>
              <w:rPr>
                <w:i/>
                <w:lang w:eastAsia="sv-SE"/>
              </w:rPr>
              <w:t xml:space="preserve">SL-DRX-Config </w:t>
            </w:r>
            <w:r>
              <w:rPr>
                <w:lang w:eastAsia="sv-SE"/>
              </w:rPr>
              <w:t>field descriptions</w:t>
            </w:r>
          </w:p>
        </w:tc>
      </w:tr>
      <w:tr w:rsidR="006F3964" w14:paraId="6B333515" w14:textId="77777777">
        <w:tc>
          <w:tcPr>
            <w:tcW w:w="14173" w:type="dxa"/>
            <w:tcBorders>
              <w:top w:val="single" w:sz="4" w:space="0" w:color="auto"/>
              <w:left w:val="single" w:sz="4" w:space="0" w:color="auto"/>
              <w:bottom w:val="single" w:sz="4" w:space="0" w:color="auto"/>
              <w:right w:val="single" w:sz="4" w:space="0" w:color="auto"/>
            </w:tcBorders>
          </w:tcPr>
          <w:p w14:paraId="73053153" w14:textId="77777777" w:rsidR="006F3964" w:rsidRDefault="00336CC3">
            <w:pPr>
              <w:pStyle w:val="TAL"/>
              <w:rPr>
                <w:b/>
                <w:i/>
              </w:rPr>
            </w:pPr>
            <w:r>
              <w:rPr>
                <w:b/>
                <w:i/>
              </w:rPr>
              <w:t>sl-DRX-ConfigGC-BC</w:t>
            </w:r>
          </w:p>
          <w:p w14:paraId="29422FDF" w14:textId="77777777" w:rsidR="006F3964" w:rsidRDefault="00336CC3">
            <w:pPr>
              <w:pStyle w:val="TAL"/>
            </w:pPr>
            <w:r>
              <w:t>This field indicates the sidelink DRX configurations for groupcast and broadcast communication, as specified in TS 38.321 [3].</w:t>
            </w:r>
          </w:p>
        </w:tc>
      </w:tr>
      <w:tr w:rsidR="006F3964" w14:paraId="3132A48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68853E0" w14:textId="77777777" w:rsidR="006F3964" w:rsidRDefault="00336CC3">
            <w:pPr>
              <w:pStyle w:val="TAL"/>
              <w:rPr>
                <w:b/>
                <w:i/>
              </w:rPr>
            </w:pPr>
            <w:r>
              <w:rPr>
                <w:b/>
                <w:i/>
              </w:rPr>
              <w:t>sl-DRX-ConfigUC-ToReleaseList</w:t>
            </w:r>
          </w:p>
          <w:p w14:paraId="57068BEB" w14:textId="77777777" w:rsidR="006F3964" w:rsidRDefault="00336CC3">
            <w:pPr>
              <w:pStyle w:val="TAL"/>
            </w:pPr>
            <w:r>
              <w:t>This field indicates the sidelink DRX configurations for corresponding unicast destinations to remove.</w:t>
            </w:r>
          </w:p>
        </w:tc>
      </w:tr>
      <w:tr w:rsidR="006F3964" w14:paraId="2F1F239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EDE363D" w14:textId="77777777" w:rsidR="006F3964" w:rsidRDefault="00336CC3">
            <w:pPr>
              <w:pStyle w:val="TAL"/>
              <w:rPr>
                <w:b/>
                <w:i/>
              </w:rPr>
            </w:pPr>
            <w:r>
              <w:rPr>
                <w:b/>
                <w:i/>
              </w:rPr>
              <w:t>sl-DRX-ConfigUC-ToAddModList</w:t>
            </w:r>
          </w:p>
          <w:p w14:paraId="2DD3BDA5" w14:textId="77777777" w:rsidR="006F3964" w:rsidRDefault="00336CC3">
            <w:pPr>
              <w:pStyle w:val="TAL"/>
            </w:pPr>
            <w:r>
              <w:t>This field indicates the sidelink DRX configurations for corresponding unicast destinations to add and/or modify.</w:t>
            </w:r>
          </w:p>
        </w:tc>
      </w:tr>
    </w:tbl>
    <w:p w14:paraId="58A5C1C8" w14:textId="77777777" w:rsidR="006F3964" w:rsidRDefault="006F3964"/>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F3964" w14:paraId="342EB9FF" w14:textId="77777777">
        <w:tc>
          <w:tcPr>
            <w:tcW w:w="3407" w:type="dxa"/>
            <w:tcBorders>
              <w:top w:val="single" w:sz="4" w:space="0" w:color="auto"/>
              <w:left w:val="single" w:sz="4" w:space="0" w:color="auto"/>
              <w:bottom w:val="single" w:sz="4" w:space="0" w:color="auto"/>
              <w:right w:val="single" w:sz="4" w:space="0" w:color="auto"/>
            </w:tcBorders>
          </w:tcPr>
          <w:p w14:paraId="6A07F2A4" w14:textId="77777777" w:rsidR="006F3964" w:rsidRDefault="00336CC3">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4DF46760" w14:textId="77777777" w:rsidR="006F3964" w:rsidRDefault="00336CC3">
            <w:pPr>
              <w:pStyle w:val="TAH"/>
              <w:rPr>
                <w:lang w:eastAsia="sv-SE"/>
              </w:rPr>
            </w:pPr>
            <w:r>
              <w:rPr>
                <w:lang w:eastAsia="sv-SE"/>
              </w:rPr>
              <w:t>Explanation</w:t>
            </w:r>
          </w:p>
        </w:tc>
      </w:tr>
      <w:tr w:rsidR="006F3964" w14:paraId="42AEEBB9" w14:textId="77777777">
        <w:tc>
          <w:tcPr>
            <w:tcW w:w="3407" w:type="dxa"/>
            <w:tcBorders>
              <w:top w:val="single" w:sz="4" w:space="0" w:color="auto"/>
              <w:left w:val="single" w:sz="4" w:space="0" w:color="auto"/>
              <w:bottom w:val="single" w:sz="4" w:space="0" w:color="auto"/>
              <w:right w:val="single" w:sz="4" w:space="0" w:color="auto"/>
            </w:tcBorders>
          </w:tcPr>
          <w:p w14:paraId="7FA24998" w14:textId="77777777" w:rsidR="006F3964" w:rsidRDefault="00336CC3">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0FEE43E2" w14:textId="77777777" w:rsidR="006F3964" w:rsidRDefault="00336CC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B960201" w14:textId="77777777" w:rsidR="006F3964" w:rsidRDefault="006F3964">
      <w:pPr>
        <w:rPr>
          <w:rFonts w:eastAsia="MS Mincho"/>
        </w:rPr>
      </w:pPr>
    </w:p>
    <w:p w14:paraId="54D7CC7C" w14:textId="77777777" w:rsidR="006F3964" w:rsidRDefault="00336CC3">
      <w:pPr>
        <w:pStyle w:val="Heading4"/>
        <w:rPr>
          <w:i/>
        </w:rPr>
      </w:pPr>
      <w:bookmarkStart w:id="3299" w:name="_Toc146781646"/>
      <w:r>
        <w:rPr>
          <w:i/>
        </w:rPr>
        <w:t>–</w:t>
      </w:r>
      <w:r>
        <w:rPr>
          <w:i/>
        </w:rPr>
        <w:tab/>
        <w:t>SL-DRX-ConfigGC-BC</w:t>
      </w:r>
      <w:bookmarkEnd w:id="3299"/>
    </w:p>
    <w:p w14:paraId="75CC8F01" w14:textId="77777777" w:rsidR="006F3964" w:rsidRDefault="00336CC3">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3971106" w14:textId="77777777" w:rsidR="006F3964" w:rsidRDefault="00336CC3">
      <w:pPr>
        <w:pStyle w:val="TH"/>
      </w:pPr>
      <w:r>
        <w:rPr>
          <w:i/>
          <w:iCs/>
        </w:rPr>
        <w:t>SL-DRX-ConfigGC-BC</w:t>
      </w:r>
      <w:r>
        <w:t xml:space="preserve"> information element</w:t>
      </w:r>
    </w:p>
    <w:p w14:paraId="1574F02B" w14:textId="77777777" w:rsidR="006F3964" w:rsidRDefault="00336CC3">
      <w:pPr>
        <w:pStyle w:val="PL"/>
        <w:rPr>
          <w:color w:val="808080"/>
        </w:rPr>
      </w:pPr>
      <w:r>
        <w:rPr>
          <w:color w:val="808080"/>
        </w:rPr>
        <w:t>-- ASN1START</w:t>
      </w:r>
    </w:p>
    <w:p w14:paraId="422E650F" w14:textId="77777777" w:rsidR="006F3964" w:rsidRDefault="00336CC3">
      <w:pPr>
        <w:pStyle w:val="PL"/>
        <w:rPr>
          <w:color w:val="808080"/>
        </w:rPr>
      </w:pPr>
      <w:r>
        <w:rPr>
          <w:color w:val="808080"/>
        </w:rPr>
        <w:t>-- TAG-SL-DRX-CONFIGGC-BC-START</w:t>
      </w:r>
    </w:p>
    <w:p w14:paraId="08E7B636" w14:textId="77777777" w:rsidR="006F3964" w:rsidRDefault="006F3964">
      <w:pPr>
        <w:pStyle w:val="PL"/>
      </w:pPr>
    </w:p>
    <w:p w14:paraId="3C45ED37" w14:textId="77777777" w:rsidR="006F3964" w:rsidRDefault="00336CC3">
      <w:pPr>
        <w:pStyle w:val="PL"/>
      </w:pPr>
      <w:r>
        <w:lastRenderedPageBreak/>
        <w:t xml:space="preserve">SL-DRX-ConfigGC-BC-r17 ::=      </w:t>
      </w:r>
      <w:r>
        <w:rPr>
          <w:color w:val="993366"/>
        </w:rPr>
        <w:t>SEQUENCE</w:t>
      </w:r>
      <w:r>
        <w:t xml:space="preserve"> {</w:t>
      </w:r>
    </w:p>
    <w:p w14:paraId="61AA2847" w14:textId="77777777" w:rsidR="006F3964" w:rsidRDefault="00336CC3">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300" w:name="OLE_LINK23"/>
      <w:r>
        <w:t>SL-DRX-GC-BC-QoS-r17</w:t>
      </w:r>
      <w:bookmarkEnd w:id="3300"/>
      <w:r>
        <w:t xml:space="preserve">        </w:t>
      </w:r>
      <w:r>
        <w:rPr>
          <w:color w:val="993366"/>
        </w:rPr>
        <w:t>OPTIONAL</w:t>
      </w:r>
      <w:r>
        <w:t xml:space="preserve">,    </w:t>
      </w:r>
      <w:r>
        <w:rPr>
          <w:color w:val="808080"/>
        </w:rPr>
        <w:t>-- Need M</w:t>
      </w:r>
    </w:p>
    <w:p w14:paraId="57D808B4" w14:textId="77777777" w:rsidR="006F3964" w:rsidRDefault="00336CC3">
      <w:pPr>
        <w:pStyle w:val="PL"/>
        <w:rPr>
          <w:color w:val="808080"/>
        </w:rPr>
      </w:pPr>
      <w:r>
        <w:t xml:space="preserve">    sl-DRX-GC-generic-r17           SL-DRX-GC-Generic-r17                                                       </w:t>
      </w:r>
      <w:r>
        <w:rPr>
          <w:color w:val="993366"/>
        </w:rPr>
        <w:t>OPTIONAL</w:t>
      </w:r>
      <w:r>
        <w:t xml:space="preserve">,    </w:t>
      </w:r>
      <w:r>
        <w:rPr>
          <w:color w:val="808080"/>
        </w:rPr>
        <w:t>-- Need M</w:t>
      </w:r>
    </w:p>
    <w:p w14:paraId="15D2C439" w14:textId="77777777" w:rsidR="006F3964" w:rsidRDefault="00336CC3">
      <w:pPr>
        <w:pStyle w:val="PL"/>
        <w:rPr>
          <w:color w:val="808080"/>
        </w:rPr>
      </w:pPr>
      <w:r>
        <w:t xml:space="preserve">    sl-DefaultDRX-GC-BC-r17         SL-DRX-GC-BC-QoS-r17                                                        </w:t>
      </w:r>
      <w:r>
        <w:rPr>
          <w:color w:val="993366"/>
        </w:rPr>
        <w:t>OPTIONAL</w:t>
      </w:r>
      <w:r>
        <w:t xml:space="preserve">,    </w:t>
      </w:r>
      <w:r>
        <w:rPr>
          <w:color w:val="808080"/>
        </w:rPr>
        <w:t>-- Need M</w:t>
      </w:r>
    </w:p>
    <w:p w14:paraId="51BE8896" w14:textId="77777777" w:rsidR="006F3964" w:rsidRDefault="00336CC3">
      <w:pPr>
        <w:pStyle w:val="PL"/>
      </w:pPr>
      <w:r>
        <w:t xml:space="preserve">    ...</w:t>
      </w:r>
    </w:p>
    <w:p w14:paraId="158AC015" w14:textId="77777777" w:rsidR="006F3964" w:rsidRDefault="00336CC3">
      <w:pPr>
        <w:pStyle w:val="PL"/>
      </w:pPr>
      <w:r>
        <w:t>}</w:t>
      </w:r>
    </w:p>
    <w:p w14:paraId="06F79417" w14:textId="77777777" w:rsidR="006F3964" w:rsidRDefault="006F3964">
      <w:pPr>
        <w:pStyle w:val="PL"/>
      </w:pPr>
    </w:p>
    <w:p w14:paraId="62F8DB25" w14:textId="77777777" w:rsidR="006F3964" w:rsidRDefault="00336CC3">
      <w:pPr>
        <w:pStyle w:val="PL"/>
      </w:pPr>
      <w:bookmarkStart w:id="3301" w:name="OLE_LINK29"/>
      <w:r>
        <w:t xml:space="preserve">SL-DRX-GC-BC-QoS-r17 ::=            </w:t>
      </w:r>
      <w:r>
        <w:rPr>
          <w:color w:val="993366"/>
        </w:rPr>
        <w:t>SEQUENCE</w:t>
      </w:r>
      <w:r>
        <w:t xml:space="preserve"> {</w:t>
      </w:r>
    </w:p>
    <w:p w14:paraId="7FFBFB65" w14:textId="77777777" w:rsidR="006F3964" w:rsidRDefault="00336CC3">
      <w:pPr>
        <w:pStyle w:val="PL"/>
        <w:rPr>
          <w:color w:val="808080"/>
        </w:rPr>
      </w:pPr>
      <w:r>
        <w:t xml:space="preserve">    </w:t>
      </w:r>
      <w:bookmarkStart w:id="3302" w:name="OLE_LINK32"/>
      <w:bookmarkEnd w:id="330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302"/>
    <w:p w14:paraId="00E8538C" w14:textId="77777777" w:rsidR="006F3964" w:rsidRDefault="00336CC3">
      <w:pPr>
        <w:pStyle w:val="PL"/>
      </w:pPr>
      <w:r>
        <w:t xml:space="preserve">    sl-DRX-GC-BC-OnDurationTimer-r17        </w:t>
      </w:r>
      <w:r>
        <w:rPr>
          <w:color w:val="993366"/>
        </w:rPr>
        <w:t>CHOICE</w:t>
      </w:r>
      <w:r>
        <w:t xml:space="preserve"> {</w:t>
      </w:r>
    </w:p>
    <w:p w14:paraId="6BD9CD17" w14:textId="77777777" w:rsidR="006F3964" w:rsidRDefault="00336CC3">
      <w:pPr>
        <w:pStyle w:val="PL"/>
      </w:pPr>
      <w:r>
        <w:t xml:space="preserve">                                                subMilliSeconds </w:t>
      </w:r>
      <w:r>
        <w:rPr>
          <w:color w:val="993366"/>
        </w:rPr>
        <w:t>INTEGER</w:t>
      </w:r>
      <w:r>
        <w:t xml:space="preserve"> (1..31),</w:t>
      </w:r>
    </w:p>
    <w:p w14:paraId="1D9DE425" w14:textId="77777777" w:rsidR="006F3964" w:rsidRDefault="00336CC3">
      <w:pPr>
        <w:pStyle w:val="PL"/>
      </w:pPr>
      <w:r>
        <w:t xml:space="preserve">                                                milliSeconds    </w:t>
      </w:r>
      <w:r>
        <w:rPr>
          <w:color w:val="993366"/>
        </w:rPr>
        <w:t>ENUMERATED</w:t>
      </w:r>
      <w:r>
        <w:t xml:space="preserve"> {</w:t>
      </w:r>
    </w:p>
    <w:p w14:paraId="4D4616F6" w14:textId="77777777" w:rsidR="006F3964" w:rsidRDefault="00336CC3">
      <w:pPr>
        <w:pStyle w:val="PL"/>
      </w:pPr>
      <w:r>
        <w:t xml:space="preserve">                                                      ms1, ms2, ms3, ms4, ms5,ms6, ms8, ms10, ms20, ms30, ms40, ms50, ms60,</w:t>
      </w:r>
    </w:p>
    <w:p w14:paraId="14EBCC10" w14:textId="77777777" w:rsidR="006F3964" w:rsidRDefault="00336CC3">
      <w:pPr>
        <w:pStyle w:val="PL"/>
      </w:pPr>
      <w:r>
        <w:t xml:space="preserve">                                                      ms80, ms100, ms200, ms300, ms400, ms500, ms600, ms800, ms1000, ms1200,</w:t>
      </w:r>
    </w:p>
    <w:p w14:paraId="35003C7B" w14:textId="77777777" w:rsidR="006F3964" w:rsidRDefault="00336CC3">
      <w:pPr>
        <w:pStyle w:val="PL"/>
      </w:pPr>
      <w:r>
        <w:t xml:space="preserve">                                                      ms1600, spare8, spare7, spare6, spare5, spare4, spare3, spare2, spare1}</w:t>
      </w:r>
    </w:p>
    <w:p w14:paraId="651D1D23" w14:textId="77777777" w:rsidR="006F3964" w:rsidRDefault="00336CC3">
      <w:pPr>
        <w:pStyle w:val="PL"/>
      </w:pPr>
      <w:r>
        <w:t xml:space="preserve">                                            },</w:t>
      </w:r>
    </w:p>
    <w:p w14:paraId="28F3BB7B" w14:textId="77777777" w:rsidR="006F3964" w:rsidRDefault="00336CC3">
      <w:pPr>
        <w:pStyle w:val="PL"/>
      </w:pPr>
      <w:r>
        <w:t xml:space="preserve">    sl-DRX-GC-InactivityTimer-r17           </w:t>
      </w:r>
      <w:r>
        <w:rPr>
          <w:color w:val="993366"/>
        </w:rPr>
        <w:t>ENUMERATED</w:t>
      </w:r>
      <w:r>
        <w:t xml:space="preserve"> {</w:t>
      </w:r>
    </w:p>
    <w:p w14:paraId="296C2983" w14:textId="77777777" w:rsidR="006F3964" w:rsidRDefault="00336CC3">
      <w:pPr>
        <w:pStyle w:val="PL"/>
      </w:pPr>
      <w:r>
        <w:t xml:space="preserve">                                                ms0, ms1, ms2, ms3, ms4, ms5, ms6, ms8, ms10, ms20, ms30, ms40, ms50, ms60, ms80,</w:t>
      </w:r>
    </w:p>
    <w:p w14:paraId="35815989" w14:textId="77777777" w:rsidR="006F3964" w:rsidRDefault="00336CC3">
      <w:pPr>
        <w:pStyle w:val="PL"/>
      </w:pPr>
      <w:r>
        <w:t xml:space="preserve">                                                ms100, ms200, ms300, ms500, ms750, ms1280, ms1920, ms2560, spare9, spare8,</w:t>
      </w:r>
    </w:p>
    <w:p w14:paraId="3E54B988" w14:textId="77777777" w:rsidR="006F3964" w:rsidRDefault="00336CC3">
      <w:pPr>
        <w:pStyle w:val="PL"/>
      </w:pPr>
      <w:r>
        <w:t xml:space="preserve">                                                spare7, spare6, spare5, spare4, spare3, spare2, spare1},</w:t>
      </w:r>
    </w:p>
    <w:p w14:paraId="535E6B4D" w14:textId="77777777" w:rsidR="006F3964" w:rsidRDefault="00336CC3">
      <w:pPr>
        <w:pStyle w:val="PL"/>
      </w:pPr>
      <w:bookmarkStart w:id="3303" w:name="OLE_LINK28"/>
      <w:bookmarkStart w:id="3304" w:name="OLE_LINK27"/>
      <w:r>
        <w:t xml:space="preserve">    </w:t>
      </w:r>
      <w:bookmarkEnd w:id="3303"/>
      <w:bookmarkEnd w:id="3304"/>
      <w:r>
        <w:t xml:space="preserve">sl-DRX-GC-BC-Cycle-r17                  </w:t>
      </w:r>
      <w:r>
        <w:rPr>
          <w:color w:val="993366"/>
        </w:rPr>
        <w:t>ENUMERATED</w:t>
      </w:r>
      <w:r>
        <w:t xml:space="preserve"> {</w:t>
      </w:r>
    </w:p>
    <w:p w14:paraId="68473B18" w14:textId="77777777" w:rsidR="006F3964" w:rsidRDefault="00336CC3">
      <w:pPr>
        <w:pStyle w:val="PL"/>
      </w:pPr>
      <w:r>
        <w:t xml:space="preserve">                                                ms10, ms20, ms32, ms40, ms60, ms64, ms70, ms80, ms128, ms160, ms256, ms320, ms512,</w:t>
      </w:r>
    </w:p>
    <w:p w14:paraId="0FB2E48F" w14:textId="77777777" w:rsidR="006F3964" w:rsidRDefault="00336CC3">
      <w:pPr>
        <w:pStyle w:val="PL"/>
      </w:pPr>
      <w:r>
        <w:t xml:space="preserve">                                                ms640, ms1024, ms1280, ms2048, ms2560, ms5120, ms10240, spare12, spare11, spare10,</w:t>
      </w:r>
    </w:p>
    <w:p w14:paraId="5CF6F772" w14:textId="77777777" w:rsidR="006F3964" w:rsidRDefault="00336CC3">
      <w:pPr>
        <w:pStyle w:val="PL"/>
      </w:pPr>
      <w:r>
        <w:t xml:space="preserve">                                                spare9, spare8, spare7, spare6, spare5, spare4, spare3, spare2, spare1},</w:t>
      </w:r>
    </w:p>
    <w:p w14:paraId="097FC4C8" w14:textId="77777777" w:rsidR="006F3964" w:rsidRDefault="00336CC3">
      <w:pPr>
        <w:pStyle w:val="PL"/>
      </w:pPr>
      <w:r>
        <w:t xml:space="preserve">    ...</w:t>
      </w:r>
    </w:p>
    <w:p w14:paraId="05ACE382" w14:textId="77777777" w:rsidR="006F3964" w:rsidRDefault="00336CC3">
      <w:pPr>
        <w:pStyle w:val="PL"/>
      </w:pPr>
      <w:r>
        <w:t>}</w:t>
      </w:r>
    </w:p>
    <w:p w14:paraId="54A0A434" w14:textId="77777777" w:rsidR="006F3964" w:rsidRDefault="006F3964">
      <w:pPr>
        <w:pStyle w:val="PL"/>
      </w:pPr>
    </w:p>
    <w:p w14:paraId="31C83EA6" w14:textId="77777777" w:rsidR="006F3964" w:rsidRDefault="00336CC3">
      <w:pPr>
        <w:pStyle w:val="PL"/>
      </w:pPr>
      <w:r>
        <w:lastRenderedPageBreak/>
        <w:t xml:space="preserve">SL-DRX-GC-Generic-r17 ::=               </w:t>
      </w:r>
      <w:r>
        <w:rPr>
          <w:color w:val="993366"/>
        </w:rPr>
        <w:t>SEQUENCE</w:t>
      </w:r>
      <w:r>
        <w:t xml:space="preserve"> {</w:t>
      </w:r>
    </w:p>
    <w:p w14:paraId="6A184563" w14:textId="77777777" w:rsidR="006F3964" w:rsidRDefault="00336CC3">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02AD410" w14:textId="77777777" w:rsidR="006F3964" w:rsidRDefault="00336CC3">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6162F45" w14:textId="77777777" w:rsidR="006F3964" w:rsidRDefault="00336CC3">
      <w:pPr>
        <w:pStyle w:val="PL"/>
      </w:pPr>
      <w:r>
        <w:t xml:space="preserve">    sl-DRX-GC-RetransmissionTimer-r17       </w:t>
      </w:r>
      <w:r>
        <w:rPr>
          <w:color w:val="993366"/>
        </w:rPr>
        <w:t>ENUMERATED</w:t>
      </w:r>
      <w:r>
        <w:t xml:space="preserve"> {</w:t>
      </w:r>
    </w:p>
    <w:p w14:paraId="5C205284" w14:textId="77777777" w:rsidR="006F3964" w:rsidRDefault="00336CC3">
      <w:pPr>
        <w:pStyle w:val="PL"/>
      </w:pPr>
      <w:r>
        <w:t xml:space="preserve">                                                sl0, sl1, sl2, sl4, sl6, sl8, sl16, sl24, sl33, sl40, sl64, sl80, sl96, sl112, sl128,</w:t>
      </w:r>
    </w:p>
    <w:p w14:paraId="5F0A73BC" w14:textId="77777777" w:rsidR="006F3964" w:rsidRDefault="00336CC3">
      <w:pPr>
        <w:pStyle w:val="PL"/>
      </w:pPr>
      <w:r>
        <w:t xml:space="preserve">                                                sl160, sl320, spare15, spare14, spare13, spare12, spare11, spare10, spare9, spare8,</w:t>
      </w:r>
    </w:p>
    <w:p w14:paraId="2F06CEB6" w14:textId="77777777" w:rsidR="006F3964" w:rsidRDefault="00336CC3">
      <w:pPr>
        <w:pStyle w:val="PL"/>
      </w:pPr>
      <w:r>
        <w:t xml:space="preserve">                                                spare7, spare6, spare5, spare4, spare3, spare2, spare1}</w:t>
      </w:r>
    </w:p>
    <w:p w14:paraId="3334E6AC" w14:textId="77777777" w:rsidR="006F3964" w:rsidRDefault="00336CC3">
      <w:pPr>
        <w:pStyle w:val="PL"/>
      </w:pPr>
      <w:r>
        <w:t>}</w:t>
      </w:r>
    </w:p>
    <w:p w14:paraId="0F822410" w14:textId="77777777" w:rsidR="006F3964" w:rsidRDefault="006F3964">
      <w:pPr>
        <w:pStyle w:val="PL"/>
      </w:pPr>
    </w:p>
    <w:p w14:paraId="0EAE298C" w14:textId="77777777" w:rsidR="006F3964" w:rsidRDefault="00336CC3">
      <w:pPr>
        <w:pStyle w:val="PL"/>
        <w:rPr>
          <w:color w:val="808080"/>
        </w:rPr>
      </w:pPr>
      <w:r>
        <w:rPr>
          <w:color w:val="808080"/>
        </w:rPr>
        <w:t>-- TAG-SL-DRX-CONFIGGC-BC-STOP</w:t>
      </w:r>
    </w:p>
    <w:p w14:paraId="4A7C8805" w14:textId="77777777" w:rsidR="006F3964" w:rsidRDefault="00336CC3">
      <w:pPr>
        <w:pStyle w:val="PL"/>
        <w:rPr>
          <w:color w:val="808080"/>
        </w:rPr>
      </w:pPr>
      <w:r>
        <w:rPr>
          <w:color w:val="808080"/>
        </w:rPr>
        <w:t>-- ASN1STOP</w:t>
      </w:r>
    </w:p>
    <w:p w14:paraId="267B0F7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395FDAA" w14:textId="77777777">
        <w:tc>
          <w:tcPr>
            <w:tcW w:w="14173" w:type="dxa"/>
            <w:tcBorders>
              <w:top w:val="single" w:sz="4" w:space="0" w:color="auto"/>
              <w:left w:val="single" w:sz="4" w:space="0" w:color="auto"/>
              <w:bottom w:val="single" w:sz="4" w:space="0" w:color="auto"/>
              <w:right w:val="single" w:sz="4" w:space="0" w:color="auto"/>
            </w:tcBorders>
          </w:tcPr>
          <w:p w14:paraId="5A0C43E8" w14:textId="77777777" w:rsidR="006F3964" w:rsidRDefault="00336CC3">
            <w:pPr>
              <w:pStyle w:val="TAH"/>
              <w:rPr>
                <w:i/>
                <w:lang w:eastAsia="sv-SE"/>
              </w:rPr>
            </w:pPr>
            <w:r>
              <w:rPr>
                <w:i/>
                <w:lang w:eastAsia="sv-SE"/>
              </w:rPr>
              <w:lastRenderedPageBreak/>
              <w:t>SL-DRX-ConfigGC-BC</w:t>
            </w:r>
            <w:r>
              <w:rPr>
                <w:iCs/>
                <w:lang w:eastAsia="sv-SE"/>
              </w:rPr>
              <w:t xml:space="preserve"> field descriptions</w:t>
            </w:r>
          </w:p>
        </w:tc>
      </w:tr>
      <w:tr w:rsidR="006F3964" w14:paraId="2423F453" w14:textId="77777777">
        <w:tc>
          <w:tcPr>
            <w:tcW w:w="14173" w:type="dxa"/>
            <w:tcBorders>
              <w:top w:val="single" w:sz="4" w:space="0" w:color="auto"/>
              <w:left w:val="single" w:sz="4" w:space="0" w:color="auto"/>
              <w:bottom w:val="single" w:sz="4" w:space="0" w:color="auto"/>
              <w:right w:val="single" w:sz="4" w:space="0" w:color="auto"/>
            </w:tcBorders>
          </w:tcPr>
          <w:p w14:paraId="4C312931" w14:textId="77777777" w:rsidR="006F3964" w:rsidRDefault="00336CC3">
            <w:pPr>
              <w:pStyle w:val="TAL"/>
              <w:rPr>
                <w:b/>
                <w:i/>
                <w:lang w:eastAsia="sv-SE"/>
              </w:rPr>
            </w:pPr>
            <w:r>
              <w:rPr>
                <w:b/>
                <w:i/>
                <w:lang w:eastAsia="sv-SE"/>
              </w:rPr>
              <w:t>sl-DefaultDRX-GC-BC</w:t>
            </w:r>
          </w:p>
          <w:p w14:paraId="15060CC1" w14:textId="77777777" w:rsidR="006F3964" w:rsidRDefault="00336CC3">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6F3964" w14:paraId="58F9B9E1" w14:textId="77777777">
        <w:tc>
          <w:tcPr>
            <w:tcW w:w="14173" w:type="dxa"/>
            <w:tcBorders>
              <w:top w:val="single" w:sz="4" w:space="0" w:color="auto"/>
              <w:left w:val="single" w:sz="4" w:space="0" w:color="auto"/>
              <w:bottom w:val="single" w:sz="4" w:space="0" w:color="auto"/>
              <w:right w:val="single" w:sz="4" w:space="0" w:color="auto"/>
            </w:tcBorders>
          </w:tcPr>
          <w:p w14:paraId="1260CE13" w14:textId="77777777" w:rsidR="006F3964" w:rsidRDefault="00336CC3">
            <w:pPr>
              <w:pStyle w:val="TAL"/>
              <w:rPr>
                <w:b/>
                <w:i/>
                <w:lang w:eastAsia="sv-SE"/>
              </w:rPr>
            </w:pPr>
            <w:r>
              <w:rPr>
                <w:b/>
                <w:i/>
                <w:lang w:eastAsia="sv-SE"/>
              </w:rPr>
              <w:t>sl-DRX-GC-BC-PerQoS-List</w:t>
            </w:r>
          </w:p>
          <w:p w14:paraId="26CE720A" w14:textId="77777777" w:rsidR="006F3964" w:rsidRDefault="00336CC3">
            <w:pPr>
              <w:pStyle w:val="TAL"/>
              <w:rPr>
                <w:szCs w:val="22"/>
                <w:lang w:eastAsia="zh-CN"/>
              </w:rPr>
            </w:pPr>
            <w:r>
              <w:rPr>
                <w:lang w:eastAsia="zh-CN"/>
              </w:rPr>
              <w:t>List of one or multiple sidelink DRX configurations for groupcast and broadcast communication, which are mapped from QoS profile(s).</w:t>
            </w:r>
          </w:p>
        </w:tc>
      </w:tr>
      <w:tr w:rsidR="006F3964" w14:paraId="56577B15" w14:textId="77777777">
        <w:tc>
          <w:tcPr>
            <w:tcW w:w="14173" w:type="dxa"/>
            <w:tcBorders>
              <w:top w:val="single" w:sz="4" w:space="0" w:color="auto"/>
              <w:left w:val="single" w:sz="4" w:space="0" w:color="auto"/>
              <w:bottom w:val="single" w:sz="4" w:space="0" w:color="auto"/>
              <w:right w:val="single" w:sz="4" w:space="0" w:color="auto"/>
            </w:tcBorders>
          </w:tcPr>
          <w:p w14:paraId="7F5CDB2E" w14:textId="77777777" w:rsidR="006F3964" w:rsidRDefault="00336CC3">
            <w:pPr>
              <w:pStyle w:val="TAL"/>
              <w:rPr>
                <w:b/>
                <w:i/>
                <w:lang w:eastAsia="sv-SE"/>
              </w:rPr>
            </w:pPr>
            <w:r>
              <w:rPr>
                <w:b/>
                <w:i/>
                <w:lang w:eastAsia="sv-SE"/>
              </w:rPr>
              <w:t>sl-DRX-GC-BC-Cycle</w:t>
            </w:r>
          </w:p>
          <w:p w14:paraId="285169E0" w14:textId="77777777" w:rsidR="006F3964" w:rsidRDefault="00336CC3">
            <w:pPr>
              <w:pStyle w:val="TAL"/>
              <w:rPr>
                <w:szCs w:val="22"/>
                <w:lang w:eastAsia="sv-SE"/>
              </w:rPr>
            </w:pPr>
            <w:r>
              <w:rPr>
                <w:lang w:eastAsia="zh-CN"/>
              </w:rPr>
              <w:t xml:space="preserve">Value in ms, ms10 corresponds to 10ms, ms20 corresponds to 20 ms, ms32 corresponds to 32 ms, and so on. </w:t>
            </w:r>
          </w:p>
        </w:tc>
      </w:tr>
      <w:tr w:rsidR="006F3964" w14:paraId="3DD2AB92" w14:textId="77777777">
        <w:tc>
          <w:tcPr>
            <w:tcW w:w="14173" w:type="dxa"/>
            <w:tcBorders>
              <w:top w:val="single" w:sz="4" w:space="0" w:color="auto"/>
              <w:left w:val="single" w:sz="4" w:space="0" w:color="auto"/>
              <w:bottom w:val="single" w:sz="4" w:space="0" w:color="auto"/>
              <w:right w:val="single" w:sz="4" w:space="0" w:color="auto"/>
            </w:tcBorders>
          </w:tcPr>
          <w:p w14:paraId="7519C41F" w14:textId="77777777" w:rsidR="006F3964" w:rsidRDefault="00336CC3">
            <w:pPr>
              <w:pStyle w:val="TAL"/>
              <w:rPr>
                <w:b/>
                <w:i/>
                <w:lang w:eastAsia="sv-SE"/>
              </w:rPr>
            </w:pPr>
            <w:bookmarkStart w:id="3305" w:name="OLE_LINK34"/>
            <w:bookmarkStart w:id="3306" w:name="OLE_LINK35"/>
            <w:r>
              <w:rPr>
                <w:b/>
                <w:i/>
                <w:lang w:eastAsia="sv-SE"/>
              </w:rPr>
              <w:t>sl-DRX-GC-BC-MappedQoS-FlowsList</w:t>
            </w:r>
          </w:p>
          <w:p w14:paraId="7885BDE3" w14:textId="77777777" w:rsidR="006F3964" w:rsidRDefault="00336CC3">
            <w:pPr>
              <w:pStyle w:val="TAL"/>
              <w:rPr>
                <w:szCs w:val="22"/>
                <w:lang w:eastAsia="sv-SE"/>
              </w:rPr>
            </w:pPr>
            <w:r>
              <w:rPr>
                <w:lang w:eastAsia="zh-CN"/>
              </w:rPr>
              <w:t>List of QoS profiles of the NR sidelink communication, which are mapped to a sidelink DRX configuration.</w:t>
            </w:r>
            <w:bookmarkEnd w:id="3305"/>
            <w:bookmarkEnd w:id="3306"/>
          </w:p>
        </w:tc>
      </w:tr>
      <w:tr w:rsidR="006F3964" w14:paraId="5CD6DC27" w14:textId="77777777">
        <w:tc>
          <w:tcPr>
            <w:tcW w:w="14173" w:type="dxa"/>
            <w:tcBorders>
              <w:top w:val="single" w:sz="4" w:space="0" w:color="auto"/>
              <w:left w:val="single" w:sz="4" w:space="0" w:color="auto"/>
              <w:bottom w:val="single" w:sz="4" w:space="0" w:color="auto"/>
              <w:right w:val="single" w:sz="4" w:space="0" w:color="auto"/>
            </w:tcBorders>
          </w:tcPr>
          <w:p w14:paraId="560CCE7D" w14:textId="77777777" w:rsidR="006F3964" w:rsidRDefault="00336CC3">
            <w:pPr>
              <w:pStyle w:val="TAL"/>
              <w:rPr>
                <w:b/>
                <w:i/>
                <w:szCs w:val="22"/>
                <w:lang w:eastAsia="sv-SE"/>
              </w:rPr>
            </w:pPr>
            <w:r>
              <w:rPr>
                <w:b/>
                <w:i/>
                <w:lang w:eastAsia="sv-SE"/>
              </w:rPr>
              <w:t>sl-DRX-GC-BC-OnDurationTimer</w:t>
            </w:r>
          </w:p>
          <w:p w14:paraId="445A7211" w14:textId="77777777" w:rsidR="006F3964" w:rsidRDefault="00336CC3">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6F3964" w14:paraId="32792C87" w14:textId="77777777">
        <w:tc>
          <w:tcPr>
            <w:tcW w:w="14173" w:type="dxa"/>
            <w:tcBorders>
              <w:top w:val="single" w:sz="4" w:space="0" w:color="auto"/>
              <w:left w:val="single" w:sz="4" w:space="0" w:color="auto"/>
              <w:bottom w:val="single" w:sz="4" w:space="0" w:color="auto"/>
              <w:right w:val="single" w:sz="4" w:space="0" w:color="auto"/>
            </w:tcBorders>
          </w:tcPr>
          <w:p w14:paraId="39C8A62D" w14:textId="77777777" w:rsidR="006F3964" w:rsidRDefault="00336CC3">
            <w:pPr>
              <w:pStyle w:val="TAL"/>
              <w:rPr>
                <w:b/>
                <w:i/>
                <w:lang w:eastAsia="zh-CN"/>
              </w:rPr>
            </w:pPr>
            <w:r>
              <w:rPr>
                <w:b/>
                <w:i/>
                <w:lang w:eastAsia="zh-CN"/>
              </w:rPr>
              <w:t>sl-DRX-GC-HARQ-RTT-Timer1, sl-DRX-GC-HARQ-RTT-Timer2</w:t>
            </w:r>
          </w:p>
          <w:p w14:paraId="619BD64D" w14:textId="77777777" w:rsidR="006F3964" w:rsidRDefault="00336CC3">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6F3964" w14:paraId="6B0631A8" w14:textId="77777777">
        <w:tc>
          <w:tcPr>
            <w:tcW w:w="14173" w:type="dxa"/>
            <w:tcBorders>
              <w:top w:val="single" w:sz="4" w:space="0" w:color="auto"/>
              <w:left w:val="single" w:sz="4" w:space="0" w:color="auto"/>
              <w:bottom w:val="single" w:sz="4" w:space="0" w:color="auto"/>
              <w:right w:val="single" w:sz="4" w:space="0" w:color="auto"/>
            </w:tcBorders>
          </w:tcPr>
          <w:p w14:paraId="6DAE07BD" w14:textId="77777777" w:rsidR="006F3964" w:rsidRDefault="00336CC3">
            <w:pPr>
              <w:pStyle w:val="TAL"/>
              <w:rPr>
                <w:b/>
                <w:i/>
                <w:lang w:eastAsia="zh-CN"/>
              </w:rPr>
            </w:pPr>
            <w:r>
              <w:rPr>
                <w:b/>
                <w:i/>
                <w:lang w:eastAsia="zh-CN"/>
              </w:rPr>
              <w:t>sl-DRX-GC-Generic</w:t>
            </w:r>
          </w:p>
          <w:p w14:paraId="486BCF8D" w14:textId="77777777" w:rsidR="006F3964" w:rsidRDefault="00336CC3">
            <w:pPr>
              <w:pStyle w:val="TAL"/>
              <w:rPr>
                <w:lang w:eastAsia="zh-CN"/>
              </w:rPr>
            </w:pPr>
            <w:r>
              <w:rPr>
                <w:lang w:eastAsia="zh-CN"/>
              </w:rPr>
              <w:t>Indicates a sidelink DRX configuration for groupcast communication, which is applicable to any QoS profile or any Destination Layer-2 ID.</w:t>
            </w:r>
          </w:p>
        </w:tc>
      </w:tr>
      <w:tr w:rsidR="006F3964" w14:paraId="16CD6B64" w14:textId="77777777">
        <w:tc>
          <w:tcPr>
            <w:tcW w:w="14173" w:type="dxa"/>
            <w:tcBorders>
              <w:top w:val="single" w:sz="4" w:space="0" w:color="auto"/>
              <w:left w:val="single" w:sz="4" w:space="0" w:color="auto"/>
              <w:bottom w:val="single" w:sz="4" w:space="0" w:color="auto"/>
              <w:right w:val="single" w:sz="4" w:space="0" w:color="auto"/>
            </w:tcBorders>
          </w:tcPr>
          <w:p w14:paraId="67ABE746" w14:textId="77777777" w:rsidR="006F3964" w:rsidRDefault="00336CC3">
            <w:pPr>
              <w:pStyle w:val="TAL"/>
              <w:rPr>
                <w:b/>
                <w:i/>
                <w:szCs w:val="22"/>
                <w:lang w:eastAsia="sv-SE"/>
              </w:rPr>
            </w:pPr>
            <w:r>
              <w:rPr>
                <w:b/>
                <w:i/>
                <w:lang w:eastAsia="sv-SE"/>
              </w:rPr>
              <w:t>sl-DRX-GC-InactivityTimer</w:t>
            </w:r>
          </w:p>
          <w:p w14:paraId="48D46256" w14:textId="77777777" w:rsidR="006F3964" w:rsidRDefault="00336CC3">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6F3964" w14:paraId="74503DF5" w14:textId="77777777">
        <w:tc>
          <w:tcPr>
            <w:tcW w:w="14173" w:type="dxa"/>
            <w:tcBorders>
              <w:top w:val="single" w:sz="4" w:space="0" w:color="auto"/>
              <w:left w:val="single" w:sz="4" w:space="0" w:color="auto"/>
              <w:bottom w:val="single" w:sz="4" w:space="0" w:color="auto"/>
              <w:right w:val="single" w:sz="4" w:space="0" w:color="auto"/>
            </w:tcBorders>
          </w:tcPr>
          <w:p w14:paraId="619D8F40" w14:textId="77777777" w:rsidR="006F3964" w:rsidRDefault="00336CC3">
            <w:pPr>
              <w:pStyle w:val="TAL"/>
              <w:rPr>
                <w:b/>
                <w:i/>
                <w:lang w:eastAsia="sv-SE"/>
              </w:rPr>
            </w:pPr>
            <w:r>
              <w:rPr>
                <w:b/>
                <w:i/>
                <w:lang w:eastAsia="sv-SE"/>
              </w:rPr>
              <w:t>sl-DRX-GC-RetransmissionTimer</w:t>
            </w:r>
          </w:p>
          <w:p w14:paraId="748D85BB" w14:textId="77777777" w:rsidR="006F3964" w:rsidRDefault="00336CC3">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4565D6EA" w14:textId="77777777" w:rsidR="006F3964" w:rsidRDefault="006F3964"/>
    <w:p w14:paraId="6EF2B309" w14:textId="77777777" w:rsidR="006F3964" w:rsidRDefault="00336CC3">
      <w:pPr>
        <w:pStyle w:val="Heading4"/>
        <w:rPr>
          <w:i/>
        </w:rPr>
      </w:pPr>
      <w:bookmarkStart w:id="3307" w:name="_Toc76423520"/>
      <w:bookmarkStart w:id="3308" w:name="_Toc146781647"/>
      <w:r>
        <w:rPr>
          <w:i/>
        </w:rPr>
        <w:t>–</w:t>
      </w:r>
      <w:r>
        <w:rPr>
          <w:i/>
        </w:rPr>
        <w:tab/>
        <w:t>SL-DRX-Config</w:t>
      </w:r>
      <w:bookmarkEnd w:id="3307"/>
      <w:r>
        <w:rPr>
          <w:i/>
        </w:rPr>
        <w:t>UC</w:t>
      </w:r>
      <w:bookmarkEnd w:id="3308"/>
    </w:p>
    <w:p w14:paraId="6FCB4CEA" w14:textId="77777777" w:rsidR="006F3964" w:rsidRDefault="00336CC3">
      <w:r>
        <w:t xml:space="preserve">The IE </w:t>
      </w:r>
      <w:r>
        <w:rPr>
          <w:i/>
          <w:iCs/>
        </w:rPr>
        <w:t>SL-</w:t>
      </w:r>
      <w:r>
        <w:rPr>
          <w:i/>
        </w:rPr>
        <w:t>DRX-ConfigUC</w:t>
      </w:r>
      <w:r>
        <w:t xml:space="preserve"> is used to configure sidelink DRX related parameters for unicast communication.</w:t>
      </w:r>
    </w:p>
    <w:p w14:paraId="65529588" w14:textId="77777777" w:rsidR="006F3964" w:rsidRDefault="00336CC3">
      <w:pPr>
        <w:pStyle w:val="TH"/>
      </w:pPr>
      <w:r>
        <w:rPr>
          <w:i/>
          <w:iCs/>
        </w:rPr>
        <w:t>SL-DRX-ConfigUC</w:t>
      </w:r>
      <w:r>
        <w:t xml:space="preserve"> information element</w:t>
      </w:r>
    </w:p>
    <w:p w14:paraId="2C3F6B3C" w14:textId="77777777" w:rsidR="006F3964" w:rsidRDefault="00336CC3">
      <w:pPr>
        <w:pStyle w:val="PL"/>
        <w:rPr>
          <w:color w:val="808080"/>
        </w:rPr>
      </w:pPr>
      <w:r>
        <w:rPr>
          <w:color w:val="808080"/>
        </w:rPr>
        <w:t>-- ASN1START</w:t>
      </w:r>
    </w:p>
    <w:p w14:paraId="180194B2" w14:textId="77777777" w:rsidR="006F3964" w:rsidRDefault="00336CC3">
      <w:pPr>
        <w:pStyle w:val="PL"/>
        <w:rPr>
          <w:color w:val="808080"/>
        </w:rPr>
      </w:pPr>
      <w:r>
        <w:rPr>
          <w:color w:val="808080"/>
        </w:rPr>
        <w:t>-- TAG-DRX-CONFIGUC-START</w:t>
      </w:r>
    </w:p>
    <w:p w14:paraId="0FB23779" w14:textId="77777777" w:rsidR="006F3964" w:rsidRDefault="006F3964">
      <w:pPr>
        <w:pStyle w:val="PL"/>
      </w:pPr>
    </w:p>
    <w:p w14:paraId="4306E962" w14:textId="77777777" w:rsidR="006F3964" w:rsidRDefault="00336CC3">
      <w:pPr>
        <w:pStyle w:val="PL"/>
      </w:pPr>
      <w:r>
        <w:t xml:space="preserve">SL-DRX-ConfigUC-r17 ::=                 </w:t>
      </w:r>
      <w:r>
        <w:rPr>
          <w:color w:val="993366"/>
        </w:rPr>
        <w:t>SEQUENCE</w:t>
      </w:r>
      <w:r>
        <w:t xml:space="preserve"> {</w:t>
      </w:r>
    </w:p>
    <w:p w14:paraId="7B3438ED" w14:textId="77777777" w:rsidR="006F3964" w:rsidRDefault="00336CC3">
      <w:pPr>
        <w:pStyle w:val="PL"/>
      </w:pPr>
      <w:r>
        <w:t xml:space="preserve">    sl-drx-onDurationTimer-r17              </w:t>
      </w:r>
      <w:r>
        <w:rPr>
          <w:color w:val="993366"/>
        </w:rPr>
        <w:t>CHOICE</w:t>
      </w:r>
      <w:r>
        <w:t xml:space="preserve"> {</w:t>
      </w:r>
    </w:p>
    <w:p w14:paraId="1D78E49F" w14:textId="77777777" w:rsidR="006F3964" w:rsidRDefault="00336CC3">
      <w:pPr>
        <w:pStyle w:val="PL"/>
      </w:pPr>
      <w:r>
        <w:t xml:space="preserve">                                                subMilliSeconds </w:t>
      </w:r>
      <w:r>
        <w:rPr>
          <w:color w:val="993366"/>
        </w:rPr>
        <w:t>INTEGER</w:t>
      </w:r>
      <w:r>
        <w:t xml:space="preserve"> (1..31),</w:t>
      </w:r>
    </w:p>
    <w:p w14:paraId="41E75970" w14:textId="77777777" w:rsidR="006F3964" w:rsidRDefault="00336CC3">
      <w:pPr>
        <w:pStyle w:val="PL"/>
      </w:pPr>
      <w:r>
        <w:lastRenderedPageBreak/>
        <w:t xml:space="preserve">                                                milliSeconds    </w:t>
      </w:r>
      <w:r>
        <w:rPr>
          <w:color w:val="993366"/>
        </w:rPr>
        <w:t>ENUMERATED</w:t>
      </w:r>
      <w:r>
        <w:t xml:space="preserve"> {</w:t>
      </w:r>
    </w:p>
    <w:p w14:paraId="635F07EF" w14:textId="77777777" w:rsidR="006F3964" w:rsidRDefault="00336CC3">
      <w:pPr>
        <w:pStyle w:val="PL"/>
      </w:pPr>
      <w:r>
        <w:t xml:space="preserve">                                                    ms1, ms2, ms3, ms4, ms5, ms6, ms8, ms10, ms20, ms30, ms40, ms50, ms60,</w:t>
      </w:r>
    </w:p>
    <w:p w14:paraId="4FC04B64" w14:textId="77777777" w:rsidR="006F3964" w:rsidRDefault="00336CC3">
      <w:pPr>
        <w:pStyle w:val="PL"/>
      </w:pPr>
      <w:r>
        <w:t xml:space="preserve">                                                    ms80, ms100, ms200, ms300, ms400, ms500, ms600, ms800, ms1000, ms1200,</w:t>
      </w:r>
    </w:p>
    <w:p w14:paraId="1F1926ED" w14:textId="77777777" w:rsidR="006F3964" w:rsidRDefault="00336CC3">
      <w:pPr>
        <w:pStyle w:val="PL"/>
      </w:pPr>
      <w:r>
        <w:t xml:space="preserve">                                                    ms1600, spare8, spare7, spare6, spare5, spare4, spare3, spare2, spare1}</w:t>
      </w:r>
    </w:p>
    <w:p w14:paraId="22F725A5" w14:textId="77777777" w:rsidR="006F3964" w:rsidRDefault="00336CC3">
      <w:pPr>
        <w:pStyle w:val="PL"/>
      </w:pPr>
      <w:r>
        <w:t xml:space="preserve">                                            },</w:t>
      </w:r>
    </w:p>
    <w:p w14:paraId="7E6BF2B8" w14:textId="77777777" w:rsidR="006F3964" w:rsidRDefault="00336CC3">
      <w:pPr>
        <w:pStyle w:val="PL"/>
      </w:pPr>
      <w:r>
        <w:t xml:space="preserve">    sl-drx-InactivityTimer-r17              </w:t>
      </w:r>
      <w:r>
        <w:rPr>
          <w:color w:val="993366"/>
        </w:rPr>
        <w:t>ENUMERATED</w:t>
      </w:r>
      <w:r>
        <w:t xml:space="preserve"> {</w:t>
      </w:r>
    </w:p>
    <w:p w14:paraId="0E4B7D80" w14:textId="77777777" w:rsidR="006F3964" w:rsidRDefault="00336CC3">
      <w:pPr>
        <w:pStyle w:val="PL"/>
      </w:pPr>
      <w:r>
        <w:t xml:space="preserve">                                                ms0, ms1, ms2, ms3, ms4, ms5, ms6, ms8, ms10, ms20, ms30, ms40, ms50, ms60, ms80,</w:t>
      </w:r>
    </w:p>
    <w:p w14:paraId="011A4656" w14:textId="77777777" w:rsidR="006F3964" w:rsidRDefault="00336CC3">
      <w:pPr>
        <w:pStyle w:val="PL"/>
      </w:pPr>
      <w:r>
        <w:t xml:space="preserve">                                                ms100, ms200, ms300, ms500, ms750, ms1280, ms1920, ms2560, spare9, spare8,</w:t>
      </w:r>
    </w:p>
    <w:p w14:paraId="6808F282" w14:textId="77777777" w:rsidR="006F3964" w:rsidRDefault="00336CC3">
      <w:pPr>
        <w:pStyle w:val="PL"/>
      </w:pPr>
      <w:r>
        <w:t xml:space="preserve">                                                spare7, spare6, spare5, spare4, spare3, spare2, spare1},</w:t>
      </w:r>
    </w:p>
    <w:p w14:paraId="3A4C57F2" w14:textId="77777777" w:rsidR="006F3964" w:rsidRDefault="00336CC3">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D6A161" w14:textId="77777777" w:rsidR="006F3964" w:rsidRDefault="00336CC3">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DF9BE22" w14:textId="77777777" w:rsidR="006F3964" w:rsidRDefault="00336CC3">
      <w:pPr>
        <w:pStyle w:val="PL"/>
      </w:pPr>
      <w:r>
        <w:t xml:space="preserve">    sl-drx-RetransmissionTimer-r17          </w:t>
      </w:r>
      <w:r>
        <w:rPr>
          <w:color w:val="993366"/>
        </w:rPr>
        <w:t>ENUMERATED</w:t>
      </w:r>
      <w:r>
        <w:t xml:space="preserve"> {</w:t>
      </w:r>
    </w:p>
    <w:p w14:paraId="01000B87" w14:textId="77777777" w:rsidR="006F3964" w:rsidRDefault="00336CC3">
      <w:pPr>
        <w:pStyle w:val="PL"/>
      </w:pPr>
      <w:r>
        <w:t xml:space="preserve">                                                sl0, sl1, sl2, sl4, sl6, sl8, sl16, sl24, sl33, sl40, sl64, sl80, sl96, sl112, sl128,</w:t>
      </w:r>
    </w:p>
    <w:p w14:paraId="79C6E01A" w14:textId="77777777" w:rsidR="006F3964" w:rsidRDefault="00336CC3">
      <w:pPr>
        <w:pStyle w:val="PL"/>
      </w:pPr>
      <w:r>
        <w:t xml:space="preserve">                                                sl160, sl320, spare15, spare14, spare13, spare12, spare11, spare10, spare9,</w:t>
      </w:r>
    </w:p>
    <w:p w14:paraId="5D905023" w14:textId="77777777" w:rsidR="006F3964" w:rsidRDefault="00336CC3">
      <w:pPr>
        <w:pStyle w:val="PL"/>
      </w:pPr>
      <w:r>
        <w:t xml:space="preserve">                                                spare8, spare7, spare6, spare5, spare4, spare3, spare2, spare1},</w:t>
      </w:r>
    </w:p>
    <w:p w14:paraId="045F3C7D" w14:textId="77777777" w:rsidR="006F3964" w:rsidRDefault="00336CC3">
      <w:pPr>
        <w:pStyle w:val="PL"/>
      </w:pPr>
      <w:r>
        <w:t xml:space="preserve">    sl-drx-CycleStartOffset-r17         </w:t>
      </w:r>
      <w:r>
        <w:rPr>
          <w:color w:val="993366"/>
        </w:rPr>
        <w:t>CHOICE</w:t>
      </w:r>
      <w:r>
        <w:t xml:space="preserve"> {</w:t>
      </w:r>
    </w:p>
    <w:p w14:paraId="54A03EDB" w14:textId="77777777" w:rsidR="006F3964" w:rsidRDefault="00336CC3">
      <w:pPr>
        <w:pStyle w:val="PL"/>
      </w:pPr>
      <w:r>
        <w:t xml:space="preserve">        ms10                                </w:t>
      </w:r>
      <w:r>
        <w:rPr>
          <w:color w:val="993366"/>
        </w:rPr>
        <w:t>INTEGER</w:t>
      </w:r>
      <w:r>
        <w:t>(0..9),</w:t>
      </w:r>
    </w:p>
    <w:p w14:paraId="22984149" w14:textId="77777777" w:rsidR="006F3964" w:rsidRDefault="00336CC3">
      <w:pPr>
        <w:pStyle w:val="PL"/>
      </w:pPr>
      <w:r>
        <w:t xml:space="preserve">        ms20                                </w:t>
      </w:r>
      <w:r>
        <w:rPr>
          <w:color w:val="993366"/>
        </w:rPr>
        <w:t>INTEGER</w:t>
      </w:r>
      <w:r>
        <w:t>(0..19),</w:t>
      </w:r>
    </w:p>
    <w:p w14:paraId="460D4C4F" w14:textId="77777777" w:rsidR="006F3964" w:rsidRDefault="00336CC3">
      <w:pPr>
        <w:pStyle w:val="PL"/>
      </w:pPr>
      <w:r>
        <w:t xml:space="preserve">        ms32                                </w:t>
      </w:r>
      <w:r>
        <w:rPr>
          <w:color w:val="993366"/>
        </w:rPr>
        <w:t>INTEGER</w:t>
      </w:r>
      <w:r>
        <w:t>(0..31),</w:t>
      </w:r>
    </w:p>
    <w:p w14:paraId="073554C9" w14:textId="77777777" w:rsidR="006F3964" w:rsidRDefault="00336CC3">
      <w:pPr>
        <w:pStyle w:val="PL"/>
      </w:pPr>
      <w:r>
        <w:t xml:space="preserve">        ms40                                </w:t>
      </w:r>
      <w:r>
        <w:rPr>
          <w:color w:val="993366"/>
        </w:rPr>
        <w:t>INTEGER</w:t>
      </w:r>
      <w:r>
        <w:t>(0..39),</w:t>
      </w:r>
    </w:p>
    <w:p w14:paraId="24024D95" w14:textId="77777777" w:rsidR="006F3964" w:rsidRDefault="00336CC3">
      <w:pPr>
        <w:pStyle w:val="PL"/>
      </w:pPr>
      <w:r>
        <w:t xml:space="preserve">        ms60                                </w:t>
      </w:r>
      <w:r>
        <w:rPr>
          <w:color w:val="993366"/>
        </w:rPr>
        <w:t>INTEGER</w:t>
      </w:r>
      <w:r>
        <w:t>(0..59),</w:t>
      </w:r>
    </w:p>
    <w:p w14:paraId="07670734" w14:textId="77777777" w:rsidR="006F3964" w:rsidRDefault="00336CC3">
      <w:pPr>
        <w:pStyle w:val="PL"/>
      </w:pPr>
      <w:r>
        <w:t xml:space="preserve">        ms64                                </w:t>
      </w:r>
      <w:r>
        <w:rPr>
          <w:color w:val="993366"/>
        </w:rPr>
        <w:t>INTEGER</w:t>
      </w:r>
      <w:r>
        <w:t>(0..63),</w:t>
      </w:r>
    </w:p>
    <w:p w14:paraId="168C009A" w14:textId="77777777" w:rsidR="006F3964" w:rsidRDefault="00336CC3">
      <w:pPr>
        <w:pStyle w:val="PL"/>
      </w:pPr>
      <w:r>
        <w:t xml:space="preserve">        ms70                                </w:t>
      </w:r>
      <w:r>
        <w:rPr>
          <w:color w:val="993366"/>
        </w:rPr>
        <w:t>INTEGER</w:t>
      </w:r>
      <w:r>
        <w:t>(0..69),</w:t>
      </w:r>
    </w:p>
    <w:p w14:paraId="13FFDBF4" w14:textId="77777777" w:rsidR="006F3964" w:rsidRDefault="00336CC3">
      <w:pPr>
        <w:pStyle w:val="PL"/>
      </w:pPr>
      <w:r>
        <w:t xml:space="preserve">        ms80                                </w:t>
      </w:r>
      <w:r>
        <w:rPr>
          <w:color w:val="993366"/>
        </w:rPr>
        <w:t>INTEGER</w:t>
      </w:r>
      <w:r>
        <w:t>(0..79),</w:t>
      </w:r>
    </w:p>
    <w:p w14:paraId="59A5E878" w14:textId="77777777" w:rsidR="006F3964" w:rsidRDefault="00336CC3">
      <w:pPr>
        <w:pStyle w:val="PL"/>
      </w:pPr>
      <w:r>
        <w:t xml:space="preserve">        ms128                               </w:t>
      </w:r>
      <w:r>
        <w:rPr>
          <w:color w:val="993366"/>
        </w:rPr>
        <w:t>INTEGER</w:t>
      </w:r>
      <w:r>
        <w:t>(0..127),</w:t>
      </w:r>
    </w:p>
    <w:p w14:paraId="4CD432B6" w14:textId="77777777" w:rsidR="006F3964" w:rsidRDefault="00336CC3">
      <w:pPr>
        <w:pStyle w:val="PL"/>
      </w:pPr>
      <w:r>
        <w:t xml:space="preserve">        ms160                               </w:t>
      </w:r>
      <w:r>
        <w:rPr>
          <w:color w:val="993366"/>
        </w:rPr>
        <w:t>INTEGER</w:t>
      </w:r>
      <w:r>
        <w:t>(0..159),</w:t>
      </w:r>
    </w:p>
    <w:p w14:paraId="03AA5846" w14:textId="77777777" w:rsidR="006F3964" w:rsidRDefault="00336CC3">
      <w:pPr>
        <w:pStyle w:val="PL"/>
      </w:pPr>
      <w:r>
        <w:t xml:space="preserve">        ms256                               </w:t>
      </w:r>
      <w:r>
        <w:rPr>
          <w:color w:val="993366"/>
        </w:rPr>
        <w:t>INTEGER</w:t>
      </w:r>
      <w:r>
        <w:t>(0..255),</w:t>
      </w:r>
    </w:p>
    <w:p w14:paraId="390914FA" w14:textId="77777777" w:rsidR="006F3964" w:rsidRDefault="00336CC3">
      <w:pPr>
        <w:pStyle w:val="PL"/>
      </w:pPr>
      <w:r>
        <w:lastRenderedPageBreak/>
        <w:t xml:space="preserve">        ms320                               </w:t>
      </w:r>
      <w:r>
        <w:rPr>
          <w:color w:val="993366"/>
        </w:rPr>
        <w:t>INTEGER</w:t>
      </w:r>
      <w:r>
        <w:t>(0..319),</w:t>
      </w:r>
    </w:p>
    <w:p w14:paraId="2C76805B" w14:textId="77777777" w:rsidR="006F3964" w:rsidRDefault="00336CC3">
      <w:pPr>
        <w:pStyle w:val="PL"/>
      </w:pPr>
      <w:r>
        <w:t xml:space="preserve">        ms512                               </w:t>
      </w:r>
      <w:r>
        <w:rPr>
          <w:color w:val="993366"/>
        </w:rPr>
        <w:t>INTEGER</w:t>
      </w:r>
      <w:r>
        <w:t>(0..511),</w:t>
      </w:r>
    </w:p>
    <w:p w14:paraId="5926EC1D" w14:textId="77777777" w:rsidR="006F3964" w:rsidRDefault="00336CC3">
      <w:pPr>
        <w:pStyle w:val="PL"/>
      </w:pPr>
      <w:r>
        <w:t xml:space="preserve">        ms640                               </w:t>
      </w:r>
      <w:r>
        <w:rPr>
          <w:color w:val="993366"/>
        </w:rPr>
        <w:t>INTEGER</w:t>
      </w:r>
      <w:r>
        <w:t>(0..639),</w:t>
      </w:r>
    </w:p>
    <w:p w14:paraId="453CF232" w14:textId="77777777" w:rsidR="006F3964" w:rsidRDefault="00336CC3">
      <w:pPr>
        <w:pStyle w:val="PL"/>
      </w:pPr>
      <w:r>
        <w:t xml:space="preserve">        ms1024                              </w:t>
      </w:r>
      <w:r>
        <w:rPr>
          <w:color w:val="993366"/>
        </w:rPr>
        <w:t>INTEGER</w:t>
      </w:r>
      <w:r>
        <w:t>(0..1023),</w:t>
      </w:r>
    </w:p>
    <w:p w14:paraId="4E2443F3" w14:textId="77777777" w:rsidR="006F3964" w:rsidRDefault="00336CC3">
      <w:pPr>
        <w:pStyle w:val="PL"/>
      </w:pPr>
      <w:r>
        <w:t xml:space="preserve">        ms1280                              </w:t>
      </w:r>
      <w:r>
        <w:rPr>
          <w:color w:val="993366"/>
        </w:rPr>
        <w:t>INTEGER</w:t>
      </w:r>
      <w:r>
        <w:t>(0..1279),</w:t>
      </w:r>
    </w:p>
    <w:p w14:paraId="604FAEAC" w14:textId="77777777" w:rsidR="006F3964" w:rsidRDefault="00336CC3">
      <w:pPr>
        <w:pStyle w:val="PL"/>
      </w:pPr>
      <w:r>
        <w:t xml:space="preserve">        ms2048                              </w:t>
      </w:r>
      <w:r>
        <w:rPr>
          <w:color w:val="993366"/>
        </w:rPr>
        <w:t>INTEGER</w:t>
      </w:r>
      <w:r>
        <w:t>(0..2047),</w:t>
      </w:r>
    </w:p>
    <w:p w14:paraId="6BECDDD0" w14:textId="77777777" w:rsidR="006F3964" w:rsidRDefault="00336CC3">
      <w:pPr>
        <w:pStyle w:val="PL"/>
      </w:pPr>
      <w:r>
        <w:t xml:space="preserve">        ms2560                              </w:t>
      </w:r>
      <w:r>
        <w:rPr>
          <w:color w:val="993366"/>
        </w:rPr>
        <w:t>INTEGER</w:t>
      </w:r>
      <w:r>
        <w:t>(0..2559),</w:t>
      </w:r>
    </w:p>
    <w:p w14:paraId="790672E3" w14:textId="77777777" w:rsidR="006F3964" w:rsidRDefault="00336CC3">
      <w:pPr>
        <w:pStyle w:val="PL"/>
      </w:pPr>
      <w:r>
        <w:t xml:space="preserve">        ms5120                              </w:t>
      </w:r>
      <w:r>
        <w:rPr>
          <w:color w:val="993366"/>
        </w:rPr>
        <w:t>INTEGER</w:t>
      </w:r>
      <w:r>
        <w:t>(0..5119),</w:t>
      </w:r>
    </w:p>
    <w:p w14:paraId="07727843" w14:textId="77777777" w:rsidR="006F3964" w:rsidRDefault="00336CC3">
      <w:pPr>
        <w:pStyle w:val="PL"/>
      </w:pPr>
      <w:r>
        <w:t xml:space="preserve">        ms10240                             </w:t>
      </w:r>
      <w:r>
        <w:rPr>
          <w:color w:val="993366"/>
        </w:rPr>
        <w:t>INTEGER</w:t>
      </w:r>
      <w:r>
        <w:t>(0..10239)</w:t>
      </w:r>
    </w:p>
    <w:p w14:paraId="4D7C5750" w14:textId="77777777" w:rsidR="006F3964" w:rsidRDefault="00336CC3">
      <w:pPr>
        <w:pStyle w:val="PL"/>
      </w:pPr>
      <w:r>
        <w:t xml:space="preserve">    },</w:t>
      </w:r>
    </w:p>
    <w:p w14:paraId="362E8203" w14:textId="77777777" w:rsidR="006F3964" w:rsidRDefault="00336CC3">
      <w:pPr>
        <w:pStyle w:val="PL"/>
      </w:pPr>
      <w:r>
        <w:t xml:space="preserve">    sl-drx-SlotOffset                       </w:t>
      </w:r>
      <w:r>
        <w:rPr>
          <w:color w:val="993366"/>
        </w:rPr>
        <w:t>INTEGER</w:t>
      </w:r>
      <w:r>
        <w:t xml:space="preserve"> (0..31)</w:t>
      </w:r>
    </w:p>
    <w:p w14:paraId="313E80C9" w14:textId="77777777" w:rsidR="006F3964" w:rsidRDefault="00336CC3">
      <w:pPr>
        <w:pStyle w:val="PL"/>
      </w:pPr>
      <w:r>
        <w:t>}</w:t>
      </w:r>
    </w:p>
    <w:p w14:paraId="45DF74BD" w14:textId="77777777" w:rsidR="006F3964" w:rsidRDefault="006F3964">
      <w:pPr>
        <w:pStyle w:val="PL"/>
      </w:pPr>
    </w:p>
    <w:p w14:paraId="288E48B5" w14:textId="77777777" w:rsidR="006F3964" w:rsidRDefault="00336CC3">
      <w:pPr>
        <w:pStyle w:val="PL"/>
        <w:rPr>
          <w:color w:val="808080"/>
        </w:rPr>
      </w:pPr>
      <w:r>
        <w:rPr>
          <w:color w:val="808080"/>
        </w:rPr>
        <w:t>-- TAG-SL-DRX-CONFIGUC-STOP</w:t>
      </w:r>
    </w:p>
    <w:p w14:paraId="75881D9E" w14:textId="77777777" w:rsidR="006F3964" w:rsidRDefault="00336CC3">
      <w:pPr>
        <w:pStyle w:val="PL"/>
        <w:rPr>
          <w:color w:val="808080"/>
        </w:rPr>
      </w:pPr>
      <w:r>
        <w:rPr>
          <w:color w:val="808080"/>
        </w:rPr>
        <w:t>-- ASN1STOP</w:t>
      </w:r>
    </w:p>
    <w:p w14:paraId="01E53CC0" w14:textId="77777777" w:rsidR="006F3964" w:rsidRDefault="006F3964"/>
    <w:p w14:paraId="52583916" w14:textId="77777777" w:rsidR="006F3964" w:rsidRDefault="006F396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7F5CE21" w14:textId="77777777">
        <w:tc>
          <w:tcPr>
            <w:tcW w:w="14173" w:type="dxa"/>
            <w:tcBorders>
              <w:top w:val="single" w:sz="4" w:space="0" w:color="auto"/>
              <w:left w:val="single" w:sz="4" w:space="0" w:color="auto"/>
              <w:bottom w:val="single" w:sz="4" w:space="0" w:color="auto"/>
              <w:right w:val="single" w:sz="4" w:space="0" w:color="auto"/>
            </w:tcBorders>
          </w:tcPr>
          <w:p w14:paraId="1D92E8B3" w14:textId="77777777" w:rsidR="006F3964" w:rsidRDefault="00336CC3">
            <w:pPr>
              <w:pStyle w:val="TAH"/>
              <w:rPr>
                <w:lang w:eastAsia="sv-SE"/>
              </w:rPr>
            </w:pPr>
            <w:r>
              <w:rPr>
                <w:i/>
                <w:lang w:eastAsia="sv-SE"/>
              </w:rPr>
              <w:lastRenderedPageBreak/>
              <w:t xml:space="preserve">SL-DRX-ConfigUC </w:t>
            </w:r>
            <w:r>
              <w:rPr>
                <w:lang w:eastAsia="sv-SE"/>
              </w:rPr>
              <w:t>field descriptions</w:t>
            </w:r>
          </w:p>
        </w:tc>
      </w:tr>
      <w:tr w:rsidR="006F3964" w14:paraId="57247B1B" w14:textId="77777777">
        <w:tc>
          <w:tcPr>
            <w:tcW w:w="14173" w:type="dxa"/>
            <w:tcBorders>
              <w:top w:val="single" w:sz="4" w:space="0" w:color="auto"/>
              <w:left w:val="single" w:sz="4" w:space="0" w:color="auto"/>
              <w:bottom w:val="single" w:sz="4" w:space="0" w:color="auto"/>
              <w:right w:val="single" w:sz="4" w:space="0" w:color="auto"/>
            </w:tcBorders>
          </w:tcPr>
          <w:p w14:paraId="1BF19D2F" w14:textId="77777777" w:rsidR="006F3964" w:rsidRDefault="00336CC3">
            <w:pPr>
              <w:pStyle w:val="TAL"/>
              <w:rPr>
                <w:b/>
                <w:i/>
                <w:lang w:eastAsia="sv-SE"/>
              </w:rPr>
            </w:pPr>
            <w:r>
              <w:rPr>
                <w:b/>
                <w:i/>
                <w:lang w:eastAsia="sv-SE"/>
              </w:rPr>
              <w:t>sl-drx-CycleStartOffset</w:t>
            </w:r>
          </w:p>
          <w:p w14:paraId="1F27DBB5" w14:textId="77777777" w:rsidR="006F3964" w:rsidRDefault="00336CC3">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6F3964" w14:paraId="783A4211" w14:textId="77777777">
        <w:tc>
          <w:tcPr>
            <w:tcW w:w="14173" w:type="dxa"/>
            <w:tcBorders>
              <w:top w:val="single" w:sz="4" w:space="0" w:color="auto"/>
              <w:left w:val="single" w:sz="4" w:space="0" w:color="auto"/>
              <w:bottom w:val="single" w:sz="4" w:space="0" w:color="auto"/>
              <w:right w:val="single" w:sz="4" w:space="0" w:color="auto"/>
            </w:tcBorders>
          </w:tcPr>
          <w:p w14:paraId="2D93982C" w14:textId="77777777" w:rsidR="006F3964" w:rsidRDefault="00336CC3">
            <w:pPr>
              <w:pStyle w:val="TAL"/>
              <w:rPr>
                <w:b/>
                <w:i/>
                <w:lang w:eastAsia="sv-SE"/>
              </w:rPr>
            </w:pPr>
            <w:r>
              <w:rPr>
                <w:b/>
                <w:i/>
                <w:lang w:eastAsia="sv-SE"/>
              </w:rPr>
              <w:t>sl-drx-HARQ-RTT-Timer1, sl-drx-HARQ-RTT-Timer2</w:t>
            </w:r>
          </w:p>
          <w:p w14:paraId="12418FE7" w14:textId="77777777" w:rsidR="006F3964" w:rsidRDefault="00336CC3">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6F3964" w14:paraId="69C3A33B" w14:textId="77777777">
        <w:tc>
          <w:tcPr>
            <w:tcW w:w="14173" w:type="dxa"/>
            <w:tcBorders>
              <w:top w:val="single" w:sz="4" w:space="0" w:color="auto"/>
              <w:left w:val="single" w:sz="4" w:space="0" w:color="auto"/>
              <w:bottom w:val="single" w:sz="4" w:space="0" w:color="auto"/>
              <w:right w:val="single" w:sz="4" w:space="0" w:color="auto"/>
            </w:tcBorders>
          </w:tcPr>
          <w:p w14:paraId="6E058C5F" w14:textId="77777777" w:rsidR="006F3964" w:rsidRDefault="00336CC3">
            <w:pPr>
              <w:pStyle w:val="TAL"/>
              <w:rPr>
                <w:b/>
                <w:i/>
                <w:lang w:eastAsia="sv-SE"/>
              </w:rPr>
            </w:pPr>
            <w:r>
              <w:rPr>
                <w:b/>
                <w:i/>
                <w:lang w:eastAsia="sv-SE"/>
              </w:rPr>
              <w:t>sl-drx-InactivityTimer</w:t>
            </w:r>
          </w:p>
          <w:p w14:paraId="65E6FEA3" w14:textId="77777777" w:rsidR="006F3964" w:rsidRDefault="00336CC3">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F3964" w14:paraId="67F8A8E4" w14:textId="77777777">
        <w:tc>
          <w:tcPr>
            <w:tcW w:w="14173" w:type="dxa"/>
            <w:tcBorders>
              <w:top w:val="single" w:sz="4" w:space="0" w:color="auto"/>
              <w:left w:val="single" w:sz="4" w:space="0" w:color="auto"/>
              <w:bottom w:val="single" w:sz="4" w:space="0" w:color="auto"/>
              <w:right w:val="single" w:sz="4" w:space="0" w:color="auto"/>
            </w:tcBorders>
          </w:tcPr>
          <w:p w14:paraId="1159FD7B" w14:textId="77777777" w:rsidR="006F3964" w:rsidRDefault="00336CC3">
            <w:pPr>
              <w:pStyle w:val="TAL"/>
              <w:rPr>
                <w:b/>
                <w:i/>
                <w:lang w:eastAsia="sv-SE"/>
              </w:rPr>
            </w:pPr>
            <w:r>
              <w:rPr>
                <w:b/>
                <w:i/>
                <w:lang w:eastAsia="sv-SE"/>
              </w:rPr>
              <w:t>sl-drx-onDurationTimer</w:t>
            </w:r>
          </w:p>
          <w:p w14:paraId="445E1281" w14:textId="77777777" w:rsidR="006F3964" w:rsidRDefault="00336CC3">
            <w:pPr>
              <w:pStyle w:val="TAL"/>
              <w:rPr>
                <w:lang w:eastAsia="sv-SE"/>
              </w:rPr>
            </w:pPr>
            <w:r>
              <w:rPr>
                <w:lang w:eastAsia="sv-SE"/>
              </w:rPr>
              <w:t>Value in multiples of 1/32 ms (subMilliSeconds) or in ms (milliSecond). For the latter, value ms1 corresponds to 1 ms, value ms2 corresponds to 2 ms, and so on.</w:t>
            </w:r>
          </w:p>
        </w:tc>
      </w:tr>
      <w:tr w:rsidR="006F3964" w14:paraId="22CB5C56" w14:textId="77777777">
        <w:tc>
          <w:tcPr>
            <w:tcW w:w="14173" w:type="dxa"/>
            <w:tcBorders>
              <w:top w:val="single" w:sz="4" w:space="0" w:color="auto"/>
              <w:left w:val="single" w:sz="4" w:space="0" w:color="auto"/>
              <w:bottom w:val="single" w:sz="4" w:space="0" w:color="auto"/>
              <w:right w:val="single" w:sz="4" w:space="0" w:color="auto"/>
            </w:tcBorders>
          </w:tcPr>
          <w:p w14:paraId="49741E5A" w14:textId="77777777" w:rsidR="006F3964" w:rsidRDefault="00336CC3">
            <w:pPr>
              <w:pStyle w:val="TAL"/>
              <w:rPr>
                <w:b/>
                <w:i/>
                <w:lang w:eastAsia="sv-SE"/>
              </w:rPr>
            </w:pPr>
            <w:r>
              <w:rPr>
                <w:b/>
                <w:i/>
                <w:lang w:eastAsia="sv-SE"/>
              </w:rPr>
              <w:t>sl-drx-RetransmissionTimer</w:t>
            </w:r>
          </w:p>
          <w:p w14:paraId="06BD2F47" w14:textId="77777777" w:rsidR="006F3964" w:rsidRDefault="00336CC3">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F3964" w14:paraId="5C98F14F" w14:textId="77777777">
        <w:tc>
          <w:tcPr>
            <w:tcW w:w="14173" w:type="dxa"/>
            <w:tcBorders>
              <w:top w:val="single" w:sz="4" w:space="0" w:color="auto"/>
              <w:left w:val="single" w:sz="4" w:space="0" w:color="auto"/>
              <w:bottom w:val="single" w:sz="4" w:space="0" w:color="auto"/>
              <w:right w:val="single" w:sz="4" w:space="0" w:color="auto"/>
            </w:tcBorders>
          </w:tcPr>
          <w:p w14:paraId="6EA202CA" w14:textId="77777777" w:rsidR="006F3964" w:rsidRDefault="00336CC3">
            <w:pPr>
              <w:pStyle w:val="TAL"/>
              <w:rPr>
                <w:b/>
                <w:i/>
                <w:lang w:eastAsia="sv-SE"/>
              </w:rPr>
            </w:pPr>
            <w:r>
              <w:rPr>
                <w:b/>
                <w:i/>
                <w:lang w:eastAsia="sv-SE"/>
              </w:rPr>
              <w:t>sl-drx-SlotOffset</w:t>
            </w:r>
          </w:p>
          <w:p w14:paraId="5851FE63" w14:textId="77777777" w:rsidR="006F3964" w:rsidRDefault="00336CC3">
            <w:pPr>
              <w:pStyle w:val="TAL"/>
              <w:rPr>
                <w:lang w:eastAsia="sv-SE"/>
              </w:rPr>
            </w:pPr>
            <w:r>
              <w:rPr>
                <w:lang w:eastAsia="sv-SE"/>
              </w:rPr>
              <w:t>Value in 1/32 ms. Value 0 corresponds to 0 ms, value 1 corresponds to 1/32 ms, value 2 corresponds to 2/32 ms, and so on.</w:t>
            </w:r>
          </w:p>
        </w:tc>
      </w:tr>
    </w:tbl>
    <w:p w14:paraId="726E3944" w14:textId="77777777" w:rsidR="006F3964" w:rsidRDefault="006F3964">
      <w:pPr>
        <w:rPr>
          <w:rFonts w:eastAsia="MS Mincho"/>
        </w:rPr>
      </w:pPr>
    </w:p>
    <w:p w14:paraId="0997D02E" w14:textId="77777777" w:rsidR="006F3964" w:rsidRDefault="00336CC3">
      <w:pPr>
        <w:pStyle w:val="Heading4"/>
        <w:rPr>
          <w:i/>
        </w:rPr>
      </w:pPr>
      <w:bookmarkStart w:id="3309" w:name="_Toc146781648"/>
      <w:r>
        <w:rPr>
          <w:i/>
        </w:rPr>
        <w:t>–</w:t>
      </w:r>
      <w:r>
        <w:rPr>
          <w:i/>
        </w:rPr>
        <w:tab/>
        <w:t>SL-DRX-ConfigUC-SemiStatic</w:t>
      </w:r>
      <w:bookmarkEnd w:id="3309"/>
    </w:p>
    <w:p w14:paraId="201A2C89" w14:textId="77777777" w:rsidR="006F3964" w:rsidRDefault="00336CC3">
      <w:r>
        <w:t xml:space="preserve">The IE </w:t>
      </w:r>
      <w:r>
        <w:rPr>
          <w:i/>
          <w:iCs/>
        </w:rPr>
        <w:t>SL-</w:t>
      </w:r>
      <w:r>
        <w:rPr>
          <w:i/>
        </w:rPr>
        <w:t>DRX-ConfigUC-SemiStatic</w:t>
      </w:r>
      <w:r>
        <w:t xml:space="preserve"> is used to indicate the semi-static sidelink DRX related parameters for unicast communication.</w:t>
      </w:r>
    </w:p>
    <w:p w14:paraId="272B439C" w14:textId="77777777" w:rsidR="006F3964" w:rsidRDefault="00336CC3">
      <w:pPr>
        <w:pStyle w:val="TH"/>
      </w:pPr>
      <w:r>
        <w:rPr>
          <w:i/>
          <w:iCs/>
        </w:rPr>
        <w:t>SL-DRX-ConfigUC</w:t>
      </w:r>
      <w:r>
        <w:t>-SemiStatic information element</w:t>
      </w:r>
    </w:p>
    <w:p w14:paraId="41CD8838" w14:textId="77777777" w:rsidR="006F3964" w:rsidRDefault="00336CC3">
      <w:pPr>
        <w:pStyle w:val="PL"/>
        <w:rPr>
          <w:color w:val="808080"/>
        </w:rPr>
      </w:pPr>
      <w:r>
        <w:rPr>
          <w:color w:val="808080"/>
        </w:rPr>
        <w:t>-- ASN1START</w:t>
      </w:r>
    </w:p>
    <w:p w14:paraId="04EFB04D" w14:textId="77777777" w:rsidR="006F3964" w:rsidRDefault="00336CC3">
      <w:pPr>
        <w:pStyle w:val="PL"/>
        <w:rPr>
          <w:color w:val="808080"/>
        </w:rPr>
      </w:pPr>
      <w:r>
        <w:rPr>
          <w:color w:val="808080"/>
        </w:rPr>
        <w:t>-- TAG-DRX-CONFIGUCSEMISTATIC-START</w:t>
      </w:r>
    </w:p>
    <w:p w14:paraId="7A4B3949" w14:textId="77777777" w:rsidR="006F3964" w:rsidRDefault="006F3964">
      <w:pPr>
        <w:pStyle w:val="PL"/>
      </w:pPr>
    </w:p>
    <w:p w14:paraId="32E19204" w14:textId="77777777" w:rsidR="006F3964" w:rsidRDefault="00336CC3">
      <w:pPr>
        <w:pStyle w:val="PL"/>
      </w:pPr>
      <w:r>
        <w:t xml:space="preserve">SL-DRX-ConfigUC-SemiStatic-r17 ::=          </w:t>
      </w:r>
      <w:r>
        <w:rPr>
          <w:color w:val="993366"/>
        </w:rPr>
        <w:t>SEQUENCE</w:t>
      </w:r>
      <w:r>
        <w:t xml:space="preserve"> {</w:t>
      </w:r>
    </w:p>
    <w:p w14:paraId="12AB7DE5" w14:textId="77777777" w:rsidR="006F3964" w:rsidRDefault="00336CC3">
      <w:pPr>
        <w:pStyle w:val="PL"/>
      </w:pPr>
      <w:r>
        <w:t xml:space="preserve">    sl-drx-onDurationTimer-r17                  </w:t>
      </w:r>
      <w:r>
        <w:rPr>
          <w:color w:val="993366"/>
        </w:rPr>
        <w:t>CHOICE</w:t>
      </w:r>
      <w:r>
        <w:t xml:space="preserve"> {</w:t>
      </w:r>
    </w:p>
    <w:p w14:paraId="580976E2" w14:textId="77777777" w:rsidR="006F3964" w:rsidRDefault="00336CC3">
      <w:pPr>
        <w:pStyle w:val="PL"/>
      </w:pPr>
      <w:r>
        <w:t xml:space="preserve">                                                    subMilliSeconds </w:t>
      </w:r>
      <w:r>
        <w:rPr>
          <w:color w:val="993366"/>
        </w:rPr>
        <w:t>INTEGER</w:t>
      </w:r>
      <w:r>
        <w:t xml:space="preserve"> (1..31),</w:t>
      </w:r>
    </w:p>
    <w:p w14:paraId="7E229AE2" w14:textId="77777777" w:rsidR="006F3964" w:rsidRDefault="00336CC3">
      <w:pPr>
        <w:pStyle w:val="PL"/>
      </w:pPr>
      <w:r>
        <w:t xml:space="preserve">                                                    milliSeconds    </w:t>
      </w:r>
      <w:r>
        <w:rPr>
          <w:color w:val="993366"/>
        </w:rPr>
        <w:t>ENUMERATED</w:t>
      </w:r>
      <w:r>
        <w:t xml:space="preserve"> {</w:t>
      </w:r>
    </w:p>
    <w:p w14:paraId="109CC7B1" w14:textId="77777777" w:rsidR="006F3964" w:rsidRDefault="00336CC3">
      <w:pPr>
        <w:pStyle w:val="PL"/>
      </w:pPr>
      <w:r>
        <w:t xml:space="preserve">                                                        ms1, ms2, ms3, ms4, ms5, ms6, ms8, ms10, ms20, ms30, ms40, ms50, ms60,</w:t>
      </w:r>
    </w:p>
    <w:p w14:paraId="69A580E1" w14:textId="77777777" w:rsidR="006F3964" w:rsidRDefault="00336CC3">
      <w:pPr>
        <w:pStyle w:val="PL"/>
      </w:pPr>
      <w:r>
        <w:t xml:space="preserve">                                                        ms80, ms100, ms200, ms300, ms400, ms500, ms600, ms800, ms1000, ms1200,</w:t>
      </w:r>
    </w:p>
    <w:p w14:paraId="0D4E1EB1" w14:textId="77777777" w:rsidR="006F3964" w:rsidRDefault="00336CC3">
      <w:pPr>
        <w:pStyle w:val="PL"/>
      </w:pPr>
      <w:r>
        <w:t xml:space="preserve">                                                        ms1600, spare8, spare7, spare6, spare5, spare4, spare3, spare2, spare1}</w:t>
      </w:r>
    </w:p>
    <w:p w14:paraId="08FC35CF" w14:textId="77777777" w:rsidR="006F3964" w:rsidRDefault="00336CC3">
      <w:pPr>
        <w:pStyle w:val="PL"/>
      </w:pPr>
      <w:r>
        <w:t xml:space="preserve">                                            },</w:t>
      </w:r>
    </w:p>
    <w:p w14:paraId="4EA900F1" w14:textId="77777777" w:rsidR="006F3964" w:rsidRDefault="00336CC3">
      <w:pPr>
        <w:pStyle w:val="PL"/>
      </w:pPr>
      <w:r>
        <w:t xml:space="preserve">    sl-drx-CycleStartOffset-r17                 </w:t>
      </w:r>
      <w:r>
        <w:rPr>
          <w:color w:val="993366"/>
        </w:rPr>
        <w:t>CHOICE</w:t>
      </w:r>
      <w:r>
        <w:t xml:space="preserve"> {</w:t>
      </w:r>
    </w:p>
    <w:p w14:paraId="449606FA" w14:textId="77777777" w:rsidR="006F3964" w:rsidRDefault="00336CC3">
      <w:pPr>
        <w:pStyle w:val="PL"/>
      </w:pPr>
      <w:r>
        <w:lastRenderedPageBreak/>
        <w:t xml:space="preserve">        ms10                                        </w:t>
      </w:r>
      <w:r>
        <w:rPr>
          <w:color w:val="993366"/>
        </w:rPr>
        <w:t>INTEGER</w:t>
      </w:r>
      <w:r>
        <w:t>(0..9),</w:t>
      </w:r>
    </w:p>
    <w:p w14:paraId="4A966E1A" w14:textId="77777777" w:rsidR="006F3964" w:rsidRDefault="00336CC3">
      <w:pPr>
        <w:pStyle w:val="PL"/>
      </w:pPr>
      <w:r>
        <w:t xml:space="preserve">        ms20                                        </w:t>
      </w:r>
      <w:r>
        <w:rPr>
          <w:color w:val="993366"/>
        </w:rPr>
        <w:t>INTEGER</w:t>
      </w:r>
      <w:r>
        <w:t>(0..19),</w:t>
      </w:r>
    </w:p>
    <w:p w14:paraId="080AA7A7" w14:textId="77777777" w:rsidR="006F3964" w:rsidRDefault="00336CC3">
      <w:pPr>
        <w:pStyle w:val="PL"/>
      </w:pPr>
      <w:r>
        <w:t xml:space="preserve">        ms32                                        </w:t>
      </w:r>
      <w:r>
        <w:rPr>
          <w:color w:val="993366"/>
        </w:rPr>
        <w:t>INTEGER</w:t>
      </w:r>
      <w:r>
        <w:t>(0..31),</w:t>
      </w:r>
    </w:p>
    <w:p w14:paraId="1BCE5ABB" w14:textId="77777777" w:rsidR="006F3964" w:rsidRDefault="00336CC3">
      <w:pPr>
        <w:pStyle w:val="PL"/>
      </w:pPr>
      <w:r>
        <w:t xml:space="preserve">        ms40                                        </w:t>
      </w:r>
      <w:r>
        <w:rPr>
          <w:color w:val="993366"/>
        </w:rPr>
        <w:t>INTEGER</w:t>
      </w:r>
      <w:r>
        <w:t>(0..39),</w:t>
      </w:r>
    </w:p>
    <w:p w14:paraId="567B8017" w14:textId="77777777" w:rsidR="006F3964" w:rsidRDefault="00336CC3">
      <w:pPr>
        <w:pStyle w:val="PL"/>
      </w:pPr>
      <w:r>
        <w:t xml:space="preserve">        ms60                                        </w:t>
      </w:r>
      <w:r>
        <w:rPr>
          <w:color w:val="993366"/>
        </w:rPr>
        <w:t>INTEGER</w:t>
      </w:r>
      <w:r>
        <w:t>(0..59),</w:t>
      </w:r>
    </w:p>
    <w:p w14:paraId="5AEDC91F" w14:textId="77777777" w:rsidR="006F3964" w:rsidRDefault="00336CC3">
      <w:pPr>
        <w:pStyle w:val="PL"/>
      </w:pPr>
      <w:r>
        <w:t xml:space="preserve">        ms64                                        </w:t>
      </w:r>
      <w:r>
        <w:rPr>
          <w:color w:val="993366"/>
        </w:rPr>
        <w:t>INTEGER</w:t>
      </w:r>
      <w:r>
        <w:t>(0..63),</w:t>
      </w:r>
    </w:p>
    <w:p w14:paraId="6F499123" w14:textId="77777777" w:rsidR="006F3964" w:rsidRDefault="00336CC3">
      <w:pPr>
        <w:pStyle w:val="PL"/>
      </w:pPr>
      <w:r>
        <w:t xml:space="preserve">        ms70                                        </w:t>
      </w:r>
      <w:r>
        <w:rPr>
          <w:color w:val="993366"/>
        </w:rPr>
        <w:t>INTEGER</w:t>
      </w:r>
      <w:r>
        <w:t>(0..69),</w:t>
      </w:r>
    </w:p>
    <w:p w14:paraId="7451D49D" w14:textId="77777777" w:rsidR="006F3964" w:rsidRDefault="00336CC3">
      <w:pPr>
        <w:pStyle w:val="PL"/>
      </w:pPr>
      <w:r>
        <w:t xml:space="preserve">        ms80                                        </w:t>
      </w:r>
      <w:r>
        <w:rPr>
          <w:color w:val="993366"/>
        </w:rPr>
        <w:t>INTEGER</w:t>
      </w:r>
      <w:r>
        <w:t>(0..79),</w:t>
      </w:r>
    </w:p>
    <w:p w14:paraId="02567044" w14:textId="77777777" w:rsidR="006F3964" w:rsidRDefault="00336CC3">
      <w:pPr>
        <w:pStyle w:val="PL"/>
      </w:pPr>
      <w:r>
        <w:t xml:space="preserve">        ms128                                       </w:t>
      </w:r>
      <w:r>
        <w:rPr>
          <w:color w:val="993366"/>
        </w:rPr>
        <w:t>INTEGER</w:t>
      </w:r>
      <w:r>
        <w:t>(0..127),</w:t>
      </w:r>
    </w:p>
    <w:p w14:paraId="491DA377" w14:textId="77777777" w:rsidR="006F3964" w:rsidRDefault="00336CC3">
      <w:pPr>
        <w:pStyle w:val="PL"/>
      </w:pPr>
      <w:r>
        <w:t xml:space="preserve">        ms160                                       </w:t>
      </w:r>
      <w:r>
        <w:rPr>
          <w:color w:val="993366"/>
        </w:rPr>
        <w:t>INTEGER</w:t>
      </w:r>
      <w:r>
        <w:t>(0..159),</w:t>
      </w:r>
    </w:p>
    <w:p w14:paraId="1114E001" w14:textId="77777777" w:rsidR="006F3964" w:rsidRDefault="00336CC3">
      <w:pPr>
        <w:pStyle w:val="PL"/>
      </w:pPr>
      <w:r>
        <w:t xml:space="preserve">        ms256                                       </w:t>
      </w:r>
      <w:r>
        <w:rPr>
          <w:color w:val="993366"/>
        </w:rPr>
        <w:t>INTEGER</w:t>
      </w:r>
      <w:r>
        <w:t>(0..255),</w:t>
      </w:r>
    </w:p>
    <w:p w14:paraId="68E253B0" w14:textId="77777777" w:rsidR="006F3964" w:rsidRDefault="00336CC3">
      <w:pPr>
        <w:pStyle w:val="PL"/>
      </w:pPr>
      <w:r>
        <w:t xml:space="preserve">        ms320                                       </w:t>
      </w:r>
      <w:r>
        <w:rPr>
          <w:color w:val="993366"/>
        </w:rPr>
        <w:t>INTEGER</w:t>
      </w:r>
      <w:r>
        <w:t>(0..319),</w:t>
      </w:r>
    </w:p>
    <w:p w14:paraId="4DB17229" w14:textId="77777777" w:rsidR="006F3964" w:rsidRDefault="00336CC3">
      <w:pPr>
        <w:pStyle w:val="PL"/>
      </w:pPr>
      <w:r>
        <w:t xml:space="preserve">        ms512                                       </w:t>
      </w:r>
      <w:r>
        <w:rPr>
          <w:color w:val="993366"/>
        </w:rPr>
        <w:t>INTEGER</w:t>
      </w:r>
      <w:r>
        <w:t>(0..511),</w:t>
      </w:r>
    </w:p>
    <w:p w14:paraId="2B7565F6" w14:textId="77777777" w:rsidR="006F3964" w:rsidRDefault="00336CC3">
      <w:pPr>
        <w:pStyle w:val="PL"/>
      </w:pPr>
      <w:r>
        <w:t xml:space="preserve">        ms640                                       </w:t>
      </w:r>
      <w:r>
        <w:rPr>
          <w:color w:val="993366"/>
        </w:rPr>
        <w:t>INTEGER</w:t>
      </w:r>
      <w:r>
        <w:t>(0..639),</w:t>
      </w:r>
    </w:p>
    <w:p w14:paraId="51D56AC1" w14:textId="77777777" w:rsidR="006F3964" w:rsidRDefault="00336CC3">
      <w:pPr>
        <w:pStyle w:val="PL"/>
      </w:pPr>
      <w:r>
        <w:t xml:space="preserve">        ms1024                                      </w:t>
      </w:r>
      <w:r>
        <w:rPr>
          <w:color w:val="993366"/>
        </w:rPr>
        <w:t>INTEGER</w:t>
      </w:r>
      <w:r>
        <w:t>(0..1023),</w:t>
      </w:r>
    </w:p>
    <w:p w14:paraId="036D4688" w14:textId="77777777" w:rsidR="006F3964" w:rsidRDefault="00336CC3">
      <w:pPr>
        <w:pStyle w:val="PL"/>
      </w:pPr>
      <w:r>
        <w:t xml:space="preserve">        ms1280                                      </w:t>
      </w:r>
      <w:r>
        <w:rPr>
          <w:color w:val="993366"/>
        </w:rPr>
        <w:t>INTEGER</w:t>
      </w:r>
      <w:r>
        <w:t>(0..1279),</w:t>
      </w:r>
    </w:p>
    <w:p w14:paraId="12378FC6" w14:textId="77777777" w:rsidR="006F3964" w:rsidRDefault="00336CC3">
      <w:pPr>
        <w:pStyle w:val="PL"/>
      </w:pPr>
      <w:r>
        <w:t xml:space="preserve">        ms2048                                      </w:t>
      </w:r>
      <w:r>
        <w:rPr>
          <w:color w:val="993366"/>
        </w:rPr>
        <w:t>INTEGER</w:t>
      </w:r>
      <w:r>
        <w:t>(0..2047),</w:t>
      </w:r>
    </w:p>
    <w:p w14:paraId="78935387" w14:textId="77777777" w:rsidR="006F3964" w:rsidRDefault="00336CC3">
      <w:pPr>
        <w:pStyle w:val="PL"/>
      </w:pPr>
      <w:r>
        <w:t xml:space="preserve">        ms2560                                      </w:t>
      </w:r>
      <w:r>
        <w:rPr>
          <w:color w:val="993366"/>
        </w:rPr>
        <w:t>INTEGER</w:t>
      </w:r>
      <w:r>
        <w:t>(0..2559),</w:t>
      </w:r>
    </w:p>
    <w:p w14:paraId="46F84F83" w14:textId="77777777" w:rsidR="006F3964" w:rsidRDefault="00336CC3">
      <w:pPr>
        <w:pStyle w:val="PL"/>
      </w:pPr>
      <w:r>
        <w:t xml:space="preserve">        ms5120                                      </w:t>
      </w:r>
      <w:r>
        <w:rPr>
          <w:color w:val="993366"/>
        </w:rPr>
        <w:t>INTEGER</w:t>
      </w:r>
      <w:r>
        <w:t>(0..5119),</w:t>
      </w:r>
    </w:p>
    <w:p w14:paraId="3F0F3CF7" w14:textId="77777777" w:rsidR="006F3964" w:rsidRDefault="00336CC3">
      <w:pPr>
        <w:pStyle w:val="PL"/>
      </w:pPr>
      <w:r>
        <w:t xml:space="preserve">        ms10240                                     </w:t>
      </w:r>
      <w:r>
        <w:rPr>
          <w:color w:val="993366"/>
        </w:rPr>
        <w:t>INTEGER</w:t>
      </w:r>
      <w:r>
        <w:t>(0..10239)</w:t>
      </w:r>
    </w:p>
    <w:p w14:paraId="46A2AA8B" w14:textId="77777777" w:rsidR="006F3964" w:rsidRDefault="00336CC3">
      <w:pPr>
        <w:pStyle w:val="PL"/>
      </w:pPr>
      <w:r>
        <w:t xml:space="preserve">    },</w:t>
      </w:r>
    </w:p>
    <w:p w14:paraId="69757607" w14:textId="77777777" w:rsidR="006F3964" w:rsidRDefault="00336CC3">
      <w:pPr>
        <w:pStyle w:val="PL"/>
      </w:pPr>
      <w:r>
        <w:t xml:space="preserve">    sl-drx-SlotOffset-r17                   </w:t>
      </w:r>
      <w:r>
        <w:rPr>
          <w:color w:val="993366"/>
        </w:rPr>
        <w:t>INTEGER</w:t>
      </w:r>
      <w:r>
        <w:t xml:space="preserve"> (0..31)</w:t>
      </w:r>
    </w:p>
    <w:p w14:paraId="5A3DDB16" w14:textId="77777777" w:rsidR="006F3964" w:rsidRDefault="00336CC3">
      <w:pPr>
        <w:pStyle w:val="PL"/>
      </w:pPr>
      <w:r>
        <w:t>}</w:t>
      </w:r>
    </w:p>
    <w:p w14:paraId="120AAE17" w14:textId="77777777" w:rsidR="006F3964" w:rsidRDefault="006F3964">
      <w:pPr>
        <w:pStyle w:val="PL"/>
      </w:pPr>
    </w:p>
    <w:p w14:paraId="3EC56CB1" w14:textId="77777777" w:rsidR="006F3964" w:rsidRDefault="00336CC3">
      <w:pPr>
        <w:pStyle w:val="PL"/>
        <w:rPr>
          <w:color w:val="808080"/>
        </w:rPr>
      </w:pPr>
      <w:r>
        <w:rPr>
          <w:color w:val="808080"/>
        </w:rPr>
        <w:t>-- TAG-SL-DRX-CONFIGUCSEMISTATIC-STOP</w:t>
      </w:r>
    </w:p>
    <w:p w14:paraId="36E78EF4" w14:textId="77777777" w:rsidR="006F3964" w:rsidRDefault="00336CC3">
      <w:pPr>
        <w:pStyle w:val="PL"/>
        <w:rPr>
          <w:color w:val="808080"/>
        </w:rPr>
      </w:pPr>
      <w:r>
        <w:rPr>
          <w:color w:val="808080"/>
        </w:rPr>
        <w:t>-- ASN1STOP</w:t>
      </w:r>
    </w:p>
    <w:p w14:paraId="6C63F982" w14:textId="77777777" w:rsidR="006F3964" w:rsidRDefault="006F3964"/>
    <w:p w14:paraId="5267EC62" w14:textId="77777777" w:rsidR="006F3964" w:rsidRDefault="00336CC3">
      <w:pPr>
        <w:pStyle w:val="Heading4"/>
      </w:pPr>
      <w:bookmarkStart w:id="3310" w:name="_Toc60777531"/>
      <w:bookmarkStart w:id="3311" w:name="_Toc146781649"/>
      <w:r>
        <w:lastRenderedPageBreak/>
        <w:t>–</w:t>
      </w:r>
      <w:r>
        <w:tab/>
      </w:r>
      <w:r>
        <w:rPr>
          <w:i/>
          <w:iCs/>
        </w:rPr>
        <w:t>SL-FreqConfig</w:t>
      </w:r>
      <w:bookmarkEnd w:id="3310"/>
      <w:bookmarkEnd w:id="3311"/>
    </w:p>
    <w:p w14:paraId="77E444B0" w14:textId="77777777" w:rsidR="006F3964" w:rsidRDefault="00336CC3">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B2C1305" w14:textId="77777777" w:rsidR="006F3964" w:rsidRDefault="00336CC3">
      <w:pPr>
        <w:pStyle w:val="TH"/>
        <w:rPr>
          <w:b w:val="0"/>
        </w:rPr>
      </w:pPr>
      <w:r>
        <w:rPr>
          <w:bCs/>
          <w:i/>
          <w:iCs/>
        </w:rPr>
        <w:t>SL-FreqConfig</w:t>
      </w:r>
      <w:r>
        <w:t xml:space="preserve"> information element</w:t>
      </w:r>
    </w:p>
    <w:p w14:paraId="34E25CB1" w14:textId="77777777" w:rsidR="006F3964" w:rsidRDefault="00336CC3">
      <w:pPr>
        <w:pStyle w:val="PL"/>
        <w:rPr>
          <w:color w:val="808080"/>
        </w:rPr>
      </w:pPr>
      <w:r>
        <w:rPr>
          <w:color w:val="808080"/>
        </w:rPr>
        <w:t>-- ASN1START</w:t>
      </w:r>
    </w:p>
    <w:p w14:paraId="6B0ABCC7" w14:textId="77777777" w:rsidR="006F3964" w:rsidRDefault="00336CC3">
      <w:pPr>
        <w:pStyle w:val="PL"/>
        <w:rPr>
          <w:color w:val="808080"/>
        </w:rPr>
      </w:pPr>
      <w:r>
        <w:rPr>
          <w:color w:val="808080"/>
        </w:rPr>
        <w:t>-- TAG-SL-FREQCONFIG-START</w:t>
      </w:r>
    </w:p>
    <w:p w14:paraId="15F90D44" w14:textId="77777777" w:rsidR="006F3964" w:rsidRDefault="006F3964">
      <w:pPr>
        <w:pStyle w:val="PL"/>
      </w:pPr>
    </w:p>
    <w:p w14:paraId="0E7E9DA2" w14:textId="77777777" w:rsidR="006F3964" w:rsidRDefault="00336CC3">
      <w:pPr>
        <w:pStyle w:val="PL"/>
      </w:pPr>
      <w:r>
        <w:t xml:space="preserve">SL-FreqConfig-r16 ::=              </w:t>
      </w:r>
      <w:r>
        <w:rPr>
          <w:color w:val="993366"/>
        </w:rPr>
        <w:t>SEQUENCE</w:t>
      </w:r>
      <w:r>
        <w:t xml:space="preserve"> {</w:t>
      </w:r>
    </w:p>
    <w:p w14:paraId="2A71FE9C" w14:textId="77777777" w:rsidR="006F3964" w:rsidRDefault="00336CC3">
      <w:pPr>
        <w:pStyle w:val="PL"/>
      </w:pPr>
      <w:r>
        <w:t xml:space="preserve">    sl-Freq-Id-r16                     SL-Freq-Id-r16,</w:t>
      </w:r>
    </w:p>
    <w:p w14:paraId="72416755" w14:textId="77777777" w:rsidR="006F3964" w:rsidRDefault="00336CC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261EB7" w14:textId="77777777" w:rsidR="006F3964" w:rsidRDefault="00336CC3">
      <w:pPr>
        <w:pStyle w:val="PL"/>
        <w:rPr>
          <w:color w:val="808080"/>
        </w:rPr>
      </w:pPr>
      <w:r>
        <w:t xml:space="preserve">    sl-AbsoluteFrequencyPointA-r16     ARFCN-ValueNR                                                   </w:t>
      </w:r>
      <w:r>
        <w:rPr>
          <w:color w:val="993366"/>
        </w:rPr>
        <w:t>OPTIONAL</w:t>
      </w:r>
      <w:r>
        <w:t xml:space="preserve">,  </w:t>
      </w:r>
      <w:r>
        <w:rPr>
          <w:color w:val="808080"/>
        </w:rPr>
        <w:t>-- Need M</w:t>
      </w:r>
    </w:p>
    <w:p w14:paraId="1B752F9E" w14:textId="77777777" w:rsidR="006F3964" w:rsidRDefault="00336CC3">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9B091C4" w14:textId="77777777" w:rsidR="006F3964" w:rsidRDefault="00336CC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5D51673" w14:textId="77777777" w:rsidR="006F3964" w:rsidRDefault="00336CC3">
      <w:pPr>
        <w:pStyle w:val="PL"/>
      </w:pPr>
      <w:r>
        <w:t xml:space="preserve">    valueN-r16                         </w:t>
      </w:r>
      <w:r>
        <w:rPr>
          <w:color w:val="993366"/>
        </w:rPr>
        <w:t>INTEGER</w:t>
      </w:r>
      <w:r>
        <w:t xml:space="preserve"> (-1..1),</w:t>
      </w:r>
    </w:p>
    <w:p w14:paraId="5ACAF232" w14:textId="77777777" w:rsidR="006F3964" w:rsidRDefault="00336CC3">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36BA5FC0" w14:textId="77777777" w:rsidR="006F3964" w:rsidRDefault="00336CC3">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6F81EB2" w14:textId="77777777" w:rsidR="006F3964" w:rsidRDefault="00336CC3">
      <w:pPr>
        <w:pStyle w:val="PL"/>
        <w:rPr>
          <w:color w:val="808080"/>
        </w:rPr>
      </w:pPr>
      <w:r>
        <w:t xml:space="preserve">    sl-SyncConfigList-r16              SL-SyncConfigList-r16                                           </w:t>
      </w:r>
      <w:r>
        <w:rPr>
          <w:color w:val="993366"/>
        </w:rPr>
        <w:t>OPTIONAL</w:t>
      </w:r>
      <w:r>
        <w:t xml:space="preserve">,  </w:t>
      </w:r>
      <w:r>
        <w:rPr>
          <w:color w:val="808080"/>
        </w:rPr>
        <w:t>-- Need M</w:t>
      </w:r>
    </w:p>
    <w:p w14:paraId="17BE5341" w14:textId="77777777" w:rsidR="006F3964" w:rsidRDefault="00336CC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B8CAE1D" w14:textId="77777777" w:rsidR="006F3964" w:rsidRDefault="00336CC3">
      <w:pPr>
        <w:pStyle w:val="PL"/>
        <w:rPr>
          <w:rFonts w:eastAsia="DengXian"/>
        </w:rPr>
      </w:pPr>
      <w:r>
        <w:rPr>
          <w:rFonts w:eastAsia="DengXian"/>
        </w:rPr>
        <w:t>}</w:t>
      </w:r>
    </w:p>
    <w:p w14:paraId="5F009601" w14:textId="77777777" w:rsidR="006F3964" w:rsidRDefault="006F3964">
      <w:pPr>
        <w:pStyle w:val="PL"/>
        <w:rPr>
          <w:rFonts w:eastAsia="DengXian"/>
        </w:rPr>
      </w:pPr>
    </w:p>
    <w:p w14:paraId="34878DCA" w14:textId="77777777" w:rsidR="006F3964" w:rsidRDefault="00336CC3">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4F5747A9" w14:textId="77777777" w:rsidR="006F3964" w:rsidRDefault="006F3964">
      <w:pPr>
        <w:pStyle w:val="PL"/>
        <w:rPr>
          <w:rFonts w:eastAsia="DengXian"/>
        </w:rPr>
      </w:pPr>
    </w:p>
    <w:p w14:paraId="626510F5" w14:textId="77777777" w:rsidR="006F3964" w:rsidRDefault="00336CC3">
      <w:pPr>
        <w:pStyle w:val="PL"/>
        <w:rPr>
          <w:color w:val="808080"/>
        </w:rPr>
      </w:pPr>
      <w:r>
        <w:rPr>
          <w:color w:val="808080"/>
        </w:rPr>
        <w:t>-- TAG-SL-FREQCONFIG-STOP</w:t>
      </w:r>
    </w:p>
    <w:p w14:paraId="5A487CCA" w14:textId="77777777" w:rsidR="006F3964" w:rsidRDefault="00336CC3">
      <w:pPr>
        <w:pStyle w:val="PL"/>
        <w:rPr>
          <w:color w:val="808080"/>
        </w:rPr>
      </w:pPr>
      <w:r>
        <w:rPr>
          <w:color w:val="808080"/>
        </w:rPr>
        <w:t>-- ASN1STOP</w:t>
      </w:r>
    </w:p>
    <w:p w14:paraId="29E83FE7"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578BB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E857AF" w14:textId="77777777" w:rsidR="006F3964" w:rsidRDefault="00336CC3">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6F3964" w14:paraId="1107F6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BC13AD" w14:textId="77777777" w:rsidR="006F3964" w:rsidRDefault="00336CC3">
            <w:pPr>
              <w:pStyle w:val="TAL"/>
              <w:rPr>
                <w:b/>
                <w:bCs/>
                <w:i/>
                <w:iCs/>
                <w:lang w:eastAsia="en-GB"/>
              </w:rPr>
            </w:pPr>
            <w:r>
              <w:rPr>
                <w:b/>
                <w:bCs/>
                <w:i/>
                <w:iCs/>
                <w:lang w:eastAsia="en-GB"/>
              </w:rPr>
              <w:t>frequencyShift7p5khzSL</w:t>
            </w:r>
          </w:p>
          <w:p w14:paraId="414BB913" w14:textId="77777777" w:rsidR="006F3964" w:rsidRDefault="00336CC3">
            <w:pPr>
              <w:pStyle w:val="TAL"/>
              <w:rPr>
                <w:lang w:eastAsia="en-GB"/>
              </w:rPr>
            </w:pPr>
            <w:r>
              <w:rPr>
                <w:bCs/>
                <w:kern w:val="2"/>
                <w:lang w:eastAsia="en-GB"/>
              </w:rPr>
              <w:t>Enable the NR SL transmission with a 7.5 kHz shift to the LTE raster. If the field is absent, the frequency shift is disabled.</w:t>
            </w:r>
          </w:p>
        </w:tc>
      </w:tr>
      <w:tr w:rsidR="006F3964" w14:paraId="5F7ECB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9BB70" w14:textId="77777777" w:rsidR="006F3964" w:rsidRDefault="00336CC3">
            <w:pPr>
              <w:pStyle w:val="TAL"/>
              <w:rPr>
                <w:b/>
                <w:bCs/>
                <w:i/>
                <w:iCs/>
                <w:lang w:eastAsia="en-GB"/>
              </w:rPr>
            </w:pPr>
            <w:r>
              <w:rPr>
                <w:b/>
                <w:bCs/>
                <w:i/>
                <w:iCs/>
                <w:lang w:eastAsia="en-GB"/>
              </w:rPr>
              <w:t>sl-AbsoluteFrequencyPointA</w:t>
            </w:r>
          </w:p>
          <w:p w14:paraId="19B8BEDC" w14:textId="77777777" w:rsidR="006F3964" w:rsidRDefault="00336CC3">
            <w:pPr>
              <w:pStyle w:val="TAL"/>
              <w:rPr>
                <w:lang w:eastAsia="en-GB"/>
              </w:rPr>
            </w:pPr>
            <w:r>
              <w:rPr>
                <w:lang w:eastAsia="en-GB"/>
              </w:rPr>
              <w:t>Absolute frequency of the reference resource block (Common RB 0). Its lowest subcarrier is also known as Point A.</w:t>
            </w:r>
          </w:p>
        </w:tc>
      </w:tr>
      <w:tr w:rsidR="006F3964" w14:paraId="290D69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0BAB9" w14:textId="77777777" w:rsidR="006F3964" w:rsidRDefault="00336CC3">
            <w:pPr>
              <w:pStyle w:val="TAL"/>
              <w:rPr>
                <w:b/>
                <w:bCs/>
                <w:i/>
                <w:iCs/>
                <w:lang w:eastAsia="zh-CN"/>
              </w:rPr>
            </w:pPr>
            <w:r>
              <w:rPr>
                <w:b/>
                <w:bCs/>
                <w:i/>
                <w:iCs/>
                <w:lang w:eastAsia="zh-CN"/>
              </w:rPr>
              <w:t>sl-AbsoluteFrequencySSB</w:t>
            </w:r>
          </w:p>
          <w:p w14:paraId="1A1815EA" w14:textId="77777777" w:rsidR="006F3964" w:rsidRDefault="00336CC3">
            <w:pPr>
              <w:pStyle w:val="TAL"/>
              <w:rPr>
                <w:lang w:eastAsia="en-GB"/>
              </w:rPr>
            </w:pPr>
            <w:r>
              <w:rPr>
                <w:iCs/>
                <w:szCs w:val="22"/>
                <w:lang w:eastAsia="en-GB"/>
              </w:rPr>
              <w:t>Indicates the frequency location of sidelink SSB. The transmission bandwidth for sidelink SSB is within the bandwidth of this sidelink BWP.</w:t>
            </w:r>
          </w:p>
        </w:tc>
      </w:tr>
      <w:tr w:rsidR="006F3964" w14:paraId="31887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7F163" w14:textId="77777777" w:rsidR="006F3964" w:rsidRDefault="00336CC3">
            <w:pPr>
              <w:pStyle w:val="TAL"/>
              <w:rPr>
                <w:b/>
                <w:bCs/>
                <w:i/>
                <w:iCs/>
                <w:lang w:eastAsia="sv-SE"/>
              </w:rPr>
            </w:pPr>
            <w:r>
              <w:rPr>
                <w:b/>
                <w:bCs/>
                <w:i/>
                <w:iCs/>
                <w:lang w:eastAsia="sv-SE"/>
              </w:rPr>
              <w:t>sl-BWP-ToAddModList</w:t>
            </w:r>
          </w:p>
          <w:p w14:paraId="34440BE0" w14:textId="77777777" w:rsidR="006F3964" w:rsidRDefault="00336CC3">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F3964" w14:paraId="676C75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25D04" w14:textId="77777777" w:rsidR="006F3964" w:rsidRDefault="00336CC3">
            <w:pPr>
              <w:pStyle w:val="TAL"/>
              <w:rPr>
                <w:b/>
                <w:bCs/>
                <w:i/>
                <w:iCs/>
                <w:lang w:eastAsia="en-GB"/>
              </w:rPr>
            </w:pPr>
            <w:r>
              <w:rPr>
                <w:b/>
                <w:bCs/>
                <w:i/>
                <w:iCs/>
                <w:lang w:eastAsia="en-GB"/>
              </w:rPr>
              <w:t>sl-BWP-ToReleaseList</w:t>
            </w:r>
          </w:p>
          <w:p w14:paraId="0A973F85" w14:textId="77777777" w:rsidR="006F3964" w:rsidRDefault="00336CC3">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F3964" w14:paraId="72F2E1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F0C0F" w14:textId="77777777" w:rsidR="006F3964" w:rsidRDefault="00336CC3">
            <w:pPr>
              <w:keepNext/>
              <w:keepLines/>
              <w:spacing w:after="0"/>
              <w:rPr>
                <w:rFonts w:ascii="Arial" w:hAnsi="Arial"/>
                <w:b/>
                <w:bCs/>
                <w:i/>
                <w:iCs/>
                <w:sz w:val="18"/>
                <w:lang w:eastAsia="en-GB"/>
              </w:rPr>
            </w:pPr>
            <w:r>
              <w:rPr>
                <w:rFonts w:ascii="Arial" w:hAnsi="Arial"/>
                <w:b/>
                <w:bCs/>
                <w:i/>
                <w:iCs/>
                <w:sz w:val="18"/>
                <w:lang w:eastAsia="en-GB"/>
              </w:rPr>
              <w:t>sl-Freq-Id</w:t>
            </w:r>
          </w:p>
          <w:p w14:paraId="75DE79C8" w14:textId="77777777" w:rsidR="006F3964" w:rsidRDefault="00336CC3">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F3964" w14:paraId="04A50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D1790" w14:textId="77777777" w:rsidR="006F3964" w:rsidRDefault="00336CC3">
            <w:pPr>
              <w:pStyle w:val="TAL"/>
              <w:rPr>
                <w:b/>
                <w:bCs/>
                <w:i/>
                <w:iCs/>
                <w:lang w:eastAsia="en-GB"/>
              </w:rPr>
            </w:pPr>
            <w:r>
              <w:rPr>
                <w:b/>
                <w:bCs/>
                <w:i/>
                <w:iCs/>
                <w:lang w:eastAsia="en-GB"/>
              </w:rPr>
              <w:t>sl-SCS-SpecificCarrierList</w:t>
            </w:r>
          </w:p>
          <w:p w14:paraId="590DE207" w14:textId="77777777" w:rsidR="006F3964" w:rsidRDefault="00336CC3">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F3964" w14:paraId="5CC7D7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67B11" w14:textId="77777777" w:rsidR="006F3964" w:rsidRDefault="00336CC3">
            <w:pPr>
              <w:pStyle w:val="TAL"/>
              <w:rPr>
                <w:b/>
                <w:bCs/>
                <w:i/>
                <w:iCs/>
                <w:lang w:eastAsia="en-GB"/>
              </w:rPr>
            </w:pPr>
            <w:r>
              <w:rPr>
                <w:b/>
                <w:bCs/>
                <w:i/>
                <w:iCs/>
                <w:lang w:eastAsia="en-GB"/>
              </w:rPr>
              <w:t>sl-SyncPriority</w:t>
            </w:r>
          </w:p>
          <w:p w14:paraId="2CFC0E93" w14:textId="77777777" w:rsidR="006F3964" w:rsidRDefault="00336CC3">
            <w:pPr>
              <w:pStyle w:val="TAL"/>
              <w:rPr>
                <w:lang w:eastAsia="en-GB"/>
              </w:rPr>
            </w:pPr>
            <w:r>
              <w:rPr>
                <w:lang w:eastAsia="sv-SE"/>
              </w:rPr>
              <w:t>This field indicates synchronization priority order, as specified in clause 5.8.6</w:t>
            </w:r>
            <w:r>
              <w:rPr>
                <w:iCs/>
                <w:lang w:eastAsia="sv-SE"/>
              </w:rPr>
              <w:t>.</w:t>
            </w:r>
          </w:p>
        </w:tc>
      </w:tr>
      <w:tr w:rsidR="006F3964" w14:paraId="0F0DB9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96E6A" w14:textId="77777777" w:rsidR="006F3964" w:rsidRDefault="00336CC3">
            <w:pPr>
              <w:pStyle w:val="TAL"/>
              <w:rPr>
                <w:b/>
                <w:bCs/>
                <w:i/>
                <w:iCs/>
                <w:lang w:eastAsia="en-GB"/>
              </w:rPr>
            </w:pPr>
            <w:r>
              <w:rPr>
                <w:b/>
                <w:bCs/>
                <w:i/>
                <w:iCs/>
                <w:lang w:eastAsia="en-GB"/>
              </w:rPr>
              <w:t>valueN</w:t>
            </w:r>
          </w:p>
          <w:p w14:paraId="0E2DD33E" w14:textId="77777777" w:rsidR="006F3964" w:rsidRDefault="00336CC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C8D9F7F" w14:textId="77777777" w:rsidR="006F3964" w:rsidRDefault="006F396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3964" w14:paraId="12BFD812" w14:textId="77777777">
        <w:tc>
          <w:tcPr>
            <w:tcW w:w="4032" w:type="dxa"/>
            <w:tcBorders>
              <w:top w:val="single" w:sz="4" w:space="0" w:color="auto"/>
              <w:left w:val="single" w:sz="4" w:space="0" w:color="auto"/>
              <w:bottom w:val="single" w:sz="4" w:space="0" w:color="auto"/>
              <w:right w:val="single" w:sz="4" w:space="0" w:color="auto"/>
            </w:tcBorders>
          </w:tcPr>
          <w:p w14:paraId="002C9C23"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6EABC1" w14:textId="77777777" w:rsidR="006F3964" w:rsidRDefault="00336CC3">
            <w:pPr>
              <w:pStyle w:val="TAH"/>
              <w:rPr>
                <w:lang w:eastAsia="sv-SE"/>
              </w:rPr>
            </w:pPr>
            <w:r>
              <w:rPr>
                <w:lang w:eastAsia="sv-SE"/>
              </w:rPr>
              <w:t>Explanation</w:t>
            </w:r>
          </w:p>
        </w:tc>
      </w:tr>
      <w:tr w:rsidR="006F3964" w14:paraId="4170DC7F" w14:textId="77777777">
        <w:tc>
          <w:tcPr>
            <w:tcW w:w="4032" w:type="dxa"/>
            <w:tcBorders>
              <w:top w:val="single" w:sz="4" w:space="0" w:color="auto"/>
              <w:left w:val="single" w:sz="4" w:space="0" w:color="auto"/>
              <w:bottom w:val="single" w:sz="4" w:space="0" w:color="auto"/>
              <w:right w:val="single" w:sz="4" w:space="0" w:color="auto"/>
            </w:tcBorders>
          </w:tcPr>
          <w:p w14:paraId="64D0DAF1" w14:textId="77777777" w:rsidR="006F3964" w:rsidRDefault="00336CC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6C366E" w14:textId="77777777" w:rsidR="006F3964" w:rsidRDefault="00336CC3">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C7D95E" w14:textId="77777777" w:rsidR="006F3964" w:rsidRDefault="006F3964">
      <w:pPr>
        <w:rPr>
          <w:rFonts w:eastAsia="MS Mincho"/>
        </w:rPr>
      </w:pPr>
    </w:p>
    <w:p w14:paraId="0AEAADD7" w14:textId="77777777" w:rsidR="006F3964" w:rsidRDefault="00336CC3">
      <w:pPr>
        <w:pStyle w:val="Heading4"/>
      </w:pPr>
      <w:bookmarkStart w:id="3312" w:name="_Toc146781650"/>
      <w:bookmarkStart w:id="3313" w:name="_Toc60777532"/>
      <w:r>
        <w:t>–</w:t>
      </w:r>
      <w:r>
        <w:tab/>
      </w:r>
      <w:r>
        <w:rPr>
          <w:i/>
          <w:iCs/>
        </w:rPr>
        <w:t>SL-FreqConfigCommon</w:t>
      </w:r>
      <w:bookmarkEnd w:id="3312"/>
      <w:bookmarkEnd w:id="3313"/>
    </w:p>
    <w:p w14:paraId="681BB78B" w14:textId="77777777" w:rsidR="006F3964" w:rsidRDefault="00336CC3">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0A5D304F" w14:textId="77777777" w:rsidR="006F3964" w:rsidRDefault="00336CC3">
      <w:pPr>
        <w:pStyle w:val="TH"/>
        <w:rPr>
          <w:b w:val="0"/>
        </w:rPr>
      </w:pPr>
      <w:r>
        <w:rPr>
          <w:i/>
          <w:iCs/>
        </w:rPr>
        <w:t>SL-FreqConfigCommon</w:t>
      </w:r>
      <w:r>
        <w:t xml:space="preserve"> information element</w:t>
      </w:r>
    </w:p>
    <w:p w14:paraId="3412EDE3" w14:textId="77777777" w:rsidR="006F3964" w:rsidRDefault="00336CC3">
      <w:pPr>
        <w:pStyle w:val="PL"/>
        <w:rPr>
          <w:color w:val="808080"/>
        </w:rPr>
      </w:pPr>
      <w:r>
        <w:rPr>
          <w:color w:val="808080"/>
        </w:rPr>
        <w:t>-- ASN1START</w:t>
      </w:r>
    </w:p>
    <w:p w14:paraId="553CF73A" w14:textId="77777777" w:rsidR="006F3964" w:rsidRDefault="00336CC3">
      <w:pPr>
        <w:pStyle w:val="PL"/>
        <w:rPr>
          <w:color w:val="808080"/>
        </w:rPr>
      </w:pPr>
      <w:r>
        <w:rPr>
          <w:color w:val="808080"/>
        </w:rPr>
        <w:t>-- TAG-SL-FREQCONFIGCOMMON-START</w:t>
      </w:r>
    </w:p>
    <w:p w14:paraId="1EE55D24" w14:textId="77777777" w:rsidR="006F3964" w:rsidRDefault="006F3964">
      <w:pPr>
        <w:pStyle w:val="PL"/>
      </w:pPr>
    </w:p>
    <w:p w14:paraId="6032E539" w14:textId="77777777" w:rsidR="006F3964" w:rsidRDefault="00336CC3">
      <w:pPr>
        <w:pStyle w:val="PL"/>
      </w:pPr>
      <w:r>
        <w:t xml:space="preserve">SL-FreqConfigCommon-r16 ::=      </w:t>
      </w:r>
      <w:r>
        <w:rPr>
          <w:color w:val="993366"/>
        </w:rPr>
        <w:t>SEQUENCE</w:t>
      </w:r>
      <w:r>
        <w:t xml:space="preserve"> {</w:t>
      </w:r>
    </w:p>
    <w:p w14:paraId="1B90AFEC" w14:textId="77777777" w:rsidR="006F3964" w:rsidRDefault="00336CC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B9C003" w14:textId="77777777" w:rsidR="006F3964" w:rsidRDefault="00336CC3">
      <w:pPr>
        <w:pStyle w:val="PL"/>
      </w:pPr>
      <w:r>
        <w:lastRenderedPageBreak/>
        <w:t xml:space="preserve">    sl-AbsoluteFrequencyPointA-r16   ARFCN-ValueNR,</w:t>
      </w:r>
    </w:p>
    <w:p w14:paraId="2907ED50" w14:textId="77777777" w:rsidR="006F3964" w:rsidRDefault="00336CC3">
      <w:pPr>
        <w:pStyle w:val="PL"/>
        <w:rPr>
          <w:color w:val="808080"/>
        </w:rPr>
      </w:pPr>
      <w:r>
        <w:t xml:space="preserve">    sl-AbsoluteFrequencySSB-r16      ARFCN-ValueNR                                                       </w:t>
      </w:r>
      <w:r>
        <w:rPr>
          <w:color w:val="993366"/>
        </w:rPr>
        <w:t>OPTIONAL</w:t>
      </w:r>
      <w:r>
        <w:t xml:space="preserve">, </w:t>
      </w:r>
      <w:r>
        <w:rPr>
          <w:color w:val="808080"/>
        </w:rPr>
        <w:t>-- Need R</w:t>
      </w:r>
    </w:p>
    <w:p w14:paraId="3027CEB6" w14:textId="77777777" w:rsidR="006F3964" w:rsidRDefault="00336CC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231DBE3" w14:textId="77777777" w:rsidR="006F3964" w:rsidRDefault="00336CC3">
      <w:pPr>
        <w:pStyle w:val="PL"/>
      </w:pPr>
      <w:r>
        <w:t xml:space="preserve">    valueN-r16                       </w:t>
      </w:r>
      <w:r>
        <w:rPr>
          <w:color w:val="993366"/>
        </w:rPr>
        <w:t>INTEGER</w:t>
      </w:r>
      <w:r>
        <w:t xml:space="preserve"> (-1..1),</w:t>
      </w:r>
    </w:p>
    <w:p w14:paraId="4DCD36AE" w14:textId="77777777" w:rsidR="006F3964" w:rsidRDefault="00336CC3">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4B7994A" w14:textId="77777777" w:rsidR="006F3964" w:rsidRDefault="00336CC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8081D4" w14:textId="77777777" w:rsidR="006F3964" w:rsidRDefault="00336CC3">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3701629B" w14:textId="77777777" w:rsidR="006F3964" w:rsidRDefault="00336CC3">
      <w:pPr>
        <w:pStyle w:val="PL"/>
        <w:rPr>
          <w:color w:val="808080"/>
        </w:rPr>
      </w:pPr>
      <w:r>
        <w:t xml:space="preserve">    sl-SyncConfigList-r16            SL-SyncConfigList-r16                                               </w:t>
      </w:r>
      <w:r>
        <w:rPr>
          <w:color w:val="993366"/>
        </w:rPr>
        <w:t>OPTIONAL</w:t>
      </w:r>
      <w:r>
        <w:t xml:space="preserve">, </w:t>
      </w:r>
      <w:r>
        <w:rPr>
          <w:color w:val="808080"/>
        </w:rPr>
        <w:t>-- Need R</w:t>
      </w:r>
    </w:p>
    <w:p w14:paraId="4B309DD0" w14:textId="77777777" w:rsidR="006F3964" w:rsidRDefault="00336CC3">
      <w:pPr>
        <w:pStyle w:val="PL"/>
      </w:pPr>
      <w:r>
        <w:t xml:space="preserve">    ...</w:t>
      </w:r>
    </w:p>
    <w:p w14:paraId="232315AC" w14:textId="77777777" w:rsidR="006F3964" w:rsidRDefault="00336CC3">
      <w:pPr>
        <w:pStyle w:val="PL"/>
        <w:rPr>
          <w:rFonts w:eastAsia="DengXian"/>
        </w:rPr>
      </w:pPr>
      <w:r>
        <w:rPr>
          <w:rFonts w:eastAsia="DengXian"/>
        </w:rPr>
        <w:t>}</w:t>
      </w:r>
    </w:p>
    <w:p w14:paraId="14032A8C" w14:textId="77777777" w:rsidR="006F3964" w:rsidRDefault="00336CC3">
      <w:pPr>
        <w:pStyle w:val="PL"/>
        <w:rPr>
          <w:color w:val="808080"/>
        </w:rPr>
      </w:pPr>
      <w:r>
        <w:rPr>
          <w:color w:val="808080"/>
        </w:rPr>
        <w:t>-- TAG-SL-FREQCONFIGCOMMON-STOP</w:t>
      </w:r>
    </w:p>
    <w:p w14:paraId="58840623" w14:textId="77777777" w:rsidR="006F3964" w:rsidRDefault="00336CC3">
      <w:pPr>
        <w:pStyle w:val="PL"/>
        <w:rPr>
          <w:color w:val="808080"/>
        </w:rPr>
      </w:pPr>
      <w:r>
        <w:rPr>
          <w:color w:val="808080"/>
        </w:rPr>
        <w:t>-- ASN1STOP</w:t>
      </w:r>
    </w:p>
    <w:p w14:paraId="5BEC5F47"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032548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101C95" w14:textId="77777777" w:rsidR="006F3964" w:rsidRDefault="00336CC3">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6F3964" w14:paraId="513FE4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52EF49" w14:textId="77777777" w:rsidR="006F3964" w:rsidRDefault="00336CC3">
            <w:pPr>
              <w:pStyle w:val="TAL"/>
              <w:rPr>
                <w:b/>
                <w:bCs/>
                <w:i/>
                <w:iCs/>
                <w:lang w:eastAsia="en-GB"/>
              </w:rPr>
            </w:pPr>
            <w:r>
              <w:rPr>
                <w:b/>
                <w:bCs/>
                <w:i/>
                <w:iCs/>
                <w:lang w:eastAsia="en-GB"/>
              </w:rPr>
              <w:t>frequencyShift7p5khzSL</w:t>
            </w:r>
          </w:p>
          <w:p w14:paraId="30B2AA66" w14:textId="77777777" w:rsidR="006F3964" w:rsidRDefault="00336CC3">
            <w:pPr>
              <w:pStyle w:val="TAL"/>
              <w:rPr>
                <w:lang w:eastAsia="en-GB"/>
              </w:rPr>
            </w:pPr>
            <w:r>
              <w:rPr>
                <w:bCs/>
                <w:kern w:val="2"/>
                <w:lang w:eastAsia="en-GB"/>
              </w:rPr>
              <w:t>Enable the NR SL transmission with a 7.5 kHz shift to the LTE raster. If the field is absent, the frequency shift is disabled.</w:t>
            </w:r>
          </w:p>
        </w:tc>
      </w:tr>
      <w:tr w:rsidR="006F3964" w14:paraId="2ECD5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17762" w14:textId="77777777" w:rsidR="006F3964" w:rsidRDefault="00336CC3">
            <w:pPr>
              <w:pStyle w:val="TAL"/>
              <w:rPr>
                <w:b/>
                <w:bCs/>
                <w:i/>
                <w:iCs/>
                <w:lang w:eastAsia="en-GB"/>
              </w:rPr>
            </w:pPr>
            <w:r>
              <w:rPr>
                <w:b/>
                <w:bCs/>
                <w:i/>
                <w:iCs/>
                <w:lang w:eastAsia="en-GB"/>
              </w:rPr>
              <w:t>sl-AbsoluteFrequencyPointA</w:t>
            </w:r>
          </w:p>
          <w:p w14:paraId="53BDAE1C" w14:textId="77777777" w:rsidR="006F3964" w:rsidRDefault="00336CC3">
            <w:pPr>
              <w:pStyle w:val="TAL"/>
              <w:rPr>
                <w:lang w:eastAsia="en-GB"/>
              </w:rPr>
            </w:pPr>
            <w:r>
              <w:rPr>
                <w:lang w:eastAsia="en-GB"/>
              </w:rPr>
              <w:t>Absolute frequency of the reference resource block (Common RB 0). Its lowest subcarrier is also known as Point A.</w:t>
            </w:r>
          </w:p>
        </w:tc>
      </w:tr>
      <w:tr w:rsidR="006F3964" w14:paraId="7FB071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32F32F" w14:textId="77777777" w:rsidR="006F3964" w:rsidRDefault="00336CC3">
            <w:pPr>
              <w:pStyle w:val="TAL"/>
              <w:rPr>
                <w:b/>
                <w:bCs/>
                <w:i/>
                <w:iCs/>
                <w:lang w:eastAsia="zh-CN"/>
              </w:rPr>
            </w:pPr>
            <w:r>
              <w:rPr>
                <w:b/>
                <w:bCs/>
                <w:i/>
                <w:iCs/>
                <w:lang w:eastAsia="zh-CN"/>
              </w:rPr>
              <w:t>sl-AbsoluteFrequencySSB</w:t>
            </w:r>
          </w:p>
          <w:p w14:paraId="18A7FD63" w14:textId="77777777" w:rsidR="006F3964" w:rsidRDefault="00336CC3">
            <w:pPr>
              <w:pStyle w:val="TAL"/>
              <w:rPr>
                <w:lang w:eastAsia="en-GB"/>
              </w:rPr>
            </w:pPr>
            <w:r>
              <w:rPr>
                <w:iCs/>
                <w:szCs w:val="22"/>
                <w:lang w:eastAsia="en-GB"/>
              </w:rPr>
              <w:t>Indicates the frequency location of sidelink SSB. The transmission bandwidth for sidelink SSB is within the bandwidth of this sidelink BWP.</w:t>
            </w:r>
          </w:p>
        </w:tc>
      </w:tr>
      <w:tr w:rsidR="006F3964" w14:paraId="3960DE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1EB80" w14:textId="77777777" w:rsidR="006F3964" w:rsidRDefault="00336CC3">
            <w:pPr>
              <w:pStyle w:val="TAL"/>
              <w:rPr>
                <w:b/>
                <w:bCs/>
                <w:i/>
                <w:iCs/>
                <w:lang w:eastAsia="sv-SE"/>
              </w:rPr>
            </w:pPr>
            <w:r>
              <w:rPr>
                <w:b/>
                <w:bCs/>
                <w:i/>
                <w:iCs/>
                <w:lang w:eastAsia="sv-SE"/>
              </w:rPr>
              <w:t>sl-BWP-List</w:t>
            </w:r>
          </w:p>
          <w:p w14:paraId="5D845940" w14:textId="77777777" w:rsidR="006F3964" w:rsidRDefault="00336CC3">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F3964" w14:paraId="1F428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827BD" w14:textId="77777777" w:rsidR="006F3964" w:rsidRDefault="00336CC3">
            <w:pPr>
              <w:pStyle w:val="TAL"/>
              <w:rPr>
                <w:b/>
                <w:bCs/>
                <w:i/>
                <w:iCs/>
                <w:lang w:eastAsia="en-GB"/>
              </w:rPr>
            </w:pPr>
            <w:r>
              <w:rPr>
                <w:b/>
                <w:bCs/>
                <w:i/>
                <w:iCs/>
                <w:lang w:eastAsia="en-GB"/>
              </w:rPr>
              <w:t>sl-NbAsSync</w:t>
            </w:r>
          </w:p>
          <w:p w14:paraId="6F29522D" w14:textId="77777777" w:rsidR="006F3964" w:rsidRDefault="00336CC3">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6F3964" w14:paraId="4AF3E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C6236" w14:textId="77777777" w:rsidR="006F3964" w:rsidRDefault="00336CC3">
            <w:pPr>
              <w:pStyle w:val="TAL"/>
              <w:rPr>
                <w:b/>
                <w:bCs/>
                <w:i/>
                <w:iCs/>
                <w:lang w:eastAsia="en-GB"/>
              </w:rPr>
            </w:pPr>
            <w:r>
              <w:rPr>
                <w:b/>
                <w:bCs/>
                <w:i/>
                <w:iCs/>
                <w:lang w:eastAsia="en-GB"/>
              </w:rPr>
              <w:t>sl-SyncPriority</w:t>
            </w:r>
          </w:p>
          <w:p w14:paraId="02B09294" w14:textId="77777777" w:rsidR="006F3964" w:rsidRDefault="00336CC3">
            <w:pPr>
              <w:pStyle w:val="TAL"/>
              <w:rPr>
                <w:lang w:eastAsia="sv-SE"/>
              </w:rPr>
            </w:pPr>
            <w:r>
              <w:rPr>
                <w:lang w:eastAsia="sv-SE"/>
              </w:rPr>
              <w:t>This field indicates synchronization priority order, as specified in clause 5.8.6..</w:t>
            </w:r>
          </w:p>
        </w:tc>
      </w:tr>
      <w:tr w:rsidR="006F3964" w14:paraId="74D4A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3B85B" w14:textId="77777777" w:rsidR="006F3964" w:rsidRDefault="00336CC3">
            <w:pPr>
              <w:pStyle w:val="TAL"/>
              <w:rPr>
                <w:b/>
                <w:bCs/>
                <w:i/>
                <w:iCs/>
                <w:lang w:eastAsia="en-GB"/>
              </w:rPr>
            </w:pPr>
            <w:r>
              <w:rPr>
                <w:b/>
                <w:bCs/>
                <w:i/>
                <w:iCs/>
                <w:lang w:eastAsia="en-GB"/>
              </w:rPr>
              <w:t>sl-SyncConfigList</w:t>
            </w:r>
          </w:p>
          <w:p w14:paraId="77543726" w14:textId="77777777" w:rsidR="006F3964" w:rsidRDefault="00336CC3">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F3964" w14:paraId="40F174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0CCF2" w14:textId="77777777" w:rsidR="006F3964" w:rsidRDefault="00336CC3">
            <w:pPr>
              <w:pStyle w:val="TAL"/>
              <w:rPr>
                <w:b/>
                <w:bCs/>
                <w:i/>
                <w:iCs/>
                <w:lang w:eastAsia="en-GB"/>
              </w:rPr>
            </w:pPr>
            <w:r>
              <w:rPr>
                <w:b/>
                <w:bCs/>
                <w:i/>
                <w:iCs/>
                <w:lang w:eastAsia="en-GB"/>
              </w:rPr>
              <w:t>valueN</w:t>
            </w:r>
          </w:p>
          <w:p w14:paraId="3163138A" w14:textId="77777777" w:rsidR="006F3964" w:rsidRDefault="00336CC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A186E2D" w14:textId="77777777" w:rsidR="006F3964" w:rsidRDefault="006F396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3964" w14:paraId="7B16DE64" w14:textId="77777777">
        <w:tc>
          <w:tcPr>
            <w:tcW w:w="4032" w:type="dxa"/>
            <w:tcBorders>
              <w:top w:val="single" w:sz="4" w:space="0" w:color="auto"/>
              <w:left w:val="single" w:sz="4" w:space="0" w:color="auto"/>
              <w:bottom w:val="single" w:sz="4" w:space="0" w:color="auto"/>
              <w:right w:val="single" w:sz="4" w:space="0" w:color="auto"/>
            </w:tcBorders>
          </w:tcPr>
          <w:p w14:paraId="66475CF5"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C60E13" w14:textId="77777777" w:rsidR="006F3964" w:rsidRDefault="00336CC3">
            <w:pPr>
              <w:pStyle w:val="TAH"/>
              <w:rPr>
                <w:lang w:eastAsia="sv-SE"/>
              </w:rPr>
            </w:pPr>
            <w:r>
              <w:rPr>
                <w:lang w:eastAsia="sv-SE"/>
              </w:rPr>
              <w:t>Explanation</w:t>
            </w:r>
          </w:p>
        </w:tc>
      </w:tr>
      <w:tr w:rsidR="006F3964" w14:paraId="203701C9" w14:textId="77777777">
        <w:tc>
          <w:tcPr>
            <w:tcW w:w="4032" w:type="dxa"/>
            <w:tcBorders>
              <w:top w:val="single" w:sz="4" w:space="0" w:color="auto"/>
              <w:left w:val="single" w:sz="4" w:space="0" w:color="auto"/>
              <w:bottom w:val="single" w:sz="4" w:space="0" w:color="auto"/>
              <w:right w:val="single" w:sz="4" w:space="0" w:color="auto"/>
            </w:tcBorders>
          </w:tcPr>
          <w:p w14:paraId="375EAD52" w14:textId="77777777" w:rsidR="006F3964" w:rsidRDefault="00336CC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62BFA88" w14:textId="77777777" w:rsidR="006F3964" w:rsidRDefault="00336CC3">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94C2F58" w14:textId="77777777" w:rsidR="006F3964" w:rsidRDefault="006F3964"/>
    <w:p w14:paraId="7AC12D10" w14:textId="77777777" w:rsidR="006F3964" w:rsidRDefault="00336CC3">
      <w:pPr>
        <w:pStyle w:val="Heading4"/>
      </w:pPr>
      <w:bookmarkStart w:id="3314" w:name="_Toc146781651"/>
      <w:bookmarkStart w:id="3315" w:name="_Hlk97544730"/>
      <w:r>
        <w:t>–</w:t>
      </w:r>
      <w:r>
        <w:tab/>
      </w:r>
      <w:r>
        <w:rPr>
          <w:i/>
          <w:iCs/>
        </w:rPr>
        <w:t>SL-InterUE-CoordinationConfig</w:t>
      </w:r>
      <w:bookmarkEnd w:id="3314"/>
    </w:p>
    <w:p w14:paraId="5FEAC6CE" w14:textId="77777777" w:rsidR="006F3964" w:rsidRDefault="00336CC3">
      <w:r>
        <w:t xml:space="preserve">The IE </w:t>
      </w:r>
      <w:r>
        <w:rPr>
          <w:i/>
        </w:rPr>
        <w:t>SL</w:t>
      </w:r>
      <w:r>
        <w:t>-</w:t>
      </w:r>
      <w:r>
        <w:rPr>
          <w:i/>
        </w:rPr>
        <w:t>InterUE-CoordinationConfig</w:t>
      </w:r>
      <w:r>
        <w:t xml:space="preserve"> is used to configure the sidelink inter-UE coordination (between a UE, UE-A, and a peer UE, UE-B) parameters.</w:t>
      </w:r>
    </w:p>
    <w:p w14:paraId="4CD9C0C0" w14:textId="77777777" w:rsidR="006F3964" w:rsidRDefault="00336CC3">
      <w:pPr>
        <w:pStyle w:val="TH"/>
        <w:rPr>
          <w:b w:val="0"/>
        </w:rPr>
      </w:pPr>
      <w:r>
        <w:rPr>
          <w:i/>
          <w:iCs/>
        </w:rPr>
        <w:t>SL-InterUE-CoordinationConfig</w:t>
      </w:r>
      <w:r>
        <w:t xml:space="preserve"> information element</w:t>
      </w:r>
    </w:p>
    <w:p w14:paraId="58C45F83" w14:textId="77777777" w:rsidR="006F3964" w:rsidRDefault="00336CC3">
      <w:pPr>
        <w:pStyle w:val="PL"/>
        <w:rPr>
          <w:color w:val="808080"/>
        </w:rPr>
      </w:pPr>
      <w:r>
        <w:rPr>
          <w:color w:val="808080"/>
        </w:rPr>
        <w:t>-- ASN1START</w:t>
      </w:r>
    </w:p>
    <w:p w14:paraId="009115A9" w14:textId="77777777" w:rsidR="006F3964" w:rsidRDefault="00336CC3">
      <w:pPr>
        <w:pStyle w:val="PL"/>
        <w:rPr>
          <w:color w:val="808080"/>
        </w:rPr>
      </w:pPr>
      <w:r>
        <w:rPr>
          <w:color w:val="808080"/>
        </w:rPr>
        <w:t>-- TAG-SL</w:t>
      </w:r>
      <w:r>
        <w:rPr>
          <w:rFonts w:eastAsia="DengXian"/>
          <w:color w:val="808080"/>
        </w:rPr>
        <w:t>-INTERUE-COORDINATIONCONFIG</w:t>
      </w:r>
      <w:r>
        <w:rPr>
          <w:color w:val="808080"/>
        </w:rPr>
        <w:t>-START</w:t>
      </w:r>
    </w:p>
    <w:p w14:paraId="58F8AB8A" w14:textId="77777777" w:rsidR="006F3964" w:rsidRDefault="006F3964">
      <w:pPr>
        <w:pStyle w:val="PL"/>
      </w:pPr>
    </w:p>
    <w:p w14:paraId="56D9C159" w14:textId="77777777" w:rsidR="006F3964" w:rsidRDefault="00336CC3">
      <w:pPr>
        <w:pStyle w:val="PL"/>
      </w:pPr>
      <w:r>
        <w:t xml:space="preserve">SL-InterUE-CoordinationConfig-r17 ::=     </w:t>
      </w:r>
      <w:r>
        <w:rPr>
          <w:color w:val="993366"/>
        </w:rPr>
        <w:t>SEQUENCE</w:t>
      </w:r>
      <w:r>
        <w:t xml:space="preserve"> {</w:t>
      </w:r>
    </w:p>
    <w:p w14:paraId="7ADB4E11" w14:textId="77777777" w:rsidR="006F3964" w:rsidRDefault="00336CC3">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4A4EE11B" w14:textId="77777777" w:rsidR="006F3964" w:rsidRDefault="00336CC3">
      <w:pPr>
        <w:pStyle w:val="PL"/>
        <w:rPr>
          <w:color w:val="808080"/>
        </w:rPr>
      </w:pPr>
      <w:r>
        <w:lastRenderedPageBreak/>
        <w:t xml:space="preserve">    sl-InterUE-CoordinationScheme2-r17        SL-InterUE-CoordinationScheme2-r17                                   </w:t>
      </w:r>
      <w:r>
        <w:rPr>
          <w:color w:val="993366"/>
        </w:rPr>
        <w:t>OPTIONAL</w:t>
      </w:r>
      <w:r>
        <w:t xml:space="preserve">,   </w:t>
      </w:r>
      <w:r>
        <w:rPr>
          <w:color w:val="808080"/>
        </w:rPr>
        <w:t>-- Need M</w:t>
      </w:r>
    </w:p>
    <w:p w14:paraId="4F1E9742" w14:textId="77777777" w:rsidR="006F3964" w:rsidRDefault="00336CC3">
      <w:pPr>
        <w:pStyle w:val="PL"/>
      </w:pPr>
      <w:r>
        <w:t xml:space="preserve">    ...</w:t>
      </w:r>
    </w:p>
    <w:p w14:paraId="639D9FA2" w14:textId="77777777" w:rsidR="006F3964" w:rsidRDefault="00336CC3">
      <w:pPr>
        <w:pStyle w:val="PL"/>
      </w:pPr>
      <w:r>
        <w:t>}</w:t>
      </w:r>
    </w:p>
    <w:p w14:paraId="3101EFD5" w14:textId="77777777" w:rsidR="006F3964" w:rsidRDefault="006F3964">
      <w:pPr>
        <w:pStyle w:val="PL"/>
      </w:pPr>
    </w:p>
    <w:p w14:paraId="325A7A06" w14:textId="77777777" w:rsidR="006F3964" w:rsidRDefault="00336CC3">
      <w:pPr>
        <w:pStyle w:val="PL"/>
      </w:pPr>
      <w:r>
        <w:t xml:space="preserve">SL-InterUE-CoordinationScheme1-r17 ::=    </w:t>
      </w:r>
      <w:r>
        <w:rPr>
          <w:color w:val="993366"/>
        </w:rPr>
        <w:t>SEQUENCE</w:t>
      </w:r>
      <w:r>
        <w:t xml:space="preserve"> {</w:t>
      </w:r>
    </w:p>
    <w:p w14:paraId="54080222" w14:textId="77777777" w:rsidR="006F3964" w:rsidRDefault="00336CC3">
      <w:pPr>
        <w:pStyle w:val="PL"/>
        <w:rPr>
          <w:color w:val="808080"/>
        </w:rPr>
      </w:pPr>
      <w:bookmarkStart w:id="3316" w:name="OLE_LINK41"/>
      <w:r>
        <w:t xml:space="preserve">    </w:t>
      </w:r>
      <w:bookmarkEnd w:id="3316"/>
      <w:r>
        <w:t xml:space="preserve">sl-IUC-Explicit-r17                       </w:t>
      </w:r>
      <w:r>
        <w:rPr>
          <w:color w:val="993366"/>
        </w:rPr>
        <w:t>ENUMERATED</w:t>
      </w:r>
      <w:r>
        <w:t xml:space="preserve"> </w:t>
      </w:r>
      <w:bookmarkStart w:id="3317" w:name="OLE_LINK31"/>
      <w:r>
        <w:t>{enabled, disabled}</w:t>
      </w:r>
      <w:bookmarkEnd w:id="3317"/>
      <w:r>
        <w:t xml:space="preserve">                                       </w:t>
      </w:r>
      <w:r>
        <w:rPr>
          <w:color w:val="993366"/>
        </w:rPr>
        <w:t>OPTIONAL</w:t>
      </w:r>
      <w:r>
        <w:t xml:space="preserve">,   </w:t>
      </w:r>
      <w:r>
        <w:rPr>
          <w:color w:val="808080"/>
        </w:rPr>
        <w:t>-- Need M</w:t>
      </w:r>
    </w:p>
    <w:p w14:paraId="5246B6E8" w14:textId="77777777" w:rsidR="006F3964" w:rsidRDefault="00336CC3">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DE3B2FA" w14:textId="77777777" w:rsidR="006F3964" w:rsidRDefault="00336CC3">
      <w:pPr>
        <w:pStyle w:val="PL"/>
        <w:rPr>
          <w:color w:val="808080"/>
        </w:rPr>
      </w:pPr>
      <w:r>
        <w:t xml:space="preserve">    </w:t>
      </w:r>
      <w:bookmarkStart w:id="3318" w:name="OLE_LINK42"/>
      <w:r>
        <w:t>sl-Condition1-A-2-</w:t>
      </w:r>
      <w:bookmarkEnd w:id="3318"/>
      <w:r>
        <w:t xml:space="preserve">r17                     </w:t>
      </w:r>
      <w:r>
        <w:rPr>
          <w:color w:val="993366"/>
        </w:rPr>
        <w:t>ENUMERATED</w:t>
      </w:r>
      <w:r>
        <w:t xml:space="preserve"> {disabled}                                                </w:t>
      </w:r>
      <w:r>
        <w:rPr>
          <w:color w:val="993366"/>
        </w:rPr>
        <w:t>OPTIONAL</w:t>
      </w:r>
      <w:r>
        <w:t xml:space="preserve">,   </w:t>
      </w:r>
      <w:r>
        <w:rPr>
          <w:color w:val="808080"/>
        </w:rPr>
        <w:t>-- Need M</w:t>
      </w:r>
    </w:p>
    <w:p w14:paraId="235612B7" w14:textId="77777777" w:rsidR="006F3964" w:rsidRDefault="00336CC3">
      <w:pPr>
        <w:pStyle w:val="PL"/>
        <w:rPr>
          <w:color w:val="808080"/>
        </w:rPr>
      </w:pPr>
      <w:r>
        <w:t xml:space="preserve">    </w:t>
      </w:r>
      <w:bookmarkStart w:id="3319" w:name="OLE_LINK43"/>
      <w:r>
        <w:t>sl-ThresholdRSRP-Condition1-B-1-Option1List</w:t>
      </w:r>
      <w:bookmarkEnd w:id="331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818AD8E" w14:textId="77777777" w:rsidR="006F3964" w:rsidRDefault="00336CC3">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5C6E778" w14:textId="77777777" w:rsidR="006F3964" w:rsidRDefault="00336CC3">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5AAAB9FD" w14:textId="77777777" w:rsidR="006F3964" w:rsidRDefault="00336CC3">
      <w:pPr>
        <w:pStyle w:val="PL"/>
        <w:rPr>
          <w:color w:val="808080"/>
        </w:rPr>
      </w:pPr>
      <w:bookmarkStart w:id="3320" w:name="OLE_LINK48"/>
      <w:r>
        <w:t xml:space="preserve">    </w:t>
      </w:r>
      <w:bookmarkEnd w:id="332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2ADFF1E" w14:textId="77777777" w:rsidR="006F3964" w:rsidRDefault="00336CC3">
      <w:pPr>
        <w:pStyle w:val="PL"/>
        <w:rPr>
          <w:color w:val="808080"/>
        </w:rPr>
      </w:pPr>
      <w:bookmarkStart w:id="3321" w:name="OLE_LINK51"/>
      <w:r>
        <w:t xml:space="preserve">    </w:t>
      </w:r>
      <w:bookmarkEnd w:id="3321"/>
      <w:r>
        <w:t xml:space="preserve">sl-TriggerConditionCoordInfo-r17          </w:t>
      </w:r>
      <w:r>
        <w:rPr>
          <w:color w:val="993366"/>
        </w:rPr>
        <w:t>INTEGER</w:t>
      </w:r>
      <w:r>
        <w:t xml:space="preserve"> (0..1)                                                       </w:t>
      </w:r>
      <w:r>
        <w:rPr>
          <w:color w:val="993366"/>
        </w:rPr>
        <w:t>OPTIONAL</w:t>
      </w:r>
      <w:r>
        <w:t xml:space="preserve">,   </w:t>
      </w:r>
      <w:r>
        <w:rPr>
          <w:color w:val="808080"/>
        </w:rPr>
        <w:t>-- Need M</w:t>
      </w:r>
    </w:p>
    <w:p w14:paraId="4821046E" w14:textId="77777777" w:rsidR="006F3964" w:rsidRDefault="00336CC3">
      <w:pPr>
        <w:pStyle w:val="PL"/>
        <w:rPr>
          <w:color w:val="808080"/>
        </w:rPr>
      </w:pPr>
      <w:bookmarkStart w:id="3322" w:name="OLE_LINK52"/>
      <w:r>
        <w:t xml:space="preserve">    </w:t>
      </w:r>
      <w:bookmarkEnd w:id="3322"/>
      <w:r>
        <w:t xml:space="preserve">sl-TriggerConditionRequest-r17            </w:t>
      </w:r>
      <w:r>
        <w:rPr>
          <w:color w:val="993366"/>
        </w:rPr>
        <w:t>INTEGER</w:t>
      </w:r>
      <w:r>
        <w:t xml:space="preserve"> (0..1)                                                       </w:t>
      </w:r>
      <w:r>
        <w:rPr>
          <w:color w:val="993366"/>
        </w:rPr>
        <w:t>OPTIONAL</w:t>
      </w:r>
      <w:r>
        <w:t xml:space="preserve">,   </w:t>
      </w:r>
      <w:r>
        <w:rPr>
          <w:color w:val="808080"/>
        </w:rPr>
        <w:t>-- Need M</w:t>
      </w:r>
    </w:p>
    <w:p w14:paraId="35B3C455" w14:textId="77777777" w:rsidR="006F3964" w:rsidRDefault="00336CC3">
      <w:pPr>
        <w:pStyle w:val="PL"/>
        <w:rPr>
          <w:color w:val="808080"/>
        </w:rPr>
      </w:pPr>
      <w:bookmarkStart w:id="3323" w:name="OLE_LINK53"/>
      <w:bookmarkStart w:id="3324" w:name="OLE_LINK54"/>
      <w:r>
        <w:t xml:space="preserve">    </w:t>
      </w:r>
      <w:bookmarkEnd w:id="3323"/>
      <w:bookmarkEnd w:id="3324"/>
      <w:r>
        <w:t xml:space="preserve">sl-PriorityCoordInfoExplicit-r17          </w:t>
      </w:r>
      <w:r>
        <w:rPr>
          <w:color w:val="993366"/>
        </w:rPr>
        <w:t>INTEGER</w:t>
      </w:r>
      <w:r>
        <w:t xml:space="preserve"> (1..8)                                                       </w:t>
      </w:r>
      <w:r>
        <w:rPr>
          <w:color w:val="993366"/>
        </w:rPr>
        <w:t>OPTIONAL</w:t>
      </w:r>
      <w:r>
        <w:t xml:space="preserve">,   </w:t>
      </w:r>
      <w:r>
        <w:rPr>
          <w:color w:val="808080"/>
        </w:rPr>
        <w:t>-- Need M</w:t>
      </w:r>
    </w:p>
    <w:p w14:paraId="4C7FB896" w14:textId="77777777" w:rsidR="006F3964" w:rsidRDefault="00336CC3">
      <w:pPr>
        <w:pStyle w:val="PL"/>
        <w:rPr>
          <w:color w:val="808080"/>
        </w:rPr>
      </w:pPr>
      <w:bookmarkStart w:id="3325" w:name="OLE_LINK57"/>
      <w:r>
        <w:t xml:space="preserve">    </w:t>
      </w:r>
      <w:bookmarkEnd w:id="3325"/>
      <w:r>
        <w:t>sl-PriorityCoordInfoCondition-r17</w:t>
      </w:r>
      <w:bookmarkStart w:id="3326" w:name="OLE_LINK38"/>
      <w:r>
        <w:t xml:space="preserve">         </w:t>
      </w:r>
      <w:r>
        <w:rPr>
          <w:color w:val="993366"/>
        </w:rPr>
        <w:t>INTEGER</w:t>
      </w:r>
      <w:r>
        <w:t xml:space="preserve"> (1..8)                                                       </w:t>
      </w:r>
      <w:r>
        <w:rPr>
          <w:color w:val="993366"/>
        </w:rPr>
        <w:t>OPTIONAL</w:t>
      </w:r>
      <w:r>
        <w:t xml:space="preserve">,   </w:t>
      </w:r>
      <w:r>
        <w:rPr>
          <w:color w:val="808080"/>
        </w:rPr>
        <w:t xml:space="preserve">-- Need </w:t>
      </w:r>
      <w:bookmarkEnd w:id="3326"/>
      <w:r>
        <w:rPr>
          <w:color w:val="808080"/>
        </w:rPr>
        <w:t>M</w:t>
      </w:r>
    </w:p>
    <w:p w14:paraId="5AD925D0" w14:textId="77777777" w:rsidR="006F3964" w:rsidRDefault="00336CC3">
      <w:pPr>
        <w:pStyle w:val="PL"/>
        <w:rPr>
          <w:color w:val="808080"/>
        </w:rPr>
      </w:pPr>
      <w:bookmarkStart w:id="3327" w:name="OLE_LINK55"/>
      <w:bookmarkStart w:id="3328" w:name="OLE_LINK56"/>
      <w:r>
        <w:t xml:space="preserve">    </w:t>
      </w:r>
      <w:bookmarkEnd w:id="3327"/>
      <w:bookmarkEnd w:id="3328"/>
      <w:r>
        <w:t xml:space="preserve">sl-PriorityRequest-r17                    </w:t>
      </w:r>
      <w:r>
        <w:rPr>
          <w:color w:val="993366"/>
        </w:rPr>
        <w:t>INTEGER</w:t>
      </w:r>
      <w:r>
        <w:t xml:space="preserve"> (1..8)                                                       </w:t>
      </w:r>
      <w:r>
        <w:rPr>
          <w:color w:val="993366"/>
        </w:rPr>
        <w:t>OPTIONAL</w:t>
      </w:r>
      <w:r>
        <w:t xml:space="preserve">,   </w:t>
      </w:r>
      <w:r>
        <w:rPr>
          <w:color w:val="808080"/>
        </w:rPr>
        <w:t>-- Need M</w:t>
      </w:r>
    </w:p>
    <w:p w14:paraId="578C75CD" w14:textId="77777777" w:rsidR="006F3964" w:rsidRDefault="00336CC3">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2902020" w14:textId="77777777" w:rsidR="006F3964" w:rsidRDefault="00336CC3">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E2D3F9F" w14:textId="77777777" w:rsidR="006F3964" w:rsidRDefault="00336CC3">
      <w:pPr>
        <w:pStyle w:val="PL"/>
        <w:rPr>
          <w:color w:val="808080"/>
        </w:rPr>
      </w:pPr>
      <w:bookmarkStart w:id="3329" w:name="OLE_LINK58"/>
      <w:r>
        <w:t xml:space="preserve">    sl-NumSubCH-PreferredResourceSet</w:t>
      </w:r>
      <w:bookmarkEnd w:id="3329"/>
      <w:r>
        <w:t xml:space="preserve">-r17      </w:t>
      </w:r>
      <w:r>
        <w:rPr>
          <w:color w:val="993366"/>
        </w:rPr>
        <w:t>INTEGER</w:t>
      </w:r>
      <w:r>
        <w:t xml:space="preserve"> (1..27)                                                      </w:t>
      </w:r>
      <w:r>
        <w:rPr>
          <w:color w:val="993366"/>
        </w:rPr>
        <w:t>OPTIONAL</w:t>
      </w:r>
      <w:r>
        <w:t xml:space="preserve">,   </w:t>
      </w:r>
      <w:r>
        <w:rPr>
          <w:color w:val="808080"/>
        </w:rPr>
        <w:t>-- Need M</w:t>
      </w:r>
    </w:p>
    <w:p w14:paraId="18EE81FE" w14:textId="77777777" w:rsidR="006F3964" w:rsidRDefault="00336CC3">
      <w:pPr>
        <w:pStyle w:val="PL"/>
        <w:rPr>
          <w:color w:val="808080"/>
        </w:rPr>
      </w:pPr>
      <w:bookmarkStart w:id="3330" w:name="OLE_LINK61"/>
      <w:r>
        <w:t xml:space="preserve">    sl-ReservedPeriodPreferredResourceSet</w:t>
      </w:r>
      <w:bookmarkEnd w:id="3330"/>
      <w:r>
        <w:t xml:space="preserve">-r17 </w:t>
      </w:r>
      <w:r>
        <w:rPr>
          <w:color w:val="993366"/>
        </w:rPr>
        <w:t>INTEGER</w:t>
      </w:r>
      <w:r>
        <w:t xml:space="preserve"> (1..16)                                                      </w:t>
      </w:r>
      <w:r>
        <w:rPr>
          <w:color w:val="993366"/>
        </w:rPr>
        <w:t>OPTIONAL</w:t>
      </w:r>
      <w:r>
        <w:t xml:space="preserve">,   </w:t>
      </w:r>
      <w:r>
        <w:rPr>
          <w:color w:val="808080"/>
        </w:rPr>
        <w:t>-- Need M</w:t>
      </w:r>
    </w:p>
    <w:p w14:paraId="10FDAED7" w14:textId="77777777" w:rsidR="006F3964" w:rsidRDefault="00336CC3">
      <w:pPr>
        <w:pStyle w:val="PL"/>
        <w:rPr>
          <w:color w:val="808080"/>
        </w:rPr>
      </w:pPr>
      <w:bookmarkStart w:id="3331" w:name="OLE_LINK62"/>
      <w:r>
        <w:t xml:space="preserve">    sl-DetermineResourceType</w:t>
      </w:r>
      <w:bookmarkEnd w:id="3331"/>
      <w:r>
        <w:t xml:space="preserve">-r17              </w:t>
      </w:r>
      <w:r>
        <w:rPr>
          <w:color w:val="993366"/>
        </w:rPr>
        <w:t>ENUMERATED</w:t>
      </w:r>
      <w:r>
        <w:t xml:space="preserve"> {uea, ueb}                                                </w:t>
      </w:r>
      <w:r>
        <w:rPr>
          <w:color w:val="993366"/>
        </w:rPr>
        <w:t>OPTIONAL</w:t>
      </w:r>
      <w:r>
        <w:t xml:space="preserve">,   </w:t>
      </w:r>
      <w:r>
        <w:rPr>
          <w:color w:val="808080"/>
        </w:rPr>
        <w:t>-- Need M</w:t>
      </w:r>
    </w:p>
    <w:p w14:paraId="6F291F1B" w14:textId="77777777" w:rsidR="006F3964" w:rsidRDefault="00336CC3">
      <w:pPr>
        <w:pStyle w:val="PL"/>
      </w:pPr>
      <w:bookmarkStart w:id="3332" w:name="OLE_LINK60"/>
      <w:r>
        <w:t xml:space="preserve">    ...</w:t>
      </w:r>
    </w:p>
    <w:p w14:paraId="179B4712" w14:textId="77777777" w:rsidR="006F3964" w:rsidRDefault="00336CC3">
      <w:pPr>
        <w:pStyle w:val="PL"/>
      </w:pPr>
      <w:r>
        <w:t>}</w:t>
      </w:r>
    </w:p>
    <w:bookmarkEnd w:id="3332"/>
    <w:p w14:paraId="3B02458C" w14:textId="77777777" w:rsidR="006F3964" w:rsidRDefault="006F3964">
      <w:pPr>
        <w:pStyle w:val="PL"/>
      </w:pPr>
    </w:p>
    <w:p w14:paraId="6132D4B0" w14:textId="77777777" w:rsidR="006F3964" w:rsidRDefault="00336CC3">
      <w:pPr>
        <w:pStyle w:val="PL"/>
      </w:pPr>
      <w:r>
        <w:t xml:space="preserve">SL-InterUE-CoordinationScheme2-r17 ::=    </w:t>
      </w:r>
      <w:r>
        <w:rPr>
          <w:color w:val="993366"/>
        </w:rPr>
        <w:t>SEQUENCE</w:t>
      </w:r>
      <w:r>
        <w:t xml:space="preserve"> {</w:t>
      </w:r>
    </w:p>
    <w:p w14:paraId="7616530E" w14:textId="77777777" w:rsidR="006F3964" w:rsidRDefault="00336CC3">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17D283C" w14:textId="77777777" w:rsidR="006F3964" w:rsidRDefault="00336CC3">
      <w:pPr>
        <w:pStyle w:val="PL"/>
        <w:rPr>
          <w:color w:val="808080"/>
        </w:rPr>
      </w:pPr>
      <w:bookmarkStart w:id="3333" w:name="OLE_LINK33"/>
      <w:r>
        <w:lastRenderedPageBreak/>
        <w:t xml:space="preserve">    </w:t>
      </w:r>
      <w:bookmarkStart w:id="3334" w:name="OLE_LINK45"/>
      <w:bookmarkEnd w:id="3333"/>
      <w:r>
        <w:t>sl-RB-SetPSFCH</w:t>
      </w:r>
      <w:bookmarkEnd w:id="333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7D7238" w14:textId="77777777" w:rsidR="006F3964" w:rsidRDefault="00336CC3">
      <w:pPr>
        <w:pStyle w:val="PL"/>
        <w:rPr>
          <w:color w:val="808080"/>
        </w:rPr>
      </w:pPr>
      <w:r>
        <w:t xml:space="preserve">    </w:t>
      </w:r>
      <w:bookmarkStart w:id="3335" w:name="OLE_LINK46"/>
      <w:r>
        <w:t>sl-TypeUE-A</w:t>
      </w:r>
      <w:bookmarkEnd w:id="3335"/>
      <w:r>
        <w:t xml:space="preserve">-r17                           </w:t>
      </w:r>
      <w:r>
        <w:rPr>
          <w:color w:val="993366"/>
        </w:rPr>
        <w:t>ENUMERATED</w:t>
      </w:r>
      <w:r>
        <w:t xml:space="preserve"> {enabled}                                                 </w:t>
      </w:r>
      <w:r>
        <w:rPr>
          <w:color w:val="993366"/>
        </w:rPr>
        <w:t>OPTIONAL</w:t>
      </w:r>
      <w:r>
        <w:t xml:space="preserve">,   </w:t>
      </w:r>
      <w:r>
        <w:rPr>
          <w:color w:val="808080"/>
        </w:rPr>
        <w:t>-- Need R</w:t>
      </w:r>
    </w:p>
    <w:p w14:paraId="6C93A1D0" w14:textId="77777777" w:rsidR="006F3964" w:rsidRDefault="00336CC3">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6B38FBC" w14:textId="77777777" w:rsidR="006F3964" w:rsidRDefault="00336CC3">
      <w:pPr>
        <w:pStyle w:val="PL"/>
        <w:rPr>
          <w:color w:val="808080"/>
        </w:rPr>
      </w:pPr>
      <w:bookmarkStart w:id="3336" w:name="OLE_LINK49"/>
      <w:r>
        <w:t xml:space="preserve">    sl-SlotLevelResourceExclusion</w:t>
      </w:r>
      <w:bookmarkEnd w:id="3336"/>
      <w:r>
        <w:t xml:space="preserve">-r17         </w:t>
      </w:r>
      <w:r>
        <w:rPr>
          <w:color w:val="993366"/>
        </w:rPr>
        <w:t>ENUMERATED</w:t>
      </w:r>
      <w:r>
        <w:t xml:space="preserve"> {enabled}                                                 </w:t>
      </w:r>
      <w:r>
        <w:rPr>
          <w:color w:val="993366"/>
        </w:rPr>
        <w:t>OPTIONAL</w:t>
      </w:r>
      <w:r>
        <w:t xml:space="preserve">,   </w:t>
      </w:r>
      <w:r>
        <w:rPr>
          <w:color w:val="808080"/>
        </w:rPr>
        <w:t>-- Need R</w:t>
      </w:r>
    </w:p>
    <w:p w14:paraId="619E2425" w14:textId="77777777" w:rsidR="006F3964" w:rsidRDefault="00336CC3">
      <w:pPr>
        <w:pStyle w:val="PL"/>
        <w:rPr>
          <w:color w:val="808080"/>
        </w:rPr>
      </w:pPr>
      <w:bookmarkStart w:id="3337" w:name="OLE_LINK50"/>
      <w:r>
        <w:t xml:space="preserve">    sl-OptionForCondition2-A-1</w:t>
      </w:r>
      <w:bookmarkEnd w:id="3337"/>
      <w:r>
        <w:t>-r17</w:t>
      </w:r>
      <w:bookmarkStart w:id="3338" w:name="OLE_LINK40"/>
      <w:r>
        <w:t xml:space="preserve">            </w:t>
      </w:r>
      <w:r>
        <w:rPr>
          <w:color w:val="993366"/>
        </w:rPr>
        <w:t>INTEGER</w:t>
      </w:r>
      <w:r>
        <w:t xml:space="preserve"> (0..1)                                                       </w:t>
      </w:r>
      <w:r>
        <w:rPr>
          <w:color w:val="993366"/>
        </w:rPr>
        <w:t>OPTIONAL</w:t>
      </w:r>
      <w:r>
        <w:t xml:space="preserve">,   </w:t>
      </w:r>
      <w:r>
        <w:rPr>
          <w:color w:val="808080"/>
        </w:rPr>
        <w:t>-- Need M</w:t>
      </w:r>
    </w:p>
    <w:p w14:paraId="0ADD7B3B" w14:textId="77777777" w:rsidR="006F3964" w:rsidRDefault="00336CC3">
      <w:pPr>
        <w:pStyle w:val="PL"/>
        <w:rPr>
          <w:color w:val="808080"/>
        </w:rPr>
      </w:pPr>
      <w:bookmarkStart w:id="3339" w:name="OLE_LINK63"/>
      <w:bookmarkEnd w:id="3338"/>
      <w:r>
        <w:t xml:space="preserve">    sl-IndicationUE-B</w:t>
      </w:r>
      <w:bookmarkEnd w:id="3339"/>
      <w:r>
        <w:t xml:space="preserve">-r17                     </w:t>
      </w:r>
      <w:r>
        <w:rPr>
          <w:color w:val="993366"/>
        </w:rPr>
        <w:t>ENUMERATED</w:t>
      </w:r>
      <w:r>
        <w:t xml:space="preserve"> {enabled, disabled}                                       </w:t>
      </w:r>
      <w:r>
        <w:rPr>
          <w:color w:val="993366"/>
        </w:rPr>
        <w:t>OPTIONAL</w:t>
      </w:r>
      <w:r>
        <w:t xml:space="preserve">,   </w:t>
      </w:r>
      <w:r>
        <w:rPr>
          <w:color w:val="808080"/>
        </w:rPr>
        <w:t>-- Need M</w:t>
      </w:r>
    </w:p>
    <w:p w14:paraId="6DCD4D77" w14:textId="77777777" w:rsidR="006F3964" w:rsidRDefault="00336CC3">
      <w:pPr>
        <w:pStyle w:val="PL"/>
      </w:pPr>
      <w:r>
        <w:t xml:space="preserve">    ...,</w:t>
      </w:r>
    </w:p>
    <w:p w14:paraId="7821AF8F" w14:textId="77777777" w:rsidR="006F3964" w:rsidRDefault="00336CC3">
      <w:pPr>
        <w:pStyle w:val="PL"/>
      </w:pPr>
      <w:r>
        <w:t xml:space="preserve">    [[</w:t>
      </w:r>
    </w:p>
    <w:p w14:paraId="3F58FF5B" w14:textId="77777777" w:rsidR="006F3964" w:rsidRDefault="00336CC3">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4490A05" w14:textId="77777777" w:rsidR="006F3964" w:rsidRDefault="00336CC3">
      <w:pPr>
        <w:pStyle w:val="PL"/>
      </w:pPr>
      <w:r>
        <w:t xml:space="preserve">    ]]</w:t>
      </w:r>
    </w:p>
    <w:p w14:paraId="111231FE" w14:textId="77777777" w:rsidR="006F3964" w:rsidRDefault="00336CC3">
      <w:pPr>
        <w:pStyle w:val="PL"/>
      </w:pPr>
      <w:r>
        <w:t>}</w:t>
      </w:r>
    </w:p>
    <w:p w14:paraId="02149E64" w14:textId="77777777" w:rsidR="006F3964" w:rsidRDefault="006F3964">
      <w:pPr>
        <w:pStyle w:val="PL"/>
      </w:pPr>
    </w:p>
    <w:p w14:paraId="6C0D0FE2" w14:textId="77777777" w:rsidR="006F3964" w:rsidRDefault="006F3964">
      <w:pPr>
        <w:pStyle w:val="PL"/>
      </w:pPr>
    </w:p>
    <w:p w14:paraId="4C273BBA" w14:textId="77777777" w:rsidR="006F3964" w:rsidRDefault="00336CC3">
      <w:pPr>
        <w:pStyle w:val="PL"/>
      </w:pPr>
      <w:r>
        <w:t xml:space="preserve">SL-ThresholdRSRP-Condition1-B-1-r17 ::=   </w:t>
      </w:r>
      <w:r>
        <w:rPr>
          <w:color w:val="993366"/>
        </w:rPr>
        <w:t>SEQUENCE</w:t>
      </w:r>
      <w:r>
        <w:t xml:space="preserve"> {</w:t>
      </w:r>
    </w:p>
    <w:p w14:paraId="182B2B42" w14:textId="77777777" w:rsidR="006F3964" w:rsidRDefault="00336CC3">
      <w:pPr>
        <w:pStyle w:val="PL"/>
      </w:pPr>
      <w:r>
        <w:t xml:space="preserve">    sl-Priority-r17                           </w:t>
      </w:r>
      <w:r>
        <w:rPr>
          <w:color w:val="993366"/>
        </w:rPr>
        <w:t>INTEGER</w:t>
      </w:r>
      <w:r>
        <w:t xml:space="preserve"> (1..8),</w:t>
      </w:r>
    </w:p>
    <w:p w14:paraId="4B2750E7" w14:textId="77777777" w:rsidR="006F3964" w:rsidRDefault="00336CC3">
      <w:pPr>
        <w:pStyle w:val="PL"/>
      </w:pPr>
      <w:r>
        <w:t xml:space="preserve">    sl-ThresholdRSRP-Condition1-B-1-r17       </w:t>
      </w:r>
      <w:r>
        <w:rPr>
          <w:color w:val="993366"/>
        </w:rPr>
        <w:t>INTEGER</w:t>
      </w:r>
      <w:r>
        <w:t xml:space="preserve"> (0..66)</w:t>
      </w:r>
    </w:p>
    <w:p w14:paraId="3E578429" w14:textId="77777777" w:rsidR="006F3964" w:rsidRDefault="00336CC3">
      <w:pPr>
        <w:pStyle w:val="PL"/>
      </w:pPr>
      <w:r>
        <w:t>}</w:t>
      </w:r>
    </w:p>
    <w:p w14:paraId="3E75F55B" w14:textId="77777777" w:rsidR="006F3964" w:rsidRDefault="006F3964">
      <w:pPr>
        <w:pStyle w:val="PL"/>
      </w:pPr>
    </w:p>
    <w:p w14:paraId="4E528371" w14:textId="77777777" w:rsidR="006F3964" w:rsidRDefault="00336CC3">
      <w:pPr>
        <w:pStyle w:val="PL"/>
        <w:rPr>
          <w:color w:val="808080"/>
        </w:rPr>
      </w:pPr>
      <w:r>
        <w:rPr>
          <w:color w:val="808080"/>
        </w:rPr>
        <w:t>-- TAG-SL</w:t>
      </w:r>
      <w:r>
        <w:rPr>
          <w:rFonts w:eastAsia="DengXian"/>
          <w:color w:val="808080"/>
        </w:rPr>
        <w:t>-INTERUE-COORDINATIONCONFIG</w:t>
      </w:r>
      <w:r>
        <w:rPr>
          <w:color w:val="808080"/>
        </w:rPr>
        <w:t>-STOP</w:t>
      </w:r>
    </w:p>
    <w:p w14:paraId="4E8968A8" w14:textId="77777777" w:rsidR="006F3964" w:rsidRDefault="00336CC3">
      <w:pPr>
        <w:pStyle w:val="PL"/>
        <w:rPr>
          <w:color w:val="808080"/>
        </w:rPr>
      </w:pPr>
      <w:r>
        <w:rPr>
          <w:color w:val="808080"/>
        </w:rPr>
        <w:t>-- ASN1STOP</w:t>
      </w:r>
    </w:p>
    <w:p w14:paraId="0880D05F" w14:textId="77777777" w:rsidR="006F3964" w:rsidRDefault="006F396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C92E2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69019" w14:textId="77777777" w:rsidR="006F3964" w:rsidRDefault="00336CC3">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F3964" w14:paraId="371677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12C202" w14:textId="77777777" w:rsidR="006F3964" w:rsidRDefault="00336CC3">
            <w:pPr>
              <w:pStyle w:val="TAL"/>
              <w:rPr>
                <w:b/>
                <w:bCs/>
                <w:i/>
                <w:iCs/>
                <w:lang w:eastAsia="sv-SE"/>
              </w:rPr>
            </w:pPr>
            <w:r>
              <w:rPr>
                <w:b/>
                <w:bCs/>
                <w:i/>
                <w:iCs/>
                <w:lang w:eastAsia="sv-SE"/>
              </w:rPr>
              <w:t>sl-Condition1-A-2</w:t>
            </w:r>
          </w:p>
          <w:p w14:paraId="1CA9BF24" w14:textId="77777777" w:rsidR="006F3964" w:rsidRDefault="00336CC3">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F3964" w14:paraId="4961FA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F66F1C" w14:textId="77777777" w:rsidR="006F3964" w:rsidRDefault="00336CC3">
            <w:pPr>
              <w:pStyle w:val="TAL"/>
              <w:rPr>
                <w:b/>
                <w:i/>
              </w:rPr>
            </w:pPr>
            <w:r>
              <w:rPr>
                <w:b/>
                <w:bCs/>
                <w:i/>
                <w:iCs/>
                <w:lang w:eastAsia="sv-SE"/>
              </w:rPr>
              <w:t>sl-C</w:t>
            </w:r>
            <w:r>
              <w:rPr>
                <w:b/>
                <w:i/>
              </w:rPr>
              <w:t>ontainerCoordInfo</w:t>
            </w:r>
          </w:p>
          <w:p w14:paraId="50117929" w14:textId="77777777" w:rsidR="006F3964" w:rsidRDefault="00336CC3">
            <w:pPr>
              <w:pStyle w:val="TAL"/>
              <w:rPr>
                <w:b/>
                <w:i/>
              </w:rPr>
            </w:pPr>
            <w:r>
              <w:t>Indicates whether a SCI format 2-C can be used as the container of inter-UE coordination information transmission from UE-A to UE-B in Scheme 1 in addition to using MAC CE.</w:t>
            </w:r>
          </w:p>
        </w:tc>
      </w:tr>
      <w:tr w:rsidR="006F3964" w14:paraId="2EE2B0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D8B912" w14:textId="77777777" w:rsidR="006F3964" w:rsidRDefault="00336CC3">
            <w:pPr>
              <w:pStyle w:val="TAL"/>
              <w:rPr>
                <w:rFonts w:eastAsia="DengXian"/>
                <w:b/>
                <w:i/>
                <w:lang w:eastAsia="zh-CN"/>
              </w:rPr>
            </w:pPr>
            <w:r>
              <w:rPr>
                <w:b/>
                <w:bCs/>
                <w:i/>
                <w:iCs/>
                <w:lang w:eastAsia="sv-SE"/>
              </w:rPr>
              <w:t>sl-C</w:t>
            </w:r>
            <w:r>
              <w:rPr>
                <w:rFonts w:eastAsia="DengXian"/>
                <w:b/>
                <w:i/>
                <w:lang w:eastAsia="zh-CN"/>
              </w:rPr>
              <w:t>ontainerRequest</w:t>
            </w:r>
          </w:p>
          <w:p w14:paraId="6B40C56C" w14:textId="77777777" w:rsidR="006F3964" w:rsidRDefault="00336CC3">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6F3964" w14:paraId="188DA3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AA5521" w14:textId="77777777" w:rsidR="006F3964" w:rsidRDefault="00336CC3">
            <w:pPr>
              <w:pStyle w:val="TAL"/>
              <w:rPr>
                <w:b/>
                <w:i/>
              </w:rPr>
            </w:pPr>
            <w:r>
              <w:rPr>
                <w:b/>
                <w:i/>
                <w:lang w:eastAsia="sv-SE"/>
              </w:rPr>
              <w:t>sl-D</w:t>
            </w:r>
            <w:r>
              <w:rPr>
                <w:b/>
                <w:i/>
              </w:rPr>
              <w:t>etermineResourceType</w:t>
            </w:r>
          </w:p>
          <w:p w14:paraId="2690B572" w14:textId="77777777" w:rsidR="006F3964" w:rsidRDefault="00336CC3">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F3964" w14:paraId="30BB73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D254C2" w14:textId="77777777" w:rsidR="006F3964" w:rsidRDefault="00336CC3">
            <w:pPr>
              <w:pStyle w:val="TAL"/>
              <w:rPr>
                <w:b/>
                <w:bCs/>
                <w:i/>
                <w:iCs/>
                <w:lang w:eastAsia="en-GB"/>
              </w:rPr>
            </w:pPr>
            <w:r>
              <w:rPr>
                <w:b/>
                <w:bCs/>
                <w:i/>
                <w:iCs/>
                <w:lang w:eastAsia="sv-SE"/>
              </w:rPr>
              <w:t>sl-IUC</w:t>
            </w:r>
            <w:r>
              <w:rPr>
                <w:b/>
                <w:bCs/>
                <w:i/>
                <w:iCs/>
                <w:lang w:eastAsia="en-GB"/>
              </w:rPr>
              <w:t>-Condition</w:t>
            </w:r>
          </w:p>
          <w:p w14:paraId="7C0A430E" w14:textId="77777777" w:rsidR="006F3964" w:rsidRDefault="00336CC3">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F3964" w14:paraId="1BBB48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FB3AA" w14:textId="77777777" w:rsidR="006F3964" w:rsidRDefault="00336CC3">
            <w:pPr>
              <w:pStyle w:val="TAL"/>
              <w:rPr>
                <w:b/>
                <w:bCs/>
                <w:i/>
                <w:iCs/>
                <w:lang w:eastAsia="en-GB"/>
              </w:rPr>
            </w:pPr>
            <w:r>
              <w:rPr>
                <w:b/>
                <w:bCs/>
                <w:i/>
                <w:iCs/>
                <w:lang w:eastAsia="sv-SE"/>
              </w:rPr>
              <w:t>sl-IUC</w:t>
            </w:r>
            <w:r>
              <w:rPr>
                <w:b/>
                <w:bCs/>
                <w:i/>
                <w:iCs/>
                <w:lang w:eastAsia="en-GB"/>
              </w:rPr>
              <w:t>-Explicit</w:t>
            </w:r>
          </w:p>
          <w:p w14:paraId="00DC3A75" w14:textId="77777777" w:rsidR="006F3964" w:rsidRDefault="00336CC3">
            <w:pPr>
              <w:pStyle w:val="TAL"/>
              <w:rPr>
                <w:lang w:eastAsia="en-GB"/>
              </w:rPr>
            </w:pPr>
            <w:r>
              <w:rPr>
                <w:bCs/>
                <w:kern w:val="2"/>
                <w:lang w:eastAsia="en-GB"/>
              </w:rPr>
              <w:t xml:space="preserve">Indicates whether inter-UE coordination information triggered by an explicit request is enabled or not. </w:t>
            </w:r>
          </w:p>
        </w:tc>
      </w:tr>
      <w:tr w:rsidR="006F3964" w14:paraId="5A7E2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230E8" w14:textId="77777777" w:rsidR="006F3964" w:rsidRDefault="00336CC3">
            <w:pPr>
              <w:pStyle w:val="TAL"/>
              <w:rPr>
                <w:b/>
                <w:i/>
              </w:rPr>
            </w:pPr>
            <w:r>
              <w:rPr>
                <w:b/>
                <w:bCs/>
                <w:i/>
                <w:iCs/>
                <w:lang w:eastAsia="sv-SE"/>
              </w:rPr>
              <w:t>sl-M</w:t>
            </w:r>
            <w:r>
              <w:rPr>
                <w:b/>
                <w:i/>
              </w:rPr>
              <w:t>axSlotOffsetTRIV</w:t>
            </w:r>
          </w:p>
          <w:p w14:paraId="527B2D1A" w14:textId="77777777" w:rsidR="006F3964" w:rsidRDefault="00336CC3">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F3964" w14:paraId="2E97A6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0DFCF" w14:textId="77777777" w:rsidR="006F3964" w:rsidRDefault="00336CC3">
            <w:pPr>
              <w:pStyle w:val="TAL"/>
              <w:rPr>
                <w:b/>
                <w:i/>
              </w:rPr>
            </w:pPr>
            <w:r>
              <w:rPr>
                <w:b/>
                <w:bCs/>
                <w:i/>
                <w:iCs/>
                <w:lang w:eastAsia="sv-SE"/>
              </w:rPr>
              <w:t>sl-N</w:t>
            </w:r>
            <w:r>
              <w:rPr>
                <w:b/>
                <w:i/>
              </w:rPr>
              <w:t>umSubCH-PreferredResousrceSet</w:t>
            </w:r>
          </w:p>
          <w:p w14:paraId="6656E4E2" w14:textId="77777777" w:rsidR="006F3964" w:rsidRDefault="00336CC3">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F3964" w14:paraId="5454D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72093" w14:textId="77777777" w:rsidR="006F3964" w:rsidRDefault="00336CC3">
            <w:pPr>
              <w:pStyle w:val="TAL"/>
              <w:rPr>
                <w:b/>
                <w:i/>
              </w:rPr>
            </w:pPr>
            <w:r>
              <w:rPr>
                <w:b/>
                <w:bCs/>
                <w:i/>
                <w:iCs/>
                <w:lang w:eastAsia="sv-SE"/>
              </w:rPr>
              <w:t>sl-P</w:t>
            </w:r>
            <w:r>
              <w:rPr>
                <w:b/>
                <w:i/>
              </w:rPr>
              <w:t>riorityCoordInfoCondition</w:t>
            </w:r>
          </w:p>
          <w:p w14:paraId="7A095D7F" w14:textId="77777777" w:rsidR="006F3964" w:rsidRDefault="00336CC3">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6F3964" w14:paraId="406BE3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C47EC8" w14:textId="77777777" w:rsidR="006F3964" w:rsidRDefault="00336CC3">
            <w:pPr>
              <w:pStyle w:val="TAL"/>
              <w:rPr>
                <w:b/>
                <w:i/>
              </w:rPr>
            </w:pPr>
            <w:r>
              <w:rPr>
                <w:b/>
                <w:bCs/>
                <w:i/>
                <w:iCs/>
                <w:lang w:eastAsia="sv-SE"/>
              </w:rPr>
              <w:t>sl-P</w:t>
            </w:r>
            <w:r>
              <w:rPr>
                <w:b/>
                <w:i/>
              </w:rPr>
              <w:t>riorityCoordInfoExplicit</w:t>
            </w:r>
          </w:p>
          <w:p w14:paraId="6E40A0F6" w14:textId="77777777" w:rsidR="006F3964" w:rsidRDefault="00336CC3">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6F3964" w14:paraId="331161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F7C950" w14:textId="77777777" w:rsidR="006F3964" w:rsidRDefault="00336CC3">
            <w:pPr>
              <w:pStyle w:val="TAL"/>
              <w:rPr>
                <w:b/>
                <w:i/>
              </w:rPr>
            </w:pPr>
            <w:r>
              <w:rPr>
                <w:b/>
                <w:bCs/>
                <w:i/>
                <w:iCs/>
                <w:lang w:eastAsia="sv-SE"/>
              </w:rPr>
              <w:t>sl-P</w:t>
            </w:r>
            <w:r>
              <w:rPr>
                <w:b/>
                <w:i/>
              </w:rPr>
              <w:t>riorityPreferredResourceSet</w:t>
            </w:r>
          </w:p>
          <w:p w14:paraId="0DF2B4DE" w14:textId="77777777" w:rsidR="006F3964" w:rsidRDefault="00336CC3">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F3964" w14:paraId="551D78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83F36" w14:textId="77777777" w:rsidR="006F3964" w:rsidRDefault="00336CC3">
            <w:pPr>
              <w:pStyle w:val="TAL"/>
              <w:rPr>
                <w:b/>
                <w:i/>
              </w:rPr>
            </w:pPr>
            <w:r>
              <w:rPr>
                <w:b/>
                <w:bCs/>
                <w:i/>
                <w:iCs/>
                <w:lang w:eastAsia="sv-SE"/>
              </w:rPr>
              <w:t>sl-P</w:t>
            </w:r>
            <w:r>
              <w:rPr>
                <w:b/>
                <w:i/>
              </w:rPr>
              <w:t>riorityRequest</w:t>
            </w:r>
          </w:p>
          <w:p w14:paraId="34CDC579" w14:textId="77777777" w:rsidR="006F3964" w:rsidRDefault="00336CC3">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6F3964" w14:paraId="205193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3039A" w14:textId="77777777" w:rsidR="006F3964" w:rsidRDefault="00336CC3">
            <w:pPr>
              <w:pStyle w:val="TAL"/>
              <w:rPr>
                <w:b/>
                <w:i/>
              </w:rPr>
            </w:pPr>
            <w:r>
              <w:rPr>
                <w:b/>
                <w:bCs/>
                <w:i/>
                <w:iCs/>
                <w:lang w:eastAsia="sv-SE"/>
              </w:rPr>
              <w:t>sl-R</w:t>
            </w:r>
            <w:r>
              <w:rPr>
                <w:b/>
                <w:i/>
              </w:rPr>
              <w:t>eservedPeriodPreferredResourceSet</w:t>
            </w:r>
          </w:p>
          <w:p w14:paraId="30FE2155" w14:textId="77777777" w:rsidR="006F3964" w:rsidRDefault="00336CC3">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F3964" w14:paraId="06A39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914C08" w14:textId="77777777" w:rsidR="006F3964" w:rsidRDefault="00336CC3">
            <w:pPr>
              <w:pStyle w:val="TAL"/>
              <w:rPr>
                <w:b/>
                <w:i/>
              </w:rPr>
            </w:pPr>
            <w:bookmarkStart w:id="3340" w:name="OLE_LINK7"/>
            <w:r>
              <w:rPr>
                <w:b/>
                <w:bCs/>
                <w:i/>
                <w:iCs/>
                <w:lang w:eastAsia="sv-SE"/>
              </w:rPr>
              <w:lastRenderedPageBreak/>
              <w:t>sl-T</w:t>
            </w:r>
            <w:bookmarkEnd w:id="3340"/>
            <w:r>
              <w:rPr>
                <w:b/>
                <w:i/>
              </w:rPr>
              <w:t>riggerConditionCoordInfo</w:t>
            </w:r>
          </w:p>
          <w:p w14:paraId="051EB8C9" w14:textId="77777777" w:rsidR="006F3964" w:rsidRDefault="00336CC3">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6F3964" w14:paraId="11614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DC7250" w14:textId="77777777" w:rsidR="006F3964" w:rsidRDefault="00336CC3">
            <w:pPr>
              <w:pStyle w:val="TAL"/>
              <w:rPr>
                <w:b/>
                <w:i/>
              </w:rPr>
            </w:pPr>
            <w:r>
              <w:rPr>
                <w:b/>
                <w:bCs/>
                <w:i/>
                <w:iCs/>
                <w:lang w:eastAsia="sv-SE"/>
              </w:rPr>
              <w:t>sl-T</w:t>
            </w:r>
            <w:r>
              <w:rPr>
                <w:b/>
                <w:i/>
              </w:rPr>
              <w:t>riggerConditionRequest</w:t>
            </w:r>
          </w:p>
          <w:p w14:paraId="1D1A349E" w14:textId="77777777" w:rsidR="006F3964" w:rsidRDefault="00336CC3">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6F3964" w14:paraId="6C364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9372D" w14:textId="77777777" w:rsidR="006F3964" w:rsidRDefault="00336CC3">
            <w:pPr>
              <w:pStyle w:val="TAL"/>
              <w:rPr>
                <w:b/>
                <w:bCs/>
                <w:i/>
                <w:iCs/>
                <w:lang w:eastAsia="en-GB"/>
              </w:rPr>
            </w:pPr>
            <w:bookmarkStart w:id="3341" w:name="OLE_LINK44"/>
            <w:r>
              <w:rPr>
                <w:b/>
                <w:bCs/>
                <w:i/>
                <w:iCs/>
                <w:lang w:eastAsia="sv-SE"/>
              </w:rPr>
              <w:t>sl-T</w:t>
            </w:r>
            <w:r>
              <w:rPr>
                <w:b/>
                <w:bCs/>
                <w:i/>
                <w:iCs/>
                <w:lang w:eastAsia="en-GB"/>
              </w:rPr>
              <w:t>hresholdRSRP-Condition1-B-1-Option1List</w:t>
            </w:r>
            <w:bookmarkEnd w:id="3341"/>
          </w:p>
          <w:p w14:paraId="1FE696DC" w14:textId="77777777" w:rsidR="006F3964" w:rsidRDefault="00336CC3">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F3964" w14:paraId="3399C1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D2D233" w14:textId="77777777" w:rsidR="006F3964" w:rsidRDefault="00336CC3">
            <w:pPr>
              <w:pStyle w:val="TAL"/>
              <w:rPr>
                <w:lang w:eastAsia="sv-SE"/>
              </w:rPr>
            </w:pPr>
            <w:r>
              <w:rPr>
                <w:b/>
                <w:bCs/>
                <w:i/>
                <w:iCs/>
                <w:lang w:eastAsia="sv-SE"/>
              </w:rPr>
              <w:t>sl-T</w:t>
            </w:r>
            <w:r>
              <w:rPr>
                <w:b/>
                <w:bCs/>
                <w:i/>
                <w:iCs/>
                <w:lang w:eastAsia="en-GB"/>
              </w:rPr>
              <w:t>hresholdRSRP-Condition1-B-1-Option2List</w:t>
            </w:r>
          </w:p>
          <w:p w14:paraId="4AD6F59F" w14:textId="77777777" w:rsidR="006F3964" w:rsidRDefault="00336CC3">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CABFA83" w14:textId="77777777" w:rsidR="006F3964" w:rsidRDefault="006F396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55D428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639CC" w14:textId="77777777" w:rsidR="006F3964" w:rsidRDefault="00336CC3">
            <w:pPr>
              <w:pStyle w:val="TAH"/>
              <w:rPr>
                <w:lang w:eastAsia="en-GB"/>
              </w:rPr>
            </w:pPr>
            <w:r>
              <w:rPr>
                <w:i/>
                <w:iCs/>
                <w:lang w:eastAsia="en-GB"/>
              </w:rPr>
              <w:lastRenderedPageBreak/>
              <w:t>SL-InterUE-CoordinationScheme2</w:t>
            </w:r>
            <w:r>
              <w:rPr>
                <w:lang w:eastAsia="en-GB"/>
              </w:rPr>
              <w:t xml:space="preserve"> </w:t>
            </w:r>
            <w:r>
              <w:rPr>
                <w:iCs/>
                <w:lang w:eastAsia="en-GB"/>
              </w:rPr>
              <w:t>field descriptions</w:t>
            </w:r>
          </w:p>
        </w:tc>
      </w:tr>
      <w:tr w:rsidR="006F3964" w14:paraId="16745C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232EE3" w14:textId="77777777" w:rsidR="006F3964" w:rsidRDefault="00336CC3">
            <w:pPr>
              <w:pStyle w:val="TAL"/>
              <w:rPr>
                <w:b/>
                <w:i/>
                <w:lang w:eastAsia="sv-SE"/>
              </w:rPr>
            </w:pPr>
            <w:bookmarkStart w:id="3342" w:name="_Hlk112586157"/>
            <w:r>
              <w:rPr>
                <w:b/>
                <w:i/>
                <w:lang w:eastAsia="sv-SE"/>
              </w:rPr>
              <w:t>sl-DeltaRSRP-Thresh</w:t>
            </w:r>
          </w:p>
          <w:bookmarkEnd w:id="3342"/>
          <w:p w14:paraId="2BCA99A0" w14:textId="77777777" w:rsidR="006F3964" w:rsidRDefault="00336CC3">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6F3964" w14:paraId="39BE7F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19F25B" w14:textId="77777777" w:rsidR="006F3964" w:rsidRDefault="00336CC3">
            <w:pPr>
              <w:pStyle w:val="TAL"/>
              <w:rPr>
                <w:b/>
                <w:i/>
              </w:rPr>
            </w:pPr>
            <w:r>
              <w:rPr>
                <w:b/>
                <w:i/>
                <w:lang w:eastAsia="sv-SE"/>
              </w:rPr>
              <w:t>sl-I</w:t>
            </w:r>
            <w:r>
              <w:rPr>
                <w:b/>
                <w:i/>
              </w:rPr>
              <w:t>ndicationUE-B</w:t>
            </w:r>
          </w:p>
          <w:p w14:paraId="43734F85" w14:textId="77777777" w:rsidR="006F3964" w:rsidRDefault="00336CC3">
            <w:pPr>
              <w:pStyle w:val="TAL"/>
              <w:rPr>
                <w:iCs/>
                <w:lang w:eastAsia="en-GB"/>
              </w:rPr>
            </w:pPr>
            <w:r>
              <w:t>Indicates whether to enable or disable the usage of 1 LSB of reserved bits of a SCI format 1-A to indicate of whether UE scheduling a conflict TB can be UE-B or not.</w:t>
            </w:r>
          </w:p>
        </w:tc>
      </w:tr>
      <w:tr w:rsidR="006F3964" w14:paraId="6BAB5F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11792" w14:textId="77777777" w:rsidR="006F3964" w:rsidRDefault="00336CC3">
            <w:pPr>
              <w:pStyle w:val="TAL"/>
              <w:rPr>
                <w:b/>
                <w:bCs/>
                <w:i/>
                <w:iCs/>
                <w:lang w:eastAsia="zh-CN"/>
              </w:rPr>
            </w:pPr>
            <w:r>
              <w:rPr>
                <w:b/>
                <w:bCs/>
                <w:i/>
                <w:iCs/>
                <w:lang w:eastAsia="sv-SE"/>
              </w:rPr>
              <w:t>sl-IUC</w:t>
            </w:r>
            <w:r>
              <w:rPr>
                <w:b/>
                <w:bCs/>
                <w:i/>
                <w:iCs/>
                <w:lang w:eastAsia="zh-CN"/>
              </w:rPr>
              <w:t>-Scheme2</w:t>
            </w:r>
          </w:p>
          <w:p w14:paraId="62622ED4" w14:textId="77777777" w:rsidR="006F3964" w:rsidRDefault="00336CC3">
            <w:pPr>
              <w:pStyle w:val="TAL"/>
              <w:rPr>
                <w:lang w:eastAsia="en-GB"/>
              </w:rPr>
            </w:pPr>
            <w:r>
              <w:rPr>
                <w:bCs/>
                <w:kern w:val="2"/>
                <w:lang w:eastAsia="en-GB"/>
              </w:rPr>
              <w:t>Indicates whether inter-UE coordination Scheme 2 is enabled or not.</w:t>
            </w:r>
          </w:p>
        </w:tc>
      </w:tr>
      <w:tr w:rsidR="006F3964" w14:paraId="4D1398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759520" w14:textId="77777777" w:rsidR="006F3964" w:rsidRDefault="00336CC3">
            <w:pPr>
              <w:pStyle w:val="TAL"/>
              <w:rPr>
                <w:b/>
                <w:i/>
              </w:rPr>
            </w:pPr>
            <w:r>
              <w:rPr>
                <w:b/>
                <w:bCs/>
                <w:i/>
                <w:iCs/>
                <w:lang w:eastAsia="sv-SE"/>
              </w:rPr>
              <w:t>sl-O</w:t>
            </w:r>
            <w:r>
              <w:rPr>
                <w:b/>
                <w:i/>
              </w:rPr>
              <w:t>ptionForCondition2-A-1</w:t>
            </w:r>
          </w:p>
          <w:p w14:paraId="41E6C4AA" w14:textId="77777777" w:rsidR="006F3964" w:rsidRDefault="00336CC3">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343" w:name="_Hlk112587119"/>
            <w:r>
              <w:t xml:space="preserve">corresponding to </w:t>
            </w:r>
            <w:bookmarkEnd w:id="334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6F3964" w14:paraId="5AE205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B4DEF" w14:textId="77777777" w:rsidR="006F3964" w:rsidRDefault="00336CC3">
            <w:pPr>
              <w:pStyle w:val="TAL"/>
              <w:rPr>
                <w:b/>
                <w:i/>
              </w:rPr>
            </w:pPr>
            <w:r>
              <w:rPr>
                <w:b/>
                <w:bCs/>
                <w:i/>
                <w:iCs/>
                <w:lang w:eastAsia="sv-SE"/>
              </w:rPr>
              <w:t>sl-PSFCH-</w:t>
            </w:r>
            <w:r>
              <w:rPr>
                <w:b/>
                <w:i/>
              </w:rPr>
              <w:t>Occasion</w:t>
            </w:r>
          </w:p>
          <w:p w14:paraId="43A98F0F" w14:textId="77777777" w:rsidR="006F3964" w:rsidRDefault="00336CC3">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F3964" w14:paraId="3A24F8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0CCF6B" w14:textId="77777777" w:rsidR="006F3964" w:rsidRDefault="00336CC3">
            <w:pPr>
              <w:pStyle w:val="TAL"/>
              <w:rPr>
                <w:b/>
                <w:bCs/>
                <w:i/>
                <w:iCs/>
                <w:lang w:eastAsia="en-GB"/>
              </w:rPr>
            </w:pPr>
            <w:r>
              <w:rPr>
                <w:b/>
                <w:bCs/>
                <w:i/>
                <w:iCs/>
                <w:lang w:eastAsia="sv-SE"/>
              </w:rPr>
              <w:t>sl-RB-</w:t>
            </w:r>
            <w:r>
              <w:rPr>
                <w:b/>
                <w:bCs/>
                <w:i/>
                <w:iCs/>
                <w:lang w:eastAsia="en-GB"/>
              </w:rPr>
              <w:t>SetPSFCH</w:t>
            </w:r>
          </w:p>
          <w:p w14:paraId="027E162A" w14:textId="77777777" w:rsidR="006F3964" w:rsidRDefault="00336CC3">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F3964" w14:paraId="30F7C6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B721F" w14:textId="77777777" w:rsidR="006F3964" w:rsidRDefault="00336CC3">
            <w:pPr>
              <w:pStyle w:val="TAL"/>
              <w:rPr>
                <w:b/>
                <w:i/>
              </w:rPr>
            </w:pPr>
            <w:r>
              <w:rPr>
                <w:b/>
                <w:i/>
                <w:lang w:eastAsia="sv-SE"/>
              </w:rPr>
              <w:t>sl-S</w:t>
            </w:r>
            <w:r>
              <w:rPr>
                <w:b/>
                <w:i/>
              </w:rPr>
              <w:t>lotLevelResourceExclusion</w:t>
            </w:r>
          </w:p>
          <w:p w14:paraId="6465D05F" w14:textId="77777777" w:rsidR="006F3964" w:rsidRDefault="00336CC3">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6F3964" w14:paraId="2D3B73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92445F" w14:textId="77777777" w:rsidR="006F3964" w:rsidRDefault="00336CC3">
            <w:pPr>
              <w:pStyle w:val="TAL"/>
              <w:rPr>
                <w:b/>
                <w:bCs/>
                <w:i/>
                <w:iCs/>
                <w:lang w:eastAsia="en-GB"/>
              </w:rPr>
            </w:pPr>
            <w:r>
              <w:rPr>
                <w:b/>
                <w:bCs/>
                <w:i/>
                <w:iCs/>
                <w:lang w:eastAsia="sv-SE"/>
              </w:rPr>
              <w:t>sl-T</w:t>
            </w:r>
            <w:r>
              <w:rPr>
                <w:b/>
                <w:bCs/>
                <w:i/>
                <w:iCs/>
                <w:lang w:eastAsia="en-GB"/>
              </w:rPr>
              <w:t>ypeUE-A</w:t>
            </w:r>
          </w:p>
          <w:p w14:paraId="0255B633" w14:textId="77777777" w:rsidR="006F3964" w:rsidRDefault="00336CC3">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315"/>
    </w:tbl>
    <w:p w14:paraId="5CBD9AF3" w14:textId="77777777" w:rsidR="006F3964" w:rsidRDefault="006F3964"/>
    <w:p w14:paraId="70EE4FD0" w14:textId="77777777" w:rsidR="006F3964" w:rsidRDefault="00336CC3">
      <w:pPr>
        <w:pStyle w:val="Heading4"/>
      </w:pPr>
      <w:bookmarkStart w:id="3344" w:name="_Toc146781652"/>
      <w:bookmarkStart w:id="3345" w:name="_Toc60777533"/>
      <w:r>
        <w:t>–</w:t>
      </w:r>
      <w:r>
        <w:tab/>
      </w:r>
      <w:r>
        <w:rPr>
          <w:i/>
          <w:iCs/>
        </w:rPr>
        <w:t>SL-LogicalChannelConfig</w:t>
      </w:r>
      <w:bookmarkEnd w:id="3344"/>
      <w:bookmarkEnd w:id="3345"/>
    </w:p>
    <w:p w14:paraId="0178E237" w14:textId="77777777" w:rsidR="006F3964" w:rsidRDefault="00336CC3">
      <w:r>
        <w:t xml:space="preserve">The IE </w:t>
      </w:r>
      <w:r>
        <w:rPr>
          <w:i/>
        </w:rPr>
        <w:t>SL</w:t>
      </w:r>
      <w:r>
        <w:t>-</w:t>
      </w:r>
      <w:r>
        <w:rPr>
          <w:i/>
        </w:rPr>
        <w:t>LogicalChannelConfig</w:t>
      </w:r>
      <w:r>
        <w:t xml:space="preserve"> is used to configure the sidelink logical channel parameters.</w:t>
      </w:r>
    </w:p>
    <w:p w14:paraId="158B1101" w14:textId="77777777" w:rsidR="006F3964" w:rsidRDefault="00336CC3">
      <w:pPr>
        <w:pStyle w:val="TH"/>
        <w:rPr>
          <w:b w:val="0"/>
        </w:rPr>
      </w:pPr>
      <w:r>
        <w:rPr>
          <w:i/>
          <w:iCs/>
        </w:rPr>
        <w:t>SL-LogicalChannelConfig</w:t>
      </w:r>
      <w:r>
        <w:t xml:space="preserve"> information element</w:t>
      </w:r>
    </w:p>
    <w:p w14:paraId="13180F9C" w14:textId="77777777" w:rsidR="006F3964" w:rsidRDefault="00336CC3">
      <w:pPr>
        <w:pStyle w:val="PL"/>
        <w:rPr>
          <w:color w:val="808080"/>
        </w:rPr>
      </w:pPr>
      <w:r>
        <w:rPr>
          <w:color w:val="808080"/>
        </w:rPr>
        <w:t>-- ASN1START</w:t>
      </w:r>
    </w:p>
    <w:p w14:paraId="1D1B9426" w14:textId="77777777" w:rsidR="006F3964" w:rsidRDefault="00336CC3">
      <w:pPr>
        <w:pStyle w:val="PL"/>
        <w:rPr>
          <w:color w:val="808080"/>
        </w:rPr>
      </w:pPr>
      <w:r>
        <w:rPr>
          <w:color w:val="808080"/>
        </w:rPr>
        <w:t>-- TAG-SL</w:t>
      </w:r>
      <w:r>
        <w:rPr>
          <w:rFonts w:eastAsia="DengXian"/>
          <w:color w:val="808080"/>
        </w:rPr>
        <w:t>-</w:t>
      </w:r>
      <w:r>
        <w:rPr>
          <w:color w:val="808080"/>
        </w:rPr>
        <w:t>LOGICALCHANNELCONFIG-START</w:t>
      </w:r>
    </w:p>
    <w:p w14:paraId="460F480A" w14:textId="77777777" w:rsidR="006F3964" w:rsidRDefault="006F3964">
      <w:pPr>
        <w:pStyle w:val="PL"/>
      </w:pPr>
    </w:p>
    <w:p w14:paraId="534B7BBD" w14:textId="77777777" w:rsidR="006F3964" w:rsidRDefault="00336CC3">
      <w:pPr>
        <w:pStyle w:val="PL"/>
      </w:pPr>
      <w:r>
        <w:t xml:space="preserve">SL-LogicalChannelConfig-r16 ::=            </w:t>
      </w:r>
      <w:r>
        <w:rPr>
          <w:color w:val="993366"/>
        </w:rPr>
        <w:t>SEQUENCE</w:t>
      </w:r>
      <w:r>
        <w:t xml:space="preserve"> {</w:t>
      </w:r>
    </w:p>
    <w:p w14:paraId="11D6EA90" w14:textId="77777777" w:rsidR="006F3964" w:rsidRDefault="00336CC3">
      <w:pPr>
        <w:pStyle w:val="PL"/>
      </w:pPr>
      <w:r>
        <w:t xml:space="preserve">    sl-Priority-r16                            </w:t>
      </w:r>
      <w:r>
        <w:rPr>
          <w:color w:val="993366"/>
        </w:rPr>
        <w:t>INTEGER</w:t>
      </w:r>
      <w:r>
        <w:t xml:space="preserve"> (1..8),</w:t>
      </w:r>
    </w:p>
    <w:p w14:paraId="7CF1552D" w14:textId="77777777" w:rsidR="006F3964" w:rsidRDefault="00336CC3">
      <w:pPr>
        <w:pStyle w:val="PL"/>
      </w:pPr>
      <w:r>
        <w:t xml:space="preserve">    sl-PrioritisedBitRate-r16                  </w:t>
      </w:r>
      <w:r>
        <w:rPr>
          <w:color w:val="993366"/>
        </w:rPr>
        <w:t>ENUMERATED</w:t>
      </w:r>
      <w:r>
        <w:t xml:space="preserve"> {kBps0, kBps8, kBps16, kBps32, kBps64, kBps128, kBps256, kBps512,</w:t>
      </w:r>
    </w:p>
    <w:p w14:paraId="515D8865" w14:textId="77777777" w:rsidR="006F3964" w:rsidRDefault="00336CC3">
      <w:pPr>
        <w:pStyle w:val="PL"/>
      </w:pPr>
      <w:r>
        <w:lastRenderedPageBreak/>
        <w:t xml:space="preserve">                                               kBps1024, kBps2048, kBps4096, kBps8192, kBps16384, kBps32768, kBps65536, infinity},</w:t>
      </w:r>
    </w:p>
    <w:p w14:paraId="0C467E02" w14:textId="77777777" w:rsidR="006F3964" w:rsidRDefault="00336CC3">
      <w:pPr>
        <w:pStyle w:val="PL"/>
      </w:pPr>
      <w:r>
        <w:t xml:space="preserve">    sl-BucketSizeDuration-r16                  </w:t>
      </w:r>
      <w:r>
        <w:rPr>
          <w:color w:val="993366"/>
        </w:rPr>
        <w:t>ENUMERATED</w:t>
      </w:r>
      <w:r>
        <w:t xml:space="preserve"> {ms5, ms10, ms20, ms50, ms100, ms150, ms300, ms500, ms1000,</w:t>
      </w:r>
    </w:p>
    <w:p w14:paraId="075CDB1C" w14:textId="77777777" w:rsidR="006F3964" w:rsidRDefault="00336CC3">
      <w:pPr>
        <w:pStyle w:val="PL"/>
      </w:pPr>
      <w:r>
        <w:t xml:space="preserve">                                               spare7, spare6, spare5, spare4, spare3,spare2, spare1},</w:t>
      </w:r>
    </w:p>
    <w:p w14:paraId="104E867C" w14:textId="77777777" w:rsidR="006F3964" w:rsidRDefault="00336CC3">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F89F733" w14:textId="77777777" w:rsidR="006F3964" w:rsidRDefault="00336CC3">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ADD2330" w14:textId="77777777" w:rsidR="006F3964" w:rsidRDefault="00336CC3">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709BC319" w14:textId="77777777" w:rsidR="006F3964" w:rsidRDefault="00336CC3">
      <w:pPr>
        <w:pStyle w:val="PL"/>
        <w:rPr>
          <w:color w:val="808080"/>
        </w:rPr>
      </w:pPr>
      <w:r>
        <w:t xml:space="preserve">                                                                                                                        </w:t>
      </w:r>
      <w:r>
        <w:rPr>
          <w:color w:val="993366"/>
        </w:rPr>
        <w:t>OPTIONAL</w:t>
      </w:r>
      <w:r>
        <w:t xml:space="preserve">,   </w:t>
      </w:r>
      <w:r>
        <w:rPr>
          <w:color w:val="808080"/>
        </w:rPr>
        <w:t>-- Need R</w:t>
      </w:r>
    </w:p>
    <w:p w14:paraId="22988E0B" w14:textId="77777777" w:rsidR="006F3964" w:rsidRDefault="00336CC3">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18E0E7E" w14:textId="77777777" w:rsidR="006F3964" w:rsidRDefault="00336CC3">
      <w:pPr>
        <w:pStyle w:val="PL"/>
      </w:pPr>
      <w:r>
        <w:t xml:space="preserve">    sl-MaxPUSCH-Duration-r16                   </w:t>
      </w:r>
      <w:r>
        <w:rPr>
          <w:color w:val="993366"/>
        </w:rPr>
        <w:t>ENUMERATED</w:t>
      </w:r>
      <w:r>
        <w:t xml:space="preserve"> {ms0p02, ms0p04, ms0p0625, ms0p125, ms0p25, ms0p5, spare2, spare1}</w:t>
      </w:r>
    </w:p>
    <w:p w14:paraId="51CED116" w14:textId="77777777" w:rsidR="006F3964" w:rsidRDefault="00336CC3">
      <w:pPr>
        <w:pStyle w:val="PL"/>
        <w:rPr>
          <w:color w:val="808080"/>
        </w:rPr>
      </w:pPr>
      <w:r>
        <w:t xml:space="preserve">                                                                                                                        </w:t>
      </w:r>
      <w:r>
        <w:rPr>
          <w:color w:val="993366"/>
        </w:rPr>
        <w:t>OPTIONAL</w:t>
      </w:r>
      <w:r>
        <w:t xml:space="preserve">,   </w:t>
      </w:r>
      <w:r>
        <w:rPr>
          <w:color w:val="808080"/>
        </w:rPr>
        <w:t>-- Need R</w:t>
      </w:r>
    </w:p>
    <w:p w14:paraId="0638269E" w14:textId="77777777" w:rsidR="006F3964" w:rsidRDefault="00336CC3">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32E24E9" w14:textId="77777777" w:rsidR="006F3964" w:rsidRDefault="00336CC3">
      <w:pPr>
        <w:pStyle w:val="PL"/>
        <w:rPr>
          <w:color w:val="808080"/>
        </w:rPr>
      </w:pPr>
      <w:r>
        <w:t xml:space="preserve">    sl-SchedulingRequestId-r16                 SchedulingRequestId                                                      </w:t>
      </w:r>
      <w:r>
        <w:rPr>
          <w:color w:val="993366"/>
        </w:rPr>
        <w:t>OPTIONAL</w:t>
      </w:r>
      <w:r>
        <w:t xml:space="preserve">,   </w:t>
      </w:r>
      <w:r>
        <w:rPr>
          <w:color w:val="808080"/>
        </w:rPr>
        <w:t>-- Need R</w:t>
      </w:r>
    </w:p>
    <w:p w14:paraId="0C4ACA40" w14:textId="77777777" w:rsidR="006F3964" w:rsidRDefault="00336CC3">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C3DB74B" w14:textId="77777777" w:rsidR="006F3964" w:rsidRDefault="00336CC3">
      <w:pPr>
        <w:pStyle w:val="PL"/>
      </w:pPr>
      <w:r>
        <w:t xml:space="preserve">    ...</w:t>
      </w:r>
    </w:p>
    <w:p w14:paraId="56AD7B02" w14:textId="77777777" w:rsidR="006F3964" w:rsidRDefault="00336CC3">
      <w:pPr>
        <w:pStyle w:val="PL"/>
      </w:pPr>
      <w:r>
        <w:t>}</w:t>
      </w:r>
    </w:p>
    <w:p w14:paraId="5854CF7F" w14:textId="77777777" w:rsidR="006F3964" w:rsidRDefault="00336CC3">
      <w:pPr>
        <w:pStyle w:val="PL"/>
        <w:rPr>
          <w:color w:val="808080"/>
        </w:rPr>
      </w:pPr>
      <w:r>
        <w:rPr>
          <w:color w:val="808080"/>
        </w:rPr>
        <w:t>-- TAG-SL-LOGICALCHANNELCONFIG-STOP</w:t>
      </w:r>
    </w:p>
    <w:p w14:paraId="48A917D3" w14:textId="77777777" w:rsidR="006F3964" w:rsidRDefault="00336CC3">
      <w:pPr>
        <w:pStyle w:val="PL"/>
        <w:rPr>
          <w:color w:val="808080"/>
        </w:rPr>
      </w:pPr>
      <w:r>
        <w:rPr>
          <w:color w:val="808080"/>
        </w:rPr>
        <w:t>-- ASN1STOP</w:t>
      </w:r>
    </w:p>
    <w:p w14:paraId="1A03C795"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93FDC30" w14:textId="77777777">
        <w:tc>
          <w:tcPr>
            <w:tcW w:w="14173" w:type="dxa"/>
            <w:tcBorders>
              <w:top w:val="single" w:sz="4" w:space="0" w:color="auto"/>
              <w:left w:val="single" w:sz="4" w:space="0" w:color="auto"/>
              <w:bottom w:val="single" w:sz="4" w:space="0" w:color="auto"/>
              <w:right w:val="single" w:sz="4" w:space="0" w:color="auto"/>
            </w:tcBorders>
          </w:tcPr>
          <w:p w14:paraId="1E0C4F03" w14:textId="77777777" w:rsidR="006F3964" w:rsidRDefault="00336CC3">
            <w:pPr>
              <w:pStyle w:val="TAH"/>
              <w:rPr>
                <w:b w:val="0"/>
                <w:lang w:eastAsia="sv-SE"/>
              </w:rPr>
            </w:pPr>
            <w:r>
              <w:rPr>
                <w:i/>
                <w:iCs/>
                <w:lang w:eastAsia="sv-SE"/>
              </w:rPr>
              <w:lastRenderedPageBreak/>
              <w:t>SL-LogicalChannelConfig field</w:t>
            </w:r>
            <w:r>
              <w:rPr>
                <w:lang w:eastAsia="sv-SE"/>
              </w:rPr>
              <w:t xml:space="preserve"> descriptions</w:t>
            </w:r>
          </w:p>
        </w:tc>
      </w:tr>
      <w:tr w:rsidR="006F3964" w14:paraId="0857BA89" w14:textId="77777777">
        <w:tc>
          <w:tcPr>
            <w:tcW w:w="14173" w:type="dxa"/>
            <w:tcBorders>
              <w:top w:val="single" w:sz="4" w:space="0" w:color="auto"/>
              <w:left w:val="single" w:sz="4" w:space="0" w:color="auto"/>
              <w:bottom w:val="single" w:sz="4" w:space="0" w:color="auto"/>
              <w:right w:val="single" w:sz="4" w:space="0" w:color="auto"/>
            </w:tcBorders>
          </w:tcPr>
          <w:p w14:paraId="01EEFCD3" w14:textId="77777777" w:rsidR="006F3964" w:rsidRDefault="00336CC3">
            <w:pPr>
              <w:pStyle w:val="TAL"/>
              <w:rPr>
                <w:b/>
                <w:bCs/>
                <w:i/>
                <w:iCs/>
              </w:rPr>
            </w:pPr>
            <w:r>
              <w:rPr>
                <w:b/>
                <w:bCs/>
                <w:i/>
                <w:iCs/>
              </w:rPr>
              <w:t>sl-AllowedCG-List</w:t>
            </w:r>
          </w:p>
          <w:p w14:paraId="4865E6E5" w14:textId="77777777" w:rsidR="006F3964" w:rsidRDefault="00336CC3">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F3964" w14:paraId="6A71593E" w14:textId="77777777">
        <w:tc>
          <w:tcPr>
            <w:tcW w:w="14173" w:type="dxa"/>
            <w:tcBorders>
              <w:top w:val="single" w:sz="4" w:space="0" w:color="auto"/>
              <w:left w:val="single" w:sz="4" w:space="0" w:color="auto"/>
              <w:bottom w:val="single" w:sz="4" w:space="0" w:color="auto"/>
              <w:right w:val="single" w:sz="4" w:space="0" w:color="auto"/>
            </w:tcBorders>
          </w:tcPr>
          <w:p w14:paraId="289BCDFF" w14:textId="77777777" w:rsidR="006F3964" w:rsidRDefault="00336CC3">
            <w:pPr>
              <w:pStyle w:val="TAL"/>
              <w:rPr>
                <w:b/>
                <w:bCs/>
                <w:i/>
                <w:iCs/>
                <w:lang w:eastAsia="en-GB"/>
              </w:rPr>
            </w:pPr>
            <w:r>
              <w:rPr>
                <w:b/>
                <w:bCs/>
                <w:i/>
                <w:iCs/>
                <w:lang w:eastAsia="en-GB"/>
              </w:rPr>
              <w:t>sl-AllowedSCS-List</w:t>
            </w:r>
          </w:p>
          <w:p w14:paraId="7C3A7A43" w14:textId="77777777" w:rsidR="006F3964" w:rsidRDefault="00336CC3">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F3964" w14:paraId="226A4349" w14:textId="77777777">
        <w:tc>
          <w:tcPr>
            <w:tcW w:w="14173" w:type="dxa"/>
            <w:tcBorders>
              <w:top w:val="single" w:sz="2" w:space="0" w:color="auto"/>
              <w:left w:val="single" w:sz="2" w:space="0" w:color="auto"/>
              <w:bottom w:val="single" w:sz="2" w:space="0" w:color="auto"/>
              <w:right w:val="single" w:sz="2" w:space="0" w:color="auto"/>
            </w:tcBorders>
          </w:tcPr>
          <w:p w14:paraId="197997F0" w14:textId="77777777" w:rsidR="006F3964" w:rsidRDefault="00336CC3">
            <w:pPr>
              <w:pStyle w:val="TAL"/>
              <w:rPr>
                <w:b/>
                <w:bCs/>
                <w:i/>
                <w:iCs/>
                <w:lang w:eastAsia="sv-SE"/>
              </w:rPr>
            </w:pPr>
            <w:r>
              <w:rPr>
                <w:b/>
                <w:bCs/>
                <w:i/>
                <w:iCs/>
                <w:lang w:eastAsia="sv-SE"/>
              </w:rPr>
              <w:t>sl-BucketSizeDuration</w:t>
            </w:r>
          </w:p>
          <w:p w14:paraId="68C681B1" w14:textId="77777777" w:rsidR="006F3964" w:rsidRDefault="00336CC3">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F3964" w14:paraId="25223DEF" w14:textId="77777777">
        <w:tc>
          <w:tcPr>
            <w:tcW w:w="14173" w:type="dxa"/>
            <w:tcBorders>
              <w:top w:val="single" w:sz="2" w:space="0" w:color="auto"/>
              <w:left w:val="single" w:sz="2" w:space="0" w:color="auto"/>
              <w:bottom w:val="single" w:sz="2" w:space="0" w:color="auto"/>
              <w:right w:val="single" w:sz="2" w:space="0" w:color="auto"/>
            </w:tcBorders>
          </w:tcPr>
          <w:p w14:paraId="61A41525" w14:textId="77777777" w:rsidR="006F3964" w:rsidRDefault="00336CC3">
            <w:pPr>
              <w:pStyle w:val="TAL"/>
              <w:rPr>
                <w:b/>
                <w:bCs/>
                <w:i/>
                <w:iCs/>
                <w:lang w:eastAsia="sv-SE"/>
              </w:rPr>
            </w:pPr>
            <w:r>
              <w:rPr>
                <w:b/>
                <w:bCs/>
                <w:i/>
                <w:iCs/>
                <w:lang w:eastAsia="sv-SE"/>
              </w:rPr>
              <w:t>sl-ConfiguredGrantType1Allowed</w:t>
            </w:r>
          </w:p>
          <w:p w14:paraId="6ECC0D2C" w14:textId="77777777" w:rsidR="006F3964" w:rsidRDefault="00336CC3">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F3964" w14:paraId="16C6A136" w14:textId="77777777">
        <w:tc>
          <w:tcPr>
            <w:tcW w:w="14173" w:type="dxa"/>
            <w:tcBorders>
              <w:top w:val="single" w:sz="2" w:space="0" w:color="auto"/>
              <w:left w:val="single" w:sz="2" w:space="0" w:color="auto"/>
              <w:bottom w:val="single" w:sz="2" w:space="0" w:color="auto"/>
              <w:right w:val="single" w:sz="2" w:space="0" w:color="auto"/>
            </w:tcBorders>
          </w:tcPr>
          <w:p w14:paraId="2DAEB17F" w14:textId="77777777" w:rsidR="006F3964" w:rsidRDefault="00336CC3">
            <w:pPr>
              <w:pStyle w:val="TAL"/>
              <w:rPr>
                <w:b/>
                <w:bCs/>
                <w:i/>
                <w:iCs/>
                <w:lang w:eastAsia="sv-SE"/>
              </w:rPr>
            </w:pPr>
            <w:r>
              <w:rPr>
                <w:b/>
                <w:bCs/>
                <w:i/>
                <w:iCs/>
                <w:lang w:eastAsia="sv-SE"/>
              </w:rPr>
              <w:t>sl-HARQ-FeedbackEnabled</w:t>
            </w:r>
          </w:p>
          <w:p w14:paraId="21DC2D68" w14:textId="77777777" w:rsidR="006F3964" w:rsidRDefault="00336CC3">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6F3964" w14:paraId="1D0B940E" w14:textId="77777777">
        <w:tc>
          <w:tcPr>
            <w:tcW w:w="14173" w:type="dxa"/>
            <w:tcBorders>
              <w:top w:val="single" w:sz="2" w:space="0" w:color="auto"/>
              <w:left w:val="single" w:sz="2" w:space="0" w:color="auto"/>
              <w:bottom w:val="single" w:sz="2" w:space="0" w:color="auto"/>
              <w:right w:val="single" w:sz="2" w:space="0" w:color="auto"/>
            </w:tcBorders>
          </w:tcPr>
          <w:p w14:paraId="5D235175" w14:textId="77777777" w:rsidR="006F3964" w:rsidRDefault="00336CC3">
            <w:pPr>
              <w:pStyle w:val="TAL"/>
              <w:rPr>
                <w:b/>
                <w:bCs/>
                <w:i/>
                <w:iCs/>
                <w:lang w:eastAsia="sv-SE"/>
              </w:rPr>
            </w:pPr>
            <w:r>
              <w:rPr>
                <w:b/>
                <w:bCs/>
                <w:i/>
                <w:iCs/>
                <w:lang w:eastAsia="sv-SE"/>
              </w:rPr>
              <w:t>sl-LogicalChannelGroup</w:t>
            </w:r>
          </w:p>
          <w:p w14:paraId="2EF8E23A" w14:textId="77777777" w:rsidR="006F3964" w:rsidRDefault="00336CC3">
            <w:pPr>
              <w:pStyle w:val="TAL"/>
              <w:rPr>
                <w:lang w:eastAsia="sv-SE"/>
              </w:rPr>
            </w:pPr>
            <w:r>
              <w:rPr>
                <w:iCs/>
                <w:lang w:eastAsia="en-GB"/>
              </w:rPr>
              <w:t>ID of the sidelink logical channel group, as specified in TS 38.321 [3], which the sidelink logical channel belongs to.</w:t>
            </w:r>
          </w:p>
        </w:tc>
      </w:tr>
      <w:tr w:rsidR="006F3964" w14:paraId="7235FE87" w14:textId="77777777">
        <w:tc>
          <w:tcPr>
            <w:tcW w:w="14173" w:type="dxa"/>
            <w:tcBorders>
              <w:top w:val="single" w:sz="2" w:space="0" w:color="auto"/>
              <w:left w:val="single" w:sz="2" w:space="0" w:color="auto"/>
              <w:bottom w:val="single" w:sz="2" w:space="0" w:color="auto"/>
              <w:right w:val="single" w:sz="2" w:space="0" w:color="auto"/>
            </w:tcBorders>
          </w:tcPr>
          <w:p w14:paraId="603B8D6A" w14:textId="77777777" w:rsidR="006F3964" w:rsidRDefault="00336CC3">
            <w:pPr>
              <w:pStyle w:val="TAL"/>
              <w:rPr>
                <w:b/>
                <w:bCs/>
                <w:i/>
                <w:iCs/>
                <w:lang w:eastAsia="en-GB"/>
              </w:rPr>
            </w:pPr>
            <w:r>
              <w:rPr>
                <w:b/>
                <w:bCs/>
                <w:i/>
                <w:iCs/>
                <w:lang w:eastAsia="en-GB"/>
              </w:rPr>
              <w:t>sl-LogicalChannelSR-DelayTimerApplied</w:t>
            </w:r>
          </w:p>
          <w:p w14:paraId="67ACFB6A" w14:textId="77777777" w:rsidR="006F3964" w:rsidRDefault="00336CC3">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F3964" w14:paraId="23C94FFD" w14:textId="77777777">
        <w:tc>
          <w:tcPr>
            <w:tcW w:w="14173" w:type="dxa"/>
            <w:tcBorders>
              <w:top w:val="single" w:sz="2" w:space="0" w:color="auto"/>
              <w:left w:val="single" w:sz="2" w:space="0" w:color="auto"/>
              <w:bottom w:val="single" w:sz="2" w:space="0" w:color="auto"/>
              <w:right w:val="single" w:sz="2" w:space="0" w:color="auto"/>
            </w:tcBorders>
          </w:tcPr>
          <w:p w14:paraId="1C7265E6" w14:textId="77777777" w:rsidR="006F3964" w:rsidRDefault="00336CC3">
            <w:pPr>
              <w:pStyle w:val="TAL"/>
              <w:rPr>
                <w:b/>
                <w:bCs/>
                <w:i/>
                <w:iCs/>
                <w:lang w:eastAsia="en-GB"/>
              </w:rPr>
            </w:pPr>
            <w:r>
              <w:rPr>
                <w:b/>
                <w:bCs/>
                <w:i/>
                <w:iCs/>
                <w:lang w:eastAsia="en-GB"/>
              </w:rPr>
              <w:t>sl-MaxPUSCH-Duration</w:t>
            </w:r>
          </w:p>
          <w:p w14:paraId="6BBBEEE9" w14:textId="77777777" w:rsidR="006F3964" w:rsidRDefault="00336CC3">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6F3964" w14:paraId="521AFE25" w14:textId="77777777">
        <w:tc>
          <w:tcPr>
            <w:tcW w:w="14173" w:type="dxa"/>
            <w:tcBorders>
              <w:top w:val="single" w:sz="2" w:space="0" w:color="auto"/>
              <w:left w:val="single" w:sz="2" w:space="0" w:color="auto"/>
              <w:bottom w:val="single" w:sz="2" w:space="0" w:color="auto"/>
              <w:right w:val="single" w:sz="2" w:space="0" w:color="auto"/>
            </w:tcBorders>
          </w:tcPr>
          <w:p w14:paraId="7D0E73C0" w14:textId="77777777" w:rsidR="006F3964" w:rsidRDefault="00336CC3">
            <w:pPr>
              <w:pStyle w:val="TAL"/>
              <w:rPr>
                <w:b/>
                <w:bCs/>
                <w:i/>
                <w:iCs/>
                <w:lang w:eastAsia="sv-SE"/>
              </w:rPr>
            </w:pPr>
            <w:r>
              <w:rPr>
                <w:b/>
                <w:bCs/>
                <w:i/>
                <w:iCs/>
                <w:lang w:eastAsia="sv-SE"/>
              </w:rPr>
              <w:t>sl-PrioritisedBitRate</w:t>
            </w:r>
          </w:p>
          <w:p w14:paraId="2E7B7A99" w14:textId="77777777" w:rsidR="006F3964" w:rsidRDefault="00336CC3">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F3964" w14:paraId="701310FA" w14:textId="77777777">
        <w:tc>
          <w:tcPr>
            <w:tcW w:w="14173" w:type="dxa"/>
            <w:tcBorders>
              <w:top w:val="single" w:sz="2" w:space="0" w:color="auto"/>
              <w:left w:val="single" w:sz="2" w:space="0" w:color="auto"/>
              <w:bottom w:val="single" w:sz="2" w:space="0" w:color="auto"/>
              <w:right w:val="single" w:sz="2" w:space="0" w:color="auto"/>
            </w:tcBorders>
          </w:tcPr>
          <w:p w14:paraId="7094C4FA" w14:textId="77777777" w:rsidR="006F3964" w:rsidRDefault="00336CC3">
            <w:pPr>
              <w:pStyle w:val="TAL"/>
              <w:rPr>
                <w:b/>
                <w:bCs/>
                <w:i/>
                <w:iCs/>
                <w:lang w:eastAsia="en-GB"/>
              </w:rPr>
            </w:pPr>
            <w:r>
              <w:rPr>
                <w:b/>
                <w:bCs/>
                <w:i/>
                <w:iCs/>
                <w:lang w:eastAsia="en-GB"/>
              </w:rPr>
              <w:t>sl-Priority</w:t>
            </w:r>
          </w:p>
          <w:p w14:paraId="1655AE79" w14:textId="77777777" w:rsidR="006F3964" w:rsidRDefault="00336CC3">
            <w:pPr>
              <w:pStyle w:val="TAL"/>
              <w:rPr>
                <w:lang w:eastAsia="en-GB"/>
              </w:rPr>
            </w:pPr>
            <w:r>
              <w:rPr>
                <w:iCs/>
                <w:lang w:eastAsia="en-GB"/>
              </w:rPr>
              <w:t>Sidelink logical channel priority, as specified in TS 38.321 [3].</w:t>
            </w:r>
          </w:p>
        </w:tc>
      </w:tr>
      <w:tr w:rsidR="006F3964" w14:paraId="7C075BC5" w14:textId="77777777">
        <w:tc>
          <w:tcPr>
            <w:tcW w:w="14173" w:type="dxa"/>
            <w:tcBorders>
              <w:top w:val="single" w:sz="2" w:space="0" w:color="auto"/>
              <w:left w:val="single" w:sz="2" w:space="0" w:color="auto"/>
              <w:bottom w:val="single" w:sz="2" w:space="0" w:color="auto"/>
              <w:right w:val="single" w:sz="2" w:space="0" w:color="auto"/>
            </w:tcBorders>
          </w:tcPr>
          <w:p w14:paraId="267F296E" w14:textId="77777777" w:rsidR="006F3964" w:rsidRDefault="00336CC3">
            <w:pPr>
              <w:pStyle w:val="TAL"/>
              <w:rPr>
                <w:b/>
                <w:bCs/>
                <w:i/>
                <w:iCs/>
                <w:lang w:eastAsia="en-GB"/>
              </w:rPr>
            </w:pPr>
            <w:r>
              <w:rPr>
                <w:b/>
                <w:bCs/>
                <w:i/>
                <w:iCs/>
                <w:lang w:eastAsia="en-GB"/>
              </w:rPr>
              <w:t>sl-SchedulingRequestId</w:t>
            </w:r>
          </w:p>
          <w:p w14:paraId="776515EF" w14:textId="77777777" w:rsidR="006F3964" w:rsidRDefault="00336CC3">
            <w:pPr>
              <w:pStyle w:val="TAL"/>
              <w:rPr>
                <w:lang w:eastAsia="en-GB"/>
              </w:rPr>
            </w:pPr>
            <w:r>
              <w:rPr>
                <w:lang w:eastAsia="en-GB"/>
              </w:rPr>
              <w:t>If present, it indicates the scheduling request configuration applicable for this sidelink logical channel, as specified in TS 38.321 [3].</w:t>
            </w:r>
          </w:p>
        </w:tc>
      </w:tr>
    </w:tbl>
    <w:p w14:paraId="41588EC6" w14:textId="77777777" w:rsidR="006F3964" w:rsidRDefault="006F3964">
      <w:pPr>
        <w:rPr>
          <w:rFonts w:eastAsia="Yu Mincho"/>
        </w:rPr>
      </w:pPr>
    </w:p>
    <w:p w14:paraId="7D6A25A8" w14:textId="77777777" w:rsidR="006F3964" w:rsidRDefault="00336CC3">
      <w:pPr>
        <w:pStyle w:val="Heading4"/>
      </w:pPr>
      <w:bookmarkStart w:id="3346" w:name="_Toc146781653"/>
      <w:r>
        <w:t>–</w:t>
      </w:r>
      <w:r>
        <w:tab/>
      </w:r>
      <w:r>
        <w:rPr>
          <w:i/>
          <w:iCs/>
        </w:rPr>
        <w:t>SL-L2RelayUE-Config</w:t>
      </w:r>
      <w:bookmarkEnd w:id="3346"/>
    </w:p>
    <w:p w14:paraId="6C33952A" w14:textId="77777777" w:rsidR="006F3964" w:rsidRDefault="00336CC3">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11EE6545" w14:textId="77777777" w:rsidR="006F3964" w:rsidRDefault="00336CC3">
      <w:pPr>
        <w:pStyle w:val="TH"/>
        <w:rPr>
          <w:b w:val="0"/>
        </w:rPr>
      </w:pPr>
      <w:r>
        <w:rPr>
          <w:i/>
          <w:iCs/>
        </w:rPr>
        <w:lastRenderedPageBreak/>
        <w:t>SL-L2RelayUE-Config</w:t>
      </w:r>
      <w:r>
        <w:t xml:space="preserve"> information element</w:t>
      </w:r>
    </w:p>
    <w:p w14:paraId="01AFC909" w14:textId="77777777" w:rsidR="006F3964" w:rsidRDefault="00336CC3">
      <w:pPr>
        <w:pStyle w:val="PL"/>
        <w:rPr>
          <w:color w:val="808080"/>
        </w:rPr>
      </w:pPr>
      <w:r>
        <w:rPr>
          <w:color w:val="808080"/>
        </w:rPr>
        <w:t>-- ASN1START</w:t>
      </w:r>
    </w:p>
    <w:p w14:paraId="4FBFFDE3" w14:textId="77777777" w:rsidR="006F3964" w:rsidRDefault="00336CC3">
      <w:pPr>
        <w:pStyle w:val="PL"/>
        <w:rPr>
          <w:color w:val="808080"/>
        </w:rPr>
      </w:pPr>
      <w:r>
        <w:rPr>
          <w:color w:val="808080"/>
        </w:rPr>
        <w:t>-- TAG-SL</w:t>
      </w:r>
      <w:r>
        <w:rPr>
          <w:rFonts w:eastAsia="DengXian"/>
          <w:color w:val="808080"/>
        </w:rPr>
        <w:t>-</w:t>
      </w:r>
      <w:r>
        <w:rPr>
          <w:color w:val="808080"/>
        </w:rPr>
        <w:t>L2RELAYUE-CONFIG-START</w:t>
      </w:r>
    </w:p>
    <w:p w14:paraId="137BE056" w14:textId="77777777" w:rsidR="006F3964" w:rsidRDefault="006F3964">
      <w:pPr>
        <w:pStyle w:val="PL"/>
      </w:pPr>
    </w:p>
    <w:p w14:paraId="1259F8D2" w14:textId="77777777" w:rsidR="006F3964" w:rsidRDefault="00336CC3">
      <w:pPr>
        <w:pStyle w:val="PL"/>
      </w:pPr>
      <w:r>
        <w:t xml:space="preserve">SL-L2RelayUE-Config-r17 ::=        </w:t>
      </w:r>
      <w:r>
        <w:rPr>
          <w:color w:val="993366"/>
        </w:rPr>
        <w:t>SEQUENCE</w:t>
      </w:r>
      <w:r>
        <w:t xml:space="preserve"> {</w:t>
      </w:r>
    </w:p>
    <w:p w14:paraId="20AB3EE6" w14:textId="77777777" w:rsidR="006F3964" w:rsidRDefault="00336CC3">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498B047" w14:textId="77777777" w:rsidR="006F3964" w:rsidRDefault="00336CC3">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0AF92DF" w14:textId="77777777" w:rsidR="006F3964" w:rsidRDefault="00336CC3">
      <w:pPr>
        <w:pStyle w:val="PL"/>
      </w:pPr>
      <w:r>
        <w:t xml:space="preserve">    ...</w:t>
      </w:r>
    </w:p>
    <w:p w14:paraId="7AA2513F" w14:textId="77777777" w:rsidR="006F3964" w:rsidRDefault="00336CC3">
      <w:pPr>
        <w:pStyle w:val="PL"/>
      </w:pPr>
      <w:r>
        <w:t>}</w:t>
      </w:r>
    </w:p>
    <w:p w14:paraId="4013CEBB" w14:textId="77777777" w:rsidR="006F3964" w:rsidRDefault="006F3964">
      <w:pPr>
        <w:pStyle w:val="PL"/>
      </w:pPr>
    </w:p>
    <w:p w14:paraId="52EEA4B0" w14:textId="77777777" w:rsidR="006F3964" w:rsidRDefault="00336CC3">
      <w:pPr>
        <w:pStyle w:val="PL"/>
      </w:pPr>
      <w:r>
        <w:t xml:space="preserve">SL-RemoteUE-ToAddMod-r17 ::=       </w:t>
      </w:r>
      <w:r>
        <w:rPr>
          <w:color w:val="993366"/>
        </w:rPr>
        <w:t>SEQUENCE</w:t>
      </w:r>
      <w:r>
        <w:t xml:space="preserve"> {</w:t>
      </w:r>
    </w:p>
    <w:p w14:paraId="2830DC17" w14:textId="77777777" w:rsidR="006F3964" w:rsidRDefault="00336CC3">
      <w:pPr>
        <w:pStyle w:val="PL"/>
      </w:pPr>
      <w:r>
        <w:t xml:space="preserve">    sl-L2IdentityRemote-r17            SL-DestinationIdentity-r16,</w:t>
      </w:r>
    </w:p>
    <w:p w14:paraId="75782443" w14:textId="77777777" w:rsidR="006F3964" w:rsidRDefault="00336CC3">
      <w:pPr>
        <w:pStyle w:val="PL"/>
        <w:rPr>
          <w:color w:val="808080"/>
        </w:rPr>
      </w:pPr>
      <w:r>
        <w:t xml:space="preserve">    sl-SRAP-ConfigRelay-r17           SL-SRAP-Config-r17                                                    </w:t>
      </w:r>
      <w:r>
        <w:rPr>
          <w:color w:val="993366"/>
        </w:rPr>
        <w:t>OPTIONAL</w:t>
      </w:r>
      <w:r>
        <w:t xml:space="preserve">,    </w:t>
      </w:r>
      <w:r>
        <w:rPr>
          <w:color w:val="808080"/>
        </w:rPr>
        <w:t>-- Need M</w:t>
      </w:r>
    </w:p>
    <w:p w14:paraId="1D140A3D" w14:textId="77777777" w:rsidR="006F3964" w:rsidRDefault="00336CC3">
      <w:pPr>
        <w:pStyle w:val="PL"/>
      </w:pPr>
      <w:r>
        <w:t xml:space="preserve">    ...</w:t>
      </w:r>
    </w:p>
    <w:p w14:paraId="24D98F38" w14:textId="77777777" w:rsidR="006F3964" w:rsidRDefault="00336CC3">
      <w:pPr>
        <w:pStyle w:val="PL"/>
      </w:pPr>
      <w:r>
        <w:t>}</w:t>
      </w:r>
    </w:p>
    <w:p w14:paraId="49580EA4" w14:textId="77777777" w:rsidR="006F3964" w:rsidRDefault="006F3964">
      <w:pPr>
        <w:pStyle w:val="PL"/>
      </w:pPr>
    </w:p>
    <w:p w14:paraId="5236855D" w14:textId="77777777" w:rsidR="006F3964" w:rsidRDefault="00336CC3">
      <w:pPr>
        <w:pStyle w:val="PL"/>
        <w:rPr>
          <w:color w:val="808080"/>
        </w:rPr>
      </w:pPr>
      <w:r>
        <w:rPr>
          <w:color w:val="808080"/>
        </w:rPr>
        <w:t>-- TAG-SL-L2RELAYUE-CONFIG-STOP</w:t>
      </w:r>
    </w:p>
    <w:p w14:paraId="10A72E2F" w14:textId="77777777" w:rsidR="006F3964" w:rsidRDefault="00336CC3">
      <w:pPr>
        <w:pStyle w:val="PL"/>
        <w:rPr>
          <w:color w:val="808080"/>
        </w:rPr>
      </w:pPr>
      <w:r>
        <w:rPr>
          <w:color w:val="808080"/>
        </w:rPr>
        <w:t>-- ASN1STOP</w:t>
      </w:r>
    </w:p>
    <w:p w14:paraId="78A37C0A"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04EB85C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2DA89F7" w14:textId="77777777" w:rsidR="006F3964" w:rsidRDefault="00336CC3">
            <w:pPr>
              <w:pStyle w:val="TAH"/>
              <w:rPr>
                <w:b w:val="0"/>
                <w:lang w:eastAsia="en-GB"/>
              </w:rPr>
            </w:pPr>
            <w:r>
              <w:rPr>
                <w:i/>
                <w:lang w:eastAsia="en-GB"/>
              </w:rPr>
              <w:t>SL-L2RelayUE-Config</w:t>
            </w:r>
            <w:r>
              <w:rPr>
                <w:iCs/>
                <w:lang w:eastAsia="en-GB"/>
              </w:rPr>
              <w:t xml:space="preserve"> field descriptions</w:t>
            </w:r>
          </w:p>
        </w:tc>
      </w:tr>
      <w:tr w:rsidR="006F3964" w14:paraId="69A72A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78BE5F" w14:textId="77777777" w:rsidR="006F3964" w:rsidRDefault="00336CC3">
            <w:pPr>
              <w:pStyle w:val="TAL"/>
              <w:rPr>
                <w:b/>
                <w:bCs/>
                <w:i/>
                <w:iCs/>
                <w:lang w:eastAsia="en-GB"/>
              </w:rPr>
            </w:pPr>
            <w:r>
              <w:rPr>
                <w:b/>
                <w:bCs/>
                <w:i/>
                <w:iCs/>
                <w:lang w:eastAsia="en-GB"/>
              </w:rPr>
              <w:t>sl-RemoteUE-ToAddModList</w:t>
            </w:r>
          </w:p>
          <w:p w14:paraId="652C257D" w14:textId="77777777" w:rsidR="006F3964" w:rsidRDefault="00336CC3">
            <w:pPr>
              <w:pStyle w:val="TAL"/>
              <w:rPr>
                <w:lang w:eastAsia="en-GB"/>
              </w:rPr>
            </w:pPr>
            <w:r>
              <w:rPr>
                <w:lang w:eastAsia="en-GB"/>
              </w:rPr>
              <w:t>List of L2 U2N Remote UEs to be added and modified to the L2 U2N Relay UE.</w:t>
            </w:r>
          </w:p>
        </w:tc>
      </w:tr>
      <w:tr w:rsidR="006F3964" w14:paraId="49A64D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19B833" w14:textId="77777777" w:rsidR="006F3964" w:rsidRDefault="00336CC3">
            <w:pPr>
              <w:pStyle w:val="TAL"/>
              <w:rPr>
                <w:b/>
                <w:bCs/>
                <w:i/>
                <w:iCs/>
                <w:lang w:eastAsia="en-GB"/>
              </w:rPr>
            </w:pPr>
            <w:r>
              <w:rPr>
                <w:b/>
                <w:bCs/>
                <w:i/>
                <w:iCs/>
                <w:lang w:eastAsia="en-GB"/>
              </w:rPr>
              <w:t>sl-RemoteUE-ToReleaseList</w:t>
            </w:r>
          </w:p>
          <w:p w14:paraId="6EBC5218" w14:textId="77777777" w:rsidR="006F3964" w:rsidRDefault="00336CC3">
            <w:pPr>
              <w:pStyle w:val="TAL"/>
              <w:rPr>
                <w:lang w:eastAsia="en-GB"/>
              </w:rPr>
            </w:pPr>
            <w:r>
              <w:rPr>
                <w:lang w:eastAsia="en-GB"/>
              </w:rPr>
              <w:t>List of L2 U2N Remote UEs to be released by the L2 U2N Relay UE.</w:t>
            </w:r>
          </w:p>
        </w:tc>
      </w:tr>
    </w:tbl>
    <w:p w14:paraId="0BEC2EFD" w14:textId="77777777" w:rsidR="006F3964" w:rsidRDefault="006F3964">
      <w:pPr>
        <w:rPr>
          <w:rFonts w:eastAsia="Yu Mincho"/>
        </w:rPr>
      </w:pPr>
    </w:p>
    <w:p w14:paraId="7ED35FBF" w14:textId="77777777" w:rsidR="006F3964" w:rsidRDefault="00336CC3">
      <w:pPr>
        <w:pStyle w:val="Heading4"/>
      </w:pPr>
      <w:bookmarkStart w:id="3347" w:name="_Toc146781654"/>
      <w:r>
        <w:t>–</w:t>
      </w:r>
      <w:r>
        <w:tab/>
      </w:r>
      <w:r>
        <w:rPr>
          <w:i/>
          <w:iCs/>
        </w:rPr>
        <w:t>SL-L2RemoteUE-Config</w:t>
      </w:r>
      <w:bookmarkEnd w:id="3347"/>
    </w:p>
    <w:p w14:paraId="0E0D194D" w14:textId="77777777" w:rsidR="006F3964" w:rsidRDefault="00336CC3">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27905CA4" w14:textId="77777777" w:rsidR="006F3964" w:rsidRDefault="00336CC3">
      <w:pPr>
        <w:pStyle w:val="TH"/>
        <w:rPr>
          <w:b w:val="0"/>
        </w:rPr>
      </w:pPr>
      <w:r>
        <w:rPr>
          <w:i/>
          <w:iCs/>
        </w:rPr>
        <w:lastRenderedPageBreak/>
        <w:t>SL-L2RemoteUE-Config</w:t>
      </w:r>
      <w:r>
        <w:t xml:space="preserve"> information element</w:t>
      </w:r>
    </w:p>
    <w:p w14:paraId="683EC5DC" w14:textId="77777777" w:rsidR="006F3964" w:rsidRDefault="00336CC3">
      <w:pPr>
        <w:pStyle w:val="PL"/>
        <w:rPr>
          <w:color w:val="808080"/>
        </w:rPr>
      </w:pPr>
      <w:r>
        <w:rPr>
          <w:color w:val="808080"/>
        </w:rPr>
        <w:t>-- ASN1START</w:t>
      </w:r>
    </w:p>
    <w:p w14:paraId="4B39714C" w14:textId="77777777" w:rsidR="006F3964" w:rsidRDefault="00336CC3">
      <w:pPr>
        <w:pStyle w:val="PL"/>
        <w:rPr>
          <w:color w:val="808080"/>
        </w:rPr>
      </w:pPr>
      <w:r>
        <w:rPr>
          <w:color w:val="808080"/>
        </w:rPr>
        <w:t>-- TAG-SL</w:t>
      </w:r>
      <w:r>
        <w:rPr>
          <w:rFonts w:eastAsia="DengXian"/>
          <w:color w:val="808080"/>
        </w:rPr>
        <w:t>-</w:t>
      </w:r>
      <w:r>
        <w:rPr>
          <w:color w:val="808080"/>
        </w:rPr>
        <w:t>L2REMOTEUE-CONFIG-START</w:t>
      </w:r>
    </w:p>
    <w:p w14:paraId="75BC4B6B" w14:textId="77777777" w:rsidR="006F3964" w:rsidRDefault="006F3964">
      <w:pPr>
        <w:pStyle w:val="PL"/>
      </w:pPr>
    </w:p>
    <w:p w14:paraId="53A64DC4" w14:textId="77777777" w:rsidR="006F3964" w:rsidRDefault="00336CC3">
      <w:pPr>
        <w:pStyle w:val="PL"/>
      </w:pPr>
      <w:r>
        <w:t xml:space="preserve">SL-L2RemoteUE-Config-r17 ::=      </w:t>
      </w:r>
      <w:r>
        <w:rPr>
          <w:color w:val="993366"/>
        </w:rPr>
        <w:t>SEQUENCE</w:t>
      </w:r>
      <w:r>
        <w:t xml:space="preserve"> {</w:t>
      </w:r>
    </w:p>
    <w:p w14:paraId="2E0248D2" w14:textId="77777777" w:rsidR="006F3964" w:rsidRDefault="00336CC3">
      <w:pPr>
        <w:pStyle w:val="PL"/>
        <w:rPr>
          <w:color w:val="808080"/>
        </w:rPr>
      </w:pPr>
      <w:r>
        <w:t xml:space="preserve">    sl-SRAP-ConfigRemote-r17          SL-SRAP-Config-r17                                    </w:t>
      </w:r>
      <w:r>
        <w:rPr>
          <w:color w:val="993366"/>
        </w:rPr>
        <w:t>OPTIONAL</w:t>
      </w:r>
      <w:r>
        <w:t xml:space="preserve">,  </w:t>
      </w:r>
      <w:r>
        <w:rPr>
          <w:color w:val="808080"/>
        </w:rPr>
        <w:t>--Need M</w:t>
      </w:r>
    </w:p>
    <w:p w14:paraId="28B07A5B" w14:textId="77777777" w:rsidR="006F3964" w:rsidRDefault="00336CC3">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1552B546" w14:textId="77777777" w:rsidR="006F3964" w:rsidRDefault="00336CC3">
      <w:pPr>
        <w:pStyle w:val="PL"/>
      </w:pPr>
      <w:r>
        <w:t xml:space="preserve">    ...</w:t>
      </w:r>
    </w:p>
    <w:p w14:paraId="21010B75" w14:textId="77777777" w:rsidR="006F3964" w:rsidRDefault="00336CC3">
      <w:pPr>
        <w:pStyle w:val="PL"/>
      </w:pPr>
      <w:r>
        <w:t>}</w:t>
      </w:r>
    </w:p>
    <w:p w14:paraId="402156DA" w14:textId="77777777" w:rsidR="006F3964" w:rsidRDefault="00336CC3">
      <w:pPr>
        <w:pStyle w:val="PL"/>
        <w:rPr>
          <w:color w:val="808080"/>
        </w:rPr>
      </w:pPr>
      <w:r>
        <w:rPr>
          <w:color w:val="808080"/>
        </w:rPr>
        <w:t>-- TAG-SL-L2REMOTEUE-CONFIG-STOP</w:t>
      </w:r>
    </w:p>
    <w:p w14:paraId="5A0DD0BF" w14:textId="77777777" w:rsidR="006F3964" w:rsidRDefault="00336CC3">
      <w:pPr>
        <w:pStyle w:val="PL"/>
        <w:rPr>
          <w:color w:val="808080"/>
        </w:rPr>
      </w:pPr>
      <w:r>
        <w:rPr>
          <w:color w:val="808080"/>
        </w:rPr>
        <w:t>-- ASN1STOP</w:t>
      </w:r>
    </w:p>
    <w:p w14:paraId="5F0E0A46"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0C967E1" w14:textId="77777777">
        <w:tc>
          <w:tcPr>
            <w:tcW w:w="14173" w:type="dxa"/>
            <w:tcBorders>
              <w:top w:val="single" w:sz="4" w:space="0" w:color="auto"/>
              <w:left w:val="single" w:sz="4" w:space="0" w:color="auto"/>
              <w:bottom w:val="single" w:sz="4" w:space="0" w:color="auto"/>
              <w:right w:val="single" w:sz="4" w:space="0" w:color="auto"/>
            </w:tcBorders>
          </w:tcPr>
          <w:p w14:paraId="38AD05EF" w14:textId="77777777" w:rsidR="006F3964" w:rsidRDefault="00336CC3">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F3964" w14:paraId="2124C064" w14:textId="77777777">
        <w:tc>
          <w:tcPr>
            <w:tcW w:w="14173" w:type="dxa"/>
            <w:tcBorders>
              <w:top w:val="single" w:sz="4" w:space="0" w:color="auto"/>
              <w:left w:val="single" w:sz="4" w:space="0" w:color="auto"/>
              <w:bottom w:val="single" w:sz="4" w:space="0" w:color="auto"/>
              <w:right w:val="single" w:sz="4" w:space="0" w:color="auto"/>
            </w:tcBorders>
          </w:tcPr>
          <w:p w14:paraId="29A31C93" w14:textId="77777777" w:rsidR="006F3964" w:rsidRDefault="00336CC3">
            <w:pPr>
              <w:pStyle w:val="TAL"/>
              <w:rPr>
                <w:szCs w:val="22"/>
                <w:lang w:eastAsia="sv-SE"/>
              </w:rPr>
            </w:pPr>
            <w:r>
              <w:rPr>
                <w:b/>
                <w:i/>
                <w:szCs w:val="22"/>
                <w:lang w:eastAsia="sv-SE"/>
              </w:rPr>
              <w:t>sl-SRAP-ConfigRemote</w:t>
            </w:r>
          </w:p>
          <w:p w14:paraId="718BF436" w14:textId="77777777" w:rsidR="006F3964" w:rsidRDefault="00336CC3">
            <w:pPr>
              <w:pStyle w:val="TAL"/>
              <w:rPr>
                <w:szCs w:val="22"/>
                <w:lang w:eastAsia="sv-SE"/>
              </w:rPr>
            </w:pPr>
            <w:r>
              <w:rPr>
                <w:szCs w:val="22"/>
                <w:lang w:eastAsia="sv-SE"/>
              </w:rPr>
              <w:t>Indicates SRAP configuration used for L2 U2N Remote UE.</w:t>
            </w:r>
          </w:p>
        </w:tc>
      </w:tr>
      <w:tr w:rsidR="006F3964" w14:paraId="1DE61313" w14:textId="77777777">
        <w:tc>
          <w:tcPr>
            <w:tcW w:w="14173" w:type="dxa"/>
            <w:tcBorders>
              <w:top w:val="single" w:sz="4" w:space="0" w:color="auto"/>
              <w:left w:val="single" w:sz="4" w:space="0" w:color="auto"/>
              <w:bottom w:val="single" w:sz="4" w:space="0" w:color="auto"/>
              <w:right w:val="single" w:sz="4" w:space="0" w:color="auto"/>
            </w:tcBorders>
          </w:tcPr>
          <w:p w14:paraId="19F59113" w14:textId="77777777" w:rsidR="006F3964" w:rsidRDefault="00336CC3">
            <w:pPr>
              <w:pStyle w:val="TAL"/>
              <w:rPr>
                <w:szCs w:val="22"/>
                <w:lang w:eastAsia="sv-SE"/>
              </w:rPr>
            </w:pPr>
            <w:r>
              <w:rPr>
                <w:b/>
                <w:i/>
                <w:szCs w:val="22"/>
                <w:lang w:eastAsia="sv-SE"/>
              </w:rPr>
              <w:t>sl</w:t>
            </w:r>
            <w:r>
              <w:rPr>
                <w:b/>
                <w:bCs/>
                <w:i/>
                <w:iCs/>
                <w:lang w:eastAsia="en-GB"/>
              </w:rPr>
              <w:t>-UEIdentityRemote</w:t>
            </w:r>
          </w:p>
          <w:p w14:paraId="7CCB4A15" w14:textId="77777777" w:rsidR="006F3964" w:rsidRDefault="00336CC3">
            <w:pPr>
              <w:pStyle w:val="TAL"/>
              <w:rPr>
                <w:szCs w:val="22"/>
                <w:lang w:eastAsia="sv-SE"/>
              </w:rPr>
            </w:pPr>
            <w:r>
              <w:rPr>
                <w:szCs w:val="22"/>
                <w:lang w:eastAsia="sv-SE"/>
              </w:rPr>
              <w:t>Indicates the C-RNTI to the L2 U2N Remote UE.</w:t>
            </w:r>
          </w:p>
        </w:tc>
      </w:tr>
    </w:tbl>
    <w:p w14:paraId="1E7674B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58F1E825" w14:textId="77777777">
        <w:tc>
          <w:tcPr>
            <w:tcW w:w="4027" w:type="dxa"/>
            <w:tcBorders>
              <w:top w:val="single" w:sz="4" w:space="0" w:color="auto"/>
              <w:left w:val="single" w:sz="4" w:space="0" w:color="auto"/>
              <w:bottom w:val="single" w:sz="4" w:space="0" w:color="auto"/>
              <w:right w:val="single" w:sz="4" w:space="0" w:color="auto"/>
            </w:tcBorders>
          </w:tcPr>
          <w:p w14:paraId="4168DF95"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63310" w14:textId="77777777" w:rsidR="006F3964" w:rsidRDefault="00336CC3">
            <w:pPr>
              <w:pStyle w:val="TAH"/>
              <w:rPr>
                <w:szCs w:val="22"/>
                <w:lang w:eastAsia="sv-SE"/>
              </w:rPr>
            </w:pPr>
            <w:r>
              <w:rPr>
                <w:szCs w:val="22"/>
                <w:lang w:eastAsia="sv-SE"/>
              </w:rPr>
              <w:t>Explanation</w:t>
            </w:r>
          </w:p>
        </w:tc>
      </w:tr>
      <w:tr w:rsidR="006F3964" w14:paraId="248A7348" w14:textId="77777777">
        <w:tc>
          <w:tcPr>
            <w:tcW w:w="4027" w:type="dxa"/>
            <w:tcBorders>
              <w:top w:val="single" w:sz="4" w:space="0" w:color="auto"/>
              <w:left w:val="single" w:sz="4" w:space="0" w:color="auto"/>
              <w:bottom w:val="single" w:sz="4" w:space="0" w:color="auto"/>
              <w:right w:val="single" w:sz="4" w:space="0" w:color="auto"/>
            </w:tcBorders>
          </w:tcPr>
          <w:p w14:paraId="5363ACAE" w14:textId="77777777" w:rsidR="006F3964" w:rsidRDefault="00336CC3">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1E475DD" w14:textId="77777777" w:rsidR="006F3964" w:rsidRDefault="00336CC3">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6E755C62" w14:textId="77777777" w:rsidR="006F3964" w:rsidRDefault="006F3964">
      <w:pPr>
        <w:rPr>
          <w:rFonts w:eastAsia="Yu Mincho"/>
        </w:rPr>
      </w:pPr>
    </w:p>
    <w:p w14:paraId="27660387" w14:textId="77777777" w:rsidR="006F3964" w:rsidRDefault="00336CC3">
      <w:pPr>
        <w:pStyle w:val="Heading4"/>
      </w:pPr>
      <w:bookmarkStart w:id="3348" w:name="_Toc146781655"/>
      <w:bookmarkStart w:id="3349" w:name="_Toc60777534"/>
      <w:r>
        <w:t>–</w:t>
      </w:r>
      <w:r>
        <w:tab/>
      </w:r>
      <w:r>
        <w:rPr>
          <w:i/>
          <w:iCs/>
        </w:rPr>
        <w:t>SL-MeasConfigCommon</w:t>
      </w:r>
      <w:bookmarkEnd w:id="3348"/>
      <w:bookmarkEnd w:id="3349"/>
    </w:p>
    <w:p w14:paraId="0FA2297D" w14:textId="77777777" w:rsidR="006F3964" w:rsidRDefault="00336CC3">
      <w:r>
        <w:t xml:space="preserve">The IE </w:t>
      </w:r>
      <w:r>
        <w:rPr>
          <w:i/>
        </w:rPr>
        <w:t>SL-MeasConfigCommon</w:t>
      </w:r>
      <w:r>
        <w:t xml:space="preserve"> is used to set the cell specific SL RSRP measurement configurations for unicast destinations.</w:t>
      </w:r>
    </w:p>
    <w:p w14:paraId="5B1E52E9" w14:textId="77777777" w:rsidR="006F3964" w:rsidRDefault="00336CC3">
      <w:pPr>
        <w:pStyle w:val="TH"/>
        <w:rPr>
          <w:b w:val="0"/>
          <w:lang w:eastAsia="zh-CN"/>
        </w:rPr>
      </w:pPr>
      <w:r>
        <w:rPr>
          <w:i/>
          <w:lang w:eastAsia="zh-CN"/>
        </w:rPr>
        <w:t>SL-MeasConfigCommon</w:t>
      </w:r>
      <w:r>
        <w:rPr>
          <w:lang w:eastAsia="zh-CN"/>
        </w:rPr>
        <w:t xml:space="preserve"> information element</w:t>
      </w:r>
    </w:p>
    <w:p w14:paraId="355F9ED2" w14:textId="77777777" w:rsidR="006F3964" w:rsidRDefault="00336CC3">
      <w:pPr>
        <w:pStyle w:val="PL"/>
        <w:rPr>
          <w:color w:val="808080"/>
        </w:rPr>
      </w:pPr>
      <w:r>
        <w:rPr>
          <w:color w:val="808080"/>
        </w:rPr>
        <w:t>-- ASN1START</w:t>
      </w:r>
    </w:p>
    <w:p w14:paraId="305CA087" w14:textId="77777777" w:rsidR="006F3964" w:rsidRDefault="00336CC3">
      <w:pPr>
        <w:pStyle w:val="PL"/>
        <w:rPr>
          <w:color w:val="808080"/>
        </w:rPr>
      </w:pPr>
      <w:r>
        <w:rPr>
          <w:color w:val="808080"/>
        </w:rPr>
        <w:t>-- TAG-SL-MEASCONFIGCOMMON-START</w:t>
      </w:r>
    </w:p>
    <w:p w14:paraId="6C872465" w14:textId="77777777" w:rsidR="006F3964" w:rsidRDefault="006F3964">
      <w:pPr>
        <w:pStyle w:val="PL"/>
      </w:pPr>
    </w:p>
    <w:p w14:paraId="178C303A" w14:textId="77777777" w:rsidR="006F3964" w:rsidRDefault="00336CC3">
      <w:pPr>
        <w:pStyle w:val="PL"/>
      </w:pPr>
      <w:r>
        <w:t xml:space="preserve">SL-MeasConfigCommon-r16 ::=          </w:t>
      </w:r>
      <w:r>
        <w:rPr>
          <w:color w:val="993366"/>
        </w:rPr>
        <w:t>SEQUENCE</w:t>
      </w:r>
      <w:r>
        <w:t xml:space="preserve"> {</w:t>
      </w:r>
    </w:p>
    <w:p w14:paraId="7822EC85" w14:textId="77777777" w:rsidR="006F3964" w:rsidRDefault="00336CC3">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6ED8A725" w14:textId="77777777" w:rsidR="006F3964" w:rsidRDefault="00336CC3">
      <w:pPr>
        <w:pStyle w:val="PL"/>
        <w:rPr>
          <w:color w:val="808080"/>
        </w:rPr>
      </w:pPr>
      <w:r>
        <w:t xml:space="preserve">    sl-ReportConfigListCommon-r16        SL-ReportConfigList-r16                                         </w:t>
      </w:r>
      <w:r>
        <w:rPr>
          <w:color w:val="993366"/>
        </w:rPr>
        <w:t>OPTIONAL</w:t>
      </w:r>
      <w:r>
        <w:t xml:space="preserve">,   </w:t>
      </w:r>
      <w:r>
        <w:rPr>
          <w:color w:val="808080"/>
        </w:rPr>
        <w:t>-- Need R</w:t>
      </w:r>
    </w:p>
    <w:p w14:paraId="089127F6" w14:textId="77777777" w:rsidR="006F3964" w:rsidRDefault="00336CC3">
      <w:pPr>
        <w:pStyle w:val="PL"/>
        <w:rPr>
          <w:color w:val="808080"/>
        </w:rPr>
      </w:pPr>
      <w:r>
        <w:t xml:space="preserve">    sl-MeasIdListCommon-r16              SL-MeasIdList-r16                                               </w:t>
      </w:r>
      <w:r>
        <w:rPr>
          <w:color w:val="993366"/>
        </w:rPr>
        <w:t>OPTIONAL</w:t>
      </w:r>
      <w:r>
        <w:t xml:space="preserve">,   </w:t>
      </w:r>
      <w:r>
        <w:rPr>
          <w:color w:val="808080"/>
        </w:rPr>
        <w:t>-- Need R</w:t>
      </w:r>
    </w:p>
    <w:p w14:paraId="43B6C309" w14:textId="77777777" w:rsidR="006F3964" w:rsidRDefault="00336CC3">
      <w:pPr>
        <w:pStyle w:val="PL"/>
        <w:rPr>
          <w:color w:val="808080"/>
        </w:rPr>
      </w:pPr>
      <w:r>
        <w:t xml:space="preserve">    sl-QuantityConfigCommon-r16          SL-QuantityConfig-r16                                           </w:t>
      </w:r>
      <w:r>
        <w:rPr>
          <w:color w:val="993366"/>
        </w:rPr>
        <w:t>OPTIONAL</w:t>
      </w:r>
      <w:r>
        <w:t xml:space="preserve">,   </w:t>
      </w:r>
      <w:r>
        <w:rPr>
          <w:color w:val="808080"/>
        </w:rPr>
        <w:t>-- Need R</w:t>
      </w:r>
    </w:p>
    <w:p w14:paraId="556512B9" w14:textId="77777777" w:rsidR="006F3964" w:rsidRDefault="00336CC3">
      <w:pPr>
        <w:pStyle w:val="PL"/>
      </w:pPr>
      <w:r>
        <w:t xml:space="preserve">    ...</w:t>
      </w:r>
    </w:p>
    <w:p w14:paraId="218C36F9" w14:textId="77777777" w:rsidR="006F3964" w:rsidRDefault="00336CC3">
      <w:pPr>
        <w:pStyle w:val="PL"/>
      </w:pPr>
      <w:r>
        <w:t>}</w:t>
      </w:r>
    </w:p>
    <w:p w14:paraId="1B25BA49" w14:textId="77777777" w:rsidR="006F3964" w:rsidRDefault="006F3964">
      <w:pPr>
        <w:pStyle w:val="PL"/>
      </w:pPr>
    </w:p>
    <w:p w14:paraId="11685578" w14:textId="77777777" w:rsidR="006F3964" w:rsidRDefault="00336CC3">
      <w:pPr>
        <w:pStyle w:val="PL"/>
        <w:rPr>
          <w:color w:val="808080"/>
        </w:rPr>
      </w:pPr>
      <w:r>
        <w:rPr>
          <w:color w:val="808080"/>
        </w:rPr>
        <w:t>-- TAG-SL-MEASCONFIGCOMMON-STOP</w:t>
      </w:r>
    </w:p>
    <w:p w14:paraId="6AA392FD" w14:textId="77777777" w:rsidR="006F3964" w:rsidRDefault="00336CC3">
      <w:pPr>
        <w:pStyle w:val="PL"/>
        <w:rPr>
          <w:color w:val="808080"/>
        </w:rPr>
      </w:pPr>
      <w:r>
        <w:rPr>
          <w:color w:val="808080"/>
        </w:rPr>
        <w:t>-- ASN1STOP</w:t>
      </w:r>
    </w:p>
    <w:p w14:paraId="204AEF2B"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4B6353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616BD" w14:textId="77777777" w:rsidR="006F3964" w:rsidRDefault="00336CC3">
            <w:pPr>
              <w:pStyle w:val="TAH"/>
              <w:rPr>
                <w:b w:val="0"/>
                <w:lang w:eastAsia="en-GB"/>
              </w:rPr>
            </w:pPr>
            <w:r>
              <w:rPr>
                <w:i/>
                <w:lang w:eastAsia="en-GB"/>
              </w:rPr>
              <w:t>SL-MeasConfigCommon</w:t>
            </w:r>
            <w:r>
              <w:rPr>
                <w:iCs/>
                <w:lang w:eastAsia="en-GB"/>
              </w:rPr>
              <w:t xml:space="preserve"> field descriptions</w:t>
            </w:r>
          </w:p>
        </w:tc>
      </w:tr>
      <w:tr w:rsidR="006F3964" w14:paraId="5AA469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94FADC" w14:textId="77777777" w:rsidR="006F3964" w:rsidRDefault="00336CC3">
            <w:pPr>
              <w:pStyle w:val="TAL"/>
              <w:rPr>
                <w:b/>
                <w:bCs/>
                <w:i/>
                <w:iCs/>
                <w:lang w:eastAsia="en-GB"/>
              </w:rPr>
            </w:pPr>
            <w:r>
              <w:rPr>
                <w:b/>
                <w:bCs/>
                <w:i/>
                <w:iCs/>
                <w:lang w:eastAsia="en-GB"/>
              </w:rPr>
              <w:t>sl-MeasIdListCommon</w:t>
            </w:r>
          </w:p>
          <w:p w14:paraId="3A689EE4" w14:textId="77777777" w:rsidR="006F3964" w:rsidRDefault="00336CC3">
            <w:pPr>
              <w:pStyle w:val="TAL"/>
              <w:rPr>
                <w:lang w:eastAsia="en-GB"/>
              </w:rPr>
            </w:pPr>
            <w:r>
              <w:rPr>
                <w:lang w:eastAsia="en-GB"/>
              </w:rPr>
              <w:t>List of sidelink measurement identities</w:t>
            </w:r>
          </w:p>
        </w:tc>
      </w:tr>
      <w:tr w:rsidR="006F3964" w14:paraId="5CAEC6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803515" w14:textId="77777777" w:rsidR="006F3964" w:rsidRDefault="00336CC3">
            <w:pPr>
              <w:pStyle w:val="TAL"/>
              <w:rPr>
                <w:b/>
                <w:bCs/>
                <w:i/>
                <w:iCs/>
                <w:lang w:eastAsia="en-GB"/>
              </w:rPr>
            </w:pPr>
            <w:r>
              <w:rPr>
                <w:b/>
                <w:bCs/>
                <w:i/>
                <w:iCs/>
                <w:lang w:eastAsia="en-GB"/>
              </w:rPr>
              <w:t>sl-MeasObjectListCommon</w:t>
            </w:r>
          </w:p>
          <w:p w14:paraId="0181693C" w14:textId="77777777" w:rsidR="006F3964" w:rsidRDefault="00336CC3">
            <w:pPr>
              <w:pStyle w:val="TAL"/>
              <w:rPr>
                <w:lang w:eastAsia="en-GB"/>
              </w:rPr>
            </w:pPr>
            <w:r>
              <w:rPr>
                <w:lang w:eastAsia="en-GB"/>
              </w:rPr>
              <w:t>List of sidelink measurement objects.</w:t>
            </w:r>
          </w:p>
        </w:tc>
      </w:tr>
      <w:tr w:rsidR="006F3964" w14:paraId="0197FD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14A77C" w14:textId="77777777" w:rsidR="006F3964" w:rsidRDefault="00336CC3">
            <w:pPr>
              <w:pStyle w:val="TAL"/>
              <w:rPr>
                <w:b/>
                <w:bCs/>
                <w:i/>
                <w:iCs/>
                <w:lang w:eastAsia="en-GB"/>
              </w:rPr>
            </w:pPr>
            <w:r>
              <w:rPr>
                <w:b/>
                <w:bCs/>
                <w:i/>
                <w:iCs/>
                <w:lang w:eastAsia="en-GB"/>
              </w:rPr>
              <w:t>sl-QuantityConfigCommon</w:t>
            </w:r>
          </w:p>
          <w:p w14:paraId="0B6A219B" w14:textId="77777777" w:rsidR="006F3964" w:rsidRDefault="00336CC3">
            <w:pPr>
              <w:pStyle w:val="TAL"/>
              <w:rPr>
                <w:lang w:eastAsia="en-GB"/>
              </w:rPr>
            </w:pPr>
            <w:r>
              <w:rPr>
                <w:lang w:eastAsia="en-GB"/>
              </w:rPr>
              <w:t>Indicates the layer 3 filtering coefficient for sidelink measurement.</w:t>
            </w:r>
          </w:p>
        </w:tc>
      </w:tr>
      <w:tr w:rsidR="006F3964" w14:paraId="42F478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F111D8" w14:textId="77777777" w:rsidR="006F3964" w:rsidRDefault="00336CC3">
            <w:pPr>
              <w:pStyle w:val="TAL"/>
              <w:rPr>
                <w:b/>
                <w:bCs/>
                <w:i/>
                <w:iCs/>
                <w:lang w:eastAsia="en-GB"/>
              </w:rPr>
            </w:pPr>
            <w:r>
              <w:rPr>
                <w:b/>
                <w:bCs/>
                <w:i/>
                <w:iCs/>
                <w:lang w:eastAsia="en-GB"/>
              </w:rPr>
              <w:t>sl-ReportConfigListCommon</w:t>
            </w:r>
          </w:p>
          <w:p w14:paraId="414659EC" w14:textId="77777777" w:rsidR="006F3964" w:rsidRDefault="00336CC3">
            <w:pPr>
              <w:pStyle w:val="TAL"/>
              <w:rPr>
                <w:lang w:eastAsia="en-GB"/>
              </w:rPr>
            </w:pPr>
            <w:r>
              <w:rPr>
                <w:lang w:eastAsia="en-GB"/>
              </w:rPr>
              <w:t>List of sidelink measurement reporting configurations.</w:t>
            </w:r>
          </w:p>
        </w:tc>
      </w:tr>
    </w:tbl>
    <w:p w14:paraId="37BF57BC" w14:textId="77777777" w:rsidR="006F3964" w:rsidRDefault="006F3964">
      <w:pPr>
        <w:rPr>
          <w:rFonts w:eastAsia="Yu Mincho"/>
        </w:rPr>
      </w:pPr>
    </w:p>
    <w:p w14:paraId="42959898" w14:textId="77777777" w:rsidR="006F3964" w:rsidRDefault="00336CC3">
      <w:pPr>
        <w:pStyle w:val="Heading4"/>
      </w:pPr>
      <w:bookmarkStart w:id="3350" w:name="_Toc60777535"/>
      <w:bookmarkStart w:id="3351" w:name="_Toc146781656"/>
      <w:r>
        <w:t>–</w:t>
      </w:r>
      <w:r>
        <w:tab/>
      </w:r>
      <w:r>
        <w:rPr>
          <w:i/>
          <w:iCs/>
        </w:rPr>
        <w:t>SL-MeasConfigInfo</w:t>
      </w:r>
      <w:bookmarkEnd w:id="3350"/>
      <w:bookmarkEnd w:id="3351"/>
    </w:p>
    <w:p w14:paraId="000BDC22" w14:textId="77777777" w:rsidR="006F3964" w:rsidRDefault="00336CC3">
      <w:r>
        <w:t xml:space="preserve">The IE </w:t>
      </w:r>
      <w:r>
        <w:rPr>
          <w:i/>
        </w:rPr>
        <w:t>SL</w:t>
      </w:r>
      <w:r>
        <w:t>-</w:t>
      </w:r>
      <w:r>
        <w:rPr>
          <w:i/>
        </w:rPr>
        <w:t>MeasConfigInfo</w:t>
      </w:r>
      <w:r>
        <w:t xml:space="preserve"> is used to set RSRP measurement configurations for unicast destinations.</w:t>
      </w:r>
    </w:p>
    <w:p w14:paraId="6208C0D1" w14:textId="77777777" w:rsidR="006F3964" w:rsidRDefault="00336CC3">
      <w:pPr>
        <w:pStyle w:val="TH"/>
        <w:rPr>
          <w:lang w:eastAsia="zh-CN"/>
        </w:rPr>
      </w:pPr>
      <w:r>
        <w:rPr>
          <w:i/>
          <w:lang w:eastAsia="zh-CN"/>
        </w:rPr>
        <w:t>SL-MeasConfigInfo</w:t>
      </w:r>
      <w:r>
        <w:rPr>
          <w:lang w:eastAsia="zh-CN"/>
        </w:rPr>
        <w:t xml:space="preserve"> information element</w:t>
      </w:r>
    </w:p>
    <w:p w14:paraId="04DA022C" w14:textId="77777777" w:rsidR="006F3964" w:rsidRDefault="00336CC3">
      <w:pPr>
        <w:pStyle w:val="PL"/>
        <w:rPr>
          <w:color w:val="808080"/>
        </w:rPr>
      </w:pPr>
      <w:r>
        <w:rPr>
          <w:color w:val="808080"/>
        </w:rPr>
        <w:t>-- ASN1START</w:t>
      </w:r>
    </w:p>
    <w:p w14:paraId="3A9216D8" w14:textId="77777777" w:rsidR="006F3964" w:rsidRDefault="00336CC3">
      <w:pPr>
        <w:pStyle w:val="PL"/>
        <w:rPr>
          <w:color w:val="808080"/>
        </w:rPr>
      </w:pPr>
      <w:r>
        <w:rPr>
          <w:color w:val="808080"/>
        </w:rPr>
        <w:t>-- TAG-SL-MEASCONFIGINFO-START</w:t>
      </w:r>
    </w:p>
    <w:p w14:paraId="1183338A" w14:textId="77777777" w:rsidR="006F3964" w:rsidRDefault="006F3964">
      <w:pPr>
        <w:pStyle w:val="PL"/>
      </w:pPr>
    </w:p>
    <w:p w14:paraId="715CEB27" w14:textId="77777777" w:rsidR="006F3964" w:rsidRDefault="00336CC3">
      <w:pPr>
        <w:pStyle w:val="PL"/>
      </w:pPr>
      <w:r>
        <w:t xml:space="preserve">SL-MeasConfigInfo-r16 ::=           </w:t>
      </w:r>
      <w:r>
        <w:rPr>
          <w:color w:val="993366"/>
        </w:rPr>
        <w:t>SEQUENCE</w:t>
      </w:r>
      <w:r>
        <w:t xml:space="preserve"> {</w:t>
      </w:r>
    </w:p>
    <w:p w14:paraId="14B635F3" w14:textId="77777777" w:rsidR="006F3964" w:rsidRDefault="00336CC3">
      <w:pPr>
        <w:pStyle w:val="PL"/>
      </w:pPr>
      <w:r>
        <w:t xml:space="preserve">    sl-DestinationIndex-r16             SL-DestinationIndex-r16,</w:t>
      </w:r>
    </w:p>
    <w:p w14:paraId="2D406BA4" w14:textId="77777777" w:rsidR="006F3964" w:rsidRDefault="00336CC3">
      <w:pPr>
        <w:pStyle w:val="PL"/>
      </w:pPr>
      <w:r>
        <w:t xml:space="preserve">    sl-MeasConfig-r16                   SL-MeasConfig-r16,</w:t>
      </w:r>
    </w:p>
    <w:p w14:paraId="1B6E4D8B" w14:textId="77777777" w:rsidR="006F3964" w:rsidRDefault="00336CC3">
      <w:pPr>
        <w:pStyle w:val="PL"/>
      </w:pPr>
      <w:r>
        <w:lastRenderedPageBreak/>
        <w:t xml:space="preserve">    ...</w:t>
      </w:r>
    </w:p>
    <w:p w14:paraId="71A1949A" w14:textId="77777777" w:rsidR="006F3964" w:rsidRDefault="00336CC3">
      <w:pPr>
        <w:pStyle w:val="PL"/>
      </w:pPr>
      <w:r>
        <w:t>}</w:t>
      </w:r>
    </w:p>
    <w:p w14:paraId="5ECEC03E" w14:textId="77777777" w:rsidR="006F3964" w:rsidRDefault="006F3964">
      <w:pPr>
        <w:pStyle w:val="PL"/>
      </w:pPr>
    </w:p>
    <w:p w14:paraId="3CB204BB" w14:textId="77777777" w:rsidR="006F3964" w:rsidRDefault="00336CC3">
      <w:pPr>
        <w:pStyle w:val="PL"/>
      </w:pPr>
      <w:r>
        <w:t xml:space="preserve">SL-MeasConfig-r16 ::=               </w:t>
      </w:r>
      <w:r>
        <w:rPr>
          <w:color w:val="993366"/>
        </w:rPr>
        <w:t>SEQUENCE</w:t>
      </w:r>
      <w:r>
        <w:t xml:space="preserve"> {</w:t>
      </w:r>
    </w:p>
    <w:p w14:paraId="146C5D97" w14:textId="77777777" w:rsidR="006F3964" w:rsidRDefault="00336CC3">
      <w:pPr>
        <w:pStyle w:val="PL"/>
        <w:rPr>
          <w:color w:val="808080"/>
        </w:rPr>
      </w:pPr>
      <w:r>
        <w:t xml:space="preserve">    sl-MeasObjectToRemoveList-r16       SL-MeasObjectToRemoveList-r16                                           </w:t>
      </w:r>
      <w:r>
        <w:rPr>
          <w:color w:val="993366"/>
        </w:rPr>
        <w:t>OPTIONAL</w:t>
      </w:r>
      <w:r>
        <w:t xml:space="preserve">,   </w:t>
      </w:r>
      <w:r>
        <w:rPr>
          <w:color w:val="808080"/>
        </w:rPr>
        <w:t>-- Need N</w:t>
      </w:r>
    </w:p>
    <w:p w14:paraId="1C4F33AA" w14:textId="77777777" w:rsidR="006F3964" w:rsidRDefault="00336CC3">
      <w:pPr>
        <w:pStyle w:val="PL"/>
        <w:rPr>
          <w:color w:val="808080"/>
        </w:rPr>
      </w:pPr>
      <w:r>
        <w:t xml:space="preserve">    sl-MeasObjectToAddModList-r16       SL-MeasObjectList-r16                                                   </w:t>
      </w:r>
      <w:r>
        <w:rPr>
          <w:color w:val="993366"/>
        </w:rPr>
        <w:t>OPTIONAL</w:t>
      </w:r>
      <w:r>
        <w:t xml:space="preserve">,   </w:t>
      </w:r>
      <w:r>
        <w:rPr>
          <w:color w:val="808080"/>
        </w:rPr>
        <w:t>-- Need N</w:t>
      </w:r>
    </w:p>
    <w:p w14:paraId="257DB103" w14:textId="77777777" w:rsidR="006F3964" w:rsidRDefault="00336CC3">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1FC9907" w14:textId="77777777" w:rsidR="006F3964" w:rsidRDefault="00336CC3">
      <w:pPr>
        <w:pStyle w:val="PL"/>
        <w:rPr>
          <w:color w:val="808080"/>
        </w:rPr>
      </w:pPr>
      <w:r>
        <w:t xml:space="preserve">    sl-ReportConfigToAddModList-r16     SL-ReportConfigList-r16                                                 </w:t>
      </w:r>
      <w:r>
        <w:rPr>
          <w:color w:val="993366"/>
        </w:rPr>
        <w:t>OPTIONAL</w:t>
      </w:r>
      <w:r>
        <w:t xml:space="preserve">,   </w:t>
      </w:r>
      <w:r>
        <w:rPr>
          <w:color w:val="808080"/>
        </w:rPr>
        <w:t>-- Need N</w:t>
      </w:r>
    </w:p>
    <w:p w14:paraId="328792B0" w14:textId="77777777" w:rsidR="006F3964" w:rsidRDefault="00336CC3">
      <w:pPr>
        <w:pStyle w:val="PL"/>
        <w:rPr>
          <w:color w:val="808080"/>
        </w:rPr>
      </w:pPr>
      <w:r>
        <w:t xml:space="preserve">    sl-MeasIdToRemoveList-r16           SL-MeasIdToRemoveList-r16                                               </w:t>
      </w:r>
      <w:r>
        <w:rPr>
          <w:color w:val="993366"/>
        </w:rPr>
        <w:t>OPTIONAL</w:t>
      </w:r>
      <w:r>
        <w:t xml:space="preserve">,   </w:t>
      </w:r>
      <w:r>
        <w:rPr>
          <w:color w:val="808080"/>
        </w:rPr>
        <w:t>-- Need N</w:t>
      </w:r>
    </w:p>
    <w:p w14:paraId="1613280E" w14:textId="77777777" w:rsidR="006F3964" w:rsidRDefault="00336CC3">
      <w:pPr>
        <w:pStyle w:val="PL"/>
        <w:rPr>
          <w:color w:val="808080"/>
        </w:rPr>
      </w:pPr>
      <w:r>
        <w:t xml:space="preserve">    sl-MeasIdToAddModList-r16           SL-MeasIdList-r16                                                       </w:t>
      </w:r>
      <w:r>
        <w:rPr>
          <w:color w:val="993366"/>
        </w:rPr>
        <w:t>OPTIONAL</w:t>
      </w:r>
      <w:r>
        <w:t xml:space="preserve">,   </w:t>
      </w:r>
      <w:r>
        <w:rPr>
          <w:color w:val="808080"/>
        </w:rPr>
        <w:t>-- Need N</w:t>
      </w:r>
    </w:p>
    <w:p w14:paraId="77F46AD0" w14:textId="77777777" w:rsidR="006F3964" w:rsidRDefault="00336CC3">
      <w:pPr>
        <w:pStyle w:val="PL"/>
        <w:rPr>
          <w:color w:val="808080"/>
        </w:rPr>
      </w:pPr>
      <w:r>
        <w:t xml:space="preserve">    sl-QuantityConfig-r16               SL-QuantityConfig-r16                                                   </w:t>
      </w:r>
      <w:r>
        <w:rPr>
          <w:color w:val="993366"/>
        </w:rPr>
        <w:t>OPTIONAL</w:t>
      </w:r>
      <w:r>
        <w:t xml:space="preserve">,   </w:t>
      </w:r>
      <w:r>
        <w:rPr>
          <w:color w:val="808080"/>
        </w:rPr>
        <w:t>-- Need M</w:t>
      </w:r>
    </w:p>
    <w:p w14:paraId="76B2A392" w14:textId="77777777" w:rsidR="006F3964" w:rsidRDefault="00336CC3">
      <w:pPr>
        <w:pStyle w:val="PL"/>
      </w:pPr>
      <w:r>
        <w:t xml:space="preserve">    ...</w:t>
      </w:r>
    </w:p>
    <w:p w14:paraId="3E3A1B8A" w14:textId="77777777" w:rsidR="006F3964" w:rsidRDefault="00336CC3">
      <w:pPr>
        <w:pStyle w:val="PL"/>
      </w:pPr>
      <w:r>
        <w:t>}</w:t>
      </w:r>
    </w:p>
    <w:p w14:paraId="563F4E94" w14:textId="77777777" w:rsidR="006F3964" w:rsidRDefault="006F3964">
      <w:pPr>
        <w:pStyle w:val="PL"/>
      </w:pPr>
    </w:p>
    <w:p w14:paraId="55B66E9D" w14:textId="77777777" w:rsidR="006F3964" w:rsidRDefault="00336CC3">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2BE579F" w14:textId="77777777" w:rsidR="006F3964" w:rsidRDefault="006F3964">
      <w:pPr>
        <w:pStyle w:val="PL"/>
      </w:pPr>
    </w:p>
    <w:p w14:paraId="6B345FC0" w14:textId="77777777" w:rsidR="006F3964" w:rsidRDefault="00336CC3">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34A45A8" w14:textId="77777777" w:rsidR="006F3964" w:rsidRDefault="006F3964">
      <w:pPr>
        <w:pStyle w:val="PL"/>
      </w:pPr>
    </w:p>
    <w:p w14:paraId="635F1013" w14:textId="77777777" w:rsidR="006F3964" w:rsidRDefault="00336CC3">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0F8A522" w14:textId="77777777" w:rsidR="006F3964" w:rsidRDefault="006F3964">
      <w:pPr>
        <w:pStyle w:val="PL"/>
      </w:pPr>
    </w:p>
    <w:p w14:paraId="6DE3E955" w14:textId="77777777" w:rsidR="006F3964" w:rsidRDefault="00336CC3">
      <w:pPr>
        <w:pStyle w:val="PL"/>
        <w:rPr>
          <w:color w:val="808080"/>
        </w:rPr>
      </w:pPr>
      <w:r>
        <w:rPr>
          <w:color w:val="808080"/>
        </w:rPr>
        <w:t>-- TAG-SL-MEASCONFIGINFO-STOP</w:t>
      </w:r>
    </w:p>
    <w:p w14:paraId="5B7B55DE" w14:textId="77777777" w:rsidR="006F3964" w:rsidRDefault="00336CC3">
      <w:pPr>
        <w:pStyle w:val="PL"/>
        <w:rPr>
          <w:color w:val="808080"/>
        </w:rPr>
      </w:pPr>
      <w:r>
        <w:rPr>
          <w:color w:val="808080"/>
        </w:rPr>
        <w:t>-- ASN1STOP</w:t>
      </w:r>
    </w:p>
    <w:p w14:paraId="259A0662"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3DEE7C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F3A430" w14:textId="77777777" w:rsidR="006F3964" w:rsidRDefault="00336CC3">
            <w:pPr>
              <w:pStyle w:val="TAH"/>
              <w:rPr>
                <w:b w:val="0"/>
                <w:lang w:eastAsia="en-GB"/>
              </w:rPr>
            </w:pPr>
            <w:r>
              <w:rPr>
                <w:i/>
                <w:lang w:eastAsia="en-GB"/>
              </w:rPr>
              <w:lastRenderedPageBreak/>
              <w:t>SL-MeasConfigInfo</w:t>
            </w:r>
            <w:r>
              <w:rPr>
                <w:lang w:eastAsia="en-GB"/>
              </w:rPr>
              <w:t xml:space="preserve"> field descriptions</w:t>
            </w:r>
          </w:p>
        </w:tc>
      </w:tr>
      <w:tr w:rsidR="006F3964" w14:paraId="2D4353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3CB3B3" w14:textId="77777777" w:rsidR="006F3964" w:rsidRDefault="00336CC3">
            <w:pPr>
              <w:pStyle w:val="TAL"/>
              <w:rPr>
                <w:b/>
                <w:bCs/>
                <w:i/>
                <w:iCs/>
                <w:lang w:eastAsia="en-GB"/>
              </w:rPr>
            </w:pPr>
            <w:r>
              <w:rPr>
                <w:b/>
                <w:bCs/>
                <w:i/>
                <w:iCs/>
                <w:lang w:eastAsia="en-GB"/>
              </w:rPr>
              <w:t>sl-MeasIdToAddModList</w:t>
            </w:r>
          </w:p>
          <w:p w14:paraId="10C694B3" w14:textId="77777777" w:rsidR="006F3964" w:rsidRDefault="00336CC3">
            <w:pPr>
              <w:pStyle w:val="TAL"/>
              <w:rPr>
                <w:lang w:eastAsia="en-GB"/>
              </w:rPr>
            </w:pPr>
            <w:r>
              <w:rPr>
                <w:lang w:eastAsia="en-GB"/>
              </w:rPr>
              <w:t>List of sidelink measurement identities to add and/or modify.</w:t>
            </w:r>
          </w:p>
        </w:tc>
      </w:tr>
      <w:tr w:rsidR="006F3964" w14:paraId="5985FD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D8A52B" w14:textId="77777777" w:rsidR="006F3964" w:rsidRDefault="00336CC3">
            <w:pPr>
              <w:pStyle w:val="TAL"/>
              <w:rPr>
                <w:b/>
                <w:bCs/>
                <w:i/>
                <w:iCs/>
                <w:lang w:eastAsia="en-GB"/>
              </w:rPr>
            </w:pPr>
            <w:r>
              <w:rPr>
                <w:b/>
                <w:bCs/>
                <w:i/>
                <w:iCs/>
                <w:lang w:eastAsia="en-GB"/>
              </w:rPr>
              <w:t>sl-MeasIdToRemoveList</w:t>
            </w:r>
          </w:p>
          <w:p w14:paraId="344516BC" w14:textId="77777777" w:rsidR="006F3964" w:rsidRDefault="00336CC3">
            <w:pPr>
              <w:pStyle w:val="TAL"/>
              <w:rPr>
                <w:lang w:eastAsia="en-GB"/>
              </w:rPr>
            </w:pPr>
            <w:r>
              <w:rPr>
                <w:lang w:eastAsia="en-GB"/>
              </w:rPr>
              <w:t>List of sidelink measurement identities to remove.</w:t>
            </w:r>
          </w:p>
        </w:tc>
      </w:tr>
      <w:tr w:rsidR="006F3964" w14:paraId="78951E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60DF94" w14:textId="77777777" w:rsidR="006F3964" w:rsidRDefault="00336CC3">
            <w:pPr>
              <w:pStyle w:val="TAL"/>
              <w:rPr>
                <w:b/>
                <w:bCs/>
                <w:i/>
                <w:iCs/>
                <w:lang w:eastAsia="en-GB"/>
              </w:rPr>
            </w:pPr>
            <w:r>
              <w:rPr>
                <w:b/>
                <w:bCs/>
                <w:i/>
                <w:iCs/>
                <w:lang w:eastAsia="en-GB"/>
              </w:rPr>
              <w:t>sl-MeasObjectToAddModList</w:t>
            </w:r>
          </w:p>
          <w:p w14:paraId="136DDBC7" w14:textId="77777777" w:rsidR="006F3964" w:rsidRDefault="00336CC3">
            <w:pPr>
              <w:pStyle w:val="TAL"/>
              <w:rPr>
                <w:lang w:eastAsia="en-GB"/>
              </w:rPr>
            </w:pPr>
            <w:r>
              <w:rPr>
                <w:lang w:eastAsia="en-GB"/>
              </w:rPr>
              <w:t>List of sidelink measurement objects to add and/or modify.</w:t>
            </w:r>
          </w:p>
        </w:tc>
      </w:tr>
      <w:tr w:rsidR="006F3964" w14:paraId="3DA18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CBC9E9" w14:textId="77777777" w:rsidR="006F3964" w:rsidRDefault="00336CC3">
            <w:pPr>
              <w:pStyle w:val="TAL"/>
              <w:rPr>
                <w:b/>
                <w:bCs/>
                <w:i/>
                <w:iCs/>
                <w:lang w:eastAsia="en-GB"/>
              </w:rPr>
            </w:pPr>
            <w:r>
              <w:rPr>
                <w:b/>
                <w:bCs/>
                <w:i/>
                <w:iCs/>
                <w:lang w:eastAsia="en-GB"/>
              </w:rPr>
              <w:t>sl-MeasObjectToRemoveList</w:t>
            </w:r>
          </w:p>
          <w:p w14:paraId="240DB9E7" w14:textId="77777777" w:rsidR="006F3964" w:rsidRDefault="00336CC3">
            <w:pPr>
              <w:pStyle w:val="TAL"/>
              <w:rPr>
                <w:lang w:eastAsia="en-GB"/>
              </w:rPr>
            </w:pPr>
            <w:r>
              <w:rPr>
                <w:lang w:eastAsia="en-GB"/>
              </w:rPr>
              <w:t>List of sidelink measurement objects to remove.</w:t>
            </w:r>
          </w:p>
        </w:tc>
      </w:tr>
      <w:tr w:rsidR="006F3964" w14:paraId="4677B4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B641F9" w14:textId="77777777" w:rsidR="006F3964" w:rsidRDefault="00336CC3">
            <w:pPr>
              <w:pStyle w:val="TAL"/>
              <w:rPr>
                <w:b/>
                <w:bCs/>
                <w:i/>
                <w:iCs/>
                <w:lang w:eastAsia="en-GB"/>
              </w:rPr>
            </w:pPr>
            <w:r>
              <w:rPr>
                <w:b/>
                <w:bCs/>
                <w:i/>
                <w:iCs/>
                <w:lang w:eastAsia="en-GB"/>
              </w:rPr>
              <w:t>sl-QuantityConfig</w:t>
            </w:r>
          </w:p>
          <w:p w14:paraId="030DE0DA" w14:textId="77777777" w:rsidR="006F3964" w:rsidRDefault="00336CC3">
            <w:pPr>
              <w:pStyle w:val="TAL"/>
              <w:rPr>
                <w:lang w:eastAsia="en-GB"/>
              </w:rPr>
            </w:pPr>
            <w:r>
              <w:rPr>
                <w:lang w:eastAsia="en-GB"/>
              </w:rPr>
              <w:t>Indicates the layer 3 filtering coefficient for sidelink measurement.</w:t>
            </w:r>
          </w:p>
        </w:tc>
      </w:tr>
      <w:tr w:rsidR="006F3964" w14:paraId="30F4F0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9483043" w14:textId="77777777" w:rsidR="006F3964" w:rsidRDefault="00336CC3">
            <w:pPr>
              <w:pStyle w:val="TAL"/>
              <w:rPr>
                <w:b/>
                <w:bCs/>
                <w:i/>
                <w:iCs/>
                <w:lang w:eastAsia="en-GB"/>
              </w:rPr>
            </w:pPr>
            <w:r>
              <w:rPr>
                <w:b/>
                <w:bCs/>
                <w:i/>
                <w:iCs/>
                <w:lang w:eastAsia="en-GB"/>
              </w:rPr>
              <w:t>sl-ReportConfigToAddModList</w:t>
            </w:r>
          </w:p>
          <w:p w14:paraId="61706C3B" w14:textId="77777777" w:rsidR="006F3964" w:rsidRDefault="00336CC3">
            <w:pPr>
              <w:pStyle w:val="TAL"/>
              <w:rPr>
                <w:lang w:eastAsia="en-GB"/>
              </w:rPr>
            </w:pPr>
            <w:r>
              <w:rPr>
                <w:lang w:eastAsia="en-GB"/>
              </w:rPr>
              <w:t>List of sidelink measurement reporting configurations to add and/or modify.</w:t>
            </w:r>
          </w:p>
        </w:tc>
      </w:tr>
      <w:tr w:rsidR="006F3964" w14:paraId="1B5597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961E5" w14:textId="77777777" w:rsidR="006F3964" w:rsidRDefault="00336CC3">
            <w:pPr>
              <w:pStyle w:val="TAL"/>
              <w:rPr>
                <w:b/>
                <w:bCs/>
                <w:i/>
                <w:iCs/>
                <w:lang w:eastAsia="en-GB"/>
              </w:rPr>
            </w:pPr>
            <w:r>
              <w:rPr>
                <w:b/>
                <w:bCs/>
                <w:i/>
                <w:iCs/>
                <w:lang w:eastAsia="en-GB"/>
              </w:rPr>
              <w:t>sl-ReportConfigToRemoveList</w:t>
            </w:r>
          </w:p>
          <w:p w14:paraId="2BBD6197" w14:textId="77777777" w:rsidR="006F3964" w:rsidRDefault="00336CC3">
            <w:pPr>
              <w:pStyle w:val="TAL"/>
              <w:rPr>
                <w:lang w:eastAsia="en-GB"/>
              </w:rPr>
            </w:pPr>
            <w:r>
              <w:rPr>
                <w:lang w:eastAsia="en-GB"/>
              </w:rPr>
              <w:t>List of sidelink measurement reporting configurations to remove.</w:t>
            </w:r>
          </w:p>
        </w:tc>
      </w:tr>
    </w:tbl>
    <w:p w14:paraId="3DA9908F" w14:textId="77777777" w:rsidR="006F3964" w:rsidRDefault="006F3964">
      <w:pPr>
        <w:rPr>
          <w:rFonts w:eastAsia="Yu Mincho"/>
        </w:rPr>
      </w:pPr>
    </w:p>
    <w:p w14:paraId="2D1B9252" w14:textId="77777777" w:rsidR="006F3964" w:rsidRDefault="00336CC3">
      <w:pPr>
        <w:pStyle w:val="Heading4"/>
      </w:pPr>
      <w:bookmarkStart w:id="3352" w:name="_Toc146781657"/>
      <w:bookmarkStart w:id="3353" w:name="_Toc60777536"/>
      <w:r>
        <w:t>–</w:t>
      </w:r>
      <w:r>
        <w:tab/>
      </w:r>
      <w:r>
        <w:rPr>
          <w:i/>
          <w:iCs/>
        </w:rPr>
        <w:t>SL-MeasIdList</w:t>
      </w:r>
      <w:bookmarkEnd w:id="3352"/>
      <w:bookmarkEnd w:id="3353"/>
    </w:p>
    <w:p w14:paraId="15C91B80" w14:textId="77777777" w:rsidR="006F3964" w:rsidRDefault="00336CC3">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F30AA75" w14:textId="77777777" w:rsidR="006F3964" w:rsidRDefault="00336CC3">
      <w:pPr>
        <w:pStyle w:val="TH"/>
        <w:rPr>
          <w:lang w:eastAsia="zh-CN"/>
        </w:rPr>
      </w:pPr>
      <w:r>
        <w:rPr>
          <w:i/>
          <w:lang w:eastAsia="zh-CN"/>
        </w:rPr>
        <w:t>SL-MeasIdList</w:t>
      </w:r>
      <w:r>
        <w:rPr>
          <w:lang w:eastAsia="zh-CN"/>
        </w:rPr>
        <w:t xml:space="preserve"> information element</w:t>
      </w:r>
    </w:p>
    <w:p w14:paraId="690823BE" w14:textId="77777777" w:rsidR="006F3964" w:rsidRDefault="00336CC3">
      <w:pPr>
        <w:pStyle w:val="PL"/>
        <w:rPr>
          <w:color w:val="808080"/>
        </w:rPr>
      </w:pPr>
      <w:r>
        <w:rPr>
          <w:color w:val="808080"/>
        </w:rPr>
        <w:t>-- ASN1START</w:t>
      </w:r>
    </w:p>
    <w:p w14:paraId="785016AC" w14:textId="77777777" w:rsidR="006F3964" w:rsidRDefault="00336CC3">
      <w:pPr>
        <w:pStyle w:val="PL"/>
        <w:rPr>
          <w:color w:val="808080"/>
        </w:rPr>
      </w:pPr>
      <w:r>
        <w:rPr>
          <w:color w:val="808080"/>
        </w:rPr>
        <w:t>-- TAG-SL-MEASIDLIST-START</w:t>
      </w:r>
    </w:p>
    <w:p w14:paraId="3382BED8" w14:textId="77777777" w:rsidR="006F3964" w:rsidRDefault="006F3964">
      <w:pPr>
        <w:pStyle w:val="PL"/>
      </w:pPr>
    </w:p>
    <w:p w14:paraId="39E02FC6" w14:textId="77777777" w:rsidR="006F3964" w:rsidRDefault="00336CC3">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8958775" w14:textId="77777777" w:rsidR="006F3964" w:rsidRDefault="006F3964">
      <w:pPr>
        <w:pStyle w:val="PL"/>
      </w:pPr>
    </w:p>
    <w:p w14:paraId="4B7A8D1D" w14:textId="77777777" w:rsidR="006F3964" w:rsidRDefault="00336CC3">
      <w:pPr>
        <w:pStyle w:val="PL"/>
      </w:pPr>
      <w:r>
        <w:t xml:space="preserve">SL-MeasIdInfo-r16 ::=               </w:t>
      </w:r>
      <w:r>
        <w:rPr>
          <w:color w:val="993366"/>
        </w:rPr>
        <w:t>SEQUENCE</w:t>
      </w:r>
      <w:r>
        <w:t xml:space="preserve"> {</w:t>
      </w:r>
    </w:p>
    <w:p w14:paraId="378463CF" w14:textId="77777777" w:rsidR="006F3964" w:rsidRDefault="00336CC3">
      <w:pPr>
        <w:pStyle w:val="PL"/>
      </w:pPr>
      <w:r>
        <w:t xml:space="preserve">    sl-MeasId-r16                       SL-MeasId-r16,</w:t>
      </w:r>
    </w:p>
    <w:p w14:paraId="6CF5C09B" w14:textId="77777777" w:rsidR="006F3964" w:rsidRDefault="00336CC3">
      <w:pPr>
        <w:pStyle w:val="PL"/>
      </w:pPr>
      <w:r>
        <w:t xml:space="preserve">    sl-MeasObjectId-r16                 SL-MeasObjectId-r16,</w:t>
      </w:r>
    </w:p>
    <w:p w14:paraId="2AEAF44B" w14:textId="77777777" w:rsidR="006F3964" w:rsidRDefault="00336CC3">
      <w:pPr>
        <w:pStyle w:val="PL"/>
      </w:pPr>
      <w:r>
        <w:t xml:space="preserve">    sl-ReportConfigId-r16               SL-ReportConfigId-r16,</w:t>
      </w:r>
    </w:p>
    <w:p w14:paraId="12AAB000" w14:textId="77777777" w:rsidR="006F3964" w:rsidRDefault="00336CC3">
      <w:pPr>
        <w:pStyle w:val="PL"/>
      </w:pPr>
      <w:r>
        <w:t xml:space="preserve">    ...</w:t>
      </w:r>
    </w:p>
    <w:p w14:paraId="392E9FCE" w14:textId="77777777" w:rsidR="006F3964" w:rsidRDefault="00336CC3">
      <w:pPr>
        <w:pStyle w:val="PL"/>
      </w:pPr>
      <w:r>
        <w:t>}</w:t>
      </w:r>
    </w:p>
    <w:p w14:paraId="4CB57754" w14:textId="77777777" w:rsidR="006F3964" w:rsidRDefault="006F3964">
      <w:pPr>
        <w:pStyle w:val="PL"/>
      </w:pPr>
    </w:p>
    <w:p w14:paraId="68AFB505" w14:textId="77777777" w:rsidR="006F3964" w:rsidRDefault="00336CC3">
      <w:pPr>
        <w:pStyle w:val="PL"/>
      </w:pPr>
      <w:r>
        <w:t xml:space="preserve">SL-MeasId-r16 ::=                   </w:t>
      </w:r>
      <w:r>
        <w:rPr>
          <w:color w:val="993366"/>
        </w:rPr>
        <w:t>INTEGER</w:t>
      </w:r>
      <w:r>
        <w:t xml:space="preserve"> (1..maxNrofSL-MeasId-r16)</w:t>
      </w:r>
    </w:p>
    <w:p w14:paraId="37C0630C" w14:textId="77777777" w:rsidR="006F3964" w:rsidRDefault="006F3964">
      <w:pPr>
        <w:pStyle w:val="PL"/>
      </w:pPr>
    </w:p>
    <w:p w14:paraId="6AA4A237" w14:textId="77777777" w:rsidR="006F3964" w:rsidRDefault="00336CC3">
      <w:pPr>
        <w:pStyle w:val="PL"/>
        <w:rPr>
          <w:color w:val="808080"/>
        </w:rPr>
      </w:pPr>
      <w:r>
        <w:rPr>
          <w:color w:val="808080"/>
        </w:rPr>
        <w:t>-- TAG-SL-MEASIDLIST-STOP</w:t>
      </w:r>
    </w:p>
    <w:p w14:paraId="48F01689" w14:textId="77777777" w:rsidR="006F3964" w:rsidRDefault="00336CC3">
      <w:pPr>
        <w:pStyle w:val="PL"/>
        <w:rPr>
          <w:color w:val="808080"/>
        </w:rPr>
      </w:pPr>
      <w:r>
        <w:rPr>
          <w:color w:val="808080"/>
        </w:rPr>
        <w:t>-- ASN1STOP</w:t>
      </w:r>
    </w:p>
    <w:p w14:paraId="3D9D5797" w14:textId="77777777" w:rsidR="006F3964" w:rsidRDefault="006F3964">
      <w:pPr>
        <w:rPr>
          <w:rFonts w:eastAsia="Yu Mincho"/>
        </w:rPr>
      </w:pPr>
    </w:p>
    <w:p w14:paraId="5836232E" w14:textId="77777777" w:rsidR="006F3964" w:rsidRDefault="00336CC3">
      <w:pPr>
        <w:pStyle w:val="Heading4"/>
      </w:pPr>
      <w:bookmarkStart w:id="3354" w:name="_Toc146781658"/>
      <w:bookmarkStart w:id="3355" w:name="_Toc60777537"/>
      <w:r>
        <w:t>–</w:t>
      </w:r>
      <w:r>
        <w:tab/>
      </w:r>
      <w:r>
        <w:rPr>
          <w:i/>
          <w:iCs/>
        </w:rPr>
        <w:t>SL-MeasObjectList</w:t>
      </w:r>
      <w:bookmarkEnd w:id="3354"/>
      <w:bookmarkEnd w:id="3355"/>
    </w:p>
    <w:p w14:paraId="2FF0880F" w14:textId="77777777" w:rsidR="006F3964" w:rsidRDefault="00336CC3">
      <w:r>
        <w:t xml:space="preserve">The IE </w:t>
      </w:r>
      <w:r>
        <w:rPr>
          <w:i/>
        </w:rPr>
        <w:t>SL</w:t>
      </w:r>
      <w:r>
        <w:t>-</w:t>
      </w:r>
      <w:r>
        <w:rPr>
          <w:i/>
        </w:rPr>
        <w:t>MeasObjectList</w:t>
      </w:r>
      <w:r>
        <w:t xml:space="preserve"> concerns a list of SL measurement objects to add or modify for a destination.</w:t>
      </w:r>
    </w:p>
    <w:p w14:paraId="39A073F4" w14:textId="77777777" w:rsidR="006F3964" w:rsidRDefault="00336CC3">
      <w:pPr>
        <w:pStyle w:val="TH"/>
        <w:rPr>
          <w:lang w:eastAsia="zh-CN"/>
        </w:rPr>
      </w:pPr>
      <w:r>
        <w:rPr>
          <w:i/>
          <w:lang w:eastAsia="zh-CN"/>
        </w:rPr>
        <w:t>SL-MeasObjectList</w:t>
      </w:r>
      <w:r>
        <w:rPr>
          <w:lang w:eastAsia="zh-CN"/>
        </w:rPr>
        <w:t xml:space="preserve"> information element</w:t>
      </w:r>
    </w:p>
    <w:p w14:paraId="5B8D1C93" w14:textId="77777777" w:rsidR="006F3964" w:rsidRDefault="00336CC3">
      <w:pPr>
        <w:pStyle w:val="PL"/>
        <w:rPr>
          <w:color w:val="808080"/>
        </w:rPr>
      </w:pPr>
      <w:r>
        <w:rPr>
          <w:color w:val="808080"/>
        </w:rPr>
        <w:t>-- ASN1START</w:t>
      </w:r>
    </w:p>
    <w:p w14:paraId="4F8E1170" w14:textId="77777777" w:rsidR="006F3964" w:rsidRDefault="00336CC3">
      <w:pPr>
        <w:pStyle w:val="PL"/>
        <w:rPr>
          <w:color w:val="808080"/>
        </w:rPr>
      </w:pPr>
      <w:r>
        <w:rPr>
          <w:color w:val="808080"/>
        </w:rPr>
        <w:t>-- TAG-SL-MEASOBJECTLIST-START</w:t>
      </w:r>
    </w:p>
    <w:p w14:paraId="183FCDF5" w14:textId="77777777" w:rsidR="006F3964" w:rsidRDefault="006F3964">
      <w:pPr>
        <w:pStyle w:val="PL"/>
      </w:pPr>
    </w:p>
    <w:p w14:paraId="62CCE26E" w14:textId="77777777" w:rsidR="006F3964" w:rsidRDefault="00336CC3">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917792A" w14:textId="77777777" w:rsidR="006F3964" w:rsidRDefault="006F3964">
      <w:pPr>
        <w:pStyle w:val="PL"/>
      </w:pPr>
    </w:p>
    <w:p w14:paraId="44902CFB" w14:textId="77777777" w:rsidR="006F3964" w:rsidRDefault="00336CC3">
      <w:pPr>
        <w:pStyle w:val="PL"/>
      </w:pPr>
      <w:r>
        <w:t xml:space="preserve">SL-MeasObjectInfo-r16 ::=               </w:t>
      </w:r>
      <w:r>
        <w:rPr>
          <w:color w:val="993366"/>
        </w:rPr>
        <w:t>SEQUENCE</w:t>
      </w:r>
      <w:r>
        <w:t xml:space="preserve"> {</w:t>
      </w:r>
    </w:p>
    <w:p w14:paraId="6A1A6229" w14:textId="77777777" w:rsidR="006F3964" w:rsidRDefault="00336CC3">
      <w:pPr>
        <w:pStyle w:val="PL"/>
      </w:pPr>
      <w:r>
        <w:t xml:space="preserve">    sl-MeasObjectId-r16                     SL-MeasObjectId-r16,</w:t>
      </w:r>
    </w:p>
    <w:p w14:paraId="1134BBF4" w14:textId="77777777" w:rsidR="006F3964" w:rsidRDefault="00336CC3">
      <w:pPr>
        <w:pStyle w:val="PL"/>
      </w:pPr>
      <w:r>
        <w:t xml:space="preserve">    sl-MeasObject-r16                       SL-MeasObject-r16,</w:t>
      </w:r>
    </w:p>
    <w:p w14:paraId="2F1B3930" w14:textId="77777777" w:rsidR="006F3964" w:rsidRDefault="00336CC3">
      <w:pPr>
        <w:pStyle w:val="PL"/>
      </w:pPr>
      <w:r>
        <w:t xml:space="preserve">    ...</w:t>
      </w:r>
    </w:p>
    <w:p w14:paraId="426DAD18" w14:textId="77777777" w:rsidR="006F3964" w:rsidRDefault="00336CC3">
      <w:pPr>
        <w:pStyle w:val="PL"/>
      </w:pPr>
      <w:r>
        <w:t>}</w:t>
      </w:r>
    </w:p>
    <w:p w14:paraId="04965694" w14:textId="77777777" w:rsidR="006F3964" w:rsidRDefault="006F3964">
      <w:pPr>
        <w:pStyle w:val="PL"/>
      </w:pPr>
    </w:p>
    <w:p w14:paraId="16840B9D" w14:textId="77777777" w:rsidR="006F3964" w:rsidRDefault="00336CC3">
      <w:pPr>
        <w:pStyle w:val="PL"/>
      </w:pPr>
      <w:r>
        <w:t xml:space="preserve">SL-MeasObjectId-r16 ::=                 </w:t>
      </w:r>
      <w:r>
        <w:rPr>
          <w:color w:val="993366"/>
        </w:rPr>
        <w:t>INTEGER</w:t>
      </w:r>
      <w:r>
        <w:t xml:space="preserve"> (1..maxNrofSL-ObjectId-r16)</w:t>
      </w:r>
    </w:p>
    <w:p w14:paraId="62BE4114" w14:textId="77777777" w:rsidR="006F3964" w:rsidRDefault="006F3964">
      <w:pPr>
        <w:pStyle w:val="PL"/>
      </w:pPr>
    </w:p>
    <w:p w14:paraId="37D37B33" w14:textId="77777777" w:rsidR="006F3964" w:rsidRDefault="00336CC3">
      <w:pPr>
        <w:pStyle w:val="PL"/>
      </w:pPr>
      <w:r>
        <w:t xml:space="preserve">SL-MeasObject-r16 ::=                   </w:t>
      </w:r>
      <w:r>
        <w:rPr>
          <w:color w:val="993366"/>
        </w:rPr>
        <w:t>SEQUENCE</w:t>
      </w:r>
      <w:r>
        <w:t xml:space="preserve"> {</w:t>
      </w:r>
    </w:p>
    <w:p w14:paraId="472A32B0" w14:textId="77777777" w:rsidR="006F3964" w:rsidRDefault="00336CC3">
      <w:pPr>
        <w:pStyle w:val="PL"/>
      </w:pPr>
      <w:r>
        <w:t xml:space="preserve">    frequencyInfoSL-r16                     ARFCN-ValueNR,</w:t>
      </w:r>
    </w:p>
    <w:p w14:paraId="38E757A4" w14:textId="77777777" w:rsidR="006F3964" w:rsidRDefault="00336CC3">
      <w:pPr>
        <w:pStyle w:val="PL"/>
      </w:pPr>
      <w:r>
        <w:t xml:space="preserve">    ...</w:t>
      </w:r>
    </w:p>
    <w:p w14:paraId="1E19EFEB" w14:textId="77777777" w:rsidR="006F3964" w:rsidRDefault="00336CC3">
      <w:pPr>
        <w:pStyle w:val="PL"/>
      </w:pPr>
      <w:r>
        <w:t>}</w:t>
      </w:r>
    </w:p>
    <w:p w14:paraId="6415CCD5" w14:textId="77777777" w:rsidR="006F3964" w:rsidRDefault="006F3964">
      <w:pPr>
        <w:pStyle w:val="PL"/>
      </w:pPr>
    </w:p>
    <w:p w14:paraId="335FE5A4" w14:textId="77777777" w:rsidR="006F3964" w:rsidRDefault="00336CC3">
      <w:pPr>
        <w:pStyle w:val="PL"/>
        <w:rPr>
          <w:color w:val="808080"/>
        </w:rPr>
      </w:pPr>
      <w:r>
        <w:rPr>
          <w:color w:val="808080"/>
        </w:rPr>
        <w:t>-- TAG-SL-MEASOBJECTLIST-STOP</w:t>
      </w:r>
    </w:p>
    <w:p w14:paraId="00F98B64" w14:textId="77777777" w:rsidR="006F3964" w:rsidRDefault="00336CC3">
      <w:pPr>
        <w:pStyle w:val="PL"/>
        <w:rPr>
          <w:color w:val="808080"/>
        </w:rPr>
      </w:pPr>
      <w:r>
        <w:rPr>
          <w:color w:val="808080"/>
        </w:rPr>
        <w:t>-- ASN1STOP</w:t>
      </w:r>
    </w:p>
    <w:p w14:paraId="00652165"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2F4A63B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BEDDA9" w14:textId="77777777" w:rsidR="006F3964" w:rsidRDefault="00336CC3">
            <w:pPr>
              <w:pStyle w:val="TAH"/>
              <w:rPr>
                <w:lang w:eastAsia="en-GB"/>
              </w:rPr>
            </w:pPr>
            <w:r>
              <w:rPr>
                <w:i/>
                <w:lang w:eastAsia="en-GB"/>
              </w:rPr>
              <w:t>SL-MeasObjectList</w:t>
            </w:r>
            <w:r>
              <w:rPr>
                <w:lang w:eastAsia="en-GB"/>
              </w:rPr>
              <w:t xml:space="preserve"> field descriptions</w:t>
            </w:r>
          </w:p>
        </w:tc>
      </w:tr>
      <w:tr w:rsidR="006F3964" w14:paraId="1952D0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DF295C" w14:textId="77777777" w:rsidR="006F3964" w:rsidRDefault="00336CC3">
            <w:pPr>
              <w:pStyle w:val="TAL"/>
              <w:rPr>
                <w:b/>
                <w:bCs/>
                <w:i/>
                <w:iCs/>
                <w:lang w:eastAsia="en-GB"/>
              </w:rPr>
            </w:pPr>
            <w:r>
              <w:rPr>
                <w:b/>
                <w:bCs/>
                <w:i/>
                <w:iCs/>
                <w:lang w:eastAsia="en-GB"/>
              </w:rPr>
              <w:t>sl-MeasObjectId</w:t>
            </w:r>
          </w:p>
          <w:p w14:paraId="334280C5" w14:textId="77777777" w:rsidR="006F3964" w:rsidRDefault="00336CC3">
            <w:pPr>
              <w:pStyle w:val="TAL"/>
              <w:rPr>
                <w:lang w:eastAsia="en-GB"/>
              </w:rPr>
            </w:pPr>
            <w:r>
              <w:rPr>
                <w:lang w:eastAsia="en-GB"/>
              </w:rPr>
              <w:t>It is used to identify a sidelink measurement object configuration.</w:t>
            </w:r>
          </w:p>
        </w:tc>
      </w:tr>
      <w:tr w:rsidR="006F3964" w14:paraId="198461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6A36A" w14:textId="77777777" w:rsidR="006F3964" w:rsidRDefault="00336CC3">
            <w:pPr>
              <w:pStyle w:val="TAL"/>
              <w:rPr>
                <w:b/>
                <w:bCs/>
                <w:i/>
                <w:iCs/>
                <w:lang w:eastAsia="en-GB"/>
              </w:rPr>
            </w:pPr>
            <w:r>
              <w:rPr>
                <w:b/>
                <w:bCs/>
                <w:i/>
                <w:iCs/>
                <w:lang w:eastAsia="en-GB"/>
              </w:rPr>
              <w:t>sl-MeasObject</w:t>
            </w:r>
          </w:p>
          <w:p w14:paraId="7A57E8A1" w14:textId="77777777" w:rsidR="006F3964" w:rsidRDefault="00336CC3">
            <w:pPr>
              <w:pStyle w:val="TAL"/>
              <w:rPr>
                <w:lang w:eastAsia="en-GB"/>
              </w:rPr>
            </w:pPr>
            <w:r>
              <w:rPr>
                <w:lang w:eastAsia="en-GB"/>
              </w:rPr>
              <w:t>It specifies information applicable for sidelink DMRS measurement.</w:t>
            </w:r>
          </w:p>
        </w:tc>
      </w:tr>
    </w:tbl>
    <w:p w14:paraId="069D2C77" w14:textId="77777777" w:rsidR="006F3964" w:rsidRDefault="006F3964">
      <w:pPr>
        <w:rPr>
          <w:rFonts w:eastAsia="Yu Mincho"/>
        </w:rPr>
      </w:pPr>
    </w:p>
    <w:p w14:paraId="56BF9736" w14:textId="77777777" w:rsidR="006F3964" w:rsidRDefault="00336CC3">
      <w:pPr>
        <w:pStyle w:val="Heading4"/>
        <w:rPr>
          <w:i/>
          <w:iCs/>
        </w:rPr>
      </w:pPr>
      <w:bookmarkStart w:id="3356" w:name="_Toc146781659"/>
      <w:r>
        <w:t>–</w:t>
      </w:r>
      <w:r>
        <w:tab/>
      </w:r>
      <w:r>
        <w:rPr>
          <w:i/>
          <w:iCs/>
        </w:rPr>
        <w:t>SL-PagingIdentityRemoteUE</w:t>
      </w:r>
      <w:bookmarkEnd w:id="3356"/>
    </w:p>
    <w:p w14:paraId="0F18E57C" w14:textId="77777777" w:rsidR="006F3964" w:rsidRDefault="00336CC3">
      <w:pPr>
        <w:keepNext/>
        <w:keepLines/>
        <w:rPr>
          <w:iCs/>
        </w:rPr>
      </w:pPr>
      <w:r>
        <w:rPr>
          <w:iCs/>
        </w:rPr>
        <w:t xml:space="preserve">The IE </w:t>
      </w:r>
      <w:r>
        <w:rPr>
          <w:i/>
          <w:iCs/>
        </w:rPr>
        <w:t xml:space="preserve">SL-PagingIdentityRemoteUE </w:t>
      </w:r>
      <w:r>
        <w:rPr>
          <w:iCs/>
        </w:rPr>
        <w:t>includes the Remote UE's paging UE ID.</w:t>
      </w:r>
    </w:p>
    <w:p w14:paraId="49288AFB" w14:textId="77777777" w:rsidR="006F3964" w:rsidRDefault="00336CC3">
      <w:pPr>
        <w:pStyle w:val="TH"/>
      </w:pPr>
      <w:r>
        <w:rPr>
          <w:i/>
          <w:iCs/>
        </w:rPr>
        <w:t>SL-PagingIdentityRemoteUE</w:t>
      </w:r>
      <w:r>
        <w:t xml:space="preserve"> information element</w:t>
      </w:r>
    </w:p>
    <w:p w14:paraId="33689D38" w14:textId="77777777" w:rsidR="006F3964" w:rsidRDefault="00336CC3">
      <w:pPr>
        <w:pStyle w:val="PL"/>
        <w:rPr>
          <w:color w:val="808080"/>
        </w:rPr>
      </w:pPr>
      <w:r>
        <w:rPr>
          <w:color w:val="808080"/>
        </w:rPr>
        <w:t>-- ASN1START</w:t>
      </w:r>
    </w:p>
    <w:p w14:paraId="4F64459C" w14:textId="77777777" w:rsidR="006F3964" w:rsidRDefault="00336CC3">
      <w:pPr>
        <w:pStyle w:val="PL"/>
        <w:rPr>
          <w:color w:val="808080"/>
        </w:rPr>
      </w:pPr>
      <w:r>
        <w:rPr>
          <w:color w:val="808080"/>
        </w:rPr>
        <w:t>-- TAG-SL-PAGINGIDENTITYREMOTEUE-START</w:t>
      </w:r>
    </w:p>
    <w:p w14:paraId="54CF4A76" w14:textId="77777777" w:rsidR="006F3964" w:rsidRDefault="006F3964">
      <w:pPr>
        <w:pStyle w:val="PL"/>
      </w:pPr>
    </w:p>
    <w:p w14:paraId="2F687413" w14:textId="77777777" w:rsidR="006F3964" w:rsidRDefault="00336CC3">
      <w:pPr>
        <w:pStyle w:val="PL"/>
      </w:pPr>
      <w:r>
        <w:t xml:space="preserve">SL-PagingIdentityRemoteUE-r17 ::=  </w:t>
      </w:r>
      <w:r>
        <w:rPr>
          <w:color w:val="993366"/>
        </w:rPr>
        <w:t>SEQUENCE</w:t>
      </w:r>
      <w:r>
        <w:t xml:space="preserve"> {</w:t>
      </w:r>
    </w:p>
    <w:p w14:paraId="5539C342" w14:textId="77777777" w:rsidR="006F3964" w:rsidRDefault="00336CC3">
      <w:pPr>
        <w:pStyle w:val="PL"/>
      </w:pPr>
      <w:r>
        <w:t xml:space="preserve">    ng-5G-S-TMSI-r17                   NG-5G-S-TMSI,</w:t>
      </w:r>
    </w:p>
    <w:p w14:paraId="2404AA52" w14:textId="77777777" w:rsidR="006F3964" w:rsidRDefault="00336CC3">
      <w:pPr>
        <w:pStyle w:val="PL"/>
        <w:rPr>
          <w:color w:val="808080"/>
        </w:rPr>
      </w:pPr>
      <w:r>
        <w:t xml:space="preserve">    fullI-RNTI-r17                     I-RNTI-Value                      </w:t>
      </w:r>
      <w:r>
        <w:rPr>
          <w:color w:val="993366"/>
        </w:rPr>
        <w:t>OPTIONAL</w:t>
      </w:r>
      <w:r>
        <w:t xml:space="preserve">   </w:t>
      </w:r>
      <w:r>
        <w:rPr>
          <w:color w:val="808080"/>
        </w:rPr>
        <w:t>-- Need R</w:t>
      </w:r>
    </w:p>
    <w:p w14:paraId="6206E27B" w14:textId="77777777" w:rsidR="006F3964" w:rsidRDefault="00336CC3">
      <w:pPr>
        <w:pStyle w:val="PL"/>
      </w:pPr>
      <w:r>
        <w:t>}</w:t>
      </w:r>
    </w:p>
    <w:p w14:paraId="3D2B6898" w14:textId="77777777" w:rsidR="006F3964" w:rsidRDefault="006F3964">
      <w:pPr>
        <w:pStyle w:val="PL"/>
      </w:pPr>
    </w:p>
    <w:p w14:paraId="455855E0" w14:textId="77777777" w:rsidR="006F3964" w:rsidRDefault="00336CC3">
      <w:pPr>
        <w:pStyle w:val="PL"/>
        <w:rPr>
          <w:color w:val="808080"/>
        </w:rPr>
      </w:pPr>
      <w:r>
        <w:rPr>
          <w:color w:val="808080"/>
        </w:rPr>
        <w:t>-- TAG-SL-PAGINGIDENTITYREMOTEUE-STOP</w:t>
      </w:r>
    </w:p>
    <w:p w14:paraId="68E3573A" w14:textId="77777777" w:rsidR="006F3964" w:rsidRDefault="00336CC3">
      <w:pPr>
        <w:pStyle w:val="PL"/>
        <w:rPr>
          <w:color w:val="808080"/>
        </w:rPr>
      </w:pPr>
      <w:r>
        <w:rPr>
          <w:color w:val="808080"/>
        </w:rPr>
        <w:t>-- ASN1STOP</w:t>
      </w:r>
    </w:p>
    <w:p w14:paraId="749638A3" w14:textId="77777777" w:rsidR="006F3964" w:rsidRDefault="006F3964">
      <w:pPr>
        <w:rPr>
          <w:rFonts w:eastAsia="Yu Mincho"/>
        </w:rPr>
      </w:pPr>
    </w:p>
    <w:p w14:paraId="4207CCFC" w14:textId="77777777" w:rsidR="006F3964" w:rsidRDefault="00336CC3">
      <w:pPr>
        <w:pStyle w:val="Heading4"/>
      </w:pPr>
      <w:bookmarkStart w:id="3357" w:name="_Toc146781660"/>
      <w:r>
        <w:t>–</w:t>
      </w:r>
      <w:r>
        <w:tab/>
      </w:r>
      <w:r>
        <w:rPr>
          <w:i/>
          <w:iCs/>
        </w:rPr>
        <w:t>SL-PBPS-CPS-Config</w:t>
      </w:r>
      <w:bookmarkEnd w:id="3357"/>
    </w:p>
    <w:p w14:paraId="404FBE7B" w14:textId="77777777" w:rsidR="006F3964" w:rsidRDefault="00336CC3">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4E4B53D8" w14:textId="77777777" w:rsidR="006F3964" w:rsidRDefault="00336CC3">
      <w:pPr>
        <w:pStyle w:val="TH"/>
      </w:pPr>
      <w:r>
        <w:rPr>
          <w:i/>
        </w:rPr>
        <w:lastRenderedPageBreak/>
        <w:t xml:space="preserve">SL-PBPS-CPS-Config </w:t>
      </w:r>
      <w:r>
        <w:t>information element</w:t>
      </w:r>
    </w:p>
    <w:p w14:paraId="3ADC532C" w14:textId="77777777" w:rsidR="006F3964" w:rsidRDefault="00336CC3">
      <w:pPr>
        <w:pStyle w:val="PL"/>
        <w:rPr>
          <w:color w:val="808080"/>
        </w:rPr>
      </w:pPr>
      <w:r>
        <w:rPr>
          <w:color w:val="808080"/>
        </w:rPr>
        <w:t>-- ASN1START</w:t>
      </w:r>
    </w:p>
    <w:p w14:paraId="316F8053" w14:textId="77777777" w:rsidR="006F3964" w:rsidRDefault="00336CC3">
      <w:pPr>
        <w:pStyle w:val="PL"/>
        <w:rPr>
          <w:color w:val="808080"/>
        </w:rPr>
      </w:pPr>
      <w:r>
        <w:rPr>
          <w:color w:val="808080"/>
        </w:rPr>
        <w:t>-- TAG-SL-PBPS-CPS-CONFIG-START</w:t>
      </w:r>
    </w:p>
    <w:p w14:paraId="1D9AB29E" w14:textId="77777777" w:rsidR="006F3964" w:rsidRDefault="006F3964">
      <w:pPr>
        <w:pStyle w:val="PL"/>
      </w:pPr>
    </w:p>
    <w:p w14:paraId="52C30F4B" w14:textId="77777777" w:rsidR="006F3964" w:rsidRDefault="00336CC3">
      <w:pPr>
        <w:pStyle w:val="PL"/>
      </w:pPr>
      <w:r>
        <w:t xml:space="preserve">SL-PBPS-CPS-Config-r17 ::=                </w:t>
      </w:r>
      <w:r>
        <w:rPr>
          <w:color w:val="993366"/>
        </w:rPr>
        <w:t>SEQUENCE</w:t>
      </w:r>
      <w:r>
        <w:t xml:space="preserve"> {</w:t>
      </w:r>
    </w:p>
    <w:p w14:paraId="202E9D6B" w14:textId="77777777" w:rsidR="006F3964" w:rsidRDefault="00336CC3">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759DE4C" w14:textId="77777777" w:rsidR="006F3964" w:rsidRDefault="00336CC3">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DB1EDF1" w14:textId="77777777" w:rsidR="006F3964" w:rsidRDefault="00336CC3">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7E01F257" w14:textId="77777777" w:rsidR="006F3964" w:rsidRDefault="00336CC3">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BBAF1DC" w14:textId="77777777" w:rsidR="006F3964" w:rsidRDefault="00336CC3">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DDD614F" w14:textId="77777777" w:rsidR="006F3964" w:rsidRDefault="00336CC3">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0EAEC1D" w14:textId="77777777" w:rsidR="006F3964" w:rsidRDefault="00336CC3">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F70FB42" w14:textId="77777777" w:rsidR="006F3964" w:rsidRDefault="00336CC3">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C641461" w14:textId="77777777" w:rsidR="006F3964" w:rsidRDefault="00336CC3">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66E9B64" w14:textId="77777777" w:rsidR="006F3964" w:rsidRDefault="00336CC3">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C4C101D" w14:textId="77777777" w:rsidR="006F3964" w:rsidRDefault="00336CC3">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D12F8A1" w14:textId="77777777" w:rsidR="006F3964" w:rsidRDefault="00336CC3">
      <w:pPr>
        <w:pStyle w:val="PL"/>
      </w:pPr>
      <w:r>
        <w:t xml:space="preserve">    ...</w:t>
      </w:r>
    </w:p>
    <w:p w14:paraId="5BD93F5C" w14:textId="77777777" w:rsidR="006F3964" w:rsidRDefault="00336CC3">
      <w:pPr>
        <w:pStyle w:val="PL"/>
      </w:pPr>
      <w:r>
        <w:t>}</w:t>
      </w:r>
    </w:p>
    <w:p w14:paraId="38608477" w14:textId="77777777" w:rsidR="006F3964" w:rsidRDefault="006F3964">
      <w:pPr>
        <w:pStyle w:val="PL"/>
      </w:pPr>
    </w:p>
    <w:p w14:paraId="69C68D1D" w14:textId="77777777" w:rsidR="006F3964" w:rsidRDefault="00336CC3">
      <w:pPr>
        <w:pStyle w:val="PL"/>
        <w:rPr>
          <w:color w:val="808080"/>
        </w:rPr>
      </w:pPr>
      <w:r>
        <w:rPr>
          <w:color w:val="808080"/>
        </w:rPr>
        <w:t>-- TAG-SL-PBPS-CPS-CONFIG-STOP</w:t>
      </w:r>
    </w:p>
    <w:p w14:paraId="0120811C" w14:textId="77777777" w:rsidR="006F3964" w:rsidRDefault="00336CC3">
      <w:pPr>
        <w:pStyle w:val="PL"/>
        <w:rPr>
          <w:color w:val="808080"/>
        </w:rPr>
      </w:pPr>
      <w:r>
        <w:rPr>
          <w:color w:val="808080"/>
        </w:rPr>
        <w:t>-- ASN1STOP</w:t>
      </w:r>
    </w:p>
    <w:p w14:paraId="5705AE0B" w14:textId="77777777" w:rsidR="006F3964" w:rsidRDefault="006F396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C453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F2AF8C" w14:textId="77777777" w:rsidR="006F3964" w:rsidRDefault="00336CC3">
            <w:pPr>
              <w:pStyle w:val="TAH"/>
              <w:rPr>
                <w:lang w:eastAsia="en-GB"/>
              </w:rPr>
            </w:pPr>
            <w:r>
              <w:rPr>
                <w:i/>
                <w:lang w:eastAsia="en-GB"/>
              </w:rPr>
              <w:lastRenderedPageBreak/>
              <w:t xml:space="preserve">SL-PBPS-CPS-Config </w:t>
            </w:r>
            <w:r>
              <w:rPr>
                <w:lang w:eastAsia="en-GB"/>
              </w:rPr>
              <w:t>field descriptions</w:t>
            </w:r>
          </w:p>
        </w:tc>
      </w:tr>
      <w:tr w:rsidR="006F3964" w14:paraId="4E3EE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B5D4C" w14:textId="77777777" w:rsidR="006F3964" w:rsidRDefault="00336CC3">
            <w:pPr>
              <w:pStyle w:val="TAL"/>
              <w:rPr>
                <w:b/>
                <w:i/>
                <w:lang w:eastAsia="en-GB"/>
              </w:rPr>
            </w:pPr>
            <w:r>
              <w:rPr>
                <w:b/>
                <w:i/>
                <w:lang w:eastAsia="en-GB"/>
              </w:rPr>
              <w:t>sl-Additional-PBPS-Occasion</w:t>
            </w:r>
          </w:p>
          <w:p w14:paraId="7E66F12A" w14:textId="77777777" w:rsidR="006F3964" w:rsidRDefault="00336CC3">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F3964" w14:paraId="779BC7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B0B5E" w14:textId="77777777" w:rsidR="006F3964" w:rsidRDefault="00336CC3">
            <w:pPr>
              <w:pStyle w:val="TAL"/>
              <w:rPr>
                <w:b/>
                <w:i/>
                <w:lang w:eastAsia="en-GB"/>
              </w:rPr>
            </w:pPr>
            <w:r>
              <w:rPr>
                <w:b/>
                <w:i/>
                <w:lang w:eastAsia="en-GB"/>
              </w:rPr>
              <w:t>sl-AllowedResourceSelectionConfig</w:t>
            </w:r>
          </w:p>
          <w:p w14:paraId="575FFA00" w14:textId="77777777" w:rsidR="006F3964" w:rsidRDefault="00336CC3">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1806BE93" w14:textId="77777777" w:rsidR="006F3964" w:rsidRDefault="00336CC3">
            <w:pPr>
              <w:pStyle w:val="TAL"/>
              <w:rPr>
                <w:lang w:eastAsia="en-GB"/>
              </w:rPr>
            </w:pPr>
            <w:r>
              <w:rPr>
                <w:lang w:eastAsia="en-GB"/>
              </w:rPr>
              <w:t>c1: only full sensing allowed</w:t>
            </w:r>
          </w:p>
          <w:p w14:paraId="55C9C872" w14:textId="77777777" w:rsidR="006F3964" w:rsidRDefault="00336CC3">
            <w:pPr>
              <w:pStyle w:val="TAL"/>
              <w:rPr>
                <w:lang w:eastAsia="en-GB"/>
              </w:rPr>
            </w:pPr>
            <w:r>
              <w:rPr>
                <w:lang w:eastAsia="en-GB"/>
              </w:rPr>
              <w:t>c2: only partial sensing allowed</w:t>
            </w:r>
          </w:p>
          <w:p w14:paraId="391B9C59" w14:textId="77777777" w:rsidR="006F3964" w:rsidRDefault="00336CC3">
            <w:pPr>
              <w:pStyle w:val="TAL"/>
              <w:rPr>
                <w:lang w:eastAsia="en-GB"/>
              </w:rPr>
            </w:pPr>
            <w:r>
              <w:rPr>
                <w:lang w:eastAsia="en-GB"/>
              </w:rPr>
              <w:t>c3: only random selection allowed</w:t>
            </w:r>
          </w:p>
          <w:p w14:paraId="7349E17D" w14:textId="77777777" w:rsidR="006F3964" w:rsidRDefault="00336CC3">
            <w:pPr>
              <w:pStyle w:val="TAL"/>
              <w:rPr>
                <w:lang w:eastAsia="en-GB"/>
              </w:rPr>
            </w:pPr>
            <w:r>
              <w:rPr>
                <w:lang w:eastAsia="en-GB"/>
              </w:rPr>
              <w:t>c4: full sensing+random selection allowed</w:t>
            </w:r>
          </w:p>
          <w:p w14:paraId="745C6C79" w14:textId="77777777" w:rsidR="006F3964" w:rsidRDefault="00336CC3">
            <w:pPr>
              <w:pStyle w:val="TAL"/>
              <w:rPr>
                <w:lang w:eastAsia="en-GB"/>
              </w:rPr>
            </w:pPr>
            <w:r>
              <w:rPr>
                <w:lang w:eastAsia="en-GB"/>
              </w:rPr>
              <w:t>c5: full sensing+ partial sensing allowed</w:t>
            </w:r>
          </w:p>
          <w:p w14:paraId="18BA45BC" w14:textId="77777777" w:rsidR="006F3964" w:rsidRDefault="00336CC3">
            <w:pPr>
              <w:pStyle w:val="TAL"/>
              <w:rPr>
                <w:lang w:eastAsia="en-GB"/>
              </w:rPr>
            </w:pPr>
            <w:r>
              <w:rPr>
                <w:lang w:eastAsia="en-GB"/>
              </w:rPr>
              <w:t>c6: partial sensing + random selection allowed</w:t>
            </w:r>
          </w:p>
          <w:p w14:paraId="3D1206CD" w14:textId="77777777" w:rsidR="006F3964" w:rsidRDefault="00336CC3">
            <w:pPr>
              <w:pStyle w:val="TAL"/>
              <w:rPr>
                <w:lang w:eastAsia="en-GB"/>
              </w:rPr>
            </w:pPr>
            <w:r>
              <w:rPr>
                <w:lang w:eastAsia="en-GB"/>
              </w:rPr>
              <w:t>c7: full sensing+ partial sensing + random selection allowed.</w:t>
            </w:r>
          </w:p>
        </w:tc>
      </w:tr>
      <w:tr w:rsidR="006F3964" w14:paraId="5C53C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46231" w14:textId="77777777" w:rsidR="006F3964" w:rsidRDefault="00336CC3">
            <w:pPr>
              <w:pStyle w:val="TAL"/>
              <w:rPr>
                <w:b/>
                <w:i/>
                <w:lang w:eastAsia="en-GB"/>
              </w:rPr>
            </w:pPr>
            <w:r>
              <w:rPr>
                <w:b/>
                <w:i/>
                <w:lang w:eastAsia="en-GB"/>
              </w:rPr>
              <w:t>sl-CPS-WindowAperiodic</w:t>
            </w:r>
          </w:p>
          <w:p w14:paraId="1077BB29" w14:textId="77777777" w:rsidR="006F3964" w:rsidRDefault="00336CC3">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F3964" w14:paraId="395776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484B2" w14:textId="77777777" w:rsidR="006F3964" w:rsidRDefault="00336CC3">
            <w:pPr>
              <w:pStyle w:val="TAL"/>
              <w:rPr>
                <w:b/>
                <w:i/>
                <w:lang w:eastAsia="en-GB"/>
              </w:rPr>
            </w:pPr>
            <w:r>
              <w:rPr>
                <w:b/>
                <w:i/>
                <w:lang w:eastAsia="en-GB"/>
              </w:rPr>
              <w:t>sl-CPS-WindowPeriodic</w:t>
            </w:r>
          </w:p>
          <w:p w14:paraId="72336931" w14:textId="77777777" w:rsidR="006F3964" w:rsidRDefault="00336CC3">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F3964" w14:paraId="2E694C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666C7D" w14:textId="77777777" w:rsidR="006F3964" w:rsidRDefault="00336CC3">
            <w:pPr>
              <w:pStyle w:val="TAL"/>
              <w:rPr>
                <w:b/>
                <w:i/>
                <w:lang w:eastAsia="en-GB"/>
              </w:rPr>
            </w:pPr>
            <w:r>
              <w:rPr>
                <w:b/>
                <w:i/>
                <w:lang w:eastAsia="en-GB"/>
              </w:rPr>
              <w:t>sl-DefaultCBR-PartialSensing</w:t>
            </w:r>
          </w:p>
          <w:p w14:paraId="535CE927" w14:textId="77777777" w:rsidR="006F3964" w:rsidRDefault="00336CC3">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6F3964" w14:paraId="1850E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4CAFD" w14:textId="77777777" w:rsidR="006F3964" w:rsidRDefault="00336CC3">
            <w:pPr>
              <w:pStyle w:val="TAL"/>
              <w:rPr>
                <w:b/>
                <w:i/>
                <w:lang w:eastAsia="en-GB"/>
              </w:rPr>
            </w:pPr>
            <w:r>
              <w:rPr>
                <w:b/>
                <w:i/>
                <w:lang w:eastAsia="en-GB"/>
              </w:rPr>
              <w:t>sl-DefaultCBR-RandomSelection</w:t>
            </w:r>
          </w:p>
          <w:p w14:paraId="6ADC1650" w14:textId="77777777" w:rsidR="006F3964" w:rsidRDefault="00336CC3">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F3964" w14:paraId="33D21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23BB25" w14:textId="77777777" w:rsidR="006F3964" w:rsidRDefault="00336CC3">
            <w:pPr>
              <w:pStyle w:val="TAL"/>
              <w:rPr>
                <w:b/>
                <w:i/>
                <w:lang w:eastAsia="en-GB"/>
              </w:rPr>
            </w:pPr>
            <w:r>
              <w:rPr>
                <w:b/>
                <w:i/>
                <w:lang w:eastAsia="en-GB"/>
              </w:rPr>
              <w:t>sl-MinNumCandidateSlotsAperiodic</w:t>
            </w:r>
          </w:p>
          <w:p w14:paraId="5FCF6E94" w14:textId="77777777" w:rsidR="006F3964" w:rsidRDefault="00336CC3">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F3964" w14:paraId="4DA100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D0C6" w14:textId="77777777" w:rsidR="006F3964" w:rsidRDefault="00336CC3">
            <w:pPr>
              <w:pStyle w:val="TAL"/>
              <w:rPr>
                <w:b/>
                <w:i/>
                <w:lang w:eastAsia="en-GB"/>
              </w:rPr>
            </w:pPr>
            <w:r>
              <w:rPr>
                <w:b/>
                <w:i/>
                <w:lang w:eastAsia="en-GB"/>
              </w:rPr>
              <w:t>sl-MinNumCandidateSlotsPeriodic</w:t>
            </w:r>
          </w:p>
          <w:p w14:paraId="6898EBF5" w14:textId="77777777" w:rsidR="006F3964" w:rsidRDefault="00336CC3">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6F3964" w14:paraId="3D9BE7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94690" w14:textId="77777777" w:rsidR="006F3964" w:rsidRDefault="00336CC3">
            <w:pPr>
              <w:pStyle w:val="TAL"/>
              <w:rPr>
                <w:b/>
                <w:i/>
                <w:lang w:eastAsia="en-GB"/>
              </w:rPr>
            </w:pPr>
            <w:r>
              <w:rPr>
                <w:b/>
                <w:i/>
                <w:lang w:eastAsia="en-GB"/>
              </w:rPr>
              <w:t>sl-MinNumRssiMeasurementSlots</w:t>
            </w:r>
          </w:p>
          <w:p w14:paraId="7734BF4D" w14:textId="77777777" w:rsidR="006F3964" w:rsidRDefault="00336CC3">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F3964" w14:paraId="6DD240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11F2AB" w14:textId="77777777" w:rsidR="006F3964" w:rsidRDefault="00336CC3">
            <w:pPr>
              <w:pStyle w:val="TAL"/>
              <w:rPr>
                <w:b/>
                <w:i/>
                <w:lang w:eastAsia="en-GB"/>
              </w:rPr>
            </w:pPr>
            <w:r>
              <w:rPr>
                <w:b/>
                <w:i/>
                <w:lang w:eastAsia="en-GB"/>
              </w:rPr>
              <w:t>sl-PartialSensingInactiveTime</w:t>
            </w:r>
          </w:p>
          <w:p w14:paraId="4897422B" w14:textId="77777777" w:rsidR="006F3964" w:rsidRDefault="00336CC3">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F3964" w14:paraId="298F38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FC1A56" w14:textId="77777777" w:rsidR="006F3964" w:rsidRDefault="00336CC3">
            <w:pPr>
              <w:pStyle w:val="TAL"/>
              <w:rPr>
                <w:b/>
                <w:i/>
                <w:lang w:eastAsia="en-GB"/>
              </w:rPr>
            </w:pPr>
            <w:r>
              <w:rPr>
                <w:b/>
                <w:i/>
                <w:lang w:eastAsia="en-GB"/>
              </w:rPr>
              <w:lastRenderedPageBreak/>
              <w:t>sl-PBPS-OccasionReservePeriodList</w:t>
            </w:r>
          </w:p>
          <w:p w14:paraId="238B141C" w14:textId="77777777" w:rsidR="006F3964" w:rsidRDefault="00336CC3">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6851CB8" w14:textId="77777777" w:rsidR="006F3964" w:rsidRDefault="006F3964">
      <w:pPr>
        <w:rPr>
          <w:rFonts w:eastAsia="Yu Mincho"/>
        </w:rPr>
      </w:pPr>
    </w:p>
    <w:p w14:paraId="6BABC603" w14:textId="77777777" w:rsidR="006F3964" w:rsidRDefault="00336CC3">
      <w:pPr>
        <w:pStyle w:val="Heading4"/>
      </w:pPr>
      <w:bookmarkStart w:id="3358" w:name="_Toc60777538"/>
      <w:bookmarkStart w:id="3359" w:name="_Toc146781661"/>
      <w:r>
        <w:t>–</w:t>
      </w:r>
      <w:r>
        <w:tab/>
      </w:r>
      <w:r>
        <w:rPr>
          <w:i/>
          <w:iCs/>
        </w:rPr>
        <w:t>SL-PDCP-Config</w:t>
      </w:r>
      <w:bookmarkEnd w:id="3358"/>
      <w:bookmarkEnd w:id="3359"/>
    </w:p>
    <w:p w14:paraId="37D85501" w14:textId="77777777" w:rsidR="006F3964" w:rsidRDefault="00336CC3">
      <w:r>
        <w:t xml:space="preserve">The IE </w:t>
      </w:r>
      <w:r>
        <w:rPr>
          <w:i/>
        </w:rPr>
        <w:t>SL</w:t>
      </w:r>
      <w:r>
        <w:t>-</w:t>
      </w:r>
      <w:r>
        <w:rPr>
          <w:i/>
        </w:rPr>
        <w:t>PDCP-Config</w:t>
      </w:r>
      <w:r>
        <w:t xml:space="preserve"> is used to set the configurable PDCP parameters for a sidelink radio bearer.</w:t>
      </w:r>
    </w:p>
    <w:p w14:paraId="0141E135" w14:textId="77777777" w:rsidR="006F3964" w:rsidRDefault="00336CC3">
      <w:pPr>
        <w:pStyle w:val="TH"/>
        <w:rPr>
          <w:lang w:eastAsia="zh-CN"/>
        </w:rPr>
      </w:pPr>
      <w:r>
        <w:rPr>
          <w:i/>
          <w:lang w:eastAsia="zh-CN"/>
        </w:rPr>
        <w:t>SL-PDCP-Config</w:t>
      </w:r>
      <w:r>
        <w:rPr>
          <w:lang w:eastAsia="zh-CN"/>
        </w:rPr>
        <w:t xml:space="preserve"> information element</w:t>
      </w:r>
    </w:p>
    <w:p w14:paraId="57695990" w14:textId="77777777" w:rsidR="006F3964" w:rsidRDefault="00336CC3">
      <w:pPr>
        <w:pStyle w:val="PL"/>
        <w:rPr>
          <w:color w:val="808080"/>
        </w:rPr>
      </w:pPr>
      <w:r>
        <w:rPr>
          <w:color w:val="808080"/>
        </w:rPr>
        <w:t>-- ASN1START</w:t>
      </w:r>
    </w:p>
    <w:p w14:paraId="7F9DC2B3" w14:textId="77777777" w:rsidR="006F3964" w:rsidRDefault="00336CC3">
      <w:pPr>
        <w:pStyle w:val="PL"/>
        <w:rPr>
          <w:color w:val="808080"/>
        </w:rPr>
      </w:pPr>
      <w:r>
        <w:rPr>
          <w:color w:val="808080"/>
        </w:rPr>
        <w:t>-- TAG-SL-PDCP-CONFIG-START</w:t>
      </w:r>
    </w:p>
    <w:p w14:paraId="62434D14" w14:textId="77777777" w:rsidR="006F3964" w:rsidRDefault="006F3964">
      <w:pPr>
        <w:pStyle w:val="PL"/>
      </w:pPr>
    </w:p>
    <w:p w14:paraId="4AF0E270" w14:textId="77777777" w:rsidR="006F3964" w:rsidRDefault="00336CC3">
      <w:pPr>
        <w:pStyle w:val="PL"/>
      </w:pPr>
      <w:r>
        <w:t xml:space="preserve">SL-PDCP-Config-r16 ::=       </w:t>
      </w:r>
      <w:r>
        <w:rPr>
          <w:color w:val="993366"/>
        </w:rPr>
        <w:t>SEQUENCE</w:t>
      </w:r>
      <w:r>
        <w:t xml:space="preserve"> {</w:t>
      </w:r>
    </w:p>
    <w:p w14:paraId="162BCB4A" w14:textId="77777777" w:rsidR="006F3964" w:rsidRDefault="00336CC3">
      <w:pPr>
        <w:pStyle w:val="PL"/>
      </w:pPr>
      <w:r>
        <w:t xml:space="preserve">    sl-DiscardTimer-r16          </w:t>
      </w:r>
      <w:r>
        <w:rPr>
          <w:color w:val="993366"/>
        </w:rPr>
        <w:t>ENUMERATED</w:t>
      </w:r>
      <w:r>
        <w:t xml:space="preserve"> {ms3, ms10, ms20, ms25, ms30, ms40, ms50, ms60, ms75, ms100, ms150, ms200,</w:t>
      </w:r>
    </w:p>
    <w:p w14:paraId="29229F3D" w14:textId="77777777" w:rsidR="006F3964" w:rsidRDefault="00336CC3">
      <w:pPr>
        <w:pStyle w:val="PL"/>
        <w:rPr>
          <w:color w:val="808080"/>
        </w:rPr>
      </w:pPr>
      <w:r>
        <w:t xml:space="preserve">                                 ms250, ms300, ms500, ms750, ms1500, infinity}                                   </w:t>
      </w:r>
      <w:r>
        <w:rPr>
          <w:color w:val="993366"/>
        </w:rPr>
        <w:t>OPTIONAL</w:t>
      </w:r>
      <w:r>
        <w:t xml:space="preserve">, </w:t>
      </w:r>
      <w:r>
        <w:rPr>
          <w:color w:val="808080"/>
        </w:rPr>
        <w:t>-- Cond Setup</w:t>
      </w:r>
    </w:p>
    <w:p w14:paraId="3043BA55" w14:textId="77777777" w:rsidR="006F3964" w:rsidRDefault="00336CC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501A2F" w14:textId="77777777" w:rsidR="006F3964" w:rsidRDefault="00336CC3">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909459A" w14:textId="77777777" w:rsidR="006F3964" w:rsidRDefault="00336CC3">
      <w:pPr>
        <w:pStyle w:val="PL"/>
      </w:pPr>
      <w:r>
        <w:t xml:space="preserve">    ...</w:t>
      </w:r>
    </w:p>
    <w:p w14:paraId="23C01E8E" w14:textId="77777777" w:rsidR="006F3964" w:rsidRDefault="00336CC3">
      <w:pPr>
        <w:pStyle w:val="PL"/>
      </w:pPr>
      <w:r>
        <w:t>}</w:t>
      </w:r>
    </w:p>
    <w:p w14:paraId="1C60FFDC" w14:textId="77777777" w:rsidR="006F3964" w:rsidRDefault="006F3964">
      <w:pPr>
        <w:pStyle w:val="PL"/>
      </w:pPr>
    </w:p>
    <w:p w14:paraId="50445F55" w14:textId="77777777" w:rsidR="006F3964" w:rsidRDefault="00336CC3">
      <w:pPr>
        <w:pStyle w:val="PL"/>
        <w:rPr>
          <w:color w:val="808080"/>
        </w:rPr>
      </w:pPr>
      <w:r>
        <w:rPr>
          <w:color w:val="808080"/>
        </w:rPr>
        <w:t>-- TAG-SL-PDCP-CONFIG-STOP</w:t>
      </w:r>
    </w:p>
    <w:p w14:paraId="6A0A137F" w14:textId="77777777" w:rsidR="006F3964" w:rsidRDefault="00336CC3">
      <w:pPr>
        <w:pStyle w:val="PL"/>
        <w:rPr>
          <w:color w:val="808080"/>
        </w:rPr>
      </w:pPr>
      <w:r>
        <w:rPr>
          <w:color w:val="808080"/>
        </w:rPr>
        <w:t>-- ASN1STOP</w:t>
      </w:r>
    </w:p>
    <w:p w14:paraId="1F9AE440"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0D617B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33416C" w14:textId="77777777" w:rsidR="006F3964" w:rsidRDefault="00336CC3">
            <w:pPr>
              <w:pStyle w:val="TAH"/>
              <w:rPr>
                <w:lang w:eastAsia="en-GB"/>
              </w:rPr>
            </w:pPr>
            <w:r>
              <w:rPr>
                <w:i/>
                <w:lang w:eastAsia="en-GB"/>
              </w:rPr>
              <w:lastRenderedPageBreak/>
              <w:t>SL-PDCP-Config</w:t>
            </w:r>
            <w:r>
              <w:rPr>
                <w:lang w:eastAsia="en-GB"/>
              </w:rPr>
              <w:t xml:space="preserve"> field descriptions</w:t>
            </w:r>
          </w:p>
        </w:tc>
      </w:tr>
      <w:tr w:rsidR="006F3964" w14:paraId="5092BE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C6824A" w14:textId="77777777" w:rsidR="006F3964" w:rsidRDefault="00336CC3">
            <w:pPr>
              <w:pStyle w:val="TAL"/>
              <w:rPr>
                <w:b/>
                <w:bCs/>
                <w:i/>
                <w:iCs/>
                <w:lang w:eastAsia="en-GB"/>
              </w:rPr>
            </w:pPr>
            <w:r>
              <w:rPr>
                <w:b/>
                <w:bCs/>
                <w:i/>
                <w:iCs/>
                <w:lang w:eastAsia="en-GB"/>
              </w:rPr>
              <w:t>sl-DiscardTimer</w:t>
            </w:r>
          </w:p>
          <w:p w14:paraId="2D81331E" w14:textId="77777777" w:rsidR="006F3964" w:rsidRDefault="00336CC3">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F3964" w14:paraId="344328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A1E0C1" w14:textId="77777777" w:rsidR="006F3964" w:rsidRDefault="00336CC3">
            <w:pPr>
              <w:pStyle w:val="TAL"/>
              <w:rPr>
                <w:b/>
                <w:bCs/>
                <w:i/>
                <w:iCs/>
                <w:lang w:eastAsia="en-GB"/>
              </w:rPr>
            </w:pPr>
            <w:r>
              <w:rPr>
                <w:b/>
                <w:bCs/>
                <w:i/>
                <w:iCs/>
                <w:lang w:eastAsia="en-GB"/>
              </w:rPr>
              <w:t>sl-OutOfOrderDelivery</w:t>
            </w:r>
          </w:p>
          <w:p w14:paraId="653819D0" w14:textId="77777777" w:rsidR="006F3964" w:rsidRDefault="00336CC3">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F3964" w14:paraId="41282D2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0F6C7B2B" w14:textId="77777777" w:rsidR="006F3964" w:rsidRDefault="00336CC3">
            <w:pPr>
              <w:pStyle w:val="TAL"/>
              <w:rPr>
                <w:b/>
                <w:bCs/>
                <w:i/>
                <w:iCs/>
                <w:lang w:eastAsia="en-GB"/>
              </w:rPr>
            </w:pPr>
            <w:r>
              <w:rPr>
                <w:b/>
                <w:bCs/>
                <w:i/>
                <w:iCs/>
                <w:lang w:eastAsia="en-GB"/>
              </w:rPr>
              <w:t>sl-PDCP-SN-Size</w:t>
            </w:r>
          </w:p>
          <w:p w14:paraId="4FBDD884" w14:textId="77777777" w:rsidR="006F3964" w:rsidRDefault="00336CC3">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D57F10D" w14:textId="77777777" w:rsidR="006F3964" w:rsidRDefault="006F396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F3964" w14:paraId="496B17C7" w14:textId="77777777">
        <w:tc>
          <w:tcPr>
            <w:tcW w:w="4032" w:type="dxa"/>
            <w:tcBorders>
              <w:top w:val="single" w:sz="4" w:space="0" w:color="auto"/>
              <w:left w:val="single" w:sz="4" w:space="0" w:color="auto"/>
              <w:bottom w:val="single" w:sz="4" w:space="0" w:color="auto"/>
              <w:right w:val="single" w:sz="4" w:space="0" w:color="auto"/>
            </w:tcBorders>
          </w:tcPr>
          <w:p w14:paraId="71C7640D" w14:textId="77777777" w:rsidR="006F3964" w:rsidRDefault="00336CC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95628E2" w14:textId="77777777" w:rsidR="006F3964" w:rsidRDefault="00336CC3">
            <w:pPr>
              <w:pStyle w:val="TAH"/>
              <w:rPr>
                <w:lang w:eastAsia="sv-SE"/>
              </w:rPr>
            </w:pPr>
            <w:r>
              <w:rPr>
                <w:lang w:eastAsia="sv-SE"/>
              </w:rPr>
              <w:t>Explanation</w:t>
            </w:r>
          </w:p>
        </w:tc>
      </w:tr>
      <w:tr w:rsidR="006F3964" w14:paraId="2714D6A0" w14:textId="77777777">
        <w:tc>
          <w:tcPr>
            <w:tcW w:w="4032" w:type="dxa"/>
            <w:tcBorders>
              <w:top w:val="single" w:sz="4" w:space="0" w:color="auto"/>
              <w:left w:val="single" w:sz="4" w:space="0" w:color="auto"/>
              <w:bottom w:val="single" w:sz="4" w:space="0" w:color="auto"/>
              <w:right w:val="single" w:sz="4" w:space="0" w:color="auto"/>
            </w:tcBorders>
          </w:tcPr>
          <w:p w14:paraId="2C7C178B" w14:textId="77777777" w:rsidR="006F3964" w:rsidRDefault="00336CC3">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F9FF8B4" w14:textId="77777777" w:rsidR="006F3964" w:rsidRDefault="00336CC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F3964" w14:paraId="0C02C3FF" w14:textId="77777777">
        <w:tc>
          <w:tcPr>
            <w:tcW w:w="4032" w:type="dxa"/>
            <w:tcBorders>
              <w:top w:val="single" w:sz="4" w:space="0" w:color="auto"/>
              <w:left w:val="single" w:sz="4" w:space="0" w:color="auto"/>
              <w:bottom w:val="single" w:sz="4" w:space="0" w:color="auto"/>
              <w:right w:val="single" w:sz="4" w:space="0" w:color="auto"/>
            </w:tcBorders>
          </w:tcPr>
          <w:p w14:paraId="657A8BAB" w14:textId="77777777" w:rsidR="006F3964" w:rsidRDefault="00336CC3">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94D0D44" w14:textId="77777777" w:rsidR="006F3964" w:rsidRDefault="00336CC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125BC64" w14:textId="77777777" w:rsidR="006F3964" w:rsidRDefault="006F3964">
      <w:pPr>
        <w:rPr>
          <w:rFonts w:eastAsia="Yu Mincho"/>
        </w:rPr>
      </w:pPr>
    </w:p>
    <w:p w14:paraId="7FB92F5A" w14:textId="77777777" w:rsidR="006F3964" w:rsidRDefault="00336CC3">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E5A8687" w14:textId="77777777" w:rsidR="006F3964" w:rsidRDefault="00336CC3">
      <w:r>
        <w:t xml:space="preserve">The IE </w:t>
      </w:r>
      <w:r>
        <w:rPr>
          <w:i/>
        </w:rPr>
        <w:t>SL-PSBCH-Config</w:t>
      </w:r>
      <w:r>
        <w:rPr>
          <w:rFonts w:eastAsia="SimSun"/>
        </w:rPr>
        <w:t xml:space="preserve"> indicates PSBCH transmission parameters on each sidelink bandwidth part</w:t>
      </w:r>
      <w:r>
        <w:t>.</w:t>
      </w:r>
    </w:p>
    <w:p w14:paraId="71E7EC8A" w14:textId="77777777" w:rsidR="006F3964" w:rsidRDefault="00336CC3">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96A61F1" w14:textId="77777777" w:rsidR="006F3964" w:rsidRDefault="00336CC3">
      <w:pPr>
        <w:pStyle w:val="PL"/>
        <w:rPr>
          <w:color w:val="808080"/>
        </w:rPr>
      </w:pPr>
      <w:r>
        <w:rPr>
          <w:color w:val="808080"/>
        </w:rPr>
        <w:t>-- ASN1START</w:t>
      </w:r>
    </w:p>
    <w:p w14:paraId="313C457A" w14:textId="77777777" w:rsidR="006F3964" w:rsidRDefault="00336CC3">
      <w:pPr>
        <w:pStyle w:val="PL"/>
        <w:rPr>
          <w:color w:val="808080"/>
        </w:rPr>
      </w:pPr>
      <w:r>
        <w:rPr>
          <w:color w:val="808080"/>
        </w:rPr>
        <w:t>-- TAG-SL-PSBCH-CONFIG-START</w:t>
      </w:r>
    </w:p>
    <w:p w14:paraId="70421483" w14:textId="77777777" w:rsidR="006F3964" w:rsidRDefault="006F3964">
      <w:pPr>
        <w:pStyle w:val="PL"/>
      </w:pPr>
    </w:p>
    <w:p w14:paraId="3219D276" w14:textId="77777777" w:rsidR="006F3964" w:rsidRDefault="00336CC3">
      <w:pPr>
        <w:pStyle w:val="PL"/>
      </w:pPr>
      <w:r>
        <w:t xml:space="preserve">SL-PSBCH-Config-r16 ::= </w:t>
      </w:r>
      <w:r>
        <w:rPr>
          <w:color w:val="993366"/>
        </w:rPr>
        <w:t>SEQUENCE</w:t>
      </w:r>
      <w:r>
        <w:t xml:space="preserve"> {</w:t>
      </w:r>
    </w:p>
    <w:p w14:paraId="23ABCFDC" w14:textId="77777777" w:rsidR="006F3964" w:rsidRDefault="00336CC3">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1520058" w14:textId="77777777" w:rsidR="006F3964" w:rsidRDefault="00336CC3">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1E3E625" w14:textId="77777777" w:rsidR="006F3964" w:rsidRDefault="00336CC3">
      <w:pPr>
        <w:pStyle w:val="PL"/>
      </w:pPr>
      <w:r>
        <w:t xml:space="preserve">    ...,</w:t>
      </w:r>
    </w:p>
    <w:p w14:paraId="6F00D96D" w14:textId="77777777" w:rsidR="006F3964" w:rsidRDefault="00336CC3">
      <w:pPr>
        <w:pStyle w:val="PL"/>
      </w:pPr>
      <w:r>
        <w:t xml:space="preserve">    [[</w:t>
      </w:r>
    </w:p>
    <w:p w14:paraId="0EA22F73" w14:textId="77777777" w:rsidR="006F3964" w:rsidRDefault="00336CC3">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F030433" w14:textId="77777777" w:rsidR="006F3964" w:rsidRDefault="00336CC3">
      <w:pPr>
        <w:pStyle w:val="PL"/>
      </w:pPr>
      <w:r>
        <w:t xml:space="preserve">    ]]</w:t>
      </w:r>
    </w:p>
    <w:p w14:paraId="31C505ED" w14:textId="77777777" w:rsidR="006F3964" w:rsidRDefault="00336CC3">
      <w:pPr>
        <w:pStyle w:val="PL"/>
      </w:pPr>
      <w:r>
        <w:t>}</w:t>
      </w:r>
    </w:p>
    <w:p w14:paraId="6E811010" w14:textId="77777777" w:rsidR="006F3964" w:rsidRDefault="006F3964">
      <w:pPr>
        <w:pStyle w:val="PL"/>
      </w:pPr>
    </w:p>
    <w:p w14:paraId="68523424" w14:textId="77777777" w:rsidR="006F3964" w:rsidRDefault="00336CC3">
      <w:pPr>
        <w:pStyle w:val="PL"/>
        <w:rPr>
          <w:color w:val="808080"/>
        </w:rPr>
      </w:pPr>
      <w:r>
        <w:rPr>
          <w:color w:val="808080"/>
        </w:rPr>
        <w:t>-- TAG-SL-PSBCH-CONFIG-STOP</w:t>
      </w:r>
    </w:p>
    <w:p w14:paraId="34A72C82" w14:textId="77777777" w:rsidR="006F3964" w:rsidRDefault="00336CC3">
      <w:pPr>
        <w:pStyle w:val="PL"/>
        <w:rPr>
          <w:color w:val="808080"/>
        </w:rPr>
      </w:pPr>
      <w:r>
        <w:rPr>
          <w:color w:val="808080"/>
        </w:rPr>
        <w:t>-- ASN1STOP</w:t>
      </w:r>
    </w:p>
    <w:p w14:paraId="0C63527E"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2919C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606864" w14:textId="77777777" w:rsidR="006F3964" w:rsidRDefault="00336CC3">
            <w:pPr>
              <w:pStyle w:val="TAH"/>
              <w:rPr>
                <w:lang w:eastAsia="en-GB"/>
              </w:rPr>
            </w:pPr>
            <w:r>
              <w:rPr>
                <w:i/>
              </w:rPr>
              <w:t>SL-PSBCH-Config</w:t>
            </w:r>
            <w:r>
              <w:rPr>
                <w:i/>
                <w:lang w:eastAsia="en-GB"/>
              </w:rPr>
              <w:t xml:space="preserve"> </w:t>
            </w:r>
            <w:r>
              <w:rPr>
                <w:lang w:eastAsia="en-GB"/>
              </w:rPr>
              <w:t>field descriptions</w:t>
            </w:r>
          </w:p>
        </w:tc>
      </w:tr>
      <w:tr w:rsidR="006F3964" w14:paraId="0EFB7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7200CCA" w14:textId="77777777" w:rsidR="006F3964" w:rsidRDefault="00336CC3">
            <w:pPr>
              <w:pStyle w:val="TAL"/>
              <w:rPr>
                <w:b/>
                <w:bCs/>
                <w:i/>
                <w:iCs/>
                <w:lang w:eastAsia="en-GB"/>
              </w:rPr>
            </w:pPr>
            <w:r>
              <w:rPr>
                <w:b/>
                <w:bCs/>
                <w:i/>
                <w:iCs/>
                <w:lang w:eastAsia="en-GB"/>
              </w:rPr>
              <w:t>dl-Alpha-PSBCH</w:t>
            </w:r>
          </w:p>
          <w:p w14:paraId="73975096" w14:textId="77777777" w:rsidR="006F3964" w:rsidRDefault="00336CC3">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F3964" w14:paraId="70D67F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C305EA" w14:textId="77777777" w:rsidR="006F3964" w:rsidRDefault="00336CC3">
            <w:pPr>
              <w:pStyle w:val="TAL"/>
              <w:rPr>
                <w:b/>
                <w:bCs/>
                <w:i/>
                <w:iCs/>
                <w:lang w:eastAsia="en-GB"/>
              </w:rPr>
            </w:pPr>
            <w:r>
              <w:rPr>
                <w:b/>
                <w:bCs/>
                <w:i/>
                <w:iCs/>
                <w:lang w:eastAsia="en-GB"/>
              </w:rPr>
              <w:t>dl-P0-PSBCH</w:t>
            </w:r>
          </w:p>
          <w:p w14:paraId="57C6C835" w14:textId="77777777" w:rsidR="006F3964" w:rsidRDefault="00336CC3">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FFB9029" w14:textId="77777777" w:rsidR="006F3964" w:rsidRDefault="00336CC3">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FDB2071" w14:textId="77777777" w:rsidR="006F3964" w:rsidRDefault="006F3964">
      <w:pPr>
        <w:rPr>
          <w:rFonts w:eastAsia="Yu Mincho"/>
        </w:rPr>
      </w:pPr>
    </w:p>
    <w:p w14:paraId="4478898F" w14:textId="77777777" w:rsidR="006F3964" w:rsidRDefault="00336CC3">
      <w:pPr>
        <w:pStyle w:val="Heading4"/>
      </w:pPr>
      <w:bookmarkStart w:id="3360" w:name="_Toc60777539"/>
      <w:bookmarkStart w:id="3361" w:name="_Toc146781662"/>
      <w:r>
        <w:t>–</w:t>
      </w:r>
      <w:r>
        <w:tab/>
      </w:r>
      <w:r>
        <w:rPr>
          <w:i/>
          <w:iCs/>
        </w:rPr>
        <w:t>SL-PSSCH-TxConfigList</w:t>
      </w:r>
      <w:bookmarkEnd w:id="3360"/>
      <w:bookmarkEnd w:id="3361"/>
    </w:p>
    <w:p w14:paraId="5F420C30" w14:textId="77777777" w:rsidR="006F3964" w:rsidRDefault="00336CC3">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3DA7418" w14:textId="77777777" w:rsidR="006F3964" w:rsidRDefault="00336CC3">
      <w:pPr>
        <w:pStyle w:val="TH"/>
        <w:rPr>
          <w:b w:val="0"/>
        </w:rPr>
      </w:pPr>
      <w:r>
        <w:rPr>
          <w:i/>
          <w:iCs/>
        </w:rPr>
        <w:t>SL-PSSCH-TxConfigList</w:t>
      </w:r>
      <w:r>
        <w:t xml:space="preserve"> information element</w:t>
      </w:r>
    </w:p>
    <w:p w14:paraId="6EA46A59" w14:textId="77777777" w:rsidR="006F3964" w:rsidRDefault="00336CC3">
      <w:pPr>
        <w:pStyle w:val="PL"/>
        <w:rPr>
          <w:color w:val="808080"/>
        </w:rPr>
      </w:pPr>
      <w:r>
        <w:rPr>
          <w:color w:val="808080"/>
        </w:rPr>
        <w:t>-- ASN1START</w:t>
      </w:r>
    </w:p>
    <w:p w14:paraId="3490C9ED" w14:textId="77777777" w:rsidR="006F3964" w:rsidRDefault="00336CC3">
      <w:pPr>
        <w:pStyle w:val="PL"/>
        <w:rPr>
          <w:color w:val="808080"/>
        </w:rPr>
      </w:pPr>
      <w:r>
        <w:rPr>
          <w:color w:val="808080"/>
        </w:rPr>
        <w:t>-- TAG-SL-PSSCH-TXCONFIGLIST-START</w:t>
      </w:r>
    </w:p>
    <w:p w14:paraId="319F4AA9" w14:textId="77777777" w:rsidR="006F3964" w:rsidRDefault="006F3964">
      <w:pPr>
        <w:pStyle w:val="PL"/>
      </w:pPr>
    </w:p>
    <w:p w14:paraId="47000CC3" w14:textId="77777777" w:rsidR="006F3964" w:rsidRDefault="00336CC3">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7F666BC" w14:textId="77777777" w:rsidR="006F3964" w:rsidRDefault="006F3964">
      <w:pPr>
        <w:pStyle w:val="PL"/>
      </w:pPr>
    </w:p>
    <w:p w14:paraId="72D02897" w14:textId="77777777" w:rsidR="006F3964" w:rsidRDefault="00336CC3">
      <w:pPr>
        <w:pStyle w:val="PL"/>
      </w:pPr>
      <w:r>
        <w:t xml:space="preserve">SL-PSSCH-TxConfig-r16 ::=        </w:t>
      </w:r>
      <w:r>
        <w:rPr>
          <w:color w:val="993366"/>
        </w:rPr>
        <w:t>SEQUENCE</w:t>
      </w:r>
      <w:r>
        <w:t xml:space="preserve"> {</w:t>
      </w:r>
    </w:p>
    <w:p w14:paraId="36B21115" w14:textId="77777777" w:rsidR="006F3964" w:rsidRDefault="00336CC3">
      <w:pPr>
        <w:pStyle w:val="PL"/>
        <w:rPr>
          <w:color w:val="808080"/>
        </w:rPr>
      </w:pPr>
      <w:r>
        <w:t xml:space="preserve">    sl-TypeTxSync-r16                SL-TypeTxSync-r16                                   </w:t>
      </w:r>
      <w:r>
        <w:rPr>
          <w:color w:val="993366"/>
        </w:rPr>
        <w:t>OPTIONAL</w:t>
      </w:r>
      <w:r>
        <w:t xml:space="preserve">,    </w:t>
      </w:r>
      <w:r>
        <w:rPr>
          <w:color w:val="808080"/>
        </w:rPr>
        <w:t>-- Need R</w:t>
      </w:r>
    </w:p>
    <w:p w14:paraId="68461F94" w14:textId="77777777" w:rsidR="006F3964" w:rsidRDefault="00336CC3">
      <w:pPr>
        <w:pStyle w:val="PL"/>
      </w:pPr>
      <w:r>
        <w:t xml:space="preserve">    sl-ThresUE-Speed-r16             </w:t>
      </w:r>
      <w:r>
        <w:rPr>
          <w:color w:val="993366"/>
        </w:rPr>
        <w:t>ENUMERATED</w:t>
      </w:r>
      <w:r>
        <w:t xml:space="preserve"> {kmph60, kmph80, kmph100, kmph120,</w:t>
      </w:r>
    </w:p>
    <w:p w14:paraId="65365F82" w14:textId="77777777" w:rsidR="006F3964" w:rsidRDefault="00336CC3">
      <w:pPr>
        <w:pStyle w:val="PL"/>
      </w:pPr>
      <w:r>
        <w:t xml:space="preserve">                                                kmph140, kmph160, kmph180, kmph200},</w:t>
      </w:r>
    </w:p>
    <w:p w14:paraId="71FAE9E5" w14:textId="77777777" w:rsidR="006F3964" w:rsidRDefault="00336CC3">
      <w:pPr>
        <w:pStyle w:val="PL"/>
      </w:pPr>
      <w:r>
        <w:t xml:space="preserve">    sl-ParametersAboveThres-r16      SL-PSSCH-TxParameters-r16,</w:t>
      </w:r>
    </w:p>
    <w:p w14:paraId="41EBF711" w14:textId="77777777" w:rsidR="006F3964" w:rsidRDefault="00336CC3">
      <w:pPr>
        <w:pStyle w:val="PL"/>
      </w:pPr>
      <w:r>
        <w:t xml:space="preserve">    sl-ParametersBelowThres-r16      SL-PSSCH-TxParameters-r16,</w:t>
      </w:r>
    </w:p>
    <w:p w14:paraId="14723134" w14:textId="77777777" w:rsidR="006F3964" w:rsidRDefault="00336CC3">
      <w:pPr>
        <w:pStyle w:val="PL"/>
      </w:pPr>
      <w:r>
        <w:t xml:space="preserve">    ...,</w:t>
      </w:r>
    </w:p>
    <w:p w14:paraId="7BD64C30" w14:textId="77777777" w:rsidR="006F3964" w:rsidRDefault="00336CC3">
      <w:pPr>
        <w:pStyle w:val="PL"/>
      </w:pPr>
      <w:r>
        <w:lastRenderedPageBreak/>
        <w:t xml:space="preserve">    [[</w:t>
      </w:r>
    </w:p>
    <w:p w14:paraId="6735C565" w14:textId="77777777" w:rsidR="006F3964" w:rsidRDefault="00336CC3">
      <w:pPr>
        <w:pStyle w:val="PL"/>
        <w:rPr>
          <w:color w:val="808080"/>
        </w:rPr>
      </w:pPr>
      <w:r>
        <w:t xml:space="preserve">    sl-ParametersAboveThres-v1650    SL-MinMaxMCS-List-r16                               </w:t>
      </w:r>
      <w:r>
        <w:rPr>
          <w:color w:val="993366"/>
        </w:rPr>
        <w:t>OPTIONAL</w:t>
      </w:r>
      <w:r>
        <w:t xml:space="preserve">,    </w:t>
      </w:r>
      <w:r>
        <w:rPr>
          <w:color w:val="808080"/>
        </w:rPr>
        <w:t>-- Need R</w:t>
      </w:r>
    </w:p>
    <w:p w14:paraId="14E2AC8E" w14:textId="77777777" w:rsidR="006F3964" w:rsidRDefault="00336CC3">
      <w:pPr>
        <w:pStyle w:val="PL"/>
        <w:rPr>
          <w:color w:val="808080"/>
        </w:rPr>
      </w:pPr>
      <w:r>
        <w:t xml:space="preserve">    sl-ParametersBelowThres-v1650    SL-MinMaxMCS-List-r16                               </w:t>
      </w:r>
      <w:r>
        <w:rPr>
          <w:color w:val="993366"/>
        </w:rPr>
        <w:t>OPTIONAL</w:t>
      </w:r>
      <w:r>
        <w:t xml:space="preserve">     </w:t>
      </w:r>
      <w:r>
        <w:rPr>
          <w:color w:val="808080"/>
        </w:rPr>
        <w:t>-- Need R</w:t>
      </w:r>
    </w:p>
    <w:p w14:paraId="57027689" w14:textId="77777777" w:rsidR="006F3964" w:rsidRDefault="00336CC3">
      <w:pPr>
        <w:pStyle w:val="PL"/>
      </w:pPr>
      <w:r>
        <w:t xml:space="preserve">    ]]</w:t>
      </w:r>
    </w:p>
    <w:p w14:paraId="148A5365" w14:textId="77777777" w:rsidR="006F3964" w:rsidRDefault="00336CC3">
      <w:pPr>
        <w:pStyle w:val="PL"/>
      </w:pPr>
      <w:r>
        <w:t>}</w:t>
      </w:r>
    </w:p>
    <w:p w14:paraId="19ADF334" w14:textId="77777777" w:rsidR="006F3964" w:rsidRDefault="006F3964">
      <w:pPr>
        <w:pStyle w:val="PL"/>
      </w:pPr>
    </w:p>
    <w:p w14:paraId="4157DD7E" w14:textId="77777777" w:rsidR="006F3964" w:rsidRDefault="006F3964">
      <w:pPr>
        <w:pStyle w:val="PL"/>
      </w:pPr>
    </w:p>
    <w:p w14:paraId="62D90F2D" w14:textId="77777777" w:rsidR="006F3964" w:rsidRDefault="00336CC3">
      <w:pPr>
        <w:pStyle w:val="PL"/>
      </w:pPr>
      <w:r>
        <w:t xml:space="preserve">SL-PSSCH-TxParameters-r16 ::=    </w:t>
      </w:r>
      <w:r>
        <w:rPr>
          <w:color w:val="993366"/>
        </w:rPr>
        <w:t>SEQUENCE</w:t>
      </w:r>
      <w:r>
        <w:t xml:space="preserve"> {</w:t>
      </w:r>
    </w:p>
    <w:p w14:paraId="3C281A79" w14:textId="77777777" w:rsidR="006F3964" w:rsidRDefault="00336CC3">
      <w:pPr>
        <w:pStyle w:val="PL"/>
      </w:pPr>
      <w:r>
        <w:t xml:space="preserve">    sl-MinMCS-PSSCH-r16              </w:t>
      </w:r>
      <w:r>
        <w:rPr>
          <w:color w:val="993366"/>
        </w:rPr>
        <w:t>INTEGER</w:t>
      </w:r>
      <w:r>
        <w:t xml:space="preserve"> (0..27),</w:t>
      </w:r>
    </w:p>
    <w:p w14:paraId="698C67BA" w14:textId="77777777" w:rsidR="006F3964" w:rsidRDefault="00336CC3">
      <w:pPr>
        <w:pStyle w:val="PL"/>
      </w:pPr>
      <w:r>
        <w:t xml:space="preserve">    sl-MaxMCS-PSSCH-r16              </w:t>
      </w:r>
      <w:r>
        <w:rPr>
          <w:color w:val="993366"/>
        </w:rPr>
        <w:t>INTEGER</w:t>
      </w:r>
      <w:r>
        <w:t xml:space="preserve"> (0..31),</w:t>
      </w:r>
    </w:p>
    <w:p w14:paraId="4A742742" w14:textId="77777777" w:rsidR="006F3964" w:rsidRDefault="00336CC3">
      <w:pPr>
        <w:pStyle w:val="PL"/>
      </w:pPr>
      <w:r>
        <w:t xml:space="preserve">    sl-MinSubChannelNumPSSCH-r16     </w:t>
      </w:r>
      <w:r>
        <w:rPr>
          <w:color w:val="993366"/>
        </w:rPr>
        <w:t>INTEGER</w:t>
      </w:r>
      <w:r>
        <w:t xml:space="preserve"> (1..27),</w:t>
      </w:r>
    </w:p>
    <w:p w14:paraId="6512DCE6" w14:textId="77777777" w:rsidR="006F3964" w:rsidRDefault="00336CC3">
      <w:pPr>
        <w:pStyle w:val="PL"/>
      </w:pPr>
      <w:r>
        <w:t xml:space="preserve">    sl-MaxSubchannelNumPSSCH-r16     </w:t>
      </w:r>
      <w:r>
        <w:rPr>
          <w:color w:val="993366"/>
        </w:rPr>
        <w:t>INTEGER</w:t>
      </w:r>
      <w:r>
        <w:t xml:space="preserve"> (1..27),</w:t>
      </w:r>
    </w:p>
    <w:p w14:paraId="1FB1602A" w14:textId="77777777" w:rsidR="006F3964" w:rsidRDefault="00336CC3">
      <w:pPr>
        <w:pStyle w:val="PL"/>
      </w:pPr>
      <w:r>
        <w:t xml:space="preserve">    sl-MaxTxTransNumPSSCH-r16        </w:t>
      </w:r>
      <w:r>
        <w:rPr>
          <w:color w:val="993366"/>
        </w:rPr>
        <w:t>INTEGER</w:t>
      </w:r>
      <w:r>
        <w:t xml:space="preserve"> (1..32),</w:t>
      </w:r>
    </w:p>
    <w:p w14:paraId="72C2E15A" w14:textId="77777777" w:rsidR="006F3964" w:rsidRDefault="00336CC3">
      <w:pPr>
        <w:pStyle w:val="PL"/>
        <w:rPr>
          <w:color w:val="808080"/>
        </w:rPr>
      </w:pPr>
      <w:r>
        <w:t xml:space="preserve">    sl-MaxTxPower-r16                SL-TxPower-r16                                      </w:t>
      </w:r>
      <w:r>
        <w:rPr>
          <w:color w:val="993366"/>
        </w:rPr>
        <w:t>OPTIONAL</w:t>
      </w:r>
      <w:r>
        <w:t xml:space="preserve">    </w:t>
      </w:r>
      <w:r>
        <w:rPr>
          <w:color w:val="808080"/>
        </w:rPr>
        <w:t>-- Cond CBR</w:t>
      </w:r>
    </w:p>
    <w:p w14:paraId="394C3F71" w14:textId="77777777" w:rsidR="006F3964" w:rsidRDefault="00336CC3">
      <w:pPr>
        <w:pStyle w:val="PL"/>
      </w:pPr>
      <w:r>
        <w:t>}</w:t>
      </w:r>
    </w:p>
    <w:p w14:paraId="3D2AB4BB" w14:textId="77777777" w:rsidR="006F3964" w:rsidRDefault="006F3964">
      <w:pPr>
        <w:pStyle w:val="PL"/>
      </w:pPr>
    </w:p>
    <w:p w14:paraId="2A644C3E" w14:textId="77777777" w:rsidR="006F3964" w:rsidRDefault="00336CC3">
      <w:pPr>
        <w:pStyle w:val="PL"/>
        <w:rPr>
          <w:color w:val="808080"/>
        </w:rPr>
      </w:pPr>
      <w:r>
        <w:rPr>
          <w:color w:val="808080"/>
        </w:rPr>
        <w:t>-- TAG-SL-PSSCH-TXCONFIGLIST-STOP</w:t>
      </w:r>
    </w:p>
    <w:p w14:paraId="64CDA5FC" w14:textId="77777777" w:rsidR="006F3964" w:rsidRDefault="00336CC3">
      <w:pPr>
        <w:pStyle w:val="PL"/>
        <w:rPr>
          <w:color w:val="808080"/>
        </w:rPr>
      </w:pPr>
      <w:r>
        <w:rPr>
          <w:color w:val="808080"/>
        </w:rPr>
        <w:t>-- ASN1STOP</w:t>
      </w:r>
    </w:p>
    <w:p w14:paraId="4065AEFB"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6C335E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F6A562" w14:textId="77777777" w:rsidR="006F3964" w:rsidRDefault="00336CC3">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6F3964" w14:paraId="00020A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ABA3BE" w14:textId="77777777" w:rsidR="006F3964" w:rsidRDefault="00336CC3">
            <w:pPr>
              <w:pStyle w:val="TAL"/>
              <w:rPr>
                <w:rFonts w:eastAsia="DengXian"/>
                <w:b/>
                <w:bCs/>
                <w:i/>
                <w:iCs/>
                <w:lang w:eastAsia="zh-CN"/>
              </w:rPr>
            </w:pPr>
            <w:r>
              <w:rPr>
                <w:rFonts w:eastAsia="DengXian"/>
                <w:b/>
                <w:bCs/>
                <w:i/>
                <w:iCs/>
                <w:lang w:eastAsia="zh-CN"/>
              </w:rPr>
              <w:t>sl-MaxTxTransNumPSSCH</w:t>
            </w:r>
          </w:p>
          <w:p w14:paraId="18B5581D" w14:textId="77777777" w:rsidR="006F3964" w:rsidRDefault="00336CC3">
            <w:pPr>
              <w:pStyle w:val="TAL"/>
              <w:rPr>
                <w:rFonts w:cs="Arial"/>
                <w:lang w:eastAsia="en-GB"/>
              </w:rPr>
            </w:pPr>
            <w:r>
              <w:rPr>
                <w:rFonts w:eastAsia="DengXian"/>
                <w:lang w:eastAsia="zh-CN"/>
              </w:rPr>
              <w:t>Indicates the maximum transmission number (including new transmission and retransmission) for PSSCH.</w:t>
            </w:r>
          </w:p>
        </w:tc>
      </w:tr>
      <w:tr w:rsidR="006F3964" w14:paraId="07F337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64CFE" w14:textId="77777777" w:rsidR="006F3964" w:rsidRDefault="00336CC3">
            <w:pPr>
              <w:pStyle w:val="TAL"/>
              <w:rPr>
                <w:rFonts w:eastAsia="DengXian"/>
                <w:b/>
                <w:bCs/>
                <w:i/>
                <w:iCs/>
                <w:lang w:eastAsia="zh-CN"/>
              </w:rPr>
            </w:pPr>
            <w:r>
              <w:rPr>
                <w:rFonts w:eastAsia="DengXian"/>
                <w:b/>
                <w:bCs/>
                <w:i/>
                <w:iCs/>
                <w:lang w:eastAsia="zh-CN"/>
              </w:rPr>
              <w:t>sl-MaxTxPower</w:t>
            </w:r>
          </w:p>
          <w:p w14:paraId="14A48E49" w14:textId="77777777" w:rsidR="006F3964" w:rsidRDefault="00336CC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6F3964" w14:paraId="6B5D20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B720CE" w14:textId="77777777" w:rsidR="006F3964" w:rsidRDefault="00336CC3">
            <w:pPr>
              <w:pStyle w:val="TAL"/>
              <w:rPr>
                <w:rFonts w:cs="Arial"/>
                <w:b/>
                <w:bCs/>
                <w:i/>
                <w:iCs/>
                <w:lang w:eastAsia="en-GB"/>
              </w:rPr>
            </w:pPr>
            <w:r>
              <w:rPr>
                <w:rFonts w:cs="Arial"/>
                <w:b/>
                <w:bCs/>
                <w:i/>
                <w:iCs/>
                <w:lang w:eastAsia="en-GB"/>
              </w:rPr>
              <w:t>sl-MinMCS-PSSCH, sl-MaxMCS-PSSCH</w:t>
            </w:r>
          </w:p>
          <w:p w14:paraId="44722E0A" w14:textId="77777777" w:rsidR="006F3964" w:rsidRDefault="00336CC3">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6F3964" w14:paraId="6BFD9E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589EA" w14:textId="77777777" w:rsidR="006F3964" w:rsidRDefault="00336CC3">
            <w:pPr>
              <w:pStyle w:val="TAL"/>
              <w:rPr>
                <w:rFonts w:cs="Arial"/>
                <w:b/>
                <w:bCs/>
                <w:i/>
                <w:iCs/>
                <w:lang w:eastAsia="en-GB"/>
              </w:rPr>
            </w:pPr>
            <w:r>
              <w:rPr>
                <w:rFonts w:cs="Arial"/>
                <w:b/>
                <w:bCs/>
                <w:i/>
                <w:iCs/>
                <w:lang w:eastAsia="en-GB"/>
              </w:rPr>
              <w:t>sl-MinSubChannelNumPSSCH, sl-MaxSubChannelNumPSSCH</w:t>
            </w:r>
          </w:p>
          <w:p w14:paraId="5FA8DB9A" w14:textId="77777777" w:rsidR="006F3964" w:rsidRDefault="00336CC3">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6F3964" w14:paraId="79A98D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A54344" w14:textId="77777777" w:rsidR="006F3964" w:rsidRDefault="00336CC3">
            <w:pPr>
              <w:pStyle w:val="TAL"/>
              <w:rPr>
                <w:rFonts w:eastAsia="DengXian"/>
                <w:b/>
                <w:bCs/>
                <w:i/>
                <w:iCs/>
                <w:lang w:eastAsia="zh-CN"/>
              </w:rPr>
            </w:pPr>
            <w:r>
              <w:rPr>
                <w:rFonts w:eastAsia="DengXian"/>
                <w:b/>
                <w:bCs/>
                <w:i/>
                <w:iCs/>
                <w:lang w:eastAsia="zh-CN"/>
              </w:rPr>
              <w:t>sl-TypeTxSync</w:t>
            </w:r>
          </w:p>
          <w:p w14:paraId="0E12934C" w14:textId="77777777" w:rsidR="006F3964" w:rsidRDefault="00336CC3">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6F3964" w14:paraId="35F58B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A14947" w14:textId="77777777" w:rsidR="006F3964" w:rsidRDefault="00336CC3">
            <w:pPr>
              <w:pStyle w:val="TAL"/>
              <w:rPr>
                <w:rFonts w:eastAsia="DengXian"/>
                <w:b/>
                <w:bCs/>
                <w:i/>
                <w:iCs/>
                <w:lang w:eastAsia="zh-CN"/>
              </w:rPr>
            </w:pPr>
            <w:r>
              <w:rPr>
                <w:rFonts w:eastAsia="DengXian"/>
                <w:b/>
                <w:bCs/>
                <w:i/>
                <w:iCs/>
                <w:lang w:eastAsia="zh-CN"/>
              </w:rPr>
              <w:t>sl-ThresUE-Speed</w:t>
            </w:r>
          </w:p>
          <w:p w14:paraId="5E852BFE" w14:textId="77777777" w:rsidR="006F3964" w:rsidRDefault="00336CC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7EA6B96" w14:textId="77777777" w:rsidR="006F3964" w:rsidRDefault="006F396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F3964" w14:paraId="1BAB78B5" w14:textId="77777777">
        <w:tc>
          <w:tcPr>
            <w:tcW w:w="4032" w:type="dxa"/>
            <w:tcBorders>
              <w:top w:val="single" w:sz="4" w:space="0" w:color="auto"/>
              <w:left w:val="single" w:sz="4" w:space="0" w:color="auto"/>
              <w:bottom w:val="single" w:sz="4" w:space="0" w:color="auto"/>
              <w:right w:val="single" w:sz="4" w:space="0" w:color="auto"/>
            </w:tcBorders>
          </w:tcPr>
          <w:p w14:paraId="672E3294" w14:textId="77777777" w:rsidR="006F3964" w:rsidRDefault="00336CC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25756D7" w14:textId="77777777" w:rsidR="006F3964" w:rsidRDefault="00336CC3">
            <w:pPr>
              <w:pStyle w:val="TAH"/>
              <w:rPr>
                <w:lang w:eastAsia="sv-SE"/>
              </w:rPr>
            </w:pPr>
            <w:r>
              <w:rPr>
                <w:lang w:eastAsia="sv-SE"/>
              </w:rPr>
              <w:t>Explanation</w:t>
            </w:r>
          </w:p>
        </w:tc>
      </w:tr>
      <w:tr w:rsidR="006F3964" w14:paraId="63E1B385" w14:textId="77777777">
        <w:tc>
          <w:tcPr>
            <w:tcW w:w="4032" w:type="dxa"/>
            <w:tcBorders>
              <w:top w:val="single" w:sz="4" w:space="0" w:color="auto"/>
              <w:left w:val="single" w:sz="4" w:space="0" w:color="auto"/>
              <w:bottom w:val="single" w:sz="4" w:space="0" w:color="auto"/>
              <w:right w:val="single" w:sz="4" w:space="0" w:color="auto"/>
            </w:tcBorders>
          </w:tcPr>
          <w:p w14:paraId="1C42824F" w14:textId="77777777" w:rsidR="006F3964" w:rsidRDefault="00336CC3">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E8DE046" w14:textId="77777777" w:rsidR="006F3964" w:rsidRDefault="00336CC3">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4B0EA34" w14:textId="77777777" w:rsidR="006F3964" w:rsidRDefault="006F3964">
      <w:pPr>
        <w:rPr>
          <w:rFonts w:eastAsia="Yu Mincho"/>
        </w:rPr>
      </w:pPr>
    </w:p>
    <w:p w14:paraId="7215B484" w14:textId="77777777" w:rsidR="006F3964" w:rsidRDefault="00336CC3">
      <w:pPr>
        <w:pStyle w:val="Heading4"/>
      </w:pPr>
      <w:bookmarkStart w:id="3362" w:name="_Toc60777540"/>
      <w:bookmarkStart w:id="3363" w:name="_Toc146781663"/>
      <w:r>
        <w:t>–</w:t>
      </w:r>
      <w:r>
        <w:tab/>
      </w:r>
      <w:r>
        <w:rPr>
          <w:i/>
          <w:iCs/>
        </w:rPr>
        <w:t>SL-QoS-FlowIdentity</w:t>
      </w:r>
      <w:bookmarkEnd w:id="3362"/>
      <w:bookmarkEnd w:id="3363"/>
    </w:p>
    <w:p w14:paraId="45BB0DCF" w14:textId="77777777" w:rsidR="006F3964" w:rsidRDefault="00336CC3">
      <w:r>
        <w:t xml:space="preserve">The IE </w:t>
      </w:r>
      <w:r>
        <w:rPr>
          <w:i/>
        </w:rPr>
        <w:t xml:space="preserve">SL-QoS-FlowIdentity </w:t>
      </w:r>
      <w:r>
        <w:t>is used to identify a sidelink QoS flow.</w:t>
      </w:r>
    </w:p>
    <w:p w14:paraId="340DA0BB" w14:textId="77777777" w:rsidR="006F3964" w:rsidRDefault="00336CC3">
      <w:pPr>
        <w:pStyle w:val="TH"/>
        <w:rPr>
          <w:b w:val="0"/>
        </w:rPr>
      </w:pPr>
      <w:r>
        <w:rPr>
          <w:i/>
          <w:iCs/>
        </w:rPr>
        <w:t>SL-QoS-FlowIdentity</w:t>
      </w:r>
      <w:r>
        <w:t xml:space="preserve"> information element</w:t>
      </w:r>
    </w:p>
    <w:p w14:paraId="09DBFA4E" w14:textId="77777777" w:rsidR="006F3964" w:rsidRDefault="00336CC3">
      <w:pPr>
        <w:pStyle w:val="PL"/>
        <w:rPr>
          <w:color w:val="808080"/>
        </w:rPr>
      </w:pPr>
      <w:r>
        <w:rPr>
          <w:color w:val="808080"/>
        </w:rPr>
        <w:t>-- ASN1START</w:t>
      </w:r>
    </w:p>
    <w:p w14:paraId="571E4A0B" w14:textId="77777777" w:rsidR="006F3964" w:rsidRDefault="00336CC3">
      <w:pPr>
        <w:pStyle w:val="PL"/>
        <w:rPr>
          <w:color w:val="808080"/>
        </w:rPr>
      </w:pPr>
      <w:r>
        <w:rPr>
          <w:color w:val="808080"/>
        </w:rPr>
        <w:t>-- TAG-SL-QOS-FLOWIDENTITY-START</w:t>
      </w:r>
    </w:p>
    <w:p w14:paraId="400B5B51" w14:textId="77777777" w:rsidR="006F3964" w:rsidRDefault="006F3964">
      <w:pPr>
        <w:pStyle w:val="PL"/>
      </w:pPr>
    </w:p>
    <w:p w14:paraId="0EBB0BAB" w14:textId="77777777" w:rsidR="006F3964" w:rsidRDefault="00336CC3">
      <w:pPr>
        <w:pStyle w:val="PL"/>
      </w:pPr>
      <w:r>
        <w:t xml:space="preserve">SL-QoS-FlowIdentity-r16 ::=                    </w:t>
      </w:r>
      <w:r>
        <w:rPr>
          <w:color w:val="993366"/>
        </w:rPr>
        <w:t>INTEGER</w:t>
      </w:r>
      <w:r>
        <w:t xml:space="preserve"> (1..maxNrofSL-QFIs-r16)</w:t>
      </w:r>
    </w:p>
    <w:p w14:paraId="38BB5F69" w14:textId="77777777" w:rsidR="006F3964" w:rsidRDefault="006F3964">
      <w:pPr>
        <w:pStyle w:val="PL"/>
      </w:pPr>
    </w:p>
    <w:p w14:paraId="07481325" w14:textId="77777777" w:rsidR="006F3964" w:rsidRDefault="00336CC3">
      <w:pPr>
        <w:pStyle w:val="PL"/>
        <w:rPr>
          <w:color w:val="808080"/>
        </w:rPr>
      </w:pPr>
      <w:r>
        <w:rPr>
          <w:color w:val="808080"/>
        </w:rPr>
        <w:t>-- TAG-SL-QOS-FLOWIDENTITY-STOP</w:t>
      </w:r>
    </w:p>
    <w:p w14:paraId="7313174E" w14:textId="77777777" w:rsidR="006F3964" w:rsidRDefault="00336CC3">
      <w:pPr>
        <w:pStyle w:val="PL"/>
        <w:rPr>
          <w:color w:val="808080"/>
        </w:rPr>
      </w:pPr>
      <w:r>
        <w:rPr>
          <w:color w:val="808080"/>
        </w:rPr>
        <w:t>-- ASN1STOP</w:t>
      </w:r>
    </w:p>
    <w:p w14:paraId="3E71F343" w14:textId="77777777" w:rsidR="006F3964" w:rsidRDefault="006F3964"/>
    <w:p w14:paraId="348E28C8" w14:textId="77777777" w:rsidR="006F3964" w:rsidRDefault="00336CC3">
      <w:pPr>
        <w:pStyle w:val="Heading4"/>
      </w:pPr>
      <w:bookmarkStart w:id="3364" w:name="_Toc60777541"/>
      <w:bookmarkStart w:id="3365" w:name="_Toc146781664"/>
      <w:r>
        <w:lastRenderedPageBreak/>
        <w:t>–</w:t>
      </w:r>
      <w:r>
        <w:tab/>
      </w:r>
      <w:r>
        <w:rPr>
          <w:i/>
          <w:iCs/>
        </w:rPr>
        <w:t>SL-QoS-Profile</w:t>
      </w:r>
      <w:bookmarkEnd w:id="3364"/>
      <w:bookmarkEnd w:id="3365"/>
    </w:p>
    <w:p w14:paraId="4CBF5985" w14:textId="77777777" w:rsidR="006F3964" w:rsidRDefault="00336CC3">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63DA2D7D" w14:textId="77777777" w:rsidR="006F3964" w:rsidRDefault="00336CC3">
      <w:pPr>
        <w:pStyle w:val="TH"/>
      </w:pPr>
      <w:r>
        <w:rPr>
          <w:i/>
        </w:rPr>
        <w:t xml:space="preserve">SL-QoS-Profile </w:t>
      </w:r>
      <w:r>
        <w:t>information element</w:t>
      </w:r>
    </w:p>
    <w:p w14:paraId="440FFD03" w14:textId="77777777" w:rsidR="006F3964" w:rsidRDefault="00336CC3">
      <w:pPr>
        <w:pStyle w:val="PL"/>
        <w:rPr>
          <w:color w:val="808080"/>
        </w:rPr>
      </w:pPr>
      <w:r>
        <w:rPr>
          <w:color w:val="808080"/>
        </w:rPr>
        <w:t>-- ASN1START</w:t>
      </w:r>
    </w:p>
    <w:p w14:paraId="346A2572" w14:textId="77777777" w:rsidR="006F3964" w:rsidRDefault="00336CC3">
      <w:pPr>
        <w:pStyle w:val="PL"/>
        <w:rPr>
          <w:color w:val="808080"/>
        </w:rPr>
      </w:pPr>
      <w:r>
        <w:rPr>
          <w:color w:val="808080"/>
        </w:rPr>
        <w:t>-- TAG-SL-QOS-PROFILE-START</w:t>
      </w:r>
    </w:p>
    <w:p w14:paraId="672B5995" w14:textId="77777777" w:rsidR="006F3964" w:rsidRDefault="006F3964">
      <w:pPr>
        <w:pStyle w:val="PL"/>
      </w:pPr>
    </w:p>
    <w:p w14:paraId="05189ACD" w14:textId="77777777" w:rsidR="006F3964" w:rsidRDefault="00336CC3">
      <w:pPr>
        <w:pStyle w:val="PL"/>
      </w:pPr>
      <w:r>
        <w:t xml:space="preserve">SL-QoS-Profile-r16 ::=        </w:t>
      </w:r>
      <w:r>
        <w:rPr>
          <w:color w:val="993366"/>
        </w:rPr>
        <w:t>SEQUENCE</w:t>
      </w:r>
      <w:r>
        <w:t xml:space="preserve"> {</w:t>
      </w:r>
    </w:p>
    <w:p w14:paraId="1BF74CA4" w14:textId="77777777" w:rsidR="006F3964" w:rsidRDefault="00336CC3">
      <w:pPr>
        <w:pStyle w:val="PL"/>
        <w:rPr>
          <w:color w:val="808080"/>
        </w:rPr>
      </w:pPr>
      <w:r>
        <w:t xml:space="preserve">    sl-PQI-r16                    SL-PQI-r16                                                  </w:t>
      </w:r>
      <w:r>
        <w:rPr>
          <w:color w:val="993366"/>
        </w:rPr>
        <w:t>OPTIONAL</w:t>
      </w:r>
      <w:r>
        <w:t xml:space="preserve">,   </w:t>
      </w:r>
      <w:r>
        <w:rPr>
          <w:color w:val="808080"/>
        </w:rPr>
        <w:t>-- Need R</w:t>
      </w:r>
    </w:p>
    <w:p w14:paraId="794402D2" w14:textId="77777777" w:rsidR="006F3964" w:rsidRDefault="00336CC3">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12D2AED" w14:textId="77777777" w:rsidR="006F3964" w:rsidRDefault="00336CC3">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CD48AA7" w14:textId="77777777" w:rsidR="006F3964" w:rsidRDefault="00336CC3">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0D83098" w14:textId="77777777" w:rsidR="006F3964" w:rsidRDefault="00336CC3">
      <w:pPr>
        <w:pStyle w:val="PL"/>
      </w:pPr>
      <w:r>
        <w:t xml:space="preserve">    ...</w:t>
      </w:r>
    </w:p>
    <w:p w14:paraId="00CCD784" w14:textId="77777777" w:rsidR="006F3964" w:rsidRDefault="00336CC3">
      <w:pPr>
        <w:pStyle w:val="PL"/>
      </w:pPr>
      <w:r>
        <w:t>}</w:t>
      </w:r>
    </w:p>
    <w:p w14:paraId="4D74A172" w14:textId="77777777" w:rsidR="006F3964" w:rsidRDefault="006F3964">
      <w:pPr>
        <w:pStyle w:val="PL"/>
      </w:pPr>
    </w:p>
    <w:p w14:paraId="0E626420" w14:textId="77777777" w:rsidR="006F3964" w:rsidRDefault="00336CC3">
      <w:pPr>
        <w:pStyle w:val="PL"/>
      </w:pPr>
      <w:r>
        <w:t xml:space="preserve">SL-PQI-r16 ::=                </w:t>
      </w:r>
      <w:r>
        <w:rPr>
          <w:color w:val="993366"/>
        </w:rPr>
        <w:t>CHOICE</w:t>
      </w:r>
      <w:r>
        <w:t xml:space="preserve"> {</w:t>
      </w:r>
    </w:p>
    <w:p w14:paraId="6FA7D259" w14:textId="77777777" w:rsidR="006F3964" w:rsidRDefault="00336CC3">
      <w:pPr>
        <w:pStyle w:val="PL"/>
      </w:pPr>
      <w:r>
        <w:t xml:space="preserve">    sl-StandardizedPQI-r16        </w:t>
      </w:r>
      <w:r>
        <w:rPr>
          <w:color w:val="993366"/>
        </w:rPr>
        <w:t>INTEGER</w:t>
      </w:r>
      <w:r>
        <w:t xml:space="preserve"> (0..255),</w:t>
      </w:r>
    </w:p>
    <w:p w14:paraId="143D9F6A" w14:textId="77777777" w:rsidR="006F3964" w:rsidRDefault="00336CC3">
      <w:pPr>
        <w:pStyle w:val="PL"/>
      </w:pPr>
      <w:r>
        <w:t xml:space="preserve">    sl-Non-StandardizedPQI-r16    </w:t>
      </w:r>
      <w:r>
        <w:rPr>
          <w:color w:val="993366"/>
        </w:rPr>
        <w:t>SEQUENCE</w:t>
      </w:r>
      <w:r>
        <w:t xml:space="preserve"> {</w:t>
      </w:r>
    </w:p>
    <w:p w14:paraId="1B195B62" w14:textId="77777777" w:rsidR="006F3964" w:rsidRDefault="00336CC3">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36D38915" w14:textId="77777777" w:rsidR="006F3964" w:rsidRDefault="00336CC3">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C3EB33B" w14:textId="77777777" w:rsidR="006F3964" w:rsidRDefault="00336CC3">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C6EDF03" w14:textId="77777777" w:rsidR="006F3964" w:rsidRDefault="00336CC3">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46E443E" w14:textId="77777777" w:rsidR="006F3964" w:rsidRDefault="00336CC3">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153CC350" w14:textId="77777777" w:rsidR="006F3964" w:rsidRDefault="00336CC3">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71D7DCC" w14:textId="77777777" w:rsidR="006F3964" w:rsidRDefault="00336CC3">
      <w:pPr>
        <w:pStyle w:val="PL"/>
      </w:pPr>
      <w:r>
        <w:t xml:space="preserve">    ...</w:t>
      </w:r>
    </w:p>
    <w:p w14:paraId="216FDB9F" w14:textId="77777777" w:rsidR="006F3964" w:rsidRDefault="00336CC3">
      <w:pPr>
        <w:pStyle w:val="PL"/>
        <w:rPr>
          <w:rFonts w:eastAsiaTheme="minorEastAsia"/>
        </w:rPr>
      </w:pPr>
      <w:r>
        <w:rPr>
          <w:rFonts w:eastAsiaTheme="minorEastAsia"/>
        </w:rPr>
        <w:t xml:space="preserve">   }</w:t>
      </w:r>
    </w:p>
    <w:p w14:paraId="5B491470" w14:textId="77777777" w:rsidR="006F3964" w:rsidRDefault="00336CC3">
      <w:pPr>
        <w:pStyle w:val="PL"/>
      </w:pPr>
      <w:r>
        <w:lastRenderedPageBreak/>
        <w:t>}</w:t>
      </w:r>
    </w:p>
    <w:p w14:paraId="1DA1F6F0" w14:textId="77777777" w:rsidR="006F3964" w:rsidRDefault="006F3964">
      <w:pPr>
        <w:pStyle w:val="PL"/>
      </w:pPr>
    </w:p>
    <w:p w14:paraId="698B1E64" w14:textId="77777777" w:rsidR="006F3964" w:rsidRDefault="00336CC3">
      <w:pPr>
        <w:pStyle w:val="PL"/>
        <w:rPr>
          <w:color w:val="808080"/>
        </w:rPr>
      </w:pPr>
      <w:r>
        <w:rPr>
          <w:color w:val="808080"/>
        </w:rPr>
        <w:t>-- TAG-SL-QOS-PROFILE-STOP</w:t>
      </w:r>
    </w:p>
    <w:p w14:paraId="1919CDEE" w14:textId="77777777" w:rsidR="006F3964" w:rsidRDefault="00336CC3">
      <w:pPr>
        <w:pStyle w:val="PL"/>
        <w:rPr>
          <w:color w:val="808080"/>
        </w:rPr>
      </w:pPr>
      <w:r>
        <w:rPr>
          <w:color w:val="808080"/>
        </w:rPr>
        <w:t>-- ASN1STOP</w:t>
      </w:r>
    </w:p>
    <w:p w14:paraId="0DFDD0A5"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17C6C0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3A11B9" w14:textId="77777777" w:rsidR="006F3964" w:rsidRDefault="00336CC3">
            <w:pPr>
              <w:pStyle w:val="TAH"/>
              <w:rPr>
                <w:b w:val="0"/>
                <w:lang w:eastAsia="en-GB"/>
              </w:rPr>
            </w:pPr>
            <w:r>
              <w:rPr>
                <w:i/>
                <w:lang w:eastAsia="en-GB"/>
              </w:rPr>
              <w:t xml:space="preserve">SL-QoS-Profile </w:t>
            </w:r>
            <w:r>
              <w:rPr>
                <w:lang w:eastAsia="en-GB"/>
              </w:rPr>
              <w:t>field descriptions</w:t>
            </w:r>
          </w:p>
        </w:tc>
      </w:tr>
      <w:tr w:rsidR="006F3964" w14:paraId="00C63D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D39D41" w14:textId="77777777" w:rsidR="006F3964" w:rsidRDefault="00336CC3">
            <w:pPr>
              <w:pStyle w:val="TAL"/>
              <w:rPr>
                <w:rFonts w:eastAsia="DengXian"/>
                <w:b/>
                <w:bCs/>
                <w:i/>
                <w:iCs/>
                <w:lang w:eastAsia="zh-CN"/>
              </w:rPr>
            </w:pPr>
            <w:r>
              <w:rPr>
                <w:rFonts w:eastAsia="DengXian"/>
                <w:b/>
                <w:bCs/>
                <w:i/>
                <w:iCs/>
                <w:lang w:eastAsia="zh-CN"/>
              </w:rPr>
              <w:t>sl-GFBR</w:t>
            </w:r>
          </w:p>
          <w:p w14:paraId="5744ADA3" w14:textId="77777777" w:rsidR="006F3964" w:rsidRDefault="00336CC3">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6F3964" w14:paraId="32FE15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20F8B5" w14:textId="77777777" w:rsidR="006F3964" w:rsidRDefault="00336CC3">
            <w:pPr>
              <w:pStyle w:val="TAL"/>
              <w:rPr>
                <w:rFonts w:eastAsia="DengXian"/>
                <w:b/>
                <w:bCs/>
                <w:i/>
                <w:iCs/>
                <w:lang w:eastAsia="zh-CN"/>
              </w:rPr>
            </w:pPr>
            <w:r>
              <w:rPr>
                <w:rFonts w:eastAsia="DengXian"/>
                <w:b/>
                <w:bCs/>
                <w:i/>
                <w:iCs/>
                <w:lang w:eastAsia="zh-CN"/>
              </w:rPr>
              <w:t>sl-MFBR</w:t>
            </w:r>
          </w:p>
          <w:p w14:paraId="1BF2218E" w14:textId="77777777" w:rsidR="006F3964" w:rsidRDefault="00336CC3">
            <w:pPr>
              <w:pStyle w:val="TAL"/>
              <w:rPr>
                <w:rFonts w:eastAsia="DengXian"/>
                <w:lang w:eastAsia="zh-CN"/>
              </w:rPr>
            </w:pPr>
            <w:r>
              <w:rPr>
                <w:rFonts w:eastAsia="DengXian"/>
                <w:lang w:eastAsia="zh-CN"/>
              </w:rPr>
              <w:t>Indicate the maximum bit rate for a GBR QoS flow. The unit is: Kbit/s</w:t>
            </w:r>
          </w:p>
        </w:tc>
      </w:tr>
      <w:tr w:rsidR="006F3964" w14:paraId="1177F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977C24" w14:textId="77777777" w:rsidR="006F3964" w:rsidRDefault="00336CC3">
            <w:pPr>
              <w:pStyle w:val="TAL"/>
              <w:rPr>
                <w:rFonts w:eastAsia="DengXian"/>
                <w:b/>
                <w:bCs/>
                <w:i/>
                <w:iCs/>
                <w:lang w:eastAsia="zh-CN"/>
              </w:rPr>
            </w:pPr>
            <w:r>
              <w:rPr>
                <w:rFonts w:eastAsia="DengXian"/>
                <w:b/>
                <w:bCs/>
                <w:i/>
                <w:iCs/>
                <w:lang w:eastAsia="zh-CN"/>
              </w:rPr>
              <w:t>sl-PQI</w:t>
            </w:r>
          </w:p>
          <w:p w14:paraId="46825808" w14:textId="77777777" w:rsidR="006F3964" w:rsidRDefault="00336CC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6F3964" w14:paraId="7FAB3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E84140" w14:textId="77777777" w:rsidR="006F3964" w:rsidRDefault="00336CC3">
            <w:pPr>
              <w:pStyle w:val="TAL"/>
              <w:rPr>
                <w:rFonts w:cs="Arial"/>
                <w:b/>
                <w:bCs/>
                <w:i/>
                <w:iCs/>
                <w:lang w:eastAsia="en-GB"/>
              </w:rPr>
            </w:pPr>
            <w:r>
              <w:rPr>
                <w:rFonts w:cs="Arial"/>
                <w:b/>
                <w:bCs/>
                <w:i/>
                <w:iCs/>
                <w:lang w:eastAsia="en-GB"/>
              </w:rPr>
              <w:t>sl-Range</w:t>
            </w:r>
          </w:p>
          <w:p w14:paraId="061C1DAE" w14:textId="77777777" w:rsidR="006F3964" w:rsidRDefault="00336CC3">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67A1A130"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3FF8ED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B1A44D" w14:textId="77777777" w:rsidR="006F3964" w:rsidRDefault="00336CC3">
            <w:pPr>
              <w:pStyle w:val="TAH"/>
              <w:rPr>
                <w:lang w:eastAsia="en-GB"/>
              </w:rPr>
            </w:pPr>
            <w:r>
              <w:rPr>
                <w:i/>
                <w:lang w:eastAsia="en-GB"/>
              </w:rPr>
              <w:t xml:space="preserve">SL-PQI </w:t>
            </w:r>
            <w:r>
              <w:rPr>
                <w:lang w:eastAsia="en-GB"/>
              </w:rPr>
              <w:t>field descriptions</w:t>
            </w:r>
          </w:p>
        </w:tc>
      </w:tr>
      <w:tr w:rsidR="006F3964" w14:paraId="4073C5A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ACAABA" w14:textId="77777777" w:rsidR="006F3964" w:rsidRDefault="00336CC3">
            <w:pPr>
              <w:pStyle w:val="TAL"/>
              <w:rPr>
                <w:b/>
                <w:bCs/>
                <w:i/>
                <w:iCs/>
                <w:lang w:eastAsia="en-GB"/>
              </w:rPr>
            </w:pPr>
            <w:r>
              <w:rPr>
                <w:b/>
                <w:bCs/>
                <w:i/>
                <w:iCs/>
                <w:lang w:eastAsia="en-GB"/>
              </w:rPr>
              <w:t>sl-AveragingWindow</w:t>
            </w:r>
          </w:p>
          <w:p w14:paraId="3A1E88D2" w14:textId="77777777" w:rsidR="006F3964" w:rsidRDefault="00336CC3">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F3964" w14:paraId="72F4E5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7301BF" w14:textId="77777777" w:rsidR="006F3964" w:rsidRDefault="00336CC3">
            <w:pPr>
              <w:pStyle w:val="TAL"/>
              <w:rPr>
                <w:b/>
                <w:bCs/>
                <w:i/>
                <w:iCs/>
                <w:lang w:eastAsia="en-GB"/>
              </w:rPr>
            </w:pPr>
            <w:r>
              <w:rPr>
                <w:b/>
                <w:bCs/>
                <w:i/>
                <w:iCs/>
                <w:lang w:eastAsia="en-GB"/>
              </w:rPr>
              <w:t>sl-MaxDataBurstVolume</w:t>
            </w:r>
          </w:p>
          <w:p w14:paraId="3B16C0F2" w14:textId="77777777" w:rsidR="006F3964" w:rsidRDefault="00336CC3">
            <w:pPr>
              <w:pStyle w:val="TAL"/>
              <w:rPr>
                <w:lang w:eastAsia="en-GB"/>
              </w:rPr>
            </w:pPr>
            <w:r>
              <w:rPr>
                <w:lang w:eastAsia="en-GB"/>
              </w:rPr>
              <w:t>Indicates the Maximum Data Burst Volume for a QoS flow, and applies to delay critical GBR QoS flows only. Unit: byte.</w:t>
            </w:r>
          </w:p>
        </w:tc>
      </w:tr>
      <w:tr w:rsidR="006F3964" w14:paraId="07FE7D2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141977" w14:textId="77777777" w:rsidR="006F3964" w:rsidRDefault="00336CC3">
            <w:pPr>
              <w:pStyle w:val="TAL"/>
              <w:rPr>
                <w:b/>
                <w:bCs/>
                <w:i/>
                <w:iCs/>
                <w:lang w:eastAsia="en-GB"/>
              </w:rPr>
            </w:pPr>
            <w:r>
              <w:rPr>
                <w:b/>
                <w:bCs/>
                <w:i/>
                <w:iCs/>
                <w:lang w:eastAsia="en-GB"/>
              </w:rPr>
              <w:t>sl-PacketDelayBudget</w:t>
            </w:r>
          </w:p>
          <w:p w14:paraId="7621C138" w14:textId="77777777" w:rsidR="006F3964" w:rsidRDefault="00336CC3">
            <w:pPr>
              <w:pStyle w:val="TAL"/>
              <w:rPr>
                <w:lang w:eastAsia="en-GB"/>
              </w:rPr>
            </w:pPr>
            <w:r>
              <w:rPr>
                <w:lang w:eastAsia="en-GB"/>
              </w:rPr>
              <w:t>Indicates the Packet Delay Budget for a QoS flow. Upper bound value for the delay that a packet may experience expressed in unit of 0.5ms.</w:t>
            </w:r>
          </w:p>
        </w:tc>
      </w:tr>
      <w:tr w:rsidR="006F3964" w14:paraId="6728A7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131129" w14:textId="77777777" w:rsidR="006F3964" w:rsidRDefault="00336CC3">
            <w:pPr>
              <w:pStyle w:val="TAL"/>
              <w:rPr>
                <w:b/>
                <w:bCs/>
                <w:i/>
                <w:iCs/>
                <w:lang w:eastAsia="en-GB"/>
              </w:rPr>
            </w:pPr>
            <w:r>
              <w:rPr>
                <w:b/>
                <w:bCs/>
                <w:i/>
                <w:iCs/>
                <w:lang w:eastAsia="en-GB"/>
              </w:rPr>
              <w:t>sl-PacketErrorRate</w:t>
            </w:r>
          </w:p>
          <w:p w14:paraId="7B86383E" w14:textId="77777777" w:rsidR="006F3964" w:rsidRDefault="00336CC3">
            <w:pPr>
              <w:pStyle w:val="TAL"/>
              <w:rPr>
                <w:lang w:eastAsia="en-GB"/>
              </w:rPr>
            </w:pPr>
            <w:r>
              <w:rPr>
                <w:lang w:eastAsia="en-GB"/>
              </w:rPr>
              <w:t>Indicates the Packet Error Rate for a QoS flow. The packet error rate is expressed as Scalar x 10-k where k is the Exponent.</w:t>
            </w:r>
          </w:p>
        </w:tc>
      </w:tr>
      <w:tr w:rsidR="006F3964" w14:paraId="2B298F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A9C34D" w14:textId="77777777" w:rsidR="006F3964" w:rsidRDefault="00336CC3">
            <w:pPr>
              <w:pStyle w:val="TAL"/>
              <w:rPr>
                <w:b/>
                <w:bCs/>
                <w:i/>
                <w:iCs/>
                <w:lang w:eastAsia="en-GB"/>
              </w:rPr>
            </w:pPr>
            <w:r>
              <w:rPr>
                <w:b/>
                <w:bCs/>
                <w:i/>
                <w:iCs/>
                <w:lang w:eastAsia="en-GB"/>
              </w:rPr>
              <w:t>sl-PriorityLevel</w:t>
            </w:r>
          </w:p>
          <w:p w14:paraId="14B62802" w14:textId="77777777" w:rsidR="006F3964" w:rsidRDefault="00336CC3">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F3964" w14:paraId="1D10D8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7A77A1" w14:textId="77777777" w:rsidR="006F3964" w:rsidRDefault="00336CC3">
            <w:pPr>
              <w:pStyle w:val="TAL"/>
              <w:rPr>
                <w:rFonts w:eastAsia="DengXian"/>
                <w:b/>
                <w:bCs/>
                <w:i/>
                <w:iCs/>
                <w:lang w:eastAsia="zh-CN"/>
              </w:rPr>
            </w:pPr>
            <w:r>
              <w:rPr>
                <w:rFonts w:eastAsia="DengXian"/>
                <w:b/>
                <w:bCs/>
                <w:i/>
                <w:iCs/>
                <w:lang w:eastAsia="zh-CN"/>
              </w:rPr>
              <w:t>sl-StandardizedPQI</w:t>
            </w:r>
          </w:p>
          <w:p w14:paraId="194C3EC5" w14:textId="77777777" w:rsidR="006F3964" w:rsidRDefault="00336CC3">
            <w:pPr>
              <w:pStyle w:val="TAL"/>
              <w:rPr>
                <w:rFonts w:eastAsia="DengXian"/>
                <w:lang w:eastAsia="zh-CN"/>
              </w:rPr>
            </w:pPr>
            <w:r>
              <w:rPr>
                <w:rFonts w:eastAsia="DengXian"/>
                <w:lang w:eastAsia="zh-CN"/>
              </w:rPr>
              <w:t>Indicate the PQI for standardized PQI.</w:t>
            </w:r>
          </w:p>
        </w:tc>
      </w:tr>
    </w:tbl>
    <w:p w14:paraId="2A606DEC" w14:textId="77777777" w:rsidR="006F3964" w:rsidRDefault="006F3964">
      <w:pPr>
        <w:rPr>
          <w:rFonts w:eastAsia="Yu Mincho"/>
        </w:rPr>
      </w:pPr>
    </w:p>
    <w:p w14:paraId="5065C9AE" w14:textId="77777777" w:rsidR="006F3964" w:rsidRDefault="00336CC3">
      <w:pPr>
        <w:pStyle w:val="Heading4"/>
      </w:pPr>
      <w:bookmarkStart w:id="3366" w:name="_Toc146781665"/>
      <w:bookmarkStart w:id="3367" w:name="_Toc60777542"/>
      <w:r>
        <w:t>–</w:t>
      </w:r>
      <w:r>
        <w:tab/>
      </w:r>
      <w:r>
        <w:rPr>
          <w:i/>
        </w:rPr>
        <w:t>SL-QuantityConfig</w:t>
      </w:r>
      <w:bookmarkEnd w:id="3366"/>
      <w:bookmarkEnd w:id="3367"/>
    </w:p>
    <w:p w14:paraId="6BF6F4F8" w14:textId="77777777" w:rsidR="006F3964" w:rsidRDefault="00336CC3">
      <w:r>
        <w:t xml:space="preserve">The IE </w:t>
      </w:r>
      <w:r>
        <w:rPr>
          <w:i/>
        </w:rPr>
        <w:t>SL</w:t>
      </w:r>
      <w:r>
        <w:t>-</w:t>
      </w:r>
      <w:r>
        <w:rPr>
          <w:i/>
        </w:rPr>
        <w:t>QuantityConfig</w:t>
      </w:r>
      <w:r>
        <w:t xml:space="preserve"> specifies the layer 3 filtering coefficients for NR SL RSRP measurement for a destination.</w:t>
      </w:r>
    </w:p>
    <w:p w14:paraId="7C20C959" w14:textId="77777777" w:rsidR="006F3964" w:rsidRDefault="00336CC3">
      <w:pPr>
        <w:pStyle w:val="TH"/>
        <w:rPr>
          <w:lang w:eastAsia="zh-CN"/>
        </w:rPr>
      </w:pPr>
      <w:r>
        <w:rPr>
          <w:i/>
          <w:lang w:eastAsia="zh-CN"/>
        </w:rPr>
        <w:t>SL-QuantityConfig</w:t>
      </w:r>
      <w:r>
        <w:rPr>
          <w:lang w:eastAsia="zh-CN"/>
        </w:rPr>
        <w:t xml:space="preserve"> information element</w:t>
      </w:r>
    </w:p>
    <w:p w14:paraId="10D953E5" w14:textId="77777777" w:rsidR="006F3964" w:rsidRDefault="00336CC3">
      <w:pPr>
        <w:pStyle w:val="PL"/>
        <w:rPr>
          <w:color w:val="808080"/>
        </w:rPr>
      </w:pPr>
      <w:r>
        <w:rPr>
          <w:color w:val="808080"/>
        </w:rPr>
        <w:t>-- ASN1START</w:t>
      </w:r>
    </w:p>
    <w:p w14:paraId="7C7435B4" w14:textId="77777777" w:rsidR="006F3964" w:rsidRDefault="00336CC3">
      <w:pPr>
        <w:pStyle w:val="PL"/>
        <w:rPr>
          <w:color w:val="808080"/>
        </w:rPr>
      </w:pPr>
      <w:r>
        <w:rPr>
          <w:color w:val="808080"/>
        </w:rPr>
        <w:lastRenderedPageBreak/>
        <w:t>-- TAG-SL-QUANTITYCONFIG-START</w:t>
      </w:r>
    </w:p>
    <w:p w14:paraId="113D3F77" w14:textId="77777777" w:rsidR="006F3964" w:rsidRDefault="006F3964">
      <w:pPr>
        <w:pStyle w:val="PL"/>
      </w:pPr>
    </w:p>
    <w:p w14:paraId="75B8827B" w14:textId="77777777" w:rsidR="006F3964" w:rsidRDefault="00336CC3">
      <w:pPr>
        <w:pStyle w:val="PL"/>
      </w:pPr>
      <w:r>
        <w:t xml:space="preserve">SL-QuantityConfig-r16 ::=               </w:t>
      </w:r>
      <w:r>
        <w:rPr>
          <w:color w:val="993366"/>
        </w:rPr>
        <w:t>SEQUENCE</w:t>
      </w:r>
      <w:r>
        <w:t xml:space="preserve"> {</w:t>
      </w:r>
    </w:p>
    <w:p w14:paraId="4272A91C" w14:textId="77777777" w:rsidR="006F3964" w:rsidRDefault="00336CC3">
      <w:pPr>
        <w:pStyle w:val="PL"/>
      </w:pPr>
      <w:r>
        <w:t xml:space="preserve">    sl-FilterCoefficientDMRS-r16            FilterCoefficient                             DEFAULT fc4,</w:t>
      </w:r>
    </w:p>
    <w:p w14:paraId="43CE7DE6" w14:textId="77777777" w:rsidR="006F3964" w:rsidRDefault="00336CC3">
      <w:pPr>
        <w:pStyle w:val="PL"/>
      </w:pPr>
      <w:r>
        <w:t xml:space="preserve">    ...</w:t>
      </w:r>
    </w:p>
    <w:p w14:paraId="63C0BB84" w14:textId="77777777" w:rsidR="006F3964" w:rsidRDefault="00336CC3">
      <w:pPr>
        <w:pStyle w:val="PL"/>
      </w:pPr>
      <w:r>
        <w:t>}</w:t>
      </w:r>
    </w:p>
    <w:p w14:paraId="73E6A46C" w14:textId="77777777" w:rsidR="006F3964" w:rsidRDefault="006F3964">
      <w:pPr>
        <w:pStyle w:val="PL"/>
      </w:pPr>
    </w:p>
    <w:p w14:paraId="723EAB88" w14:textId="77777777" w:rsidR="006F3964" w:rsidRDefault="00336CC3">
      <w:pPr>
        <w:pStyle w:val="PL"/>
        <w:rPr>
          <w:color w:val="808080"/>
        </w:rPr>
      </w:pPr>
      <w:r>
        <w:rPr>
          <w:color w:val="808080"/>
        </w:rPr>
        <w:t>-- TAG-SL-QuantityConfig-STOP</w:t>
      </w:r>
    </w:p>
    <w:p w14:paraId="69477A9D" w14:textId="77777777" w:rsidR="006F3964" w:rsidRDefault="00336CC3">
      <w:pPr>
        <w:pStyle w:val="PL"/>
        <w:rPr>
          <w:color w:val="808080"/>
        </w:rPr>
      </w:pPr>
      <w:r>
        <w:rPr>
          <w:color w:val="808080"/>
        </w:rPr>
        <w:t>-- ASN1STOP</w:t>
      </w:r>
    </w:p>
    <w:p w14:paraId="7637BCC3"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780DF87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517BFA" w14:textId="77777777" w:rsidR="006F3964" w:rsidRDefault="00336CC3">
            <w:pPr>
              <w:pStyle w:val="TAH"/>
              <w:rPr>
                <w:b w:val="0"/>
                <w:lang w:eastAsia="en-GB"/>
              </w:rPr>
            </w:pPr>
            <w:r>
              <w:rPr>
                <w:i/>
                <w:lang w:eastAsia="en-GB"/>
              </w:rPr>
              <w:t>SL-QuantityConfig</w:t>
            </w:r>
            <w:r>
              <w:rPr>
                <w:lang w:eastAsia="en-GB"/>
              </w:rPr>
              <w:t xml:space="preserve"> field descriptions</w:t>
            </w:r>
          </w:p>
        </w:tc>
      </w:tr>
      <w:tr w:rsidR="006F3964" w14:paraId="477B17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1D47B" w14:textId="77777777" w:rsidR="006F3964" w:rsidRDefault="00336CC3">
            <w:pPr>
              <w:pStyle w:val="TAL"/>
              <w:rPr>
                <w:b/>
                <w:bCs/>
                <w:i/>
                <w:iCs/>
                <w:lang w:eastAsia="en-GB"/>
              </w:rPr>
            </w:pPr>
            <w:r>
              <w:rPr>
                <w:b/>
                <w:bCs/>
                <w:i/>
                <w:iCs/>
                <w:lang w:eastAsia="en-GB"/>
              </w:rPr>
              <w:t>sl-FilterCoefficientDMRS</w:t>
            </w:r>
          </w:p>
          <w:p w14:paraId="20415837" w14:textId="77777777" w:rsidR="006F3964" w:rsidRDefault="00336CC3">
            <w:pPr>
              <w:pStyle w:val="TAL"/>
              <w:rPr>
                <w:lang w:eastAsia="en-GB"/>
              </w:rPr>
            </w:pPr>
            <w:r>
              <w:rPr>
                <w:lang w:eastAsia="en-GB"/>
              </w:rPr>
              <w:t>DMRS based L3 filter configuration:</w:t>
            </w:r>
          </w:p>
          <w:p w14:paraId="05E1EE2E" w14:textId="77777777" w:rsidR="006F3964" w:rsidRDefault="00336CC3">
            <w:pPr>
              <w:pStyle w:val="TAL"/>
              <w:rPr>
                <w:lang w:eastAsia="en-GB"/>
              </w:rPr>
            </w:pPr>
            <w:r>
              <w:rPr>
                <w:lang w:eastAsia="en-GB"/>
              </w:rPr>
              <w:t>Specifies L3 filter configuration for sidelink RSRP measurement result from the L1 fiter(s), as defined in TS 38.215 [9].</w:t>
            </w:r>
          </w:p>
        </w:tc>
      </w:tr>
    </w:tbl>
    <w:p w14:paraId="582F49D9" w14:textId="77777777" w:rsidR="006F3964" w:rsidRDefault="006F3964">
      <w:pPr>
        <w:rPr>
          <w:rFonts w:eastAsia="Yu Mincho"/>
        </w:rPr>
      </w:pPr>
    </w:p>
    <w:p w14:paraId="2930EFA9" w14:textId="77777777" w:rsidR="006F3964" w:rsidRDefault="00336CC3">
      <w:pPr>
        <w:pStyle w:val="Heading4"/>
      </w:pPr>
      <w:bookmarkStart w:id="3368" w:name="_Toc60777543"/>
      <w:bookmarkStart w:id="3369" w:name="_Toc146781666"/>
      <w:r>
        <w:t>–</w:t>
      </w:r>
      <w:r>
        <w:tab/>
      </w:r>
      <w:r>
        <w:rPr>
          <w:i/>
          <w:iCs/>
        </w:rPr>
        <w:t>SL-RadioBearerConfig</w:t>
      </w:r>
      <w:bookmarkEnd w:id="3368"/>
      <w:bookmarkEnd w:id="3369"/>
    </w:p>
    <w:p w14:paraId="5566FA77" w14:textId="77777777" w:rsidR="006F3964" w:rsidRDefault="00336CC3">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AA3796D" w14:textId="77777777" w:rsidR="006F3964" w:rsidRDefault="00336CC3">
      <w:pPr>
        <w:pStyle w:val="TH"/>
      </w:pPr>
      <w:r>
        <w:rPr>
          <w:i/>
        </w:rPr>
        <w:t>SL-RadioBearerConfig</w:t>
      </w:r>
      <w:r>
        <w:t xml:space="preserve"> information element</w:t>
      </w:r>
    </w:p>
    <w:p w14:paraId="1C762E68" w14:textId="77777777" w:rsidR="006F3964" w:rsidRDefault="00336CC3">
      <w:pPr>
        <w:pStyle w:val="PL"/>
        <w:rPr>
          <w:color w:val="808080"/>
        </w:rPr>
      </w:pPr>
      <w:r>
        <w:rPr>
          <w:color w:val="808080"/>
        </w:rPr>
        <w:t>-- ASN1START</w:t>
      </w:r>
    </w:p>
    <w:p w14:paraId="7CDEFD28" w14:textId="77777777" w:rsidR="006F3964" w:rsidRDefault="00336CC3">
      <w:pPr>
        <w:pStyle w:val="PL"/>
        <w:rPr>
          <w:color w:val="808080"/>
        </w:rPr>
      </w:pPr>
      <w:r>
        <w:rPr>
          <w:color w:val="808080"/>
        </w:rPr>
        <w:t>-- TAG-SL-RADIOBEARERCONFIG-START</w:t>
      </w:r>
    </w:p>
    <w:p w14:paraId="11A2DC46" w14:textId="77777777" w:rsidR="006F3964" w:rsidRDefault="006F3964">
      <w:pPr>
        <w:pStyle w:val="PL"/>
      </w:pPr>
    </w:p>
    <w:p w14:paraId="2FE91CE8" w14:textId="77777777" w:rsidR="006F3964" w:rsidRDefault="00336CC3">
      <w:pPr>
        <w:pStyle w:val="PL"/>
      </w:pPr>
      <w:r>
        <w:t xml:space="preserve">SL-RadioBearerConfig-r16 ::=     </w:t>
      </w:r>
      <w:r>
        <w:rPr>
          <w:color w:val="993366"/>
        </w:rPr>
        <w:t>SEQUENCE</w:t>
      </w:r>
      <w:r>
        <w:t xml:space="preserve"> {</w:t>
      </w:r>
    </w:p>
    <w:p w14:paraId="1D06C1F5" w14:textId="77777777" w:rsidR="006F3964" w:rsidRDefault="00336CC3">
      <w:pPr>
        <w:pStyle w:val="PL"/>
      </w:pPr>
      <w:r>
        <w:rPr>
          <w:rFonts w:eastAsia="DengXian"/>
        </w:rPr>
        <w:t xml:space="preserve">    slrb-Uu-ConfigIndex-r16</w:t>
      </w:r>
      <w:r>
        <w:t xml:space="preserve">           </w:t>
      </w:r>
      <w:r>
        <w:rPr>
          <w:rFonts w:eastAsia="DengXian"/>
        </w:rPr>
        <w:t>SLRB-Uu-ConfigIndex</w:t>
      </w:r>
      <w:r>
        <w:t>-r16,</w:t>
      </w:r>
    </w:p>
    <w:p w14:paraId="274B8708" w14:textId="77777777" w:rsidR="006F3964" w:rsidRDefault="00336CC3">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17880C22" w14:textId="77777777" w:rsidR="006F3964" w:rsidRDefault="00336CC3">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5946401A" w14:textId="77777777" w:rsidR="006F3964" w:rsidRDefault="00336CC3">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71617C8" w14:textId="77777777" w:rsidR="006F3964" w:rsidRDefault="00336CC3">
      <w:pPr>
        <w:pStyle w:val="PL"/>
      </w:pPr>
      <w:r>
        <w:t xml:space="preserve">                                                 m400, m420, m450, m480, m500, m550, m600, m700, m1000, spare9, spare8, spare7, spare6,</w:t>
      </w:r>
    </w:p>
    <w:p w14:paraId="259B5AE7" w14:textId="77777777" w:rsidR="006F3964" w:rsidRDefault="00336CC3">
      <w:pPr>
        <w:pStyle w:val="PL"/>
        <w:rPr>
          <w:rFonts w:eastAsia="DengXian"/>
          <w:color w:val="808080"/>
        </w:rPr>
      </w:pPr>
      <w:r>
        <w:lastRenderedPageBreak/>
        <w:t xml:space="preserve">                                                 spare5, spare4, spare3, spare2, spare1}                </w:t>
      </w:r>
      <w:r>
        <w:rPr>
          <w:color w:val="993366"/>
        </w:rPr>
        <w:t>OPTIONAL</w:t>
      </w:r>
      <w:r>
        <w:t xml:space="preserve">,    </w:t>
      </w:r>
      <w:r>
        <w:rPr>
          <w:color w:val="808080"/>
        </w:rPr>
        <w:t>-- Need R</w:t>
      </w:r>
    </w:p>
    <w:p w14:paraId="53FB2483" w14:textId="77777777" w:rsidR="006F3964" w:rsidRDefault="00336CC3">
      <w:pPr>
        <w:pStyle w:val="PL"/>
      </w:pPr>
      <w:r>
        <w:t xml:space="preserve">    ...</w:t>
      </w:r>
    </w:p>
    <w:p w14:paraId="64B49233" w14:textId="77777777" w:rsidR="006F3964" w:rsidRDefault="00336CC3">
      <w:pPr>
        <w:pStyle w:val="PL"/>
        <w:rPr>
          <w:rFonts w:eastAsia="DengXian"/>
        </w:rPr>
      </w:pPr>
      <w:r>
        <w:rPr>
          <w:rFonts w:eastAsia="DengXian"/>
        </w:rPr>
        <w:t>}</w:t>
      </w:r>
    </w:p>
    <w:p w14:paraId="7E599BD8" w14:textId="77777777" w:rsidR="006F3964" w:rsidRDefault="006F3964">
      <w:pPr>
        <w:pStyle w:val="PL"/>
      </w:pPr>
    </w:p>
    <w:p w14:paraId="4EBCAE32" w14:textId="77777777" w:rsidR="006F3964" w:rsidRDefault="00336CC3">
      <w:pPr>
        <w:pStyle w:val="PL"/>
        <w:rPr>
          <w:color w:val="808080"/>
        </w:rPr>
      </w:pPr>
      <w:r>
        <w:rPr>
          <w:color w:val="808080"/>
        </w:rPr>
        <w:t>-- TAG-SL-RADIOBEARERCONFIG-STOP</w:t>
      </w:r>
    </w:p>
    <w:p w14:paraId="37739067" w14:textId="77777777" w:rsidR="006F3964" w:rsidRDefault="00336CC3">
      <w:pPr>
        <w:pStyle w:val="PL"/>
        <w:rPr>
          <w:color w:val="808080"/>
        </w:rPr>
      </w:pPr>
      <w:r>
        <w:rPr>
          <w:color w:val="808080"/>
        </w:rPr>
        <w:t>-- ASN1STOP</w:t>
      </w:r>
    </w:p>
    <w:p w14:paraId="677789E5"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32BCD01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F20528" w14:textId="77777777" w:rsidR="006F3964" w:rsidRDefault="00336CC3">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6F3964" w14:paraId="6E99BB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889053" w14:textId="77777777" w:rsidR="006F3964" w:rsidRDefault="00336CC3">
            <w:pPr>
              <w:pStyle w:val="TAL"/>
              <w:rPr>
                <w:rFonts w:eastAsia="DengXian"/>
                <w:b/>
                <w:bCs/>
                <w:i/>
                <w:iCs/>
                <w:lang w:eastAsia="zh-CN"/>
              </w:rPr>
            </w:pPr>
            <w:r>
              <w:rPr>
                <w:rFonts w:eastAsia="DengXian"/>
                <w:b/>
                <w:bCs/>
                <w:i/>
                <w:iCs/>
                <w:lang w:eastAsia="zh-CN"/>
              </w:rPr>
              <w:t>sl-PDCP-Config</w:t>
            </w:r>
          </w:p>
          <w:p w14:paraId="621584EF" w14:textId="77777777" w:rsidR="006F3964" w:rsidRDefault="00336CC3">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6F3964" w14:paraId="2D1FD2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B2C008" w14:textId="77777777" w:rsidR="006F3964" w:rsidRDefault="00336CC3">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67DA495" w14:textId="77777777" w:rsidR="006F3964" w:rsidRDefault="00336CC3">
            <w:pPr>
              <w:pStyle w:val="TAL"/>
              <w:rPr>
                <w:rFonts w:cs="Arial"/>
                <w:lang w:eastAsia="en-GB"/>
              </w:rPr>
            </w:pPr>
            <w:r>
              <w:rPr>
                <w:rFonts w:eastAsia="DengXian" w:cs="Arial"/>
                <w:lang w:eastAsia="zh-CN"/>
              </w:rPr>
              <w:t>This field indicates how to map sidelink QoS flows to sidelink DRB.</w:t>
            </w:r>
          </w:p>
        </w:tc>
      </w:tr>
      <w:tr w:rsidR="006F3964" w14:paraId="590661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D69C72" w14:textId="77777777" w:rsidR="006F3964" w:rsidRDefault="00336CC3">
            <w:pPr>
              <w:pStyle w:val="TAL"/>
              <w:rPr>
                <w:rFonts w:eastAsia="DengXian"/>
                <w:b/>
                <w:bCs/>
                <w:i/>
                <w:iCs/>
                <w:lang w:eastAsia="zh-CN"/>
              </w:rPr>
            </w:pPr>
            <w:r>
              <w:rPr>
                <w:rFonts w:eastAsia="DengXian"/>
                <w:b/>
                <w:bCs/>
                <w:i/>
                <w:iCs/>
                <w:lang w:eastAsia="zh-CN"/>
              </w:rPr>
              <w:t>slrb-Uu-ConfigIndex</w:t>
            </w:r>
          </w:p>
          <w:p w14:paraId="1C3C86A6" w14:textId="77777777" w:rsidR="006F3964" w:rsidRDefault="00336CC3">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6F3964" w14:paraId="121EDB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E4AFFA" w14:textId="77777777" w:rsidR="006F3964" w:rsidRDefault="00336CC3">
            <w:pPr>
              <w:pStyle w:val="TAL"/>
              <w:rPr>
                <w:rFonts w:eastAsia="DengXian"/>
                <w:b/>
                <w:bCs/>
                <w:i/>
                <w:iCs/>
                <w:lang w:eastAsia="zh-CN"/>
              </w:rPr>
            </w:pPr>
            <w:r>
              <w:rPr>
                <w:rFonts w:eastAsia="DengXian"/>
                <w:b/>
                <w:bCs/>
                <w:i/>
                <w:iCs/>
                <w:lang w:eastAsia="zh-CN"/>
              </w:rPr>
              <w:t>sl-TransRange</w:t>
            </w:r>
          </w:p>
          <w:p w14:paraId="343FE41C" w14:textId="77777777" w:rsidR="006F3964" w:rsidRDefault="00336CC3">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44CF8CE9" w14:textId="77777777" w:rsidR="006F3964" w:rsidRDefault="006F396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3964" w14:paraId="7FF565E6" w14:textId="77777777">
        <w:tc>
          <w:tcPr>
            <w:tcW w:w="4032" w:type="dxa"/>
            <w:tcBorders>
              <w:top w:val="single" w:sz="4" w:space="0" w:color="auto"/>
              <w:left w:val="single" w:sz="4" w:space="0" w:color="auto"/>
              <w:bottom w:val="single" w:sz="4" w:space="0" w:color="auto"/>
              <w:right w:val="single" w:sz="4" w:space="0" w:color="auto"/>
            </w:tcBorders>
          </w:tcPr>
          <w:p w14:paraId="695D971E"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7B36E2" w14:textId="77777777" w:rsidR="006F3964" w:rsidRDefault="00336CC3">
            <w:pPr>
              <w:pStyle w:val="TAH"/>
              <w:rPr>
                <w:lang w:eastAsia="sv-SE"/>
              </w:rPr>
            </w:pPr>
            <w:r>
              <w:rPr>
                <w:lang w:eastAsia="sv-SE"/>
              </w:rPr>
              <w:t>Explanation</w:t>
            </w:r>
          </w:p>
        </w:tc>
      </w:tr>
      <w:tr w:rsidR="006F3964" w14:paraId="6140CC5E" w14:textId="77777777">
        <w:tc>
          <w:tcPr>
            <w:tcW w:w="4032" w:type="dxa"/>
            <w:tcBorders>
              <w:top w:val="single" w:sz="4" w:space="0" w:color="auto"/>
              <w:left w:val="single" w:sz="4" w:space="0" w:color="auto"/>
              <w:bottom w:val="single" w:sz="4" w:space="0" w:color="auto"/>
              <w:right w:val="single" w:sz="4" w:space="0" w:color="auto"/>
            </w:tcBorders>
          </w:tcPr>
          <w:p w14:paraId="045314AE" w14:textId="77777777" w:rsidR="006F3964" w:rsidRDefault="00336CC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4D0EE3" w14:textId="77777777" w:rsidR="006F3964" w:rsidRDefault="00336CC3">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DED0AF2" w14:textId="77777777" w:rsidR="006F3964" w:rsidRDefault="006F3964">
      <w:pPr>
        <w:rPr>
          <w:rFonts w:eastAsia="Yu Mincho"/>
        </w:rPr>
      </w:pPr>
    </w:p>
    <w:p w14:paraId="59C99365" w14:textId="77777777" w:rsidR="006F3964" w:rsidRDefault="00336CC3">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5286D59" w14:textId="77777777" w:rsidR="006F3964" w:rsidRDefault="00336CC3">
      <w:pPr>
        <w:keepNext/>
        <w:keepLines/>
        <w:rPr>
          <w:iCs/>
        </w:rPr>
      </w:pPr>
      <w:r>
        <w:rPr>
          <w:iCs/>
        </w:rPr>
        <w:t xml:space="preserve">The IE </w:t>
      </w:r>
      <w:r>
        <w:rPr>
          <w:i/>
          <w:iCs/>
        </w:rPr>
        <w:t xml:space="preserve">SL-RelayUE-Config </w:t>
      </w:r>
      <w:r>
        <w:rPr>
          <w:iCs/>
        </w:rPr>
        <w:t>specifies the configuration information for NR sidelink U2N Relay UE.</w:t>
      </w:r>
    </w:p>
    <w:p w14:paraId="1AF7B924" w14:textId="77777777" w:rsidR="006F3964" w:rsidRDefault="00336CC3">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C864A55" w14:textId="77777777" w:rsidR="006F3964" w:rsidRDefault="00336CC3">
      <w:pPr>
        <w:pStyle w:val="PL"/>
        <w:rPr>
          <w:color w:val="808080"/>
        </w:rPr>
      </w:pPr>
      <w:r>
        <w:rPr>
          <w:color w:val="808080"/>
        </w:rPr>
        <w:t>-- ASN1START</w:t>
      </w:r>
    </w:p>
    <w:p w14:paraId="36DE77D2" w14:textId="77777777" w:rsidR="006F3964" w:rsidRDefault="00336CC3">
      <w:pPr>
        <w:pStyle w:val="PL"/>
        <w:rPr>
          <w:color w:val="808080"/>
        </w:rPr>
      </w:pPr>
      <w:r>
        <w:rPr>
          <w:color w:val="808080"/>
        </w:rPr>
        <w:t>-- TAG-SL-RELAYUE-CONFIG-START</w:t>
      </w:r>
    </w:p>
    <w:p w14:paraId="0FA77E12" w14:textId="77777777" w:rsidR="006F3964" w:rsidRDefault="006F3964">
      <w:pPr>
        <w:pStyle w:val="PL"/>
      </w:pPr>
    </w:p>
    <w:p w14:paraId="279C36A8" w14:textId="77777777" w:rsidR="006F3964" w:rsidRDefault="00336CC3">
      <w:pPr>
        <w:pStyle w:val="PL"/>
      </w:pPr>
      <w:r>
        <w:t xml:space="preserve">SL-RelayUE-Config-r17::=           </w:t>
      </w:r>
      <w:r>
        <w:rPr>
          <w:color w:val="993366"/>
        </w:rPr>
        <w:t>SEQUENCE</w:t>
      </w:r>
      <w:r>
        <w:t xml:space="preserve"> {</w:t>
      </w:r>
    </w:p>
    <w:p w14:paraId="2EE994C3" w14:textId="77777777" w:rsidR="006F3964" w:rsidRDefault="00336CC3">
      <w:pPr>
        <w:pStyle w:val="PL"/>
        <w:rPr>
          <w:color w:val="808080"/>
        </w:rPr>
      </w:pPr>
      <w:r>
        <w:t xml:space="preserve">    threshHighRelay-r17                RSRP-Range                              </w:t>
      </w:r>
      <w:r>
        <w:rPr>
          <w:color w:val="993366"/>
        </w:rPr>
        <w:t>OPTIONAL</w:t>
      </w:r>
      <w:r>
        <w:t xml:space="preserve">,     </w:t>
      </w:r>
      <w:r>
        <w:rPr>
          <w:color w:val="808080"/>
        </w:rPr>
        <w:t>-- Need R</w:t>
      </w:r>
    </w:p>
    <w:p w14:paraId="51FCCC7D" w14:textId="77777777" w:rsidR="006F3964" w:rsidRDefault="00336CC3">
      <w:pPr>
        <w:pStyle w:val="PL"/>
        <w:rPr>
          <w:color w:val="808080"/>
        </w:rPr>
      </w:pPr>
      <w:r>
        <w:t xml:space="preserve">    threshLowRelay-r17                 RSRP-Range                              </w:t>
      </w:r>
      <w:r>
        <w:rPr>
          <w:color w:val="993366"/>
        </w:rPr>
        <w:t>OPTIONAL</w:t>
      </w:r>
      <w:r>
        <w:t xml:space="preserve">,     </w:t>
      </w:r>
      <w:r>
        <w:rPr>
          <w:color w:val="808080"/>
        </w:rPr>
        <w:t>-- Need R</w:t>
      </w:r>
    </w:p>
    <w:p w14:paraId="6A3DB478" w14:textId="77777777" w:rsidR="006F3964" w:rsidRDefault="00336CC3">
      <w:pPr>
        <w:pStyle w:val="PL"/>
        <w:rPr>
          <w:color w:val="808080"/>
        </w:rPr>
      </w:pPr>
      <w:r>
        <w:lastRenderedPageBreak/>
        <w:t xml:space="preserve">    hystMaxRelay-r17                   Hysteresis                              </w:t>
      </w:r>
      <w:r>
        <w:rPr>
          <w:color w:val="993366"/>
        </w:rPr>
        <w:t>OPTIONAL</w:t>
      </w:r>
      <w:r>
        <w:t xml:space="preserve">,     </w:t>
      </w:r>
      <w:r>
        <w:rPr>
          <w:color w:val="808080"/>
        </w:rPr>
        <w:t>-- Cond ThreshHighRelay</w:t>
      </w:r>
    </w:p>
    <w:p w14:paraId="5C41505C" w14:textId="77777777" w:rsidR="006F3964" w:rsidRDefault="00336CC3">
      <w:pPr>
        <w:pStyle w:val="PL"/>
        <w:rPr>
          <w:color w:val="808080"/>
        </w:rPr>
      </w:pPr>
      <w:r>
        <w:t xml:space="preserve">    hystMinRelay-r17                   Hysteresis                              </w:t>
      </w:r>
      <w:r>
        <w:rPr>
          <w:color w:val="993366"/>
        </w:rPr>
        <w:t>OPTIONAL</w:t>
      </w:r>
      <w:r>
        <w:t xml:space="preserve">      </w:t>
      </w:r>
      <w:r>
        <w:rPr>
          <w:color w:val="808080"/>
        </w:rPr>
        <w:t>-- Cond ThreshLowRelay</w:t>
      </w:r>
    </w:p>
    <w:p w14:paraId="50B4C16C" w14:textId="77777777" w:rsidR="006F3964" w:rsidRDefault="00336CC3">
      <w:pPr>
        <w:pStyle w:val="PL"/>
      </w:pPr>
      <w:r>
        <w:t>}</w:t>
      </w:r>
    </w:p>
    <w:p w14:paraId="416D2A92" w14:textId="77777777" w:rsidR="006F3964" w:rsidRDefault="006F3964">
      <w:pPr>
        <w:pStyle w:val="PL"/>
      </w:pPr>
    </w:p>
    <w:p w14:paraId="1406F0D1" w14:textId="77777777" w:rsidR="006F3964" w:rsidRDefault="00336CC3">
      <w:pPr>
        <w:pStyle w:val="PL"/>
        <w:rPr>
          <w:color w:val="808080"/>
        </w:rPr>
      </w:pPr>
      <w:r>
        <w:rPr>
          <w:color w:val="808080"/>
        </w:rPr>
        <w:t>-- TAG-SL-RELAYUE-CONFIG-STOP</w:t>
      </w:r>
    </w:p>
    <w:p w14:paraId="69514A3B" w14:textId="77777777" w:rsidR="006F3964" w:rsidRDefault="00336CC3">
      <w:pPr>
        <w:pStyle w:val="PL"/>
        <w:rPr>
          <w:color w:val="808080"/>
        </w:rPr>
      </w:pPr>
      <w:r>
        <w:rPr>
          <w:color w:val="808080"/>
        </w:rPr>
        <w:t>-- ASN1STOP</w:t>
      </w:r>
    </w:p>
    <w:p w14:paraId="6E999E22" w14:textId="77777777" w:rsidR="006F3964" w:rsidRDefault="006F396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F3964" w14:paraId="433FD7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54835A" w14:textId="77777777" w:rsidR="006F3964" w:rsidRDefault="00336CC3">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6F3964" w14:paraId="6E7CEA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2A193E" w14:textId="77777777" w:rsidR="006F3964" w:rsidRDefault="00336CC3">
            <w:pPr>
              <w:pStyle w:val="TAL"/>
              <w:rPr>
                <w:rFonts w:eastAsia="DengXian"/>
                <w:b/>
                <w:bCs/>
                <w:i/>
                <w:iCs/>
                <w:lang w:eastAsia="zh-CN"/>
              </w:rPr>
            </w:pPr>
            <w:r>
              <w:rPr>
                <w:rFonts w:eastAsia="DengXian"/>
                <w:b/>
                <w:bCs/>
                <w:i/>
                <w:iCs/>
                <w:lang w:eastAsia="zh-CN"/>
              </w:rPr>
              <w:t>threshHighRelay</w:t>
            </w:r>
          </w:p>
          <w:p w14:paraId="01171B3F" w14:textId="77777777" w:rsidR="006F3964" w:rsidRDefault="00336CC3">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6F3964" w14:paraId="3BC37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3B0ED8" w14:textId="77777777" w:rsidR="006F3964" w:rsidRDefault="00336CC3">
            <w:pPr>
              <w:pStyle w:val="TAL"/>
              <w:rPr>
                <w:rFonts w:eastAsia="DengXian"/>
                <w:b/>
                <w:bCs/>
                <w:i/>
                <w:iCs/>
                <w:lang w:eastAsia="zh-CN"/>
              </w:rPr>
            </w:pPr>
            <w:r>
              <w:rPr>
                <w:rFonts w:eastAsia="DengXian"/>
                <w:b/>
                <w:bCs/>
                <w:i/>
                <w:iCs/>
                <w:lang w:eastAsia="zh-CN"/>
              </w:rPr>
              <w:t>threshLowRelay</w:t>
            </w:r>
          </w:p>
          <w:p w14:paraId="79B54FCE" w14:textId="77777777" w:rsidR="006F3964" w:rsidRDefault="00336CC3">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5570A1DD" w14:textId="77777777" w:rsidR="006F3964" w:rsidRDefault="006F3964">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F3964" w14:paraId="26FF52AD" w14:textId="77777777">
        <w:tc>
          <w:tcPr>
            <w:tcW w:w="3890" w:type="dxa"/>
            <w:tcBorders>
              <w:top w:val="single" w:sz="4" w:space="0" w:color="auto"/>
              <w:left w:val="single" w:sz="4" w:space="0" w:color="auto"/>
              <w:bottom w:val="single" w:sz="4" w:space="0" w:color="auto"/>
              <w:right w:val="single" w:sz="4" w:space="0" w:color="auto"/>
            </w:tcBorders>
          </w:tcPr>
          <w:p w14:paraId="5CFE7EF0" w14:textId="77777777" w:rsidR="006F3964" w:rsidRDefault="00336CC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A58AD5B" w14:textId="77777777" w:rsidR="006F3964" w:rsidRDefault="00336CC3">
            <w:pPr>
              <w:pStyle w:val="TAH"/>
              <w:rPr>
                <w:lang w:eastAsia="sv-SE"/>
              </w:rPr>
            </w:pPr>
            <w:r>
              <w:rPr>
                <w:lang w:eastAsia="sv-SE"/>
              </w:rPr>
              <w:t>Explanation</w:t>
            </w:r>
          </w:p>
        </w:tc>
      </w:tr>
      <w:tr w:rsidR="006F3964" w14:paraId="1B062060" w14:textId="77777777">
        <w:tc>
          <w:tcPr>
            <w:tcW w:w="3890" w:type="dxa"/>
            <w:tcBorders>
              <w:top w:val="single" w:sz="4" w:space="0" w:color="auto"/>
              <w:left w:val="single" w:sz="4" w:space="0" w:color="auto"/>
              <w:bottom w:val="single" w:sz="4" w:space="0" w:color="auto"/>
              <w:right w:val="single" w:sz="4" w:space="0" w:color="auto"/>
            </w:tcBorders>
          </w:tcPr>
          <w:p w14:paraId="2C138FCA" w14:textId="77777777" w:rsidR="006F3964" w:rsidRDefault="00336CC3">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580032A" w14:textId="77777777" w:rsidR="006F3964" w:rsidRDefault="00336CC3">
            <w:pPr>
              <w:pStyle w:val="TAL"/>
              <w:rPr>
                <w:lang w:eastAsia="sv-SE"/>
              </w:rPr>
            </w:pPr>
            <w:r>
              <w:rPr>
                <w:lang w:eastAsia="sv-SE"/>
              </w:rPr>
              <w:t>This field is mandatory present if threshHighRelay is included. Otherwise, the field is absent, Need R.</w:t>
            </w:r>
          </w:p>
        </w:tc>
      </w:tr>
      <w:tr w:rsidR="006F3964" w14:paraId="2C8F0511" w14:textId="77777777">
        <w:tc>
          <w:tcPr>
            <w:tcW w:w="3890" w:type="dxa"/>
            <w:tcBorders>
              <w:top w:val="single" w:sz="4" w:space="0" w:color="auto"/>
              <w:left w:val="single" w:sz="4" w:space="0" w:color="auto"/>
              <w:bottom w:val="single" w:sz="4" w:space="0" w:color="auto"/>
              <w:right w:val="single" w:sz="4" w:space="0" w:color="auto"/>
            </w:tcBorders>
          </w:tcPr>
          <w:p w14:paraId="5514CC9A" w14:textId="77777777" w:rsidR="006F3964" w:rsidRDefault="00336CC3">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9FA25F6" w14:textId="77777777" w:rsidR="006F3964" w:rsidRDefault="00336CC3">
            <w:pPr>
              <w:pStyle w:val="TAL"/>
              <w:rPr>
                <w:lang w:eastAsia="sv-SE"/>
              </w:rPr>
            </w:pPr>
            <w:r>
              <w:rPr>
                <w:lang w:eastAsia="sv-SE"/>
              </w:rPr>
              <w:t>This field is mandatory present if threshLowRelay is included. Otherwise, the field is absent, Need R.</w:t>
            </w:r>
          </w:p>
        </w:tc>
      </w:tr>
    </w:tbl>
    <w:p w14:paraId="05C22795" w14:textId="77777777" w:rsidR="006F3964" w:rsidRDefault="006F3964">
      <w:pPr>
        <w:rPr>
          <w:rFonts w:eastAsia="Yu Mincho"/>
        </w:rPr>
      </w:pPr>
    </w:p>
    <w:p w14:paraId="047540C5" w14:textId="77777777" w:rsidR="006F3964" w:rsidRDefault="00336CC3">
      <w:pPr>
        <w:pStyle w:val="Heading4"/>
      </w:pPr>
      <w:bookmarkStart w:id="3370" w:name="_Toc146781667"/>
      <w:r>
        <w:t>–</w:t>
      </w:r>
      <w:r>
        <w:tab/>
      </w:r>
      <w:r>
        <w:rPr>
          <w:i/>
          <w:iCs/>
        </w:rPr>
        <w:t>SL-RemoteUE-Config</w:t>
      </w:r>
      <w:bookmarkEnd w:id="3370"/>
    </w:p>
    <w:p w14:paraId="21427D8A" w14:textId="77777777" w:rsidR="006F3964" w:rsidRDefault="00336CC3">
      <w:pPr>
        <w:keepNext/>
        <w:keepLines/>
        <w:rPr>
          <w:iCs/>
        </w:rPr>
      </w:pPr>
      <w:r>
        <w:rPr>
          <w:iCs/>
        </w:rPr>
        <w:t xml:space="preserve">The IE </w:t>
      </w:r>
      <w:r>
        <w:rPr>
          <w:i/>
          <w:iCs/>
        </w:rPr>
        <w:t xml:space="preserve">SL-RemoteUE-Config </w:t>
      </w:r>
      <w:r>
        <w:rPr>
          <w:iCs/>
        </w:rPr>
        <w:t>specifies the configuration information for NR sidelink U2N Remote UE.</w:t>
      </w:r>
    </w:p>
    <w:p w14:paraId="0ED6E4E9" w14:textId="77777777" w:rsidR="006F3964" w:rsidRDefault="00336CC3">
      <w:pPr>
        <w:pStyle w:val="TH"/>
      </w:pPr>
      <w:r>
        <w:rPr>
          <w:bCs/>
          <w:i/>
          <w:iCs/>
        </w:rPr>
        <w:t>SL-RemoteUE-Config</w:t>
      </w:r>
      <w:r>
        <w:t xml:space="preserve"> information element</w:t>
      </w:r>
    </w:p>
    <w:p w14:paraId="651886F3" w14:textId="77777777" w:rsidR="006F3964" w:rsidRDefault="00336CC3">
      <w:pPr>
        <w:pStyle w:val="PL"/>
        <w:rPr>
          <w:color w:val="808080"/>
        </w:rPr>
      </w:pPr>
      <w:r>
        <w:rPr>
          <w:color w:val="808080"/>
        </w:rPr>
        <w:t>-- ASN1START</w:t>
      </w:r>
    </w:p>
    <w:p w14:paraId="78FDFCFA" w14:textId="77777777" w:rsidR="006F3964" w:rsidRDefault="00336CC3">
      <w:pPr>
        <w:pStyle w:val="PL"/>
        <w:rPr>
          <w:color w:val="808080"/>
        </w:rPr>
      </w:pPr>
      <w:r>
        <w:rPr>
          <w:color w:val="808080"/>
        </w:rPr>
        <w:t>-- TAG-SL-REMOTEUE-CONFIG-START</w:t>
      </w:r>
    </w:p>
    <w:p w14:paraId="42DF07D1" w14:textId="77777777" w:rsidR="006F3964" w:rsidRDefault="006F3964">
      <w:pPr>
        <w:pStyle w:val="PL"/>
      </w:pPr>
    </w:p>
    <w:p w14:paraId="013BC6A7" w14:textId="77777777" w:rsidR="006F3964" w:rsidRDefault="00336CC3">
      <w:pPr>
        <w:pStyle w:val="PL"/>
      </w:pPr>
      <w:r>
        <w:t xml:space="preserve">SL-RemoteUE-Config-r17::=           </w:t>
      </w:r>
      <w:r>
        <w:rPr>
          <w:color w:val="993366"/>
        </w:rPr>
        <w:t>SEQUENCE</w:t>
      </w:r>
      <w:r>
        <w:t xml:space="preserve"> {</w:t>
      </w:r>
    </w:p>
    <w:p w14:paraId="6D40B375" w14:textId="77777777" w:rsidR="006F3964" w:rsidRDefault="00336CC3">
      <w:pPr>
        <w:pStyle w:val="PL"/>
        <w:rPr>
          <w:color w:val="808080"/>
        </w:rPr>
      </w:pPr>
      <w:r>
        <w:t xml:space="preserve">    threshHighRemote-r17                RSRP-Range                                       </w:t>
      </w:r>
      <w:r>
        <w:rPr>
          <w:color w:val="993366"/>
        </w:rPr>
        <w:t>OPTIONAL</w:t>
      </w:r>
      <w:r>
        <w:t xml:space="preserve">,     </w:t>
      </w:r>
      <w:r>
        <w:rPr>
          <w:color w:val="808080"/>
        </w:rPr>
        <w:t>-- Need R</w:t>
      </w:r>
    </w:p>
    <w:p w14:paraId="66317196" w14:textId="77777777" w:rsidR="006F3964" w:rsidRDefault="00336CC3">
      <w:pPr>
        <w:pStyle w:val="PL"/>
        <w:rPr>
          <w:color w:val="808080"/>
        </w:rPr>
      </w:pPr>
      <w:r>
        <w:t xml:space="preserve">    hystMaxRemote-r17                   Hysteresis                                       </w:t>
      </w:r>
      <w:r>
        <w:rPr>
          <w:color w:val="993366"/>
        </w:rPr>
        <w:t>OPTIONAL</w:t>
      </w:r>
      <w:r>
        <w:t xml:space="preserve">,     </w:t>
      </w:r>
      <w:r>
        <w:rPr>
          <w:color w:val="808080"/>
        </w:rPr>
        <w:t>-- Cond ThreshHighRemote</w:t>
      </w:r>
    </w:p>
    <w:p w14:paraId="11DF6408" w14:textId="77777777" w:rsidR="006F3964" w:rsidRDefault="00336CC3">
      <w:pPr>
        <w:pStyle w:val="PL"/>
        <w:rPr>
          <w:color w:val="808080"/>
        </w:rPr>
      </w:pPr>
      <w:r>
        <w:t xml:space="preserve">    sl-ReselectionConfig-r17            SL-ReselectionConfig-r17                         </w:t>
      </w:r>
      <w:r>
        <w:rPr>
          <w:color w:val="993366"/>
        </w:rPr>
        <w:t>OPTIONAL</w:t>
      </w:r>
      <w:r>
        <w:t xml:space="preserve">      </w:t>
      </w:r>
      <w:r>
        <w:rPr>
          <w:color w:val="808080"/>
        </w:rPr>
        <w:t>-- Need R</w:t>
      </w:r>
    </w:p>
    <w:p w14:paraId="420D46E5" w14:textId="77777777" w:rsidR="006F3964" w:rsidRDefault="00336CC3">
      <w:pPr>
        <w:pStyle w:val="PL"/>
      </w:pPr>
      <w:r>
        <w:t>}</w:t>
      </w:r>
    </w:p>
    <w:p w14:paraId="12659DAE" w14:textId="77777777" w:rsidR="006F3964" w:rsidRDefault="006F3964">
      <w:pPr>
        <w:pStyle w:val="PL"/>
      </w:pPr>
    </w:p>
    <w:p w14:paraId="5F5ED18F" w14:textId="77777777" w:rsidR="006F3964" w:rsidRDefault="00336CC3">
      <w:pPr>
        <w:pStyle w:val="PL"/>
      </w:pPr>
      <w:r>
        <w:t xml:space="preserve">SL-ReselectionConfig-r17::=         </w:t>
      </w:r>
      <w:r>
        <w:rPr>
          <w:color w:val="993366"/>
        </w:rPr>
        <w:t>SEQUENCE</w:t>
      </w:r>
      <w:r>
        <w:t xml:space="preserve"> {</w:t>
      </w:r>
    </w:p>
    <w:p w14:paraId="539A4160" w14:textId="77777777" w:rsidR="006F3964" w:rsidRDefault="00336CC3">
      <w:pPr>
        <w:pStyle w:val="PL"/>
        <w:rPr>
          <w:color w:val="808080"/>
        </w:rPr>
      </w:pPr>
      <w:r>
        <w:t xml:space="preserve">    sl-RSRP-Thresh-r17                  SL-RSRP-Range-r16                                </w:t>
      </w:r>
      <w:r>
        <w:rPr>
          <w:color w:val="993366"/>
        </w:rPr>
        <w:t>OPTIONAL</w:t>
      </w:r>
      <w:r>
        <w:t xml:space="preserve">,     </w:t>
      </w:r>
      <w:r>
        <w:rPr>
          <w:color w:val="808080"/>
        </w:rPr>
        <w:t>-- Need R</w:t>
      </w:r>
    </w:p>
    <w:p w14:paraId="5FCAE554" w14:textId="77777777" w:rsidR="006F3964" w:rsidRDefault="00336CC3">
      <w:pPr>
        <w:pStyle w:val="PL"/>
        <w:rPr>
          <w:color w:val="808080"/>
        </w:rPr>
      </w:pPr>
      <w:r>
        <w:t xml:space="preserve">    sl-FilterCoefficientRSRP-r17        FilterCoefficient                                </w:t>
      </w:r>
      <w:r>
        <w:rPr>
          <w:color w:val="993366"/>
        </w:rPr>
        <w:t>OPTIONAL</w:t>
      </w:r>
      <w:r>
        <w:t xml:space="preserve">,     </w:t>
      </w:r>
      <w:r>
        <w:rPr>
          <w:color w:val="808080"/>
        </w:rPr>
        <w:t>-- Need R</w:t>
      </w:r>
    </w:p>
    <w:p w14:paraId="05CC9F1C" w14:textId="77777777" w:rsidR="006F3964" w:rsidRDefault="00336CC3">
      <w:pPr>
        <w:pStyle w:val="PL"/>
        <w:rPr>
          <w:color w:val="808080"/>
        </w:rPr>
      </w:pPr>
      <w:r>
        <w:t xml:space="preserve">    sl-HystMin-r17                      Hysteresis                                       </w:t>
      </w:r>
      <w:r>
        <w:rPr>
          <w:color w:val="993366"/>
        </w:rPr>
        <w:t>OPTIONAL</w:t>
      </w:r>
      <w:r>
        <w:t xml:space="preserve">      </w:t>
      </w:r>
      <w:r>
        <w:rPr>
          <w:color w:val="808080"/>
        </w:rPr>
        <w:t>-- Cond SL-RSRP-Thresh</w:t>
      </w:r>
    </w:p>
    <w:p w14:paraId="1600B59D" w14:textId="77777777" w:rsidR="006F3964" w:rsidRDefault="00336CC3">
      <w:pPr>
        <w:pStyle w:val="PL"/>
      </w:pPr>
      <w:r>
        <w:t>}</w:t>
      </w:r>
    </w:p>
    <w:p w14:paraId="3444039B" w14:textId="77777777" w:rsidR="006F3964" w:rsidRDefault="006F3964">
      <w:pPr>
        <w:pStyle w:val="PL"/>
      </w:pPr>
    </w:p>
    <w:p w14:paraId="304B144C" w14:textId="77777777" w:rsidR="006F3964" w:rsidRDefault="00336CC3">
      <w:pPr>
        <w:pStyle w:val="PL"/>
        <w:rPr>
          <w:color w:val="808080"/>
        </w:rPr>
      </w:pPr>
      <w:r>
        <w:rPr>
          <w:color w:val="808080"/>
        </w:rPr>
        <w:t>-- TAG-SL-REMOTEUE-CONFIG-STOP</w:t>
      </w:r>
    </w:p>
    <w:p w14:paraId="4B5669EC" w14:textId="77777777" w:rsidR="006F3964" w:rsidRDefault="00336CC3">
      <w:pPr>
        <w:pStyle w:val="PL"/>
        <w:rPr>
          <w:color w:val="808080"/>
        </w:rPr>
      </w:pPr>
      <w:r>
        <w:rPr>
          <w:color w:val="808080"/>
        </w:rPr>
        <w:t>-- ASN1STOP</w:t>
      </w:r>
    </w:p>
    <w:p w14:paraId="4D2A530F" w14:textId="77777777" w:rsidR="006F3964" w:rsidRDefault="006F396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F3964" w14:paraId="6E2E3B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C1357F" w14:textId="77777777" w:rsidR="006F3964" w:rsidRDefault="00336CC3">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6F3964" w14:paraId="1A4E1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A118DE" w14:textId="77777777" w:rsidR="006F3964" w:rsidRDefault="00336CC3">
            <w:pPr>
              <w:pStyle w:val="TAL"/>
              <w:rPr>
                <w:rFonts w:eastAsia="DengXian"/>
                <w:b/>
                <w:bCs/>
                <w:i/>
                <w:iCs/>
                <w:lang w:eastAsia="zh-CN"/>
              </w:rPr>
            </w:pPr>
            <w:r>
              <w:rPr>
                <w:rFonts w:eastAsia="DengXian"/>
                <w:b/>
                <w:bCs/>
                <w:i/>
                <w:iCs/>
                <w:lang w:eastAsia="zh-CN"/>
              </w:rPr>
              <w:t>sl-ReselectionConfig</w:t>
            </w:r>
          </w:p>
          <w:p w14:paraId="0543EFAB" w14:textId="77777777" w:rsidR="006F3964" w:rsidRDefault="00336CC3">
            <w:pPr>
              <w:pStyle w:val="TAL"/>
              <w:rPr>
                <w:rFonts w:cs="Arial"/>
                <w:lang w:eastAsia="en-GB"/>
              </w:rPr>
            </w:pPr>
            <w:r>
              <w:rPr>
                <w:lang w:eastAsia="en-GB"/>
              </w:rPr>
              <w:t>Includes the parameters used by the U2N remote UE when selecting/ reselecting a U2N relay UE.</w:t>
            </w:r>
          </w:p>
        </w:tc>
      </w:tr>
      <w:tr w:rsidR="006F3964" w14:paraId="3489B1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31927" w14:textId="77777777" w:rsidR="006F3964" w:rsidRDefault="00336CC3">
            <w:pPr>
              <w:pStyle w:val="TAL"/>
              <w:rPr>
                <w:rFonts w:eastAsia="DengXian"/>
                <w:b/>
                <w:bCs/>
                <w:i/>
                <w:iCs/>
                <w:lang w:eastAsia="zh-CN"/>
              </w:rPr>
            </w:pPr>
            <w:r>
              <w:rPr>
                <w:rFonts w:eastAsia="DengXian"/>
                <w:b/>
                <w:bCs/>
                <w:i/>
                <w:iCs/>
                <w:lang w:eastAsia="zh-CN"/>
              </w:rPr>
              <w:t>thresHighRemote</w:t>
            </w:r>
          </w:p>
          <w:p w14:paraId="5788C210" w14:textId="77777777" w:rsidR="006F3964" w:rsidRDefault="00336CC3">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17BFAAA" w14:textId="77777777" w:rsidR="006F3964" w:rsidRDefault="006F396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7AD90EF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C4C0142" w14:textId="77777777" w:rsidR="006F3964" w:rsidRDefault="00336CC3">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6F3964" w14:paraId="368789B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206A07" w14:textId="77777777" w:rsidR="006F3964" w:rsidRDefault="00336CC3">
            <w:pPr>
              <w:pStyle w:val="TAL"/>
              <w:rPr>
                <w:rFonts w:eastAsia="DengXian"/>
                <w:b/>
                <w:bCs/>
                <w:i/>
                <w:iCs/>
                <w:lang w:eastAsia="zh-CN"/>
              </w:rPr>
            </w:pPr>
            <w:r>
              <w:rPr>
                <w:rFonts w:eastAsia="DengXian"/>
                <w:b/>
                <w:bCs/>
                <w:i/>
                <w:iCs/>
                <w:lang w:eastAsia="zh-CN"/>
              </w:rPr>
              <w:t>sl-FilterCoefficientRSRP</w:t>
            </w:r>
          </w:p>
          <w:p w14:paraId="1A908D40" w14:textId="77777777" w:rsidR="006F3964" w:rsidRDefault="00336CC3">
            <w:pPr>
              <w:pStyle w:val="TAL"/>
              <w:rPr>
                <w:rFonts w:cs="Arial"/>
                <w:lang w:eastAsia="en-GB"/>
              </w:rPr>
            </w:pPr>
            <w:r>
              <w:rPr>
                <w:lang w:eastAsia="en-GB"/>
              </w:rPr>
              <w:t>Specifies L3 filter coefficient for SL communication/ discovery RSRP measurement results from L1 filter.</w:t>
            </w:r>
          </w:p>
        </w:tc>
      </w:tr>
      <w:tr w:rsidR="006F3964" w14:paraId="17E32E7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BB3DE6" w14:textId="77777777" w:rsidR="006F3964" w:rsidRDefault="00336CC3">
            <w:pPr>
              <w:pStyle w:val="TAL"/>
              <w:rPr>
                <w:rFonts w:eastAsia="DengXian"/>
                <w:b/>
                <w:bCs/>
                <w:i/>
                <w:iCs/>
                <w:lang w:eastAsia="zh-CN"/>
              </w:rPr>
            </w:pPr>
            <w:r>
              <w:rPr>
                <w:rFonts w:eastAsia="DengXian"/>
                <w:b/>
                <w:bCs/>
                <w:i/>
                <w:iCs/>
                <w:lang w:eastAsia="zh-CN"/>
              </w:rPr>
              <w:t>sl-RSRP-Thresh</w:t>
            </w:r>
          </w:p>
          <w:p w14:paraId="1242632B" w14:textId="77777777" w:rsidR="006F3964" w:rsidRDefault="00336CC3">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179FD13" w14:textId="77777777" w:rsidR="006F3964" w:rsidRDefault="006F3964">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F3964" w14:paraId="409A76FA" w14:textId="77777777">
        <w:tc>
          <w:tcPr>
            <w:tcW w:w="3890" w:type="dxa"/>
            <w:tcBorders>
              <w:top w:val="single" w:sz="4" w:space="0" w:color="auto"/>
              <w:left w:val="single" w:sz="4" w:space="0" w:color="auto"/>
              <w:bottom w:val="single" w:sz="4" w:space="0" w:color="auto"/>
              <w:right w:val="single" w:sz="4" w:space="0" w:color="auto"/>
            </w:tcBorders>
          </w:tcPr>
          <w:p w14:paraId="3FEE68B7" w14:textId="77777777" w:rsidR="006F3964" w:rsidRDefault="00336CC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83411C5" w14:textId="77777777" w:rsidR="006F3964" w:rsidRDefault="00336CC3">
            <w:pPr>
              <w:pStyle w:val="TAH"/>
              <w:rPr>
                <w:lang w:eastAsia="sv-SE"/>
              </w:rPr>
            </w:pPr>
            <w:r>
              <w:rPr>
                <w:lang w:eastAsia="sv-SE"/>
              </w:rPr>
              <w:t>Explanation</w:t>
            </w:r>
          </w:p>
        </w:tc>
      </w:tr>
      <w:tr w:rsidR="006F3964" w14:paraId="41599FA4" w14:textId="77777777">
        <w:tc>
          <w:tcPr>
            <w:tcW w:w="3890" w:type="dxa"/>
            <w:tcBorders>
              <w:top w:val="single" w:sz="4" w:space="0" w:color="auto"/>
              <w:left w:val="single" w:sz="4" w:space="0" w:color="auto"/>
              <w:bottom w:val="single" w:sz="4" w:space="0" w:color="auto"/>
              <w:right w:val="single" w:sz="4" w:space="0" w:color="auto"/>
            </w:tcBorders>
          </w:tcPr>
          <w:p w14:paraId="00D32872" w14:textId="77777777" w:rsidR="006F3964" w:rsidRDefault="00336CC3">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FC345CD" w14:textId="77777777" w:rsidR="006F3964" w:rsidRDefault="00336CC3">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6F3964" w14:paraId="45EDDB80" w14:textId="77777777">
        <w:tc>
          <w:tcPr>
            <w:tcW w:w="3890" w:type="dxa"/>
            <w:tcBorders>
              <w:top w:val="single" w:sz="4" w:space="0" w:color="auto"/>
              <w:left w:val="single" w:sz="4" w:space="0" w:color="auto"/>
              <w:bottom w:val="single" w:sz="4" w:space="0" w:color="auto"/>
              <w:right w:val="single" w:sz="4" w:space="0" w:color="auto"/>
            </w:tcBorders>
          </w:tcPr>
          <w:p w14:paraId="264E378A" w14:textId="77777777" w:rsidR="006F3964" w:rsidRDefault="00336CC3">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B55E42" w14:textId="77777777" w:rsidR="006F3964" w:rsidRDefault="00336CC3">
            <w:pPr>
              <w:pStyle w:val="TAL"/>
              <w:rPr>
                <w:lang w:eastAsia="sv-SE"/>
              </w:rPr>
            </w:pPr>
            <w:r>
              <w:rPr>
                <w:lang w:eastAsia="sv-SE"/>
              </w:rPr>
              <w:t>This field is mandatory present if threshHighRemote is included. Otherwise, the field is absent, Need R.</w:t>
            </w:r>
          </w:p>
        </w:tc>
      </w:tr>
    </w:tbl>
    <w:p w14:paraId="510A88F4" w14:textId="77777777" w:rsidR="006F3964" w:rsidRDefault="006F3964">
      <w:pPr>
        <w:rPr>
          <w:rFonts w:eastAsia="Yu Mincho"/>
        </w:rPr>
      </w:pPr>
    </w:p>
    <w:p w14:paraId="1C34CF1C" w14:textId="77777777" w:rsidR="006F3964" w:rsidRDefault="00336CC3">
      <w:pPr>
        <w:pStyle w:val="Heading4"/>
      </w:pPr>
      <w:bookmarkStart w:id="3371" w:name="_Toc60777544"/>
      <w:bookmarkStart w:id="3372" w:name="_Toc146781668"/>
      <w:r>
        <w:t>–</w:t>
      </w:r>
      <w:r>
        <w:tab/>
      </w:r>
      <w:r>
        <w:rPr>
          <w:i/>
          <w:iCs/>
        </w:rPr>
        <w:t>SL-ReportConfigList</w:t>
      </w:r>
      <w:bookmarkEnd w:id="3371"/>
      <w:bookmarkEnd w:id="3372"/>
    </w:p>
    <w:p w14:paraId="30FA302D" w14:textId="77777777" w:rsidR="006F3964" w:rsidRDefault="00336CC3">
      <w:r>
        <w:t xml:space="preserve">The IE </w:t>
      </w:r>
      <w:r>
        <w:rPr>
          <w:i/>
        </w:rPr>
        <w:t>SL</w:t>
      </w:r>
      <w:r>
        <w:t>-</w:t>
      </w:r>
      <w:r>
        <w:rPr>
          <w:i/>
        </w:rPr>
        <w:t>ReportConfigList</w:t>
      </w:r>
      <w:r>
        <w:t xml:space="preserve"> concerns a list of SL measurement reporting configurations to add or modify for a destination.</w:t>
      </w:r>
    </w:p>
    <w:p w14:paraId="0917015F" w14:textId="77777777" w:rsidR="006F3964" w:rsidRDefault="00336CC3">
      <w:pPr>
        <w:pStyle w:val="TH"/>
        <w:rPr>
          <w:lang w:eastAsia="zh-CN"/>
        </w:rPr>
      </w:pPr>
      <w:r>
        <w:rPr>
          <w:i/>
          <w:lang w:eastAsia="zh-CN"/>
        </w:rPr>
        <w:t>SL-ReportConfigList</w:t>
      </w:r>
      <w:r>
        <w:rPr>
          <w:lang w:eastAsia="zh-CN"/>
        </w:rPr>
        <w:t xml:space="preserve"> information element</w:t>
      </w:r>
    </w:p>
    <w:p w14:paraId="529C56E1" w14:textId="77777777" w:rsidR="006F3964" w:rsidRDefault="00336CC3">
      <w:pPr>
        <w:pStyle w:val="PL"/>
        <w:rPr>
          <w:color w:val="808080"/>
        </w:rPr>
      </w:pPr>
      <w:r>
        <w:rPr>
          <w:color w:val="808080"/>
        </w:rPr>
        <w:t>-- ASN1START</w:t>
      </w:r>
    </w:p>
    <w:p w14:paraId="52BDC683" w14:textId="77777777" w:rsidR="006F3964" w:rsidRDefault="00336CC3">
      <w:pPr>
        <w:pStyle w:val="PL"/>
        <w:rPr>
          <w:color w:val="808080"/>
        </w:rPr>
      </w:pPr>
      <w:r>
        <w:rPr>
          <w:color w:val="808080"/>
        </w:rPr>
        <w:lastRenderedPageBreak/>
        <w:t>-- TAG-SL-REPORTCONFIGLIST-START</w:t>
      </w:r>
    </w:p>
    <w:p w14:paraId="55756216" w14:textId="77777777" w:rsidR="006F3964" w:rsidRDefault="006F3964">
      <w:pPr>
        <w:pStyle w:val="PL"/>
      </w:pPr>
    </w:p>
    <w:p w14:paraId="1340BF4F" w14:textId="77777777" w:rsidR="006F3964" w:rsidRDefault="00336CC3">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35F800F5" w14:textId="77777777" w:rsidR="006F3964" w:rsidRDefault="006F3964">
      <w:pPr>
        <w:pStyle w:val="PL"/>
      </w:pPr>
    </w:p>
    <w:p w14:paraId="064986E2" w14:textId="77777777" w:rsidR="006F3964" w:rsidRDefault="00336CC3">
      <w:pPr>
        <w:pStyle w:val="PL"/>
      </w:pPr>
      <w:r>
        <w:t xml:space="preserve">SL-ReportConfigInfo-r16 ::=           </w:t>
      </w:r>
      <w:r>
        <w:rPr>
          <w:color w:val="993366"/>
        </w:rPr>
        <w:t>SEQUENCE</w:t>
      </w:r>
      <w:r>
        <w:t xml:space="preserve"> {</w:t>
      </w:r>
    </w:p>
    <w:p w14:paraId="4DC83157" w14:textId="77777777" w:rsidR="006F3964" w:rsidRDefault="00336CC3">
      <w:pPr>
        <w:pStyle w:val="PL"/>
      </w:pPr>
      <w:r>
        <w:t xml:space="preserve">    sl-ReportConfigId-r16                     SL-ReportConfigId-r16,</w:t>
      </w:r>
    </w:p>
    <w:p w14:paraId="1419BB03" w14:textId="77777777" w:rsidR="006F3964" w:rsidRDefault="00336CC3">
      <w:pPr>
        <w:pStyle w:val="PL"/>
      </w:pPr>
      <w:r>
        <w:t xml:space="preserve">    sl-ReportConfig-r16                       SL-ReportConfig-r16,</w:t>
      </w:r>
    </w:p>
    <w:p w14:paraId="3A2824DA" w14:textId="77777777" w:rsidR="006F3964" w:rsidRDefault="00336CC3">
      <w:pPr>
        <w:pStyle w:val="PL"/>
      </w:pPr>
      <w:r>
        <w:t xml:space="preserve">    ...</w:t>
      </w:r>
    </w:p>
    <w:p w14:paraId="311A92F7" w14:textId="77777777" w:rsidR="006F3964" w:rsidRDefault="00336CC3">
      <w:pPr>
        <w:pStyle w:val="PL"/>
      </w:pPr>
      <w:r>
        <w:t>}</w:t>
      </w:r>
    </w:p>
    <w:p w14:paraId="6384EA6A" w14:textId="77777777" w:rsidR="006F3964" w:rsidRDefault="006F3964">
      <w:pPr>
        <w:pStyle w:val="PL"/>
      </w:pPr>
    </w:p>
    <w:p w14:paraId="7D21D8CB" w14:textId="77777777" w:rsidR="006F3964" w:rsidRDefault="00336CC3">
      <w:pPr>
        <w:pStyle w:val="PL"/>
      </w:pPr>
      <w:r>
        <w:t xml:space="preserve">SL-ReportConfigId-r16 ::=             </w:t>
      </w:r>
      <w:r>
        <w:rPr>
          <w:color w:val="993366"/>
        </w:rPr>
        <w:t>INTEGER</w:t>
      </w:r>
      <w:r>
        <w:t xml:space="preserve"> (1..maxNrofSL-ReportConfigId-r16)</w:t>
      </w:r>
    </w:p>
    <w:p w14:paraId="1686E05B" w14:textId="77777777" w:rsidR="006F3964" w:rsidRDefault="006F3964">
      <w:pPr>
        <w:pStyle w:val="PL"/>
      </w:pPr>
    </w:p>
    <w:p w14:paraId="4F59B93B" w14:textId="77777777" w:rsidR="006F3964" w:rsidRDefault="00336CC3">
      <w:pPr>
        <w:pStyle w:val="PL"/>
      </w:pPr>
      <w:r>
        <w:t xml:space="preserve">SL-ReportConfig-r16 ::=               </w:t>
      </w:r>
      <w:r>
        <w:rPr>
          <w:color w:val="993366"/>
        </w:rPr>
        <w:t>SEQUENCE</w:t>
      </w:r>
      <w:r>
        <w:t xml:space="preserve"> {</w:t>
      </w:r>
    </w:p>
    <w:p w14:paraId="4023F2C9" w14:textId="77777777" w:rsidR="006F3964" w:rsidRDefault="00336CC3">
      <w:pPr>
        <w:pStyle w:val="PL"/>
      </w:pPr>
      <w:r>
        <w:t xml:space="preserve">    sl-ReportType-r16                     </w:t>
      </w:r>
      <w:r>
        <w:rPr>
          <w:color w:val="993366"/>
        </w:rPr>
        <w:t>CHOICE</w:t>
      </w:r>
      <w:r>
        <w:t xml:space="preserve"> {</w:t>
      </w:r>
    </w:p>
    <w:p w14:paraId="3E25E781" w14:textId="77777777" w:rsidR="006F3964" w:rsidRDefault="00336CC3">
      <w:pPr>
        <w:pStyle w:val="PL"/>
      </w:pPr>
      <w:r>
        <w:t xml:space="preserve">        sl-Periodical-r16                     SL-PeriodicalReportConfig-r16,</w:t>
      </w:r>
    </w:p>
    <w:p w14:paraId="4F2F1B93" w14:textId="77777777" w:rsidR="006F3964" w:rsidRDefault="00336CC3">
      <w:pPr>
        <w:pStyle w:val="PL"/>
      </w:pPr>
      <w:r>
        <w:t xml:space="preserve">        sl-EventTriggered-r16                 SL-EventTriggerConfig-r16,</w:t>
      </w:r>
    </w:p>
    <w:p w14:paraId="5D41BCD4" w14:textId="77777777" w:rsidR="006F3964" w:rsidRDefault="00336CC3">
      <w:pPr>
        <w:pStyle w:val="PL"/>
      </w:pPr>
      <w:r>
        <w:t xml:space="preserve">        ...</w:t>
      </w:r>
    </w:p>
    <w:p w14:paraId="3DF5F678" w14:textId="77777777" w:rsidR="006F3964" w:rsidRDefault="00336CC3">
      <w:pPr>
        <w:pStyle w:val="PL"/>
      </w:pPr>
      <w:r>
        <w:t xml:space="preserve">    },</w:t>
      </w:r>
    </w:p>
    <w:p w14:paraId="1FFD3130" w14:textId="77777777" w:rsidR="006F3964" w:rsidRDefault="00336CC3">
      <w:pPr>
        <w:pStyle w:val="PL"/>
      </w:pPr>
      <w:r>
        <w:t xml:space="preserve">    ...</w:t>
      </w:r>
    </w:p>
    <w:p w14:paraId="4F54BEE0" w14:textId="77777777" w:rsidR="006F3964" w:rsidRDefault="00336CC3">
      <w:pPr>
        <w:pStyle w:val="PL"/>
      </w:pPr>
      <w:r>
        <w:t>}</w:t>
      </w:r>
    </w:p>
    <w:p w14:paraId="012B794F" w14:textId="77777777" w:rsidR="006F3964" w:rsidRDefault="006F3964">
      <w:pPr>
        <w:pStyle w:val="PL"/>
      </w:pPr>
    </w:p>
    <w:p w14:paraId="7BD98EAF" w14:textId="77777777" w:rsidR="006F3964" w:rsidRDefault="00336CC3">
      <w:pPr>
        <w:pStyle w:val="PL"/>
      </w:pPr>
      <w:r>
        <w:t xml:space="preserve">SL-PeriodicalReportConfig-r16 ::=     </w:t>
      </w:r>
      <w:r>
        <w:rPr>
          <w:color w:val="993366"/>
        </w:rPr>
        <w:t>SEQUENCE</w:t>
      </w:r>
      <w:r>
        <w:t xml:space="preserve"> {</w:t>
      </w:r>
    </w:p>
    <w:p w14:paraId="6443B840" w14:textId="77777777" w:rsidR="006F3964" w:rsidRDefault="00336CC3">
      <w:pPr>
        <w:pStyle w:val="PL"/>
      </w:pPr>
      <w:r>
        <w:t xml:space="preserve">    sl-ReportInterval-r16                 ReportInterval,</w:t>
      </w:r>
    </w:p>
    <w:p w14:paraId="15004B31" w14:textId="77777777" w:rsidR="006F3964" w:rsidRDefault="00336CC3">
      <w:pPr>
        <w:pStyle w:val="PL"/>
      </w:pPr>
      <w:r>
        <w:t xml:space="preserve">    sl-ReportAmount-r16                   </w:t>
      </w:r>
      <w:r>
        <w:rPr>
          <w:color w:val="993366"/>
        </w:rPr>
        <w:t>ENUMERATED</w:t>
      </w:r>
      <w:r>
        <w:t xml:space="preserve"> {r1, r2, r4, r8, r16, r32, r64, infinity},</w:t>
      </w:r>
    </w:p>
    <w:p w14:paraId="47514568" w14:textId="77777777" w:rsidR="006F3964" w:rsidRDefault="00336CC3">
      <w:pPr>
        <w:pStyle w:val="PL"/>
      </w:pPr>
      <w:r>
        <w:t xml:space="preserve">    sl-ReportQuantity-r16                 SL-MeasReportQuantity-r16,</w:t>
      </w:r>
    </w:p>
    <w:p w14:paraId="13E07FE0" w14:textId="77777777" w:rsidR="006F3964" w:rsidRDefault="00336CC3">
      <w:pPr>
        <w:pStyle w:val="PL"/>
      </w:pPr>
      <w:r>
        <w:t xml:space="preserve">    sl-RS-Type-r16                        SL-RS-Type-r16,</w:t>
      </w:r>
    </w:p>
    <w:p w14:paraId="269666BB" w14:textId="77777777" w:rsidR="006F3964" w:rsidRDefault="00336CC3">
      <w:pPr>
        <w:pStyle w:val="PL"/>
      </w:pPr>
      <w:r>
        <w:t xml:space="preserve">    ...</w:t>
      </w:r>
    </w:p>
    <w:p w14:paraId="72EFC9CE" w14:textId="77777777" w:rsidR="006F3964" w:rsidRDefault="00336CC3">
      <w:pPr>
        <w:pStyle w:val="PL"/>
      </w:pPr>
      <w:r>
        <w:lastRenderedPageBreak/>
        <w:t>}</w:t>
      </w:r>
    </w:p>
    <w:p w14:paraId="741DD4AD" w14:textId="77777777" w:rsidR="006F3964" w:rsidRDefault="006F3964">
      <w:pPr>
        <w:pStyle w:val="PL"/>
      </w:pPr>
    </w:p>
    <w:p w14:paraId="3774DFF8" w14:textId="77777777" w:rsidR="006F3964" w:rsidRDefault="00336CC3">
      <w:pPr>
        <w:pStyle w:val="PL"/>
      </w:pPr>
      <w:r>
        <w:t xml:space="preserve">SL-EventTriggerConfig-r16 ::=        </w:t>
      </w:r>
      <w:r>
        <w:rPr>
          <w:color w:val="993366"/>
        </w:rPr>
        <w:t>SEQUENCE</w:t>
      </w:r>
      <w:r>
        <w:t xml:space="preserve"> {</w:t>
      </w:r>
    </w:p>
    <w:p w14:paraId="19C0EEF5" w14:textId="77777777" w:rsidR="006F3964" w:rsidRDefault="00336CC3">
      <w:pPr>
        <w:pStyle w:val="PL"/>
      </w:pPr>
      <w:r>
        <w:t xml:space="preserve">    sl-EventId-r16                       </w:t>
      </w:r>
      <w:r>
        <w:rPr>
          <w:color w:val="993366"/>
        </w:rPr>
        <w:t>CHOICE</w:t>
      </w:r>
      <w:r>
        <w:t xml:space="preserve"> {</w:t>
      </w:r>
    </w:p>
    <w:p w14:paraId="199BF9E2" w14:textId="77777777" w:rsidR="006F3964" w:rsidRDefault="00336CC3">
      <w:pPr>
        <w:pStyle w:val="PL"/>
      </w:pPr>
      <w:r>
        <w:t xml:space="preserve">        eventS1-r16                          </w:t>
      </w:r>
      <w:r>
        <w:rPr>
          <w:color w:val="993366"/>
        </w:rPr>
        <w:t>SEQUENCE</w:t>
      </w:r>
      <w:r>
        <w:t xml:space="preserve"> {</w:t>
      </w:r>
    </w:p>
    <w:p w14:paraId="0FCE1484" w14:textId="77777777" w:rsidR="006F3964" w:rsidRDefault="00336CC3">
      <w:pPr>
        <w:pStyle w:val="PL"/>
      </w:pPr>
      <w:r>
        <w:t xml:space="preserve">            s1-Threshold-r16                     SL-MeasTriggerQuantity-r16,</w:t>
      </w:r>
    </w:p>
    <w:p w14:paraId="6FF5D561" w14:textId="77777777" w:rsidR="006F3964" w:rsidRDefault="00336CC3">
      <w:pPr>
        <w:pStyle w:val="PL"/>
      </w:pPr>
      <w:r>
        <w:t xml:space="preserve">            sl-ReportOnLeave-r16                 </w:t>
      </w:r>
      <w:r>
        <w:rPr>
          <w:color w:val="993366"/>
        </w:rPr>
        <w:t>BOOLEAN</w:t>
      </w:r>
      <w:r>
        <w:t>,</w:t>
      </w:r>
    </w:p>
    <w:p w14:paraId="4507EABE" w14:textId="77777777" w:rsidR="006F3964" w:rsidRDefault="00336CC3">
      <w:pPr>
        <w:pStyle w:val="PL"/>
      </w:pPr>
      <w:r>
        <w:t xml:space="preserve">            sl-Hysteresis-r16                    Hysteresis,</w:t>
      </w:r>
    </w:p>
    <w:p w14:paraId="5BC54247" w14:textId="77777777" w:rsidR="006F3964" w:rsidRDefault="00336CC3">
      <w:pPr>
        <w:pStyle w:val="PL"/>
      </w:pPr>
      <w:r>
        <w:t xml:space="preserve">            sl-TimeToTrigger-r16                 TimeToTrigger,</w:t>
      </w:r>
    </w:p>
    <w:p w14:paraId="398C9408" w14:textId="77777777" w:rsidR="006F3964" w:rsidRDefault="00336CC3">
      <w:pPr>
        <w:pStyle w:val="PL"/>
      </w:pPr>
      <w:r>
        <w:t xml:space="preserve">            ...</w:t>
      </w:r>
    </w:p>
    <w:p w14:paraId="6117C282" w14:textId="77777777" w:rsidR="006F3964" w:rsidRDefault="00336CC3">
      <w:pPr>
        <w:pStyle w:val="PL"/>
      </w:pPr>
      <w:r>
        <w:t xml:space="preserve">        },</w:t>
      </w:r>
    </w:p>
    <w:p w14:paraId="678DD9A1" w14:textId="77777777" w:rsidR="006F3964" w:rsidRDefault="00336CC3">
      <w:pPr>
        <w:pStyle w:val="PL"/>
      </w:pPr>
      <w:r>
        <w:t xml:space="preserve">        eventS2-r16                          </w:t>
      </w:r>
      <w:r>
        <w:rPr>
          <w:color w:val="993366"/>
        </w:rPr>
        <w:t>SEQUENCE</w:t>
      </w:r>
      <w:r>
        <w:t xml:space="preserve"> {</w:t>
      </w:r>
    </w:p>
    <w:p w14:paraId="47E2DE9D" w14:textId="77777777" w:rsidR="006F3964" w:rsidRDefault="00336CC3">
      <w:pPr>
        <w:pStyle w:val="PL"/>
      </w:pPr>
      <w:r>
        <w:t xml:space="preserve">            s2-Threshold-r16                     SL-MeasTriggerQuantity-r16,</w:t>
      </w:r>
    </w:p>
    <w:p w14:paraId="658300CE" w14:textId="77777777" w:rsidR="006F3964" w:rsidRDefault="00336CC3">
      <w:pPr>
        <w:pStyle w:val="PL"/>
      </w:pPr>
      <w:r>
        <w:t xml:space="preserve">            sl-ReportOnLeave-r16                 </w:t>
      </w:r>
      <w:r>
        <w:rPr>
          <w:color w:val="993366"/>
        </w:rPr>
        <w:t>BOOLEAN</w:t>
      </w:r>
      <w:r>
        <w:t>,</w:t>
      </w:r>
    </w:p>
    <w:p w14:paraId="6DC2BB85" w14:textId="77777777" w:rsidR="006F3964" w:rsidRDefault="00336CC3">
      <w:pPr>
        <w:pStyle w:val="PL"/>
      </w:pPr>
      <w:r>
        <w:t xml:space="preserve">            sl-Hysteresis-r16                    Hysteresis,</w:t>
      </w:r>
    </w:p>
    <w:p w14:paraId="62A0D19A" w14:textId="77777777" w:rsidR="006F3964" w:rsidRDefault="00336CC3">
      <w:pPr>
        <w:pStyle w:val="PL"/>
      </w:pPr>
      <w:r>
        <w:t xml:space="preserve">            sl-TimeToTrigger-r16                 TimeToTrigger,</w:t>
      </w:r>
    </w:p>
    <w:p w14:paraId="4E95FD8D" w14:textId="77777777" w:rsidR="006F3964" w:rsidRDefault="00336CC3">
      <w:pPr>
        <w:pStyle w:val="PL"/>
      </w:pPr>
      <w:r>
        <w:t xml:space="preserve">            ...</w:t>
      </w:r>
    </w:p>
    <w:p w14:paraId="6B2CE6AF" w14:textId="77777777" w:rsidR="006F3964" w:rsidRDefault="00336CC3">
      <w:pPr>
        <w:pStyle w:val="PL"/>
      </w:pPr>
      <w:r>
        <w:t xml:space="preserve">        },</w:t>
      </w:r>
    </w:p>
    <w:p w14:paraId="349AA6F5" w14:textId="77777777" w:rsidR="006F3964" w:rsidRDefault="00336CC3">
      <w:pPr>
        <w:pStyle w:val="PL"/>
      </w:pPr>
      <w:r>
        <w:t xml:space="preserve">        ...</w:t>
      </w:r>
    </w:p>
    <w:p w14:paraId="2C03E7B0" w14:textId="77777777" w:rsidR="006F3964" w:rsidRDefault="00336CC3">
      <w:pPr>
        <w:pStyle w:val="PL"/>
      </w:pPr>
      <w:r>
        <w:t xml:space="preserve">    },</w:t>
      </w:r>
    </w:p>
    <w:p w14:paraId="2CDC06E2" w14:textId="77777777" w:rsidR="006F3964" w:rsidRDefault="00336CC3">
      <w:pPr>
        <w:pStyle w:val="PL"/>
      </w:pPr>
      <w:r>
        <w:t xml:space="preserve">    sl-ReportInterval-r16                ReportInterval,</w:t>
      </w:r>
    </w:p>
    <w:p w14:paraId="1000CB92" w14:textId="77777777" w:rsidR="006F3964" w:rsidRDefault="00336CC3">
      <w:pPr>
        <w:pStyle w:val="PL"/>
      </w:pPr>
      <w:r>
        <w:t xml:space="preserve">    sl-ReportAmount-r16                      </w:t>
      </w:r>
      <w:r>
        <w:rPr>
          <w:color w:val="993366"/>
        </w:rPr>
        <w:t>ENUMERATED</w:t>
      </w:r>
      <w:r>
        <w:t xml:space="preserve"> {r1, r2, r4, r8, r16, r32, r64, infinity},</w:t>
      </w:r>
    </w:p>
    <w:p w14:paraId="098E4DC0" w14:textId="77777777" w:rsidR="006F3964" w:rsidRDefault="00336CC3">
      <w:pPr>
        <w:pStyle w:val="PL"/>
      </w:pPr>
      <w:r>
        <w:t xml:space="preserve">    sl-ReportQuantity-r16                    SL-MeasReportQuantity-r16,</w:t>
      </w:r>
    </w:p>
    <w:p w14:paraId="33496A96" w14:textId="77777777" w:rsidR="006F3964" w:rsidRDefault="00336CC3">
      <w:pPr>
        <w:pStyle w:val="PL"/>
      </w:pPr>
      <w:r>
        <w:t xml:space="preserve">    sl-RS-Type-r16                           SL-RS-Type-r16,</w:t>
      </w:r>
    </w:p>
    <w:p w14:paraId="228AB9EF" w14:textId="77777777" w:rsidR="006F3964" w:rsidRDefault="00336CC3">
      <w:pPr>
        <w:pStyle w:val="PL"/>
      </w:pPr>
      <w:r>
        <w:t xml:space="preserve">    ...</w:t>
      </w:r>
    </w:p>
    <w:p w14:paraId="3F0BDD91" w14:textId="77777777" w:rsidR="006F3964" w:rsidRDefault="00336CC3">
      <w:pPr>
        <w:pStyle w:val="PL"/>
      </w:pPr>
      <w:r>
        <w:t>}</w:t>
      </w:r>
    </w:p>
    <w:p w14:paraId="453FD20D" w14:textId="77777777" w:rsidR="006F3964" w:rsidRDefault="006F3964">
      <w:pPr>
        <w:pStyle w:val="PL"/>
      </w:pPr>
    </w:p>
    <w:p w14:paraId="3C6A166A" w14:textId="77777777" w:rsidR="006F3964" w:rsidRDefault="00336CC3">
      <w:pPr>
        <w:pStyle w:val="PL"/>
      </w:pPr>
      <w:r>
        <w:lastRenderedPageBreak/>
        <w:t xml:space="preserve">SL-MeasReportQuantity-r16 ::=         </w:t>
      </w:r>
      <w:r>
        <w:rPr>
          <w:color w:val="993366"/>
        </w:rPr>
        <w:t>CHOICE</w:t>
      </w:r>
      <w:r>
        <w:t xml:space="preserve"> {</w:t>
      </w:r>
    </w:p>
    <w:p w14:paraId="4CEAA43E" w14:textId="77777777" w:rsidR="006F3964" w:rsidRDefault="00336CC3">
      <w:pPr>
        <w:pStyle w:val="PL"/>
      </w:pPr>
      <w:r>
        <w:t xml:space="preserve">    sl-RSRP-r16                           </w:t>
      </w:r>
      <w:r>
        <w:rPr>
          <w:color w:val="993366"/>
        </w:rPr>
        <w:t>BOOLEAN</w:t>
      </w:r>
      <w:r>
        <w:t>,</w:t>
      </w:r>
    </w:p>
    <w:p w14:paraId="60ABC027" w14:textId="77777777" w:rsidR="006F3964" w:rsidRDefault="00336CC3">
      <w:pPr>
        <w:pStyle w:val="PL"/>
      </w:pPr>
      <w:r>
        <w:t xml:space="preserve">    ...</w:t>
      </w:r>
    </w:p>
    <w:p w14:paraId="37F78C02" w14:textId="77777777" w:rsidR="006F3964" w:rsidRDefault="00336CC3">
      <w:pPr>
        <w:pStyle w:val="PL"/>
      </w:pPr>
      <w:r>
        <w:t>}</w:t>
      </w:r>
    </w:p>
    <w:p w14:paraId="2EC2FB86" w14:textId="77777777" w:rsidR="006F3964" w:rsidRDefault="006F3964">
      <w:pPr>
        <w:pStyle w:val="PL"/>
      </w:pPr>
    </w:p>
    <w:p w14:paraId="09381282" w14:textId="77777777" w:rsidR="006F3964" w:rsidRDefault="00336CC3">
      <w:pPr>
        <w:pStyle w:val="PL"/>
      </w:pPr>
      <w:r>
        <w:t xml:space="preserve">SL-MeasTriggerQuantity-r16 ::=        </w:t>
      </w:r>
      <w:r>
        <w:rPr>
          <w:color w:val="993366"/>
        </w:rPr>
        <w:t>CHOICE</w:t>
      </w:r>
      <w:r>
        <w:t xml:space="preserve"> {</w:t>
      </w:r>
    </w:p>
    <w:p w14:paraId="472ABC00" w14:textId="77777777" w:rsidR="006F3964" w:rsidRDefault="00336CC3">
      <w:pPr>
        <w:pStyle w:val="PL"/>
      </w:pPr>
      <w:r>
        <w:t xml:space="preserve">    sl-RSRP-r16                           RSRP-Range,</w:t>
      </w:r>
    </w:p>
    <w:p w14:paraId="4D7B1D5F" w14:textId="77777777" w:rsidR="006F3964" w:rsidRDefault="00336CC3">
      <w:pPr>
        <w:pStyle w:val="PL"/>
      </w:pPr>
      <w:r>
        <w:t xml:space="preserve">    ...</w:t>
      </w:r>
    </w:p>
    <w:p w14:paraId="0722A965" w14:textId="77777777" w:rsidR="006F3964" w:rsidRDefault="00336CC3">
      <w:pPr>
        <w:pStyle w:val="PL"/>
      </w:pPr>
      <w:r>
        <w:t>}</w:t>
      </w:r>
    </w:p>
    <w:p w14:paraId="57C94009" w14:textId="77777777" w:rsidR="006F3964" w:rsidRDefault="006F3964">
      <w:pPr>
        <w:pStyle w:val="PL"/>
      </w:pPr>
    </w:p>
    <w:p w14:paraId="5EAA89E3" w14:textId="77777777" w:rsidR="006F3964" w:rsidRDefault="00336CC3">
      <w:pPr>
        <w:pStyle w:val="PL"/>
      </w:pPr>
      <w:r>
        <w:t xml:space="preserve">SL-RS-Type-r16 ::=                    </w:t>
      </w:r>
      <w:r>
        <w:rPr>
          <w:color w:val="993366"/>
        </w:rPr>
        <w:t>ENUMERATED</w:t>
      </w:r>
      <w:r>
        <w:t xml:space="preserve"> {dmrs, spare3, spare2, spare1}</w:t>
      </w:r>
    </w:p>
    <w:p w14:paraId="4F78A387" w14:textId="77777777" w:rsidR="006F3964" w:rsidRDefault="006F3964">
      <w:pPr>
        <w:pStyle w:val="PL"/>
      </w:pPr>
    </w:p>
    <w:p w14:paraId="6226589E" w14:textId="77777777" w:rsidR="006F3964" w:rsidRDefault="00336CC3">
      <w:pPr>
        <w:pStyle w:val="PL"/>
        <w:rPr>
          <w:color w:val="808080"/>
        </w:rPr>
      </w:pPr>
      <w:r>
        <w:rPr>
          <w:color w:val="808080"/>
        </w:rPr>
        <w:t>-- TAG-SL-REPORTCONFIGLIST-STOP</w:t>
      </w:r>
    </w:p>
    <w:p w14:paraId="742298C9" w14:textId="77777777" w:rsidR="006F3964" w:rsidRDefault="00336CC3">
      <w:pPr>
        <w:pStyle w:val="PL"/>
        <w:rPr>
          <w:color w:val="808080"/>
        </w:rPr>
      </w:pPr>
      <w:r>
        <w:rPr>
          <w:color w:val="808080"/>
        </w:rPr>
        <w:t>-- ASN1STOP</w:t>
      </w:r>
    </w:p>
    <w:p w14:paraId="6E4C4CBB"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2E3214E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288990" w14:textId="77777777" w:rsidR="006F3964" w:rsidRDefault="00336CC3">
            <w:pPr>
              <w:pStyle w:val="TAH"/>
              <w:rPr>
                <w:lang w:eastAsia="en-GB"/>
              </w:rPr>
            </w:pPr>
            <w:r>
              <w:rPr>
                <w:i/>
                <w:lang w:eastAsia="en-GB"/>
              </w:rPr>
              <w:t>SL-ReportConfig</w:t>
            </w:r>
            <w:r>
              <w:rPr>
                <w:lang w:eastAsia="en-GB"/>
              </w:rPr>
              <w:t xml:space="preserve"> field descriptions</w:t>
            </w:r>
          </w:p>
        </w:tc>
      </w:tr>
      <w:tr w:rsidR="006F3964" w14:paraId="3FFD08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57E517" w14:textId="77777777" w:rsidR="006F3964" w:rsidRDefault="00336CC3">
            <w:pPr>
              <w:pStyle w:val="TAL"/>
              <w:rPr>
                <w:b/>
                <w:bCs/>
                <w:i/>
                <w:iCs/>
                <w:lang w:eastAsia="en-GB"/>
              </w:rPr>
            </w:pPr>
            <w:r>
              <w:rPr>
                <w:b/>
                <w:bCs/>
                <w:i/>
                <w:iCs/>
                <w:lang w:eastAsia="en-GB"/>
              </w:rPr>
              <w:t>sl-ReportType</w:t>
            </w:r>
          </w:p>
          <w:p w14:paraId="10FC740E" w14:textId="77777777" w:rsidR="006F3964" w:rsidRDefault="00336CC3">
            <w:pPr>
              <w:pStyle w:val="TAL"/>
              <w:rPr>
                <w:lang w:eastAsia="en-GB"/>
              </w:rPr>
            </w:pPr>
            <w:r>
              <w:rPr>
                <w:lang w:eastAsia="en-GB"/>
              </w:rPr>
              <w:t>Type of the configured sidelink measurement report.</w:t>
            </w:r>
          </w:p>
        </w:tc>
      </w:tr>
    </w:tbl>
    <w:p w14:paraId="69404C78" w14:textId="77777777" w:rsidR="006F3964" w:rsidRDefault="006F396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F3964" w14:paraId="5B6EFF8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C284D6" w14:textId="77777777" w:rsidR="006F3964" w:rsidRDefault="00336CC3">
            <w:pPr>
              <w:pStyle w:val="TAH"/>
              <w:rPr>
                <w:b w:val="0"/>
                <w:lang w:eastAsia="en-GB"/>
              </w:rPr>
            </w:pPr>
            <w:r>
              <w:rPr>
                <w:i/>
                <w:iCs/>
                <w:lang w:eastAsia="en-GB"/>
              </w:rPr>
              <w:lastRenderedPageBreak/>
              <w:t>SL-EventTriggerConfig</w:t>
            </w:r>
            <w:r>
              <w:rPr>
                <w:iCs/>
                <w:lang w:eastAsia="en-GB"/>
              </w:rPr>
              <w:t xml:space="preserve"> field descriptions</w:t>
            </w:r>
          </w:p>
        </w:tc>
      </w:tr>
      <w:tr w:rsidR="006F3964" w14:paraId="7ED077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CB1B5" w14:textId="77777777" w:rsidR="006F3964" w:rsidRDefault="00336CC3">
            <w:pPr>
              <w:pStyle w:val="TAL"/>
              <w:rPr>
                <w:b/>
                <w:bCs/>
                <w:i/>
                <w:iCs/>
                <w:lang w:eastAsia="en-GB"/>
              </w:rPr>
            </w:pPr>
            <w:r>
              <w:rPr>
                <w:b/>
                <w:bCs/>
                <w:i/>
                <w:iCs/>
                <w:lang w:eastAsia="en-GB"/>
              </w:rPr>
              <w:t>sl-EventId</w:t>
            </w:r>
          </w:p>
          <w:p w14:paraId="354A4F49" w14:textId="77777777" w:rsidR="006F3964" w:rsidRDefault="00336CC3">
            <w:pPr>
              <w:pStyle w:val="TAL"/>
              <w:rPr>
                <w:lang w:eastAsia="en-GB"/>
              </w:rPr>
            </w:pPr>
            <w:r>
              <w:rPr>
                <w:lang w:eastAsia="en-GB"/>
              </w:rPr>
              <w:t>Choice of sidelink measurement event triggered reporting criteria.</w:t>
            </w:r>
          </w:p>
        </w:tc>
      </w:tr>
      <w:tr w:rsidR="006F3964" w14:paraId="64438F7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942D89" w14:textId="77777777" w:rsidR="006F3964" w:rsidRDefault="00336CC3">
            <w:pPr>
              <w:pStyle w:val="TAL"/>
              <w:rPr>
                <w:b/>
                <w:bCs/>
                <w:i/>
                <w:iCs/>
                <w:lang w:eastAsia="en-GB"/>
              </w:rPr>
            </w:pPr>
            <w:r>
              <w:rPr>
                <w:b/>
                <w:bCs/>
                <w:i/>
                <w:iCs/>
                <w:lang w:eastAsia="en-GB"/>
              </w:rPr>
              <w:t>sl-ReportAmount</w:t>
            </w:r>
          </w:p>
          <w:p w14:paraId="35A3B42A" w14:textId="77777777" w:rsidR="006F3964" w:rsidRDefault="00336CC3">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F3964" w14:paraId="528C12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E3AAC4" w14:textId="77777777" w:rsidR="006F3964" w:rsidRDefault="00336CC3">
            <w:pPr>
              <w:pStyle w:val="TAL"/>
              <w:rPr>
                <w:b/>
                <w:bCs/>
                <w:i/>
                <w:iCs/>
                <w:lang w:eastAsia="en-GB"/>
              </w:rPr>
            </w:pPr>
            <w:r>
              <w:rPr>
                <w:b/>
                <w:bCs/>
                <w:i/>
                <w:iCs/>
                <w:lang w:eastAsia="en-GB"/>
              </w:rPr>
              <w:t>sl-ReportInterval</w:t>
            </w:r>
          </w:p>
          <w:p w14:paraId="4F1ACF35" w14:textId="77777777" w:rsidR="006F3964" w:rsidRDefault="00336CC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F3964" w14:paraId="59B088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A7CD79" w14:textId="77777777" w:rsidR="006F3964" w:rsidRDefault="00336CC3">
            <w:pPr>
              <w:pStyle w:val="TAL"/>
              <w:rPr>
                <w:b/>
                <w:bCs/>
                <w:i/>
                <w:iCs/>
                <w:lang w:eastAsia="en-GB"/>
              </w:rPr>
            </w:pPr>
            <w:r>
              <w:rPr>
                <w:b/>
                <w:bCs/>
                <w:i/>
                <w:iCs/>
                <w:lang w:eastAsia="en-GB"/>
              </w:rPr>
              <w:t>sl-ReportOnLeave</w:t>
            </w:r>
          </w:p>
          <w:p w14:paraId="5A827432" w14:textId="77777777" w:rsidR="006F3964" w:rsidRDefault="00336CC3">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F3964" w14:paraId="6C4D02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7D8DEB" w14:textId="77777777" w:rsidR="006F3964" w:rsidRDefault="00336CC3">
            <w:pPr>
              <w:pStyle w:val="TAL"/>
              <w:rPr>
                <w:b/>
                <w:bCs/>
                <w:i/>
                <w:iCs/>
                <w:lang w:eastAsia="en-GB"/>
              </w:rPr>
            </w:pPr>
            <w:r>
              <w:rPr>
                <w:b/>
                <w:bCs/>
                <w:i/>
                <w:iCs/>
                <w:lang w:eastAsia="en-GB"/>
              </w:rPr>
              <w:t>sl-ReportQuantity</w:t>
            </w:r>
          </w:p>
          <w:p w14:paraId="3FBA61F6" w14:textId="77777777" w:rsidR="006F3964" w:rsidRDefault="00336CC3">
            <w:pPr>
              <w:pStyle w:val="TAL"/>
              <w:rPr>
                <w:lang w:eastAsia="en-GB"/>
              </w:rPr>
            </w:pPr>
            <w:r>
              <w:rPr>
                <w:lang w:eastAsia="en-GB"/>
              </w:rPr>
              <w:t>The sidelink measurement quantities to be included in the sidelink measurement report.</w:t>
            </w:r>
          </w:p>
        </w:tc>
      </w:tr>
      <w:tr w:rsidR="006F3964" w14:paraId="42370E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5DCE9C" w14:textId="77777777" w:rsidR="006F3964" w:rsidRDefault="00336CC3">
            <w:pPr>
              <w:pStyle w:val="TAL"/>
              <w:rPr>
                <w:b/>
                <w:bCs/>
                <w:i/>
                <w:iCs/>
                <w:lang w:eastAsia="en-GB"/>
              </w:rPr>
            </w:pPr>
            <w:r>
              <w:rPr>
                <w:b/>
                <w:bCs/>
                <w:i/>
                <w:iCs/>
                <w:lang w:eastAsia="en-GB"/>
              </w:rPr>
              <w:t>sl-TimeToTrigger</w:t>
            </w:r>
          </w:p>
          <w:p w14:paraId="66CC2F14" w14:textId="77777777" w:rsidR="006F3964" w:rsidRDefault="00336CC3">
            <w:pPr>
              <w:pStyle w:val="TAL"/>
              <w:rPr>
                <w:lang w:eastAsia="en-GB"/>
              </w:rPr>
            </w:pPr>
            <w:r>
              <w:rPr>
                <w:lang w:eastAsia="en-GB"/>
              </w:rPr>
              <w:t>Time during which specific criteria for the event needs to be met in order to trigger a sidelink measurement report.</w:t>
            </w:r>
          </w:p>
        </w:tc>
      </w:tr>
      <w:tr w:rsidR="006F3964" w14:paraId="51C9BD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33FE1E" w14:textId="77777777" w:rsidR="006F3964" w:rsidRDefault="00336CC3">
            <w:pPr>
              <w:pStyle w:val="TAL"/>
              <w:rPr>
                <w:b/>
                <w:bCs/>
                <w:i/>
                <w:iCs/>
                <w:lang w:eastAsia="ko-KR"/>
              </w:rPr>
            </w:pPr>
            <w:r>
              <w:rPr>
                <w:b/>
                <w:bCs/>
                <w:i/>
                <w:iCs/>
                <w:lang w:eastAsia="ko-KR"/>
              </w:rPr>
              <w:t>sN-Threshold</w:t>
            </w:r>
          </w:p>
          <w:p w14:paraId="46A8B8E3" w14:textId="77777777" w:rsidR="006F3964" w:rsidRDefault="00336CC3">
            <w:pPr>
              <w:pStyle w:val="TAL"/>
              <w:rPr>
                <w:lang w:eastAsia="en-GB"/>
              </w:rPr>
            </w:pPr>
            <w:r>
              <w:rPr>
                <w:lang w:eastAsia="ko-KR"/>
              </w:rPr>
              <w:t xml:space="preserve">Threshold used for </w:t>
            </w:r>
            <w:r>
              <w:t>events S1 and S2 specified in clauses 5.8.10.4.2 and 5.8.10.4.3, respectively.</w:t>
            </w:r>
          </w:p>
        </w:tc>
      </w:tr>
    </w:tbl>
    <w:p w14:paraId="436C141C"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1F418DC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44C540F" w14:textId="77777777" w:rsidR="006F3964" w:rsidRDefault="00336CC3">
            <w:pPr>
              <w:pStyle w:val="TAH"/>
              <w:rPr>
                <w:b w:val="0"/>
                <w:lang w:eastAsia="en-GB"/>
              </w:rPr>
            </w:pPr>
            <w:r>
              <w:rPr>
                <w:i/>
                <w:iCs/>
                <w:lang w:eastAsia="en-GB"/>
              </w:rPr>
              <w:t>SL-PeriodicalReportConfig</w:t>
            </w:r>
            <w:r>
              <w:rPr>
                <w:iCs/>
                <w:lang w:eastAsia="en-GB"/>
              </w:rPr>
              <w:t xml:space="preserve"> field descriptions</w:t>
            </w:r>
          </w:p>
        </w:tc>
      </w:tr>
      <w:tr w:rsidR="006F3964" w14:paraId="26A0441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E8EC54" w14:textId="77777777" w:rsidR="006F3964" w:rsidRDefault="00336CC3">
            <w:pPr>
              <w:pStyle w:val="TAL"/>
              <w:rPr>
                <w:b/>
                <w:bCs/>
                <w:i/>
                <w:iCs/>
                <w:lang w:eastAsia="en-GB"/>
              </w:rPr>
            </w:pPr>
            <w:r>
              <w:rPr>
                <w:b/>
                <w:bCs/>
                <w:i/>
                <w:iCs/>
                <w:lang w:eastAsia="en-GB"/>
              </w:rPr>
              <w:t>sl-ReportAmount</w:t>
            </w:r>
          </w:p>
          <w:p w14:paraId="72BF0E9B" w14:textId="77777777" w:rsidR="006F3964" w:rsidRDefault="00336CC3">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F3964" w14:paraId="20F88E6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6058CD" w14:textId="77777777" w:rsidR="006F3964" w:rsidRDefault="00336CC3">
            <w:pPr>
              <w:pStyle w:val="TAL"/>
              <w:rPr>
                <w:b/>
                <w:bCs/>
                <w:i/>
                <w:iCs/>
                <w:lang w:eastAsia="en-GB"/>
              </w:rPr>
            </w:pPr>
            <w:r>
              <w:rPr>
                <w:b/>
                <w:bCs/>
                <w:i/>
                <w:iCs/>
                <w:lang w:eastAsia="en-GB"/>
              </w:rPr>
              <w:t>sl-ReportInterval</w:t>
            </w:r>
          </w:p>
          <w:p w14:paraId="243BB0C0" w14:textId="77777777" w:rsidR="006F3964" w:rsidRDefault="00336CC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F3964" w14:paraId="63E5FE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A7B6798" w14:textId="77777777" w:rsidR="006F3964" w:rsidRDefault="00336CC3">
            <w:pPr>
              <w:pStyle w:val="TAL"/>
              <w:rPr>
                <w:b/>
                <w:bCs/>
                <w:i/>
                <w:iCs/>
                <w:lang w:eastAsia="en-GB"/>
              </w:rPr>
            </w:pPr>
            <w:r>
              <w:rPr>
                <w:b/>
                <w:bCs/>
                <w:i/>
                <w:iCs/>
                <w:lang w:eastAsia="en-GB"/>
              </w:rPr>
              <w:t>sl-ReportQuantity</w:t>
            </w:r>
          </w:p>
          <w:p w14:paraId="6B42272E" w14:textId="77777777" w:rsidR="006F3964" w:rsidRDefault="00336CC3">
            <w:pPr>
              <w:pStyle w:val="TAL"/>
              <w:rPr>
                <w:lang w:eastAsia="en-GB"/>
              </w:rPr>
            </w:pPr>
            <w:r>
              <w:rPr>
                <w:lang w:eastAsia="en-GB"/>
              </w:rPr>
              <w:t>The sidelink measurement quantities to be included in the sidelink measurement report.</w:t>
            </w:r>
          </w:p>
        </w:tc>
      </w:tr>
    </w:tbl>
    <w:p w14:paraId="095CB405" w14:textId="77777777" w:rsidR="006F3964" w:rsidRDefault="006F3964">
      <w:pPr>
        <w:rPr>
          <w:rFonts w:eastAsia="MS Mincho"/>
        </w:rPr>
      </w:pPr>
    </w:p>
    <w:p w14:paraId="4472E30E" w14:textId="77777777" w:rsidR="006F3964" w:rsidRDefault="00336CC3">
      <w:pPr>
        <w:pStyle w:val="Heading4"/>
      </w:pPr>
      <w:bookmarkStart w:id="3373" w:name="_Toc60777545"/>
      <w:bookmarkStart w:id="3374" w:name="_Toc146781669"/>
      <w:r>
        <w:t>–</w:t>
      </w:r>
      <w:r>
        <w:tab/>
      </w:r>
      <w:r>
        <w:rPr>
          <w:i/>
          <w:iCs/>
        </w:rPr>
        <w:t>SL-ResourcePool</w:t>
      </w:r>
      <w:bookmarkEnd w:id="3373"/>
      <w:bookmarkEnd w:id="3374"/>
    </w:p>
    <w:p w14:paraId="067D759E" w14:textId="77777777" w:rsidR="006F3964" w:rsidRDefault="00336CC3">
      <w:r>
        <w:t>The IE</w:t>
      </w:r>
      <w:r>
        <w:rPr>
          <w:i/>
        </w:rPr>
        <w:t xml:space="preserve"> SL-ResourcePool</w:t>
      </w:r>
      <w:r>
        <w:rPr>
          <w:iCs/>
        </w:rPr>
        <w:t xml:space="preserve"> specifies the configuration information for NR sidelink communication resource pool</w:t>
      </w:r>
      <w:r>
        <w:t>.</w:t>
      </w:r>
    </w:p>
    <w:p w14:paraId="1615E699" w14:textId="77777777" w:rsidR="006F3964" w:rsidRDefault="00336CC3">
      <w:pPr>
        <w:pStyle w:val="TH"/>
      </w:pPr>
      <w:r>
        <w:rPr>
          <w:i/>
        </w:rPr>
        <w:t xml:space="preserve">SL-ResourcePool </w:t>
      </w:r>
      <w:r>
        <w:t>information element</w:t>
      </w:r>
    </w:p>
    <w:p w14:paraId="613C37E6" w14:textId="77777777" w:rsidR="006F3964" w:rsidRDefault="00336CC3">
      <w:pPr>
        <w:pStyle w:val="PL"/>
        <w:rPr>
          <w:color w:val="808080"/>
        </w:rPr>
      </w:pPr>
      <w:r>
        <w:rPr>
          <w:color w:val="808080"/>
        </w:rPr>
        <w:t>-- ASN1START</w:t>
      </w:r>
    </w:p>
    <w:p w14:paraId="5E3954DC" w14:textId="77777777" w:rsidR="006F3964" w:rsidRDefault="00336CC3">
      <w:pPr>
        <w:pStyle w:val="PL"/>
        <w:rPr>
          <w:color w:val="808080"/>
        </w:rPr>
      </w:pPr>
      <w:r>
        <w:rPr>
          <w:color w:val="808080"/>
        </w:rPr>
        <w:t>-- TAG-SL-RESOURCEPOOL-START</w:t>
      </w:r>
    </w:p>
    <w:p w14:paraId="587961C0" w14:textId="77777777" w:rsidR="006F3964" w:rsidRDefault="006F3964">
      <w:pPr>
        <w:pStyle w:val="PL"/>
      </w:pPr>
    </w:p>
    <w:p w14:paraId="43A7D6D2" w14:textId="77777777" w:rsidR="006F3964" w:rsidRDefault="00336CC3">
      <w:pPr>
        <w:pStyle w:val="PL"/>
      </w:pPr>
      <w:r>
        <w:t xml:space="preserve">SL-ResourcePool-r16 ::=            </w:t>
      </w:r>
      <w:r>
        <w:rPr>
          <w:color w:val="993366"/>
        </w:rPr>
        <w:t>SEQUENCE</w:t>
      </w:r>
      <w:r>
        <w:t xml:space="preserve"> {</w:t>
      </w:r>
    </w:p>
    <w:p w14:paraId="18E9087D" w14:textId="77777777" w:rsidR="006F3964" w:rsidRDefault="00336CC3">
      <w:pPr>
        <w:pStyle w:val="PL"/>
        <w:rPr>
          <w:color w:val="808080"/>
        </w:rPr>
      </w:pPr>
      <w:r>
        <w:t xml:space="preserve">    sl-PSCCH-Config-r16                SetupRelease { SL-PSCCH-Config-r16 }                                  </w:t>
      </w:r>
      <w:r>
        <w:rPr>
          <w:color w:val="993366"/>
        </w:rPr>
        <w:t>OPTIONAL</w:t>
      </w:r>
      <w:r>
        <w:t xml:space="preserve">,   </w:t>
      </w:r>
      <w:r>
        <w:rPr>
          <w:color w:val="808080"/>
        </w:rPr>
        <w:t>-- Need M</w:t>
      </w:r>
    </w:p>
    <w:p w14:paraId="3EF760DA" w14:textId="77777777" w:rsidR="006F3964" w:rsidRDefault="00336CC3">
      <w:pPr>
        <w:pStyle w:val="PL"/>
        <w:rPr>
          <w:color w:val="808080"/>
        </w:rPr>
      </w:pPr>
      <w:r>
        <w:t xml:space="preserve">    sl-PSSCH-Config-r16                SetupRelease { SL-PSSCH-Config-r16 }                                  </w:t>
      </w:r>
      <w:r>
        <w:rPr>
          <w:color w:val="993366"/>
        </w:rPr>
        <w:t>OPTIONAL</w:t>
      </w:r>
      <w:r>
        <w:t xml:space="preserve">,   </w:t>
      </w:r>
      <w:r>
        <w:rPr>
          <w:color w:val="808080"/>
        </w:rPr>
        <w:t>-- Need M</w:t>
      </w:r>
    </w:p>
    <w:p w14:paraId="334B62F0" w14:textId="77777777" w:rsidR="006F3964" w:rsidRDefault="00336CC3">
      <w:pPr>
        <w:pStyle w:val="PL"/>
        <w:rPr>
          <w:color w:val="808080"/>
        </w:rPr>
      </w:pPr>
      <w:r>
        <w:lastRenderedPageBreak/>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6E1F5F8F" w14:textId="77777777" w:rsidR="006F3964" w:rsidRDefault="00336CC3">
      <w:pPr>
        <w:pStyle w:val="PL"/>
        <w:rPr>
          <w:color w:val="808080"/>
        </w:rPr>
      </w:pPr>
      <w:r>
        <w:t xml:space="preserve">    sl-SyncAllowed-r16                 SL-SyncAllowed-r16                                                    </w:t>
      </w:r>
      <w:r>
        <w:rPr>
          <w:color w:val="993366"/>
        </w:rPr>
        <w:t>OPTIONAL</w:t>
      </w:r>
      <w:r>
        <w:t xml:space="preserve">,   </w:t>
      </w:r>
      <w:r>
        <w:rPr>
          <w:color w:val="808080"/>
        </w:rPr>
        <w:t>-- Need M</w:t>
      </w:r>
    </w:p>
    <w:p w14:paraId="44A1F100" w14:textId="77777777" w:rsidR="006F3964" w:rsidRDefault="00336CC3">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3A7772D" w14:textId="77777777" w:rsidR="006F3964" w:rsidRDefault="00336CC3">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A93BB96" w14:textId="77777777" w:rsidR="006F3964" w:rsidRDefault="00336CC3">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09032D9" w14:textId="77777777" w:rsidR="006F3964" w:rsidRDefault="00336CC3">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6FB8201" w14:textId="77777777" w:rsidR="006F3964" w:rsidRDefault="00336CC3">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9B72BAB" w14:textId="77777777" w:rsidR="006F3964" w:rsidRDefault="00336CC3">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31307A7" w14:textId="77777777" w:rsidR="006F3964" w:rsidRDefault="00336CC3">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C1964EA" w14:textId="77777777" w:rsidR="006F3964" w:rsidRDefault="00336CC3">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5413747" w14:textId="77777777" w:rsidR="006F3964" w:rsidRDefault="00336CC3">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11F28992" w14:textId="77777777" w:rsidR="006F3964" w:rsidRDefault="00336CC3">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094534C" w14:textId="77777777" w:rsidR="006F3964" w:rsidRDefault="00336CC3">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54C595B" w14:textId="77777777" w:rsidR="006F3964" w:rsidRDefault="00336CC3">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0D0CF498" w14:textId="77777777" w:rsidR="006F3964" w:rsidRDefault="00336CC3">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5101A80" w14:textId="77777777" w:rsidR="006F3964" w:rsidRDefault="00336CC3">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5D56B95" w14:textId="77777777" w:rsidR="006F3964" w:rsidRDefault="00336CC3">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78CE6C1" w14:textId="77777777" w:rsidR="006F3964" w:rsidRDefault="00336CC3">
      <w:pPr>
        <w:pStyle w:val="PL"/>
        <w:rPr>
          <w:color w:val="808080"/>
        </w:rPr>
      </w:pPr>
      <w:r>
        <w:t xml:space="preserve">    sl-FilterCoefficient-r16           FilterCoefficient                                                     </w:t>
      </w:r>
      <w:r>
        <w:rPr>
          <w:color w:val="993366"/>
        </w:rPr>
        <w:t>OPTIONAL</w:t>
      </w:r>
      <w:r>
        <w:t xml:space="preserve">,   </w:t>
      </w:r>
      <w:r>
        <w:rPr>
          <w:color w:val="808080"/>
        </w:rPr>
        <w:t>-- Need M</w:t>
      </w:r>
    </w:p>
    <w:p w14:paraId="337D59B9" w14:textId="77777777" w:rsidR="006F3964" w:rsidRDefault="00336CC3">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AE7DF5A" w14:textId="77777777" w:rsidR="006F3964" w:rsidRDefault="00336CC3">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C707508" w14:textId="77777777" w:rsidR="006F3964" w:rsidRDefault="00336CC3">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1469F20" w14:textId="77777777" w:rsidR="006F3964" w:rsidRDefault="00336CC3">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D538C0D" w14:textId="77777777" w:rsidR="006F3964" w:rsidRDefault="00336CC3">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930D179" w14:textId="77777777" w:rsidR="006F3964" w:rsidRDefault="00336CC3">
      <w:pPr>
        <w:pStyle w:val="PL"/>
        <w:rPr>
          <w:color w:val="808080"/>
        </w:rPr>
      </w:pPr>
      <w:r>
        <w:t xml:space="preserve">    sl-PowerControl-r16                SL-PowerControl-r16                                                   </w:t>
      </w:r>
      <w:r>
        <w:rPr>
          <w:color w:val="993366"/>
        </w:rPr>
        <w:t>OPTIONAL</w:t>
      </w:r>
      <w:r>
        <w:t xml:space="preserve">,   </w:t>
      </w:r>
      <w:r>
        <w:rPr>
          <w:color w:val="808080"/>
        </w:rPr>
        <w:t>-- Need M</w:t>
      </w:r>
    </w:p>
    <w:p w14:paraId="20E0E773" w14:textId="77777777" w:rsidR="006F3964" w:rsidRDefault="00336CC3">
      <w:pPr>
        <w:pStyle w:val="PL"/>
        <w:rPr>
          <w:color w:val="808080"/>
        </w:rPr>
      </w:pPr>
      <w:r>
        <w:t xml:space="preserve">    sl-TxPercentageList-r16            SL-TxPercentageList-r16                                               </w:t>
      </w:r>
      <w:r>
        <w:rPr>
          <w:color w:val="993366"/>
        </w:rPr>
        <w:t>OPTIONAL</w:t>
      </w:r>
      <w:r>
        <w:t xml:space="preserve">,   </w:t>
      </w:r>
      <w:r>
        <w:rPr>
          <w:color w:val="808080"/>
        </w:rPr>
        <w:t>-- Need M</w:t>
      </w:r>
    </w:p>
    <w:p w14:paraId="6F1BEE1B" w14:textId="77777777" w:rsidR="006F3964" w:rsidRDefault="00336CC3">
      <w:pPr>
        <w:pStyle w:val="PL"/>
        <w:rPr>
          <w:color w:val="808080"/>
        </w:rPr>
      </w:pPr>
      <w:r>
        <w:t xml:space="preserve">    sl-MinMaxMCS-List-r16              SL-MinMaxMCS-List-r16                                                 </w:t>
      </w:r>
      <w:r>
        <w:rPr>
          <w:color w:val="993366"/>
        </w:rPr>
        <w:t>OPTIONAL</w:t>
      </w:r>
      <w:r>
        <w:t xml:space="preserve">,   </w:t>
      </w:r>
      <w:r>
        <w:rPr>
          <w:color w:val="808080"/>
        </w:rPr>
        <w:t>-- Need M</w:t>
      </w:r>
    </w:p>
    <w:p w14:paraId="1D8A7F04" w14:textId="77777777" w:rsidR="006F3964" w:rsidRDefault="00336CC3">
      <w:pPr>
        <w:pStyle w:val="PL"/>
      </w:pPr>
      <w:r>
        <w:t xml:space="preserve">    ...,</w:t>
      </w:r>
    </w:p>
    <w:p w14:paraId="65378402" w14:textId="77777777" w:rsidR="006F3964" w:rsidRDefault="00336CC3">
      <w:pPr>
        <w:pStyle w:val="PL"/>
      </w:pPr>
      <w:r>
        <w:lastRenderedPageBreak/>
        <w:t xml:space="preserve">    [[</w:t>
      </w:r>
    </w:p>
    <w:p w14:paraId="1DD02C7A" w14:textId="77777777" w:rsidR="006F3964" w:rsidRDefault="00336CC3">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46FF70" w14:textId="77777777" w:rsidR="006F3964" w:rsidRDefault="00336CC3">
      <w:pPr>
        <w:pStyle w:val="PL"/>
      </w:pPr>
      <w:r>
        <w:t xml:space="preserve">    ]],</w:t>
      </w:r>
    </w:p>
    <w:p w14:paraId="7CC25196" w14:textId="77777777" w:rsidR="006F3964" w:rsidRDefault="00336CC3">
      <w:pPr>
        <w:pStyle w:val="PL"/>
      </w:pPr>
      <w:r>
        <w:t xml:space="preserve">    [[</w:t>
      </w:r>
    </w:p>
    <w:p w14:paraId="45C0E8E5" w14:textId="77777777" w:rsidR="006F3964" w:rsidRDefault="00336CC3">
      <w:pPr>
        <w:pStyle w:val="PL"/>
        <w:rPr>
          <w:color w:val="808080"/>
        </w:rPr>
      </w:pPr>
      <w:r>
        <w:t xml:space="preserve">    sl-PBPS-CPS-Config-r17             SetupRelease { SL-PBPS-CPS-Config-r17 }                               </w:t>
      </w:r>
      <w:r>
        <w:rPr>
          <w:color w:val="993366"/>
        </w:rPr>
        <w:t>OPTIONAL</w:t>
      </w:r>
      <w:r>
        <w:t xml:space="preserve">,   </w:t>
      </w:r>
      <w:r>
        <w:rPr>
          <w:color w:val="808080"/>
        </w:rPr>
        <w:t>-- Need M</w:t>
      </w:r>
    </w:p>
    <w:p w14:paraId="14B36758" w14:textId="77777777" w:rsidR="006F3964" w:rsidRDefault="00336CC3">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1905FC1" w14:textId="77777777" w:rsidR="006F3964" w:rsidRDefault="00336CC3">
      <w:pPr>
        <w:pStyle w:val="PL"/>
      </w:pPr>
      <w:r>
        <w:t xml:space="preserve">    ]]</w:t>
      </w:r>
    </w:p>
    <w:p w14:paraId="5AB63F36" w14:textId="77777777" w:rsidR="006F3964" w:rsidRDefault="00336CC3">
      <w:pPr>
        <w:pStyle w:val="PL"/>
      </w:pPr>
      <w:r>
        <w:t>}</w:t>
      </w:r>
    </w:p>
    <w:p w14:paraId="1CA3DB21" w14:textId="77777777" w:rsidR="006F3964" w:rsidRDefault="006F3964">
      <w:pPr>
        <w:pStyle w:val="PL"/>
      </w:pPr>
    </w:p>
    <w:p w14:paraId="551A32AA" w14:textId="77777777" w:rsidR="006F3964" w:rsidRDefault="00336CC3">
      <w:pPr>
        <w:pStyle w:val="PL"/>
      </w:pPr>
      <w:r>
        <w:t xml:space="preserve">SL-ZoneConfigMCR-r16 ::=               </w:t>
      </w:r>
      <w:r>
        <w:rPr>
          <w:color w:val="993366"/>
        </w:rPr>
        <w:t>SEQUENCE</w:t>
      </w:r>
      <w:r>
        <w:t xml:space="preserve"> {</w:t>
      </w:r>
    </w:p>
    <w:p w14:paraId="69168E01" w14:textId="77777777" w:rsidR="006F3964" w:rsidRDefault="00336CC3">
      <w:pPr>
        <w:pStyle w:val="PL"/>
        <w:rPr>
          <w:rFonts w:eastAsia="DengXian"/>
        </w:rPr>
      </w:pPr>
      <w:r>
        <w:t xml:space="preserve">    sl-ZoneConfigMCR-Index-r16             </w:t>
      </w:r>
      <w:r>
        <w:rPr>
          <w:color w:val="993366"/>
        </w:rPr>
        <w:t>INTEGER</w:t>
      </w:r>
      <w:r>
        <w:t xml:space="preserve"> (0..15),</w:t>
      </w:r>
    </w:p>
    <w:p w14:paraId="2152ABEF" w14:textId="77777777" w:rsidR="006F3964" w:rsidRDefault="00336CC3">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B9AB50E" w14:textId="77777777" w:rsidR="006F3964" w:rsidRDefault="00336CC3">
      <w:pPr>
        <w:pStyle w:val="PL"/>
      </w:pPr>
      <w:r>
        <w:t xml:space="preserve">                                                       m370, m400, m420, m450, m480, m500, m550, m600, m700, m1000, spare9, spare8,</w:t>
      </w:r>
    </w:p>
    <w:p w14:paraId="7920D3FE" w14:textId="77777777" w:rsidR="006F3964" w:rsidRDefault="00336CC3">
      <w:pPr>
        <w:pStyle w:val="PL"/>
      </w:pPr>
      <w:r>
        <w:t xml:space="preserve">                                                       spare7, spare6, spare5, spare4, spare3, spare2, spare1}</w:t>
      </w:r>
    </w:p>
    <w:p w14:paraId="7B71A57D" w14:textId="77777777" w:rsidR="006F3964" w:rsidRDefault="00336CC3">
      <w:pPr>
        <w:pStyle w:val="PL"/>
        <w:rPr>
          <w:color w:val="808080"/>
        </w:rPr>
      </w:pPr>
      <w:r>
        <w:t xml:space="preserve">                                                                                                             </w:t>
      </w:r>
      <w:r>
        <w:rPr>
          <w:color w:val="993366"/>
        </w:rPr>
        <w:t>OPTIONAL</w:t>
      </w:r>
      <w:r>
        <w:t xml:space="preserve">,   </w:t>
      </w:r>
      <w:r>
        <w:rPr>
          <w:color w:val="808080"/>
        </w:rPr>
        <w:t>-- Need M</w:t>
      </w:r>
    </w:p>
    <w:p w14:paraId="51E6B41B" w14:textId="77777777" w:rsidR="006F3964" w:rsidRDefault="00336CC3">
      <w:pPr>
        <w:pStyle w:val="PL"/>
        <w:rPr>
          <w:color w:val="808080"/>
        </w:rPr>
      </w:pPr>
      <w:r>
        <w:t xml:space="preserve">    sl-ZoneConfig-r16                      SL-ZoneConfig-r16                                                 </w:t>
      </w:r>
      <w:r>
        <w:rPr>
          <w:color w:val="993366"/>
        </w:rPr>
        <w:t>OPTIONAL</w:t>
      </w:r>
      <w:r>
        <w:t xml:space="preserve">,   </w:t>
      </w:r>
      <w:r>
        <w:rPr>
          <w:color w:val="808080"/>
        </w:rPr>
        <w:t>-- Need M</w:t>
      </w:r>
    </w:p>
    <w:p w14:paraId="1A9847DA" w14:textId="77777777" w:rsidR="006F3964" w:rsidRDefault="00336CC3">
      <w:pPr>
        <w:pStyle w:val="PL"/>
      </w:pPr>
      <w:r>
        <w:t xml:space="preserve">    ...</w:t>
      </w:r>
    </w:p>
    <w:p w14:paraId="5F093A14" w14:textId="77777777" w:rsidR="006F3964" w:rsidRDefault="00336CC3">
      <w:pPr>
        <w:pStyle w:val="PL"/>
      </w:pPr>
      <w:r>
        <w:t>}</w:t>
      </w:r>
    </w:p>
    <w:p w14:paraId="000600D7" w14:textId="77777777" w:rsidR="006F3964" w:rsidRDefault="006F3964">
      <w:pPr>
        <w:pStyle w:val="PL"/>
      </w:pPr>
    </w:p>
    <w:p w14:paraId="015AD6FB" w14:textId="77777777" w:rsidR="006F3964" w:rsidRDefault="00336CC3">
      <w:pPr>
        <w:pStyle w:val="PL"/>
      </w:pPr>
      <w:r>
        <w:t xml:space="preserve">SL-SyncAllowed-r16 ::=                 </w:t>
      </w:r>
      <w:r>
        <w:rPr>
          <w:color w:val="993366"/>
        </w:rPr>
        <w:t>SEQUENCE</w:t>
      </w:r>
      <w:r>
        <w:t xml:space="preserve"> {</w:t>
      </w:r>
    </w:p>
    <w:p w14:paraId="14F6085F" w14:textId="77777777" w:rsidR="006F3964" w:rsidRDefault="00336CC3">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DABD396" w14:textId="77777777" w:rsidR="006F3964" w:rsidRDefault="00336CC3">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3E0EAAF" w14:textId="77777777" w:rsidR="006F3964" w:rsidRDefault="00336CC3">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697E24F" w14:textId="77777777" w:rsidR="006F3964" w:rsidRDefault="00336CC3">
      <w:pPr>
        <w:pStyle w:val="PL"/>
      </w:pPr>
      <w:r>
        <w:t>}</w:t>
      </w:r>
    </w:p>
    <w:p w14:paraId="6BD1ED61" w14:textId="77777777" w:rsidR="006F3964" w:rsidRDefault="006F3964">
      <w:pPr>
        <w:pStyle w:val="PL"/>
      </w:pPr>
    </w:p>
    <w:p w14:paraId="6F8C85AA" w14:textId="77777777" w:rsidR="006F3964" w:rsidRDefault="00336CC3">
      <w:pPr>
        <w:pStyle w:val="PL"/>
      </w:pPr>
      <w:r>
        <w:t xml:space="preserve">SL-PSCCH-Config-r16 ::=                </w:t>
      </w:r>
      <w:r>
        <w:rPr>
          <w:color w:val="993366"/>
        </w:rPr>
        <w:t>SEQUENCE</w:t>
      </w:r>
      <w:r>
        <w:t xml:space="preserve"> {</w:t>
      </w:r>
    </w:p>
    <w:p w14:paraId="7CF0CC75" w14:textId="77777777" w:rsidR="006F3964" w:rsidRDefault="00336CC3">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3CE08E87" w14:textId="77777777" w:rsidR="006F3964" w:rsidRDefault="00336CC3">
      <w:pPr>
        <w:pStyle w:val="PL"/>
        <w:rPr>
          <w:color w:val="808080"/>
        </w:rPr>
      </w:pPr>
      <w:r>
        <w:lastRenderedPageBreak/>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DC8ABC9" w14:textId="77777777" w:rsidR="006F3964" w:rsidRDefault="00336CC3">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672F038" w14:textId="77777777" w:rsidR="006F3964" w:rsidRDefault="00336CC3">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2768901" w14:textId="77777777" w:rsidR="006F3964" w:rsidRDefault="00336CC3">
      <w:pPr>
        <w:pStyle w:val="PL"/>
      </w:pPr>
      <w:r>
        <w:t xml:space="preserve">   ...</w:t>
      </w:r>
    </w:p>
    <w:p w14:paraId="7872E472" w14:textId="77777777" w:rsidR="006F3964" w:rsidRDefault="00336CC3">
      <w:pPr>
        <w:pStyle w:val="PL"/>
      </w:pPr>
      <w:r>
        <w:t>}</w:t>
      </w:r>
    </w:p>
    <w:p w14:paraId="6AB2D7A2" w14:textId="77777777" w:rsidR="006F3964" w:rsidRDefault="006F3964">
      <w:pPr>
        <w:pStyle w:val="PL"/>
      </w:pPr>
    </w:p>
    <w:p w14:paraId="6A07432E" w14:textId="77777777" w:rsidR="006F3964" w:rsidRDefault="00336CC3">
      <w:pPr>
        <w:pStyle w:val="PL"/>
      </w:pPr>
      <w:r>
        <w:t xml:space="preserve">SL-PSSCH-Config-r16 ::=                </w:t>
      </w:r>
      <w:r>
        <w:rPr>
          <w:color w:val="993366"/>
        </w:rPr>
        <w:t>SEQUENCE</w:t>
      </w:r>
      <w:r>
        <w:t xml:space="preserve"> {</w:t>
      </w:r>
    </w:p>
    <w:p w14:paraId="33A93A0B" w14:textId="77777777" w:rsidR="006F3964" w:rsidRDefault="00336CC3">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E2474E9" w14:textId="77777777" w:rsidR="006F3964" w:rsidRDefault="00336CC3">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7A60255" w14:textId="77777777" w:rsidR="006F3964" w:rsidRDefault="00336CC3">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16B4621B" w14:textId="77777777" w:rsidR="006F3964" w:rsidRDefault="00336CC3">
      <w:pPr>
        <w:pStyle w:val="PL"/>
      </w:pPr>
      <w:r>
        <w:t xml:space="preserve">   ...</w:t>
      </w:r>
    </w:p>
    <w:p w14:paraId="21245684" w14:textId="77777777" w:rsidR="006F3964" w:rsidRDefault="00336CC3">
      <w:pPr>
        <w:pStyle w:val="PL"/>
      </w:pPr>
      <w:r>
        <w:t>}</w:t>
      </w:r>
    </w:p>
    <w:p w14:paraId="0A17BBFB" w14:textId="77777777" w:rsidR="006F3964" w:rsidRDefault="006F3964">
      <w:pPr>
        <w:pStyle w:val="PL"/>
      </w:pPr>
    </w:p>
    <w:p w14:paraId="4B933E3C" w14:textId="77777777" w:rsidR="006F3964" w:rsidRDefault="00336CC3">
      <w:pPr>
        <w:pStyle w:val="PL"/>
      </w:pPr>
      <w:r>
        <w:t xml:space="preserve">SL-PSFCH-Config-r16 ::=                </w:t>
      </w:r>
      <w:r>
        <w:rPr>
          <w:color w:val="993366"/>
        </w:rPr>
        <w:t>SEQUENCE</w:t>
      </w:r>
      <w:r>
        <w:t xml:space="preserve"> {</w:t>
      </w:r>
    </w:p>
    <w:p w14:paraId="6AC76A85" w14:textId="77777777" w:rsidR="006F3964" w:rsidRDefault="00336CC3">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F4E71A4" w14:textId="77777777" w:rsidR="006F3964" w:rsidRDefault="00336CC3">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6A8E32" w14:textId="77777777" w:rsidR="006F3964" w:rsidRDefault="00336CC3">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5DE0A7A" w14:textId="77777777" w:rsidR="006F3964" w:rsidRDefault="00336CC3">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44BCF8" w14:textId="77777777" w:rsidR="006F3964" w:rsidRDefault="00336CC3">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21236FB" w14:textId="77777777" w:rsidR="006F3964" w:rsidRDefault="00336CC3">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FD42090" w14:textId="77777777" w:rsidR="006F3964" w:rsidRDefault="00336CC3">
      <w:pPr>
        <w:pStyle w:val="PL"/>
      </w:pPr>
      <w:r>
        <w:t xml:space="preserve">   ...</w:t>
      </w:r>
    </w:p>
    <w:p w14:paraId="17F204F0" w14:textId="77777777" w:rsidR="006F3964" w:rsidRDefault="00336CC3">
      <w:pPr>
        <w:pStyle w:val="PL"/>
      </w:pPr>
      <w:r>
        <w:t>}</w:t>
      </w:r>
    </w:p>
    <w:p w14:paraId="3AB42FBF" w14:textId="77777777" w:rsidR="006F3964" w:rsidRDefault="00336CC3">
      <w:pPr>
        <w:pStyle w:val="PL"/>
      </w:pPr>
      <w:r>
        <w:t xml:space="preserve">SL-PTRS-Config-r16 ::=                 </w:t>
      </w:r>
      <w:r>
        <w:rPr>
          <w:color w:val="993366"/>
        </w:rPr>
        <w:t>SEQUENCE</w:t>
      </w:r>
      <w:r>
        <w:t xml:space="preserve"> {</w:t>
      </w:r>
    </w:p>
    <w:p w14:paraId="2D9893F2" w14:textId="77777777" w:rsidR="006F3964" w:rsidRDefault="00336CC3">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5170716C" w14:textId="77777777" w:rsidR="006F3964" w:rsidRDefault="00336CC3">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1BC1326" w14:textId="77777777" w:rsidR="006F3964" w:rsidRDefault="00336CC3">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7378D9F" w14:textId="77777777" w:rsidR="006F3964" w:rsidRDefault="00336CC3">
      <w:pPr>
        <w:pStyle w:val="PL"/>
        <w:rPr>
          <w:rFonts w:eastAsia="DengXian"/>
        </w:rPr>
      </w:pPr>
      <w:r>
        <w:t xml:space="preserve">    </w:t>
      </w:r>
      <w:r>
        <w:rPr>
          <w:rFonts w:eastAsia="DengXian"/>
        </w:rPr>
        <w:t>...</w:t>
      </w:r>
    </w:p>
    <w:p w14:paraId="7940C70E" w14:textId="77777777" w:rsidR="006F3964" w:rsidRDefault="00336CC3">
      <w:pPr>
        <w:pStyle w:val="PL"/>
      </w:pPr>
      <w:r>
        <w:lastRenderedPageBreak/>
        <w:t>}</w:t>
      </w:r>
    </w:p>
    <w:p w14:paraId="45214A10" w14:textId="77777777" w:rsidR="006F3964" w:rsidRDefault="006F3964">
      <w:pPr>
        <w:pStyle w:val="PL"/>
      </w:pPr>
    </w:p>
    <w:p w14:paraId="292329E5" w14:textId="77777777" w:rsidR="006F3964" w:rsidRDefault="00336CC3">
      <w:pPr>
        <w:pStyle w:val="PL"/>
      </w:pPr>
      <w:r>
        <w:t>SL-</w:t>
      </w:r>
      <w:r>
        <w:rPr>
          <w:rFonts w:eastAsia="DengXian"/>
        </w:rPr>
        <w:t>UE-SelectedConfigRP</w:t>
      </w:r>
      <w:r>
        <w:t xml:space="preserve">-r16 ::=         </w:t>
      </w:r>
      <w:r>
        <w:rPr>
          <w:color w:val="993366"/>
        </w:rPr>
        <w:t>SEQUENCE</w:t>
      </w:r>
      <w:r>
        <w:t xml:space="preserve"> {</w:t>
      </w:r>
    </w:p>
    <w:p w14:paraId="450B071D" w14:textId="77777777" w:rsidR="006F3964" w:rsidRDefault="00336CC3">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31CC3F8" w14:textId="77777777" w:rsidR="006F3964" w:rsidRDefault="00336CC3">
      <w:pPr>
        <w:pStyle w:val="PL"/>
        <w:rPr>
          <w:color w:val="808080"/>
        </w:rPr>
      </w:pPr>
      <w:r>
        <w:t xml:space="preserve">    sl-Thres-RSRP-List-r16                 SL-Thres-RSRP-List-r16                                            </w:t>
      </w:r>
      <w:r>
        <w:rPr>
          <w:color w:val="993366"/>
        </w:rPr>
        <w:t>OPTIONAL</w:t>
      </w:r>
      <w:r>
        <w:t xml:space="preserve">,   </w:t>
      </w:r>
      <w:r>
        <w:rPr>
          <w:color w:val="808080"/>
        </w:rPr>
        <w:t>-- Need M</w:t>
      </w:r>
    </w:p>
    <w:p w14:paraId="1196D22B" w14:textId="77777777" w:rsidR="006F3964" w:rsidRDefault="00336CC3">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20983A0" w14:textId="77777777" w:rsidR="006F3964" w:rsidRDefault="00336CC3">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0B8052" w14:textId="77777777" w:rsidR="006F3964" w:rsidRDefault="00336CC3">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E46928C" w14:textId="77777777" w:rsidR="006F3964" w:rsidRDefault="00336CC3">
      <w:pPr>
        <w:pStyle w:val="PL"/>
        <w:rPr>
          <w:color w:val="808080"/>
        </w:rPr>
      </w:pPr>
      <w:r>
        <w:t xml:space="preserve">    sl-SelectionWindowList-r16             SL-SelectionWindowList-r16                                        </w:t>
      </w:r>
      <w:r>
        <w:rPr>
          <w:color w:val="993366"/>
        </w:rPr>
        <w:t>OPTIONAL</w:t>
      </w:r>
      <w:r>
        <w:t xml:space="preserve">,   </w:t>
      </w:r>
      <w:r>
        <w:rPr>
          <w:color w:val="808080"/>
        </w:rPr>
        <w:t>-- Need M</w:t>
      </w:r>
    </w:p>
    <w:p w14:paraId="6470C6A5" w14:textId="77777777" w:rsidR="006F3964" w:rsidRDefault="00336CC3">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5819436" w14:textId="77777777" w:rsidR="006F3964" w:rsidRDefault="00336CC3">
      <w:pPr>
        <w:pStyle w:val="PL"/>
        <w:rPr>
          <w:rFonts w:eastAsia="DengXian"/>
        </w:rPr>
      </w:pPr>
      <w:r>
        <w:t xml:space="preserve">    sl-RS-ForSensing-r16                   </w:t>
      </w:r>
      <w:r>
        <w:rPr>
          <w:color w:val="993366"/>
        </w:rPr>
        <w:t>ENUMERATED</w:t>
      </w:r>
      <w:r>
        <w:t xml:space="preserve"> {pscch, pssch},</w:t>
      </w:r>
    </w:p>
    <w:p w14:paraId="671FC783" w14:textId="77777777" w:rsidR="006F3964" w:rsidRDefault="00336CC3">
      <w:pPr>
        <w:pStyle w:val="PL"/>
        <w:rPr>
          <w:rFonts w:eastAsia="DengXian"/>
        </w:rPr>
      </w:pPr>
      <w:r>
        <w:t xml:space="preserve">    </w:t>
      </w:r>
      <w:r>
        <w:rPr>
          <w:rFonts w:eastAsia="DengXian"/>
        </w:rPr>
        <w:t>...,</w:t>
      </w:r>
    </w:p>
    <w:p w14:paraId="4935DC02" w14:textId="77777777" w:rsidR="006F3964" w:rsidRDefault="00336CC3">
      <w:pPr>
        <w:pStyle w:val="PL"/>
        <w:rPr>
          <w:rFonts w:eastAsia="DengXian"/>
        </w:rPr>
      </w:pPr>
      <w:r>
        <w:t xml:space="preserve">    </w:t>
      </w:r>
      <w:r>
        <w:rPr>
          <w:rFonts w:eastAsia="DengXian"/>
        </w:rPr>
        <w:t>[[</w:t>
      </w:r>
    </w:p>
    <w:p w14:paraId="32461663" w14:textId="77777777" w:rsidR="006F3964" w:rsidRDefault="00336CC3">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5D5AFC1" w14:textId="77777777" w:rsidR="006F3964" w:rsidRDefault="00336CC3">
      <w:pPr>
        <w:pStyle w:val="PL"/>
        <w:rPr>
          <w:rFonts w:eastAsia="DengXian"/>
        </w:rPr>
      </w:pPr>
      <w:r>
        <w:t xml:space="preserve">    </w:t>
      </w:r>
      <w:r>
        <w:rPr>
          <w:rFonts w:eastAsia="DengXian"/>
        </w:rPr>
        <w:t>]]</w:t>
      </w:r>
    </w:p>
    <w:p w14:paraId="31C44626" w14:textId="77777777" w:rsidR="006F3964" w:rsidRDefault="00336CC3">
      <w:pPr>
        <w:pStyle w:val="PL"/>
      </w:pPr>
      <w:r>
        <w:t>}</w:t>
      </w:r>
    </w:p>
    <w:p w14:paraId="51C3DAC6" w14:textId="77777777" w:rsidR="006F3964" w:rsidRDefault="006F3964">
      <w:pPr>
        <w:pStyle w:val="PL"/>
      </w:pPr>
    </w:p>
    <w:p w14:paraId="61ACB5E5" w14:textId="77777777" w:rsidR="006F3964" w:rsidRDefault="00336CC3">
      <w:pPr>
        <w:pStyle w:val="PL"/>
      </w:pPr>
      <w:r>
        <w:t xml:space="preserve">SL-ResourceReservePeriod-r16 ::=       </w:t>
      </w:r>
      <w:r>
        <w:rPr>
          <w:color w:val="993366"/>
        </w:rPr>
        <w:t>CHOICE</w:t>
      </w:r>
      <w:r>
        <w:t xml:space="preserve"> {</w:t>
      </w:r>
    </w:p>
    <w:p w14:paraId="39CAF579" w14:textId="77777777" w:rsidR="006F3964" w:rsidRDefault="00336CC3">
      <w:pPr>
        <w:pStyle w:val="PL"/>
      </w:pPr>
      <w:r>
        <w:t xml:space="preserve">    sl-ResourceReservePeriod1-r16          </w:t>
      </w:r>
      <w:r>
        <w:rPr>
          <w:color w:val="993366"/>
        </w:rPr>
        <w:t>ENUMERATED</w:t>
      </w:r>
      <w:r>
        <w:t xml:space="preserve"> {ms0, ms100, ms200, ms300, ms400, ms500, ms600, ms700, ms800, ms900, ms1000},</w:t>
      </w:r>
    </w:p>
    <w:p w14:paraId="3A37F049" w14:textId="77777777" w:rsidR="006F3964" w:rsidRDefault="00336CC3">
      <w:pPr>
        <w:pStyle w:val="PL"/>
      </w:pPr>
      <w:r>
        <w:t xml:space="preserve">    sl-ResourceReservePeriod2-r16          </w:t>
      </w:r>
      <w:r>
        <w:rPr>
          <w:color w:val="993366"/>
        </w:rPr>
        <w:t>INTEGER</w:t>
      </w:r>
      <w:r>
        <w:t xml:space="preserve"> (1..99)</w:t>
      </w:r>
    </w:p>
    <w:p w14:paraId="0F09E562" w14:textId="77777777" w:rsidR="006F3964" w:rsidRDefault="00336CC3">
      <w:pPr>
        <w:pStyle w:val="PL"/>
      </w:pPr>
      <w:r>
        <w:t>}</w:t>
      </w:r>
    </w:p>
    <w:p w14:paraId="09B1914F" w14:textId="77777777" w:rsidR="006F3964" w:rsidRDefault="006F3964">
      <w:pPr>
        <w:pStyle w:val="PL"/>
      </w:pPr>
    </w:p>
    <w:p w14:paraId="7C2039B8" w14:textId="77777777" w:rsidR="006F3964" w:rsidRDefault="00336CC3">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B53469E" w14:textId="77777777" w:rsidR="006F3964" w:rsidRDefault="006F3964">
      <w:pPr>
        <w:pStyle w:val="PL"/>
      </w:pPr>
    </w:p>
    <w:p w14:paraId="44C9287D" w14:textId="77777777" w:rsidR="006F3964" w:rsidRDefault="00336CC3">
      <w:pPr>
        <w:pStyle w:val="PL"/>
      </w:pPr>
      <w:r>
        <w:t xml:space="preserve">SL-SelectionWindowConfig-r16 ::=       </w:t>
      </w:r>
      <w:r>
        <w:rPr>
          <w:color w:val="993366"/>
        </w:rPr>
        <w:t>SEQUENCE</w:t>
      </w:r>
      <w:r>
        <w:t xml:space="preserve"> {</w:t>
      </w:r>
    </w:p>
    <w:p w14:paraId="74231E72" w14:textId="77777777" w:rsidR="006F3964" w:rsidRDefault="00336CC3">
      <w:pPr>
        <w:pStyle w:val="PL"/>
      </w:pPr>
      <w:r>
        <w:t xml:space="preserve">    sl-Priority-r16                        </w:t>
      </w:r>
      <w:r>
        <w:rPr>
          <w:color w:val="993366"/>
        </w:rPr>
        <w:t>INTEGER</w:t>
      </w:r>
      <w:r>
        <w:t xml:space="preserve"> (1..8),</w:t>
      </w:r>
    </w:p>
    <w:p w14:paraId="0253EFDB" w14:textId="77777777" w:rsidR="006F3964" w:rsidRDefault="00336CC3">
      <w:pPr>
        <w:pStyle w:val="PL"/>
      </w:pPr>
      <w:r>
        <w:t xml:space="preserve">    sl-SelectionWindow-r16                 </w:t>
      </w:r>
      <w:r>
        <w:rPr>
          <w:color w:val="993366"/>
        </w:rPr>
        <w:t>ENUMERATED</w:t>
      </w:r>
      <w:r>
        <w:t xml:space="preserve"> {n1, n5, n10, n20}</w:t>
      </w:r>
    </w:p>
    <w:p w14:paraId="69256286" w14:textId="77777777" w:rsidR="006F3964" w:rsidRDefault="00336CC3">
      <w:pPr>
        <w:pStyle w:val="PL"/>
      </w:pPr>
      <w:r>
        <w:lastRenderedPageBreak/>
        <w:t>}</w:t>
      </w:r>
    </w:p>
    <w:p w14:paraId="5A4190D6" w14:textId="77777777" w:rsidR="006F3964" w:rsidRDefault="006F3964">
      <w:pPr>
        <w:pStyle w:val="PL"/>
      </w:pPr>
    </w:p>
    <w:p w14:paraId="205E50A3" w14:textId="77777777" w:rsidR="006F3964" w:rsidRDefault="00336CC3">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5D485075" w14:textId="77777777" w:rsidR="006F3964" w:rsidRDefault="006F3964">
      <w:pPr>
        <w:pStyle w:val="PL"/>
      </w:pPr>
    </w:p>
    <w:p w14:paraId="3A439124" w14:textId="77777777" w:rsidR="006F3964" w:rsidRDefault="00336CC3">
      <w:pPr>
        <w:pStyle w:val="PL"/>
      </w:pPr>
      <w:r>
        <w:t xml:space="preserve">SL-TxPercentageConfig-r16 ::=          </w:t>
      </w:r>
      <w:r>
        <w:rPr>
          <w:color w:val="993366"/>
        </w:rPr>
        <w:t>SEQUENCE</w:t>
      </w:r>
      <w:r>
        <w:t xml:space="preserve"> {</w:t>
      </w:r>
    </w:p>
    <w:p w14:paraId="4D23D67D" w14:textId="77777777" w:rsidR="006F3964" w:rsidRDefault="00336CC3">
      <w:pPr>
        <w:pStyle w:val="PL"/>
      </w:pPr>
      <w:r>
        <w:t xml:space="preserve">    sl-Priority-r16                        </w:t>
      </w:r>
      <w:r>
        <w:rPr>
          <w:color w:val="993366"/>
        </w:rPr>
        <w:t>INTEGER</w:t>
      </w:r>
      <w:r>
        <w:t xml:space="preserve"> (1..8),</w:t>
      </w:r>
    </w:p>
    <w:p w14:paraId="72E84D07" w14:textId="77777777" w:rsidR="006F3964" w:rsidRDefault="00336CC3">
      <w:pPr>
        <w:pStyle w:val="PL"/>
      </w:pPr>
      <w:r>
        <w:t xml:space="preserve">    sl-TxPercentage-r16                    </w:t>
      </w:r>
      <w:r>
        <w:rPr>
          <w:color w:val="993366"/>
        </w:rPr>
        <w:t>ENUMERATED</w:t>
      </w:r>
      <w:r>
        <w:t xml:space="preserve"> {p20, p35, p50}</w:t>
      </w:r>
    </w:p>
    <w:p w14:paraId="54DFFAA8" w14:textId="77777777" w:rsidR="006F3964" w:rsidRDefault="00336CC3">
      <w:pPr>
        <w:pStyle w:val="PL"/>
      </w:pPr>
      <w:r>
        <w:t>}</w:t>
      </w:r>
    </w:p>
    <w:p w14:paraId="2F9FD546" w14:textId="77777777" w:rsidR="006F3964" w:rsidRDefault="006F3964">
      <w:pPr>
        <w:pStyle w:val="PL"/>
      </w:pPr>
    </w:p>
    <w:p w14:paraId="21C5BAE5" w14:textId="77777777" w:rsidR="006F3964" w:rsidRDefault="00336CC3">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99F9C36" w14:textId="77777777" w:rsidR="006F3964" w:rsidRDefault="006F3964">
      <w:pPr>
        <w:pStyle w:val="PL"/>
      </w:pPr>
    </w:p>
    <w:p w14:paraId="3B38A639" w14:textId="77777777" w:rsidR="006F3964" w:rsidRDefault="00336CC3">
      <w:pPr>
        <w:pStyle w:val="PL"/>
      </w:pPr>
      <w:r>
        <w:t xml:space="preserve">SL-MinMaxMCS-Config-r16 ::=            </w:t>
      </w:r>
      <w:r>
        <w:rPr>
          <w:color w:val="993366"/>
        </w:rPr>
        <w:t>SEQUENCE</w:t>
      </w:r>
      <w:r>
        <w:t xml:space="preserve"> {</w:t>
      </w:r>
    </w:p>
    <w:p w14:paraId="074DB40C" w14:textId="77777777" w:rsidR="006F3964" w:rsidRDefault="00336CC3">
      <w:pPr>
        <w:pStyle w:val="PL"/>
      </w:pPr>
      <w:r>
        <w:t xml:space="preserve">    sl-MCS-Table-r16                       </w:t>
      </w:r>
      <w:r>
        <w:rPr>
          <w:color w:val="993366"/>
        </w:rPr>
        <w:t>ENUMERATED</w:t>
      </w:r>
      <w:r>
        <w:t xml:space="preserve"> {qam64, qam256, qam64LowSE},</w:t>
      </w:r>
    </w:p>
    <w:p w14:paraId="4B00F3F2" w14:textId="77777777" w:rsidR="006F3964" w:rsidRDefault="00336CC3">
      <w:pPr>
        <w:pStyle w:val="PL"/>
      </w:pPr>
      <w:r>
        <w:t xml:space="preserve">    sl-MinMCS-PSSCH-r16                    </w:t>
      </w:r>
      <w:r>
        <w:rPr>
          <w:color w:val="993366"/>
        </w:rPr>
        <w:t>INTEGER</w:t>
      </w:r>
      <w:r>
        <w:t xml:space="preserve"> (0..27),</w:t>
      </w:r>
    </w:p>
    <w:p w14:paraId="7E9B5E9B" w14:textId="77777777" w:rsidR="006F3964" w:rsidRDefault="00336CC3">
      <w:pPr>
        <w:pStyle w:val="PL"/>
      </w:pPr>
      <w:r>
        <w:t xml:space="preserve">    sl-MaxMCS-PSSCH-r16                    </w:t>
      </w:r>
      <w:r>
        <w:rPr>
          <w:color w:val="993366"/>
        </w:rPr>
        <w:t>INTEGER</w:t>
      </w:r>
      <w:r>
        <w:t xml:space="preserve"> (0..31)</w:t>
      </w:r>
    </w:p>
    <w:p w14:paraId="29895C64" w14:textId="77777777" w:rsidR="006F3964" w:rsidRDefault="00336CC3">
      <w:pPr>
        <w:pStyle w:val="PL"/>
      </w:pPr>
      <w:r>
        <w:t>}</w:t>
      </w:r>
    </w:p>
    <w:p w14:paraId="15AA3A61" w14:textId="77777777" w:rsidR="006F3964" w:rsidRDefault="006F3964">
      <w:pPr>
        <w:pStyle w:val="PL"/>
      </w:pPr>
    </w:p>
    <w:p w14:paraId="3E8E4ABE" w14:textId="77777777" w:rsidR="006F3964" w:rsidRDefault="00336CC3">
      <w:pPr>
        <w:pStyle w:val="PL"/>
      </w:pPr>
      <w:r>
        <w:t xml:space="preserve">SL-BetaOffsets-r16 ::=                 </w:t>
      </w:r>
      <w:r>
        <w:rPr>
          <w:color w:val="993366"/>
        </w:rPr>
        <w:t>INTEGER</w:t>
      </w:r>
      <w:r>
        <w:t xml:space="preserve"> (0..31)</w:t>
      </w:r>
    </w:p>
    <w:p w14:paraId="73D63B01" w14:textId="77777777" w:rsidR="006F3964" w:rsidRDefault="006F3964">
      <w:pPr>
        <w:pStyle w:val="PL"/>
      </w:pPr>
    </w:p>
    <w:p w14:paraId="7CA28959" w14:textId="77777777" w:rsidR="006F3964" w:rsidRDefault="00336CC3">
      <w:pPr>
        <w:pStyle w:val="PL"/>
      </w:pPr>
      <w:r>
        <w:t xml:space="preserve">SL-PowerControl-r16 ::=    </w:t>
      </w:r>
      <w:r>
        <w:rPr>
          <w:color w:val="993366"/>
        </w:rPr>
        <w:t>SEQUENCE</w:t>
      </w:r>
      <w:r>
        <w:t xml:space="preserve"> {</w:t>
      </w:r>
    </w:p>
    <w:p w14:paraId="027C226F" w14:textId="77777777" w:rsidR="006F3964" w:rsidRDefault="00336CC3">
      <w:pPr>
        <w:pStyle w:val="PL"/>
      </w:pPr>
      <w:r>
        <w:t xml:space="preserve">    sl-MaxTransPower-r16       </w:t>
      </w:r>
      <w:r>
        <w:rPr>
          <w:color w:val="993366"/>
        </w:rPr>
        <w:t>INTEGER</w:t>
      </w:r>
      <w:r>
        <w:t xml:space="preserve"> (-30..33),</w:t>
      </w:r>
    </w:p>
    <w:p w14:paraId="6F419C9E" w14:textId="77777777" w:rsidR="006F3964" w:rsidRDefault="00336CC3">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3223E41" w14:textId="77777777" w:rsidR="006F3964" w:rsidRDefault="00336CC3">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3BB20E7" w14:textId="77777777" w:rsidR="006F3964" w:rsidRDefault="00336CC3">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CE9F6DE" w14:textId="77777777" w:rsidR="006F3964" w:rsidRDefault="00336CC3">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6B057ED" w14:textId="77777777" w:rsidR="006F3964" w:rsidRDefault="00336CC3">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629D832" w14:textId="77777777" w:rsidR="006F3964" w:rsidRDefault="00336CC3">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E57B95F" w14:textId="77777777" w:rsidR="006F3964" w:rsidRDefault="00336CC3">
      <w:pPr>
        <w:pStyle w:val="PL"/>
      </w:pPr>
      <w:r>
        <w:lastRenderedPageBreak/>
        <w:t xml:space="preserve">    ...,</w:t>
      </w:r>
    </w:p>
    <w:p w14:paraId="066F6F18" w14:textId="77777777" w:rsidR="006F3964" w:rsidRDefault="00336CC3">
      <w:pPr>
        <w:pStyle w:val="PL"/>
      </w:pPr>
      <w:r>
        <w:t xml:space="preserve">    [[</w:t>
      </w:r>
    </w:p>
    <w:p w14:paraId="7C05AFAD" w14:textId="77777777" w:rsidR="006F3964" w:rsidRDefault="00336CC3">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1317663" w14:textId="77777777" w:rsidR="006F3964" w:rsidRDefault="00336CC3">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6197753A" w14:textId="77777777" w:rsidR="006F3964" w:rsidRDefault="00336CC3">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A7913EE" w14:textId="77777777" w:rsidR="006F3964" w:rsidRDefault="00336CC3">
      <w:pPr>
        <w:pStyle w:val="PL"/>
      </w:pPr>
      <w:r>
        <w:t xml:space="preserve">    ]]</w:t>
      </w:r>
    </w:p>
    <w:p w14:paraId="61FE58F1" w14:textId="77777777" w:rsidR="006F3964" w:rsidRDefault="00336CC3">
      <w:pPr>
        <w:pStyle w:val="PL"/>
      </w:pPr>
      <w:r>
        <w:t>}</w:t>
      </w:r>
    </w:p>
    <w:p w14:paraId="75A6FA54" w14:textId="77777777" w:rsidR="006F3964" w:rsidRDefault="006F3964">
      <w:pPr>
        <w:pStyle w:val="PL"/>
      </w:pPr>
    </w:p>
    <w:p w14:paraId="21DE4E1F" w14:textId="77777777" w:rsidR="006F3964" w:rsidRDefault="00336CC3">
      <w:pPr>
        <w:pStyle w:val="PL"/>
        <w:rPr>
          <w:color w:val="808080"/>
        </w:rPr>
      </w:pPr>
      <w:r>
        <w:rPr>
          <w:color w:val="808080"/>
        </w:rPr>
        <w:t>-- TAG-SL-RESOURCEPOOL-STOP</w:t>
      </w:r>
    </w:p>
    <w:p w14:paraId="6867BA6D" w14:textId="77777777" w:rsidR="006F3964" w:rsidRDefault="00336CC3">
      <w:pPr>
        <w:pStyle w:val="PL"/>
        <w:rPr>
          <w:color w:val="808080"/>
        </w:rPr>
      </w:pPr>
      <w:r>
        <w:rPr>
          <w:color w:val="808080"/>
        </w:rPr>
        <w:t>-- ASN1STOP</w:t>
      </w:r>
    </w:p>
    <w:p w14:paraId="6E67C628" w14:textId="77777777" w:rsidR="006F3964" w:rsidRDefault="006F396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44FF2D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29CF37" w14:textId="77777777" w:rsidR="006F3964" w:rsidRDefault="00336CC3">
            <w:pPr>
              <w:pStyle w:val="TAH"/>
              <w:rPr>
                <w:lang w:eastAsia="en-GB"/>
              </w:rPr>
            </w:pPr>
            <w:r>
              <w:rPr>
                <w:i/>
                <w:lang w:eastAsia="en-GB"/>
              </w:rPr>
              <w:t xml:space="preserve">SL-ZoneConfigMCR </w:t>
            </w:r>
            <w:r>
              <w:rPr>
                <w:lang w:eastAsia="en-GB"/>
              </w:rPr>
              <w:t>field descriptions</w:t>
            </w:r>
          </w:p>
        </w:tc>
      </w:tr>
      <w:tr w:rsidR="006F3964" w14:paraId="040F11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6E1F70" w14:textId="77777777" w:rsidR="006F3964" w:rsidRDefault="00336CC3">
            <w:pPr>
              <w:pStyle w:val="TAL"/>
              <w:rPr>
                <w:b/>
                <w:bCs/>
                <w:i/>
                <w:iCs/>
                <w:lang w:eastAsia="en-GB"/>
              </w:rPr>
            </w:pPr>
            <w:r>
              <w:rPr>
                <w:b/>
                <w:bCs/>
                <w:i/>
                <w:iCs/>
                <w:lang w:eastAsia="en-GB"/>
              </w:rPr>
              <w:t>sl-TransRange</w:t>
            </w:r>
          </w:p>
          <w:p w14:paraId="77B8B545" w14:textId="77777777" w:rsidR="006F3964" w:rsidRDefault="00336CC3">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6F3964" w14:paraId="0EF00D1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0C0D6F" w14:textId="77777777" w:rsidR="006F3964" w:rsidRDefault="00336CC3">
            <w:pPr>
              <w:pStyle w:val="TAL"/>
              <w:rPr>
                <w:b/>
                <w:bCs/>
                <w:i/>
                <w:iCs/>
                <w:lang w:eastAsia="en-GB"/>
              </w:rPr>
            </w:pPr>
            <w:r>
              <w:rPr>
                <w:b/>
                <w:bCs/>
                <w:i/>
                <w:iCs/>
                <w:lang w:eastAsia="en-GB"/>
              </w:rPr>
              <w:t>sl-ZoneConfig</w:t>
            </w:r>
          </w:p>
          <w:p w14:paraId="566C2C65" w14:textId="77777777" w:rsidR="006F3964" w:rsidRDefault="00336CC3">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F3964" w14:paraId="5ACD2D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31E7A5" w14:textId="77777777" w:rsidR="006F3964" w:rsidRDefault="00336CC3">
            <w:pPr>
              <w:pStyle w:val="TAL"/>
              <w:rPr>
                <w:b/>
                <w:bCs/>
                <w:i/>
                <w:iCs/>
                <w:lang w:eastAsia="en-GB"/>
              </w:rPr>
            </w:pPr>
            <w:r>
              <w:rPr>
                <w:b/>
                <w:bCs/>
                <w:i/>
                <w:iCs/>
                <w:lang w:eastAsia="en-GB"/>
              </w:rPr>
              <w:t>sl-ZoneConfigMCR-Index</w:t>
            </w:r>
          </w:p>
          <w:p w14:paraId="57906DB2" w14:textId="77777777" w:rsidR="006F3964" w:rsidRDefault="00336CC3">
            <w:pPr>
              <w:pStyle w:val="TAL"/>
              <w:rPr>
                <w:lang w:eastAsia="en-GB"/>
              </w:rPr>
            </w:pPr>
            <w:r>
              <w:rPr>
                <w:iCs/>
                <w:szCs w:val="22"/>
                <w:lang w:eastAsia="en-GB"/>
              </w:rPr>
              <w:t>Indicates the codepoint of the communication range requirement field in SCI.</w:t>
            </w:r>
          </w:p>
        </w:tc>
      </w:tr>
    </w:tbl>
    <w:p w14:paraId="0C6370D6"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60E77D9" w14:textId="77777777">
        <w:tc>
          <w:tcPr>
            <w:tcW w:w="14173" w:type="dxa"/>
            <w:tcBorders>
              <w:top w:val="single" w:sz="4" w:space="0" w:color="auto"/>
              <w:left w:val="single" w:sz="4" w:space="0" w:color="auto"/>
              <w:bottom w:val="single" w:sz="4" w:space="0" w:color="auto"/>
              <w:right w:val="single" w:sz="4" w:space="0" w:color="auto"/>
            </w:tcBorders>
          </w:tcPr>
          <w:p w14:paraId="5DEC8746" w14:textId="77777777" w:rsidR="006F3964" w:rsidRDefault="00336CC3">
            <w:pPr>
              <w:pStyle w:val="TAH"/>
              <w:rPr>
                <w:b w:val="0"/>
                <w:lang w:eastAsia="sv-SE"/>
              </w:rPr>
            </w:pPr>
            <w:r>
              <w:rPr>
                <w:i/>
                <w:lang w:eastAsia="sv-SE"/>
              </w:rPr>
              <w:lastRenderedPageBreak/>
              <w:t xml:space="preserve">SL-ResourcePool </w:t>
            </w:r>
            <w:r>
              <w:rPr>
                <w:lang w:eastAsia="sv-SE"/>
              </w:rPr>
              <w:t>field descriptions</w:t>
            </w:r>
          </w:p>
        </w:tc>
      </w:tr>
      <w:tr w:rsidR="006F3964" w14:paraId="31F44959" w14:textId="77777777">
        <w:tc>
          <w:tcPr>
            <w:tcW w:w="14173" w:type="dxa"/>
            <w:tcBorders>
              <w:top w:val="single" w:sz="4" w:space="0" w:color="auto"/>
              <w:left w:val="single" w:sz="4" w:space="0" w:color="auto"/>
              <w:bottom w:val="single" w:sz="4" w:space="0" w:color="auto"/>
              <w:right w:val="single" w:sz="4" w:space="0" w:color="auto"/>
            </w:tcBorders>
          </w:tcPr>
          <w:p w14:paraId="04189D7F" w14:textId="77777777" w:rsidR="006F3964" w:rsidRDefault="00336CC3">
            <w:pPr>
              <w:pStyle w:val="TAL"/>
              <w:rPr>
                <w:rFonts w:eastAsiaTheme="minorEastAsia"/>
                <w:b/>
                <w:bCs/>
                <w:i/>
                <w:iCs/>
                <w:lang w:eastAsia="zh-CN"/>
              </w:rPr>
            </w:pPr>
            <w:r>
              <w:rPr>
                <w:rFonts w:eastAsiaTheme="minorEastAsia"/>
                <w:b/>
                <w:bCs/>
                <w:i/>
                <w:iCs/>
                <w:lang w:eastAsia="zh-CN"/>
              </w:rPr>
              <w:t>dummy</w:t>
            </w:r>
          </w:p>
          <w:p w14:paraId="3F5EC690" w14:textId="77777777" w:rsidR="006F3964" w:rsidRDefault="00336CC3">
            <w:pPr>
              <w:pStyle w:val="TAL"/>
              <w:rPr>
                <w:rFonts w:eastAsiaTheme="minorEastAsia"/>
                <w:lang w:eastAsia="zh-CN"/>
              </w:rPr>
            </w:pPr>
            <w:r>
              <w:rPr>
                <w:lang w:eastAsia="sv-SE"/>
              </w:rPr>
              <w:t>This field is not used in the specification. If received it shall be ignored by the UE.</w:t>
            </w:r>
          </w:p>
        </w:tc>
      </w:tr>
      <w:tr w:rsidR="006F3964" w14:paraId="4443DD78" w14:textId="77777777">
        <w:tc>
          <w:tcPr>
            <w:tcW w:w="14173" w:type="dxa"/>
            <w:tcBorders>
              <w:top w:val="single" w:sz="4" w:space="0" w:color="auto"/>
              <w:left w:val="single" w:sz="4" w:space="0" w:color="auto"/>
              <w:bottom w:val="single" w:sz="4" w:space="0" w:color="auto"/>
              <w:right w:val="single" w:sz="4" w:space="0" w:color="auto"/>
            </w:tcBorders>
          </w:tcPr>
          <w:p w14:paraId="03AE964E" w14:textId="77777777" w:rsidR="006F3964" w:rsidRDefault="00336CC3">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BC8DFF0" w14:textId="77777777" w:rsidR="006F3964" w:rsidRDefault="00336CC3">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6F3964" w14:paraId="5E7A515C" w14:textId="77777777">
        <w:tc>
          <w:tcPr>
            <w:tcW w:w="14173" w:type="dxa"/>
            <w:tcBorders>
              <w:top w:val="single" w:sz="4" w:space="0" w:color="auto"/>
              <w:left w:val="single" w:sz="4" w:space="0" w:color="auto"/>
              <w:bottom w:val="single" w:sz="4" w:space="0" w:color="auto"/>
              <w:right w:val="single" w:sz="4" w:space="0" w:color="auto"/>
            </w:tcBorders>
          </w:tcPr>
          <w:p w14:paraId="7A9411EB" w14:textId="77777777" w:rsidR="006F3964" w:rsidRDefault="00336CC3">
            <w:pPr>
              <w:pStyle w:val="TAL"/>
              <w:rPr>
                <w:b/>
                <w:bCs/>
                <w:i/>
                <w:iCs/>
                <w:lang w:eastAsia="sv-SE"/>
              </w:rPr>
            </w:pPr>
            <w:r>
              <w:rPr>
                <w:b/>
                <w:bCs/>
                <w:i/>
                <w:iCs/>
                <w:lang w:eastAsia="sv-SE"/>
              </w:rPr>
              <w:t>sl-FilterCoefficient</w:t>
            </w:r>
          </w:p>
          <w:p w14:paraId="1D804F99" w14:textId="77777777" w:rsidR="006F3964" w:rsidRDefault="00336CC3">
            <w:pPr>
              <w:pStyle w:val="TAL"/>
              <w:rPr>
                <w:lang w:eastAsia="sv-SE"/>
              </w:rPr>
            </w:pPr>
            <w:r>
              <w:rPr>
                <w:lang w:eastAsia="sv-SE"/>
              </w:rPr>
              <w:t>This field indicates the filtering coefficient for long-term measurement and reference signal power derivation used for sidelink open-loop power control.</w:t>
            </w:r>
          </w:p>
        </w:tc>
      </w:tr>
      <w:tr w:rsidR="006F3964" w14:paraId="45DE5098" w14:textId="77777777">
        <w:tc>
          <w:tcPr>
            <w:tcW w:w="14173" w:type="dxa"/>
            <w:tcBorders>
              <w:top w:val="single" w:sz="4" w:space="0" w:color="auto"/>
              <w:left w:val="single" w:sz="4" w:space="0" w:color="auto"/>
              <w:bottom w:val="single" w:sz="4" w:space="0" w:color="auto"/>
              <w:right w:val="single" w:sz="4" w:space="0" w:color="auto"/>
            </w:tcBorders>
          </w:tcPr>
          <w:p w14:paraId="159019C8" w14:textId="77777777" w:rsidR="006F3964" w:rsidRDefault="00336CC3">
            <w:pPr>
              <w:pStyle w:val="TAL"/>
              <w:rPr>
                <w:b/>
                <w:bCs/>
                <w:i/>
                <w:iCs/>
                <w:lang w:eastAsia="sv-SE"/>
              </w:rPr>
            </w:pPr>
            <w:r>
              <w:rPr>
                <w:b/>
                <w:bCs/>
                <w:i/>
                <w:iCs/>
                <w:lang w:eastAsia="sv-SE"/>
              </w:rPr>
              <w:t>sl-InterUE-CoordinationConfig</w:t>
            </w:r>
          </w:p>
          <w:p w14:paraId="5439BB96" w14:textId="77777777" w:rsidR="006F3964" w:rsidRDefault="00336CC3">
            <w:pPr>
              <w:pStyle w:val="TAL"/>
              <w:rPr>
                <w:b/>
                <w:bCs/>
                <w:i/>
                <w:iCs/>
                <w:lang w:eastAsia="sv-SE"/>
              </w:rPr>
            </w:pPr>
            <w:r>
              <w:rPr>
                <w:bCs/>
                <w:iCs/>
                <w:lang w:eastAsia="sv-SE"/>
              </w:rPr>
              <w:t>Indicates the configured sidelink inter-UE coordination parameters.</w:t>
            </w:r>
          </w:p>
        </w:tc>
      </w:tr>
      <w:tr w:rsidR="006F3964" w14:paraId="1AF1684D" w14:textId="77777777">
        <w:tc>
          <w:tcPr>
            <w:tcW w:w="14173" w:type="dxa"/>
            <w:tcBorders>
              <w:top w:val="single" w:sz="4" w:space="0" w:color="auto"/>
              <w:left w:val="single" w:sz="4" w:space="0" w:color="auto"/>
              <w:bottom w:val="single" w:sz="4" w:space="0" w:color="auto"/>
              <w:right w:val="single" w:sz="4" w:space="0" w:color="auto"/>
            </w:tcBorders>
          </w:tcPr>
          <w:p w14:paraId="7CC6AEA8" w14:textId="77777777" w:rsidR="006F3964" w:rsidRDefault="00336CC3">
            <w:pPr>
              <w:pStyle w:val="TAL"/>
              <w:rPr>
                <w:b/>
                <w:bCs/>
                <w:i/>
                <w:iCs/>
                <w:lang w:eastAsia="en-GB"/>
              </w:rPr>
            </w:pPr>
            <w:r>
              <w:rPr>
                <w:b/>
                <w:bCs/>
                <w:i/>
                <w:iCs/>
                <w:lang w:eastAsia="en-GB"/>
              </w:rPr>
              <w:t>sl-NumSubchannel</w:t>
            </w:r>
          </w:p>
          <w:p w14:paraId="6D276242" w14:textId="77777777" w:rsidR="006F3964" w:rsidRDefault="00336CC3">
            <w:pPr>
              <w:pStyle w:val="TAL"/>
              <w:rPr>
                <w:lang w:eastAsia="en-GB"/>
              </w:rPr>
            </w:pPr>
            <w:r>
              <w:rPr>
                <w:bCs/>
                <w:kern w:val="2"/>
                <w:lang w:eastAsia="en-GB"/>
              </w:rPr>
              <w:t>Indicates the number of subchannels in the corresponding resource pool, which consists of contiguous PRBs only.</w:t>
            </w:r>
          </w:p>
        </w:tc>
      </w:tr>
      <w:tr w:rsidR="006F3964" w14:paraId="5A9D912E" w14:textId="77777777">
        <w:tc>
          <w:tcPr>
            <w:tcW w:w="14173" w:type="dxa"/>
            <w:tcBorders>
              <w:top w:val="single" w:sz="4" w:space="0" w:color="auto"/>
              <w:left w:val="single" w:sz="4" w:space="0" w:color="auto"/>
              <w:bottom w:val="single" w:sz="4" w:space="0" w:color="auto"/>
              <w:right w:val="single" w:sz="4" w:space="0" w:color="auto"/>
            </w:tcBorders>
          </w:tcPr>
          <w:p w14:paraId="3A3B2239" w14:textId="77777777" w:rsidR="006F3964" w:rsidRDefault="00336CC3">
            <w:pPr>
              <w:pStyle w:val="TAL"/>
              <w:rPr>
                <w:b/>
                <w:bCs/>
                <w:i/>
                <w:iCs/>
                <w:lang w:eastAsia="en-GB"/>
              </w:rPr>
            </w:pPr>
            <w:r>
              <w:rPr>
                <w:b/>
                <w:bCs/>
                <w:i/>
                <w:iCs/>
                <w:lang w:eastAsia="en-GB"/>
              </w:rPr>
              <w:t>sl-PBPS-CPS-Config</w:t>
            </w:r>
          </w:p>
          <w:p w14:paraId="099CACCB" w14:textId="77777777" w:rsidR="006F3964" w:rsidRDefault="00336CC3">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6F3964" w14:paraId="1E8ED08C" w14:textId="77777777">
        <w:tc>
          <w:tcPr>
            <w:tcW w:w="14173" w:type="dxa"/>
            <w:tcBorders>
              <w:top w:val="single" w:sz="4" w:space="0" w:color="auto"/>
              <w:left w:val="single" w:sz="4" w:space="0" w:color="auto"/>
              <w:bottom w:val="single" w:sz="4" w:space="0" w:color="auto"/>
              <w:right w:val="single" w:sz="4" w:space="0" w:color="auto"/>
            </w:tcBorders>
          </w:tcPr>
          <w:p w14:paraId="69D77CB5" w14:textId="77777777" w:rsidR="006F3964" w:rsidRDefault="00336CC3">
            <w:pPr>
              <w:pStyle w:val="TAL"/>
              <w:rPr>
                <w:b/>
                <w:bCs/>
                <w:i/>
                <w:iCs/>
                <w:lang w:eastAsia="en-GB"/>
              </w:rPr>
            </w:pPr>
            <w:r>
              <w:rPr>
                <w:b/>
                <w:bCs/>
                <w:i/>
                <w:iCs/>
                <w:lang w:eastAsia="en-GB"/>
              </w:rPr>
              <w:t>sl-PreemptionEnable</w:t>
            </w:r>
          </w:p>
          <w:p w14:paraId="0AD81448" w14:textId="77777777" w:rsidR="006F3964" w:rsidRDefault="00336CC3">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F3964" w14:paraId="3715EC1E" w14:textId="77777777">
        <w:tc>
          <w:tcPr>
            <w:tcW w:w="14173" w:type="dxa"/>
            <w:tcBorders>
              <w:top w:val="single" w:sz="4" w:space="0" w:color="auto"/>
              <w:left w:val="single" w:sz="4" w:space="0" w:color="auto"/>
              <w:bottom w:val="single" w:sz="4" w:space="0" w:color="auto"/>
              <w:right w:val="single" w:sz="4" w:space="0" w:color="auto"/>
            </w:tcBorders>
          </w:tcPr>
          <w:p w14:paraId="67E33BC9" w14:textId="77777777" w:rsidR="006F3964" w:rsidRDefault="00336CC3">
            <w:pPr>
              <w:pStyle w:val="TAL"/>
              <w:rPr>
                <w:b/>
                <w:bCs/>
                <w:i/>
                <w:iCs/>
                <w:lang w:eastAsia="en-GB"/>
              </w:rPr>
            </w:pPr>
            <w:r>
              <w:rPr>
                <w:b/>
                <w:bCs/>
                <w:i/>
                <w:iCs/>
                <w:lang w:eastAsia="en-GB"/>
              </w:rPr>
              <w:t>sl-PriorityThreshold-UL-URLLC</w:t>
            </w:r>
          </w:p>
          <w:p w14:paraId="13797F50" w14:textId="77777777" w:rsidR="006F3964" w:rsidRDefault="00336CC3">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F3964" w14:paraId="0362EFCF" w14:textId="77777777">
        <w:tc>
          <w:tcPr>
            <w:tcW w:w="14173" w:type="dxa"/>
            <w:tcBorders>
              <w:top w:val="single" w:sz="4" w:space="0" w:color="auto"/>
              <w:left w:val="single" w:sz="4" w:space="0" w:color="auto"/>
              <w:bottom w:val="single" w:sz="4" w:space="0" w:color="auto"/>
              <w:right w:val="single" w:sz="4" w:space="0" w:color="auto"/>
            </w:tcBorders>
          </w:tcPr>
          <w:p w14:paraId="5F0FFC62" w14:textId="77777777" w:rsidR="006F3964" w:rsidRDefault="00336CC3">
            <w:pPr>
              <w:pStyle w:val="TAL"/>
              <w:rPr>
                <w:b/>
                <w:bCs/>
                <w:i/>
                <w:iCs/>
                <w:lang w:eastAsia="en-GB"/>
              </w:rPr>
            </w:pPr>
            <w:r>
              <w:rPr>
                <w:b/>
                <w:bCs/>
                <w:i/>
                <w:iCs/>
                <w:lang w:eastAsia="en-GB"/>
              </w:rPr>
              <w:t>sl-PriorityThreshold</w:t>
            </w:r>
          </w:p>
          <w:p w14:paraId="0352325E" w14:textId="77777777" w:rsidR="006F3964" w:rsidRDefault="00336CC3">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F3964" w14:paraId="5D8F1FB2" w14:textId="77777777">
        <w:tc>
          <w:tcPr>
            <w:tcW w:w="14173" w:type="dxa"/>
            <w:tcBorders>
              <w:top w:val="single" w:sz="4" w:space="0" w:color="auto"/>
              <w:left w:val="single" w:sz="4" w:space="0" w:color="auto"/>
              <w:bottom w:val="single" w:sz="4" w:space="0" w:color="auto"/>
              <w:right w:val="single" w:sz="4" w:space="0" w:color="auto"/>
            </w:tcBorders>
          </w:tcPr>
          <w:p w14:paraId="05967966" w14:textId="77777777" w:rsidR="006F3964" w:rsidRDefault="00336CC3">
            <w:pPr>
              <w:pStyle w:val="TAL"/>
              <w:rPr>
                <w:b/>
                <w:bCs/>
                <w:i/>
                <w:iCs/>
                <w:lang w:eastAsia="en-GB"/>
              </w:rPr>
            </w:pPr>
            <w:r>
              <w:rPr>
                <w:b/>
                <w:bCs/>
                <w:i/>
                <w:iCs/>
                <w:lang w:eastAsia="en-GB"/>
              </w:rPr>
              <w:t>sl-RB-Number</w:t>
            </w:r>
          </w:p>
          <w:p w14:paraId="78BBF411" w14:textId="77777777" w:rsidR="006F3964" w:rsidRDefault="00336CC3">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F3964" w14:paraId="0189ED7C" w14:textId="77777777">
        <w:tc>
          <w:tcPr>
            <w:tcW w:w="14173" w:type="dxa"/>
            <w:tcBorders>
              <w:top w:val="single" w:sz="4" w:space="0" w:color="auto"/>
              <w:left w:val="single" w:sz="4" w:space="0" w:color="auto"/>
              <w:bottom w:val="single" w:sz="4" w:space="0" w:color="auto"/>
              <w:right w:val="single" w:sz="4" w:space="0" w:color="auto"/>
            </w:tcBorders>
          </w:tcPr>
          <w:p w14:paraId="56BFDBC9" w14:textId="77777777" w:rsidR="006F3964" w:rsidRDefault="00336CC3">
            <w:pPr>
              <w:pStyle w:val="TAL"/>
              <w:rPr>
                <w:b/>
                <w:bCs/>
                <w:i/>
                <w:iCs/>
                <w:lang w:eastAsia="en-GB"/>
              </w:rPr>
            </w:pPr>
            <w:r>
              <w:rPr>
                <w:b/>
                <w:bCs/>
                <w:i/>
                <w:iCs/>
                <w:lang w:eastAsia="en-GB"/>
              </w:rPr>
              <w:t>sl-StartRB-Subchannel</w:t>
            </w:r>
          </w:p>
          <w:p w14:paraId="195F8BFB" w14:textId="77777777" w:rsidR="006F3964" w:rsidRDefault="00336CC3">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F3964" w14:paraId="3D0A0E1B" w14:textId="77777777">
        <w:tc>
          <w:tcPr>
            <w:tcW w:w="14173" w:type="dxa"/>
            <w:tcBorders>
              <w:top w:val="single" w:sz="4" w:space="0" w:color="auto"/>
              <w:left w:val="single" w:sz="4" w:space="0" w:color="auto"/>
              <w:bottom w:val="single" w:sz="4" w:space="0" w:color="auto"/>
              <w:right w:val="single" w:sz="4" w:space="0" w:color="auto"/>
            </w:tcBorders>
          </w:tcPr>
          <w:p w14:paraId="23686499" w14:textId="77777777" w:rsidR="006F3964" w:rsidRDefault="00336CC3">
            <w:pPr>
              <w:pStyle w:val="TAL"/>
              <w:rPr>
                <w:b/>
                <w:bCs/>
                <w:i/>
                <w:iCs/>
                <w:lang w:eastAsia="en-GB"/>
              </w:rPr>
            </w:pPr>
            <w:r>
              <w:rPr>
                <w:b/>
                <w:bCs/>
                <w:i/>
                <w:iCs/>
                <w:lang w:eastAsia="en-GB"/>
              </w:rPr>
              <w:t>sl-SubchannelSize</w:t>
            </w:r>
          </w:p>
          <w:p w14:paraId="76E7FE0C" w14:textId="77777777" w:rsidR="006F3964" w:rsidRDefault="00336CC3">
            <w:pPr>
              <w:pStyle w:val="TAL"/>
              <w:rPr>
                <w:lang w:eastAsia="en-GB"/>
              </w:rPr>
            </w:pPr>
            <w:r>
              <w:rPr>
                <w:bCs/>
                <w:kern w:val="2"/>
                <w:lang w:eastAsia="en-GB"/>
              </w:rPr>
              <w:t>Indicates the minimum granularity in frequency domain for the sensing for PSSCH resource selection in the unit of PRB.</w:t>
            </w:r>
          </w:p>
        </w:tc>
      </w:tr>
      <w:tr w:rsidR="006F3964" w14:paraId="2576A94C" w14:textId="77777777">
        <w:tc>
          <w:tcPr>
            <w:tcW w:w="14173" w:type="dxa"/>
            <w:tcBorders>
              <w:top w:val="single" w:sz="4" w:space="0" w:color="auto"/>
              <w:left w:val="single" w:sz="4" w:space="0" w:color="auto"/>
              <w:bottom w:val="single" w:sz="4" w:space="0" w:color="auto"/>
              <w:right w:val="single" w:sz="4" w:space="0" w:color="auto"/>
            </w:tcBorders>
          </w:tcPr>
          <w:p w14:paraId="45CBE7B7" w14:textId="77777777" w:rsidR="006F3964" w:rsidRDefault="00336CC3">
            <w:pPr>
              <w:pStyle w:val="TAL"/>
              <w:rPr>
                <w:b/>
                <w:bCs/>
                <w:i/>
                <w:iCs/>
                <w:lang w:eastAsia="en-GB"/>
              </w:rPr>
            </w:pPr>
            <w:r>
              <w:rPr>
                <w:b/>
                <w:bCs/>
                <w:i/>
                <w:iCs/>
                <w:lang w:eastAsia="en-GB"/>
              </w:rPr>
              <w:t>sl-SyncAllowed</w:t>
            </w:r>
          </w:p>
          <w:p w14:paraId="3A854361" w14:textId="77777777" w:rsidR="006F3964" w:rsidRDefault="00336CC3">
            <w:pPr>
              <w:pStyle w:val="TAL"/>
              <w:rPr>
                <w:lang w:eastAsia="sv-SE"/>
              </w:rPr>
            </w:pPr>
            <w:r>
              <w:rPr>
                <w:bCs/>
                <w:kern w:val="2"/>
                <w:lang w:eastAsia="en-GB"/>
              </w:rPr>
              <w:t>Indicates the allowed synchronization reference(s) which is (are) allowed to use the configured resource pool.</w:t>
            </w:r>
          </w:p>
        </w:tc>
      </w:tr>
      <w:tr w:rsidR="006F3964" w14:paraId="3E945092" w14:textId="77777777">
        <w:tc>
          <w:tcPr>
            <w:tcW w:w="14173" w:type="dxa"/>
            <w:tcBorders>
              <w:top w:val="single" w:sz="4" w:space="0" w:color="auto"/>
              <w:left w:val="single" w:sz="4" w:space="0" w:color="auto"/>
              <w:bottom w:val="single" w:sz="4" w:space="0" w:color="auto"/>
              <w:right w:val="single" w:sz="4" w:space="0" w:color="auto"/>
            </w:tcBorders>
          </w:tcPr>
          <w:p w14:paraId="54497FE8" w14:textId="77777777" w:rsidR="006F3964" w:rsidRDefault="00336CC3">
            <w:pPr>
              <w:pStyle w:val="TAL"/>
              <w:rPr>
                <w:b/>
                <w:bCs/>
                <w:i/>
                <w:iCs/>
                <w:lang w:eastAsia="en-GB"/>
              </w:rPr>
            </w:pPr>
            <w:r>
              <w:rPr>
                <w:b/>
                <w:bCs/>
                <w:i/>
                <w:iCs/>
                <w:lang w:eastAsia="en-GB"/>
              </w:rPr>
              <w:t>sl-SyncConfigIndex</w:t>
            </w:r>
          </w:p>
          <w:p w14:paraId="22BCC312" w14:textId="77777777" w:rsidR="006F3964" w:rsidRDefault="00336CC3">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F3964" w14:paraId="35D7519A" w14:textId="77777777">
        <w:tc>
          <w:tcPr>
            <w:tcW w:w="14173" w:type="dxa"/>
            <w:tcBorders>
              <w:top w:val="single" w:sz="4" w:space="0" w:color="auto"/>
              <w:left w:val="single" w:sz="4" w:space="0" w:color="auto"/>
              <w:bottom w:val="single" w:sz="4" w:space="0" w:color="auto"/>
              <w:right w:val="single" w:sz="4" w:space="0" w:color="auto"/>
            </w:tcBorders>
          </w:tcPr>
          <w:p w14:paraId="5AE3D25F" w14:textId="77777777" w:rsidR="006F3964" w:rsidRDefault="00336CC3">
            <w:pPr>
              <w:pStyle w:val="TAL"/>
              <w:rPr>
                <w:b/>
                <w:bCs/>
                <w:i/>
                <w:iCs/>
                <w:lang w:eastAsia="en-GB"/>
              </w:rPr>
            </w:pPr>
            <w:r>
              <w:rPr>
                <w:b/>
                <w:bCs/>
                <w:i/>
                <w:iCs/>
                <w:lang w:eastAsia="en-GB"/>
              </w:rPr>
              <w:t>sl-TDD-Config</w:t>
            </w:r>
            <w:r>
              <w:rPr>
                <w:rFonts w:cs="Arial"/>
                <w:b/>
                <w:bCs/>
                <w:i/>
                <w:iCs/>
                <w:lang w:eastAsia="en-GB"/>
              </w:rPr>
              <w:t>uration</w:t>
            </w:r>
          </w:p>
          <w:p w14:paraId="710A5E7A" w14:textId="77777777" w:rsidR="006F3964" w:rsidRDefault="00336CC3">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F3964" w14:paraId="07628FD8" w14:textId="77777777">
        <w:tc>
          <w:tcPr>
            <w:tcW w:w="14173" w:type="dxa"/>
            <w:tcBorders>
              <w:top w:val="single" w:sz="4" w:space="0" w:color="auto"/>
              <w:left w:val="single" w:sz="4" w:space="0" w:color="auto"/>
              <w:bottom w:val="single" w:sz="4" w:space="0" w:color="auto"/>
              <w:right w:val="single" w:sz="4" w:space="0" w:color="auto"/>
            </w:tcBorders>
          </w:tcPr>
          <w:p w14:paraId="20624E59" w14:textId="77777777" w:rsidR="006F3964" w:rsidRDefault="00336CC3">
            <w:pPr>
              <w:pStyle w:val="TAL"/>
              <w:rPr>
                <w:b/>
                <w:bCs/>
                <w:i/>
                <w:iCs/>
                <w:lang w:eastAsia="en-GB"/>
              </w:rPr>
            </w:pPr>
            <w:r>
              <w:rPr>
                <w:b/>
                <w:bCs/>
                <w:i/>
                <w:iCs/>
                <w:lang w:eastAsia="en-GB"/>
              </w:rPr>
              <w:lastRenderedPageBreak/>
              <w:t>sl-ThreshS-RSSI-CBR</w:t>
            </w:r>
          </w:p>
          <w:p w14:paraId="76647828" w14:textId="77777777" w:rsidR="006F3964" w:rsidRDefault="00336CC3">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F3964" w14:paraId="4CAAA4A8" w14:textId="77777777">
        <w:tc>
          <w:tcPr>
            <w:tcW w:w="14173" w:type="dxa"/>
            <w:tcBorders>
              <w:top w:val="single" w:sz="4" w:space="0" w:color="auto"/>
              <w:left w:val="single" w:sz="4" w:space="0" w:color="auto"/>
              <w:bottom w:val="single" w:sz="4" w:space="0" w:color="auto"/>
              <w:right w:val="single" w:sz="4" w:space="0" w:color="auto"/>
            </w:tcBorders>
          </w:tcPr>
          <w:p w14:paraId="6B3507F0" w14:textId="77777777" w:rsidR="006F3964" w:rsidRDefault="00336CC3">
            <w:pPr>
              <w:pStyle w:val="TAL"/>
              <w:rPr>
                <w:b/>
                <w:bCs/>
                <w:i/>
                <w:iCs/>
                <w:lang w:eastAsia="en-GB"/>
              </w:rPr>
            </w:pPr>
            <w:r>
              <w:rPr>
                <w:b/>
                <w:bCs/>
                <w:i/>
                <w:iCs/>
                <w:lang w:eastAsia="en-GB"/>
              </w:rPr>
              <w:t>sl-TimeResource</w:t>
            </w:r>
          </w:p>
          <w:p w14:paraId="6C7E8469" w14:textId="77777777" w:rsidR="006F3964" w:rsidRDefault="00336CC3">
            <w:pPr>
              <w:pStyle w:val="TAL"/>
              <w:rPr>
                <w:lang w:eastAsia="en-GB"/>
              </w:rPr>
            </w:pPr>
            <w:r>
              <w:rPr>
                <w:bCs/>
                <w:kern w:val="2"/>
                <w:lang w:eastAsia="en-GB"/>
              </w:rPr>
              <w:t>Indicates the bitmap of the resource pool, which is defined by repeating the bitmap with a periodicity during a SFN or DFN cycle.</w:t>
            </w:r>
          </w:p>
        </w:tc>
      </w:tr>
      <w:tr w:rsidR="006F3964" w14:paraId="2068BF9A" w14:textId="77777777">
        <w:tc>
          <w:tcPr>
            <w:tcW w:w="14173" w:type="dxa"/>
            <w:tcBorders>
              <w:top w:val="single" w:sz="4" w:space="0" w:color="auto"/>
              <w:left w:val="single" w:sz="4" w:space="0" w:color="auto"/>
              <w:bottom w:val="single" w:sz="4" w:space="0" w:color="auto"/>
              <w:right w:val="single" w:sz="4" w:space="0" w:color="auto"/>
            </w:tcBorders>
          </w:tcPr>
          <w:p w14:paraId="497BAC41" w14:textId="77777777" w:rsidR="006F3964" w:rsidRDefault="00336CC3">
            <w:pPr>
              <w:pStyle w:val="TAL"/>
              <w:rPr>
                <w:b/>
                <w:bCs/>
                <w:i/>
                <w:iCs/>
                <w:lang w:eastAsia="en-GB"/>
              </w:rPr>
            </w:pPr>
            <w:r>
              <w:rPr>
                <w:b/>
                <w:bCs/>
                <w:i/>
                <w:iCs/>
                <w:lang w:eastAsia="en-GB"/>
              </w:rPr>
              <w:t>sl-TimeWindowSizeCBR</w:t>
            </w:r>
          </w:p>
          <w:p w14:paraId="288C10AF" w14:textId="77777777" w:rsidR="006F3964" w:rsidRDefault="00336CC3">
            <w:pPr>
              <w:pStyle w:val="TAL"/>
              <w:rPr>
                <w:lang w:eastAsia="en-GB"/>
              </w:rPr>
            </w:pPr>
            <w:r>
              <w:rPr>
                <w:bCs/>
                <w:kern w:val="2"/>
                <w:lang w:eastAsia="en-GB"/>
              </w:rPr>
              <w:t>Indicates the time window size for CBR measurement.</w:t>
            </w:r>
          </w:p>
        </w:tc>
      </w:tr>
      <w:tr w:rsidR="006F3964" w14:paraId="29C4BBD3" w14:textId="77777777">
        <w:tc>
          <w:tcPr>
            <w:tcW w:w="14173" w:type="dxa"/>
            <w:tcBorders>
              <w:top w:val="single" w:sz="4" w:space="0" w:color="auto"/>
              <w:left w:val="single" w:sz="4" w:space="0" w:color="auto"/>
              <w:bottom w:val="single" w:sz="4" w:space="0" w:color="auto"/>
              <w:right w:val="single" w:sz="4" w:space="0" w:color="auto"/>
            </w:tcBorders>
          </w:tcPr>
          <w:p w14:paraId="6D8B28FF" w14:textId="77777777" w:rsidR="006F3964" w:rsidRDefault="00336CC3">
            <w:pPr>
              <w:pStyle w:val="TAL"/>
              <w:rPr>
                <w:b/>
                <w:bCs/>
                <w:i/>
                <w:iCs/>
                <w:lang w:eastAsia="en-GB"/>
              </w:rPr>
            </w:pPr>
            <w:r>
              <w:rPr>
                <w:b/>
                <w:bCs/>
                <w:i/>
                <w:iCs/>
                <w:lang w:eastAsia="en-GB"/>
              </w:rPr>
              <w:t>sl-TimeWindowSizeCR</w:t>
            </w:r>
          </w:p>
          <w:p w14:paraId="0EB0A55E" w14:textId="77777777" w:rsidR="006F3964" w:rsidRDefault="00336CC3">
            <w:pPr>
              <w:pStyle w:val="TAL"/>
              <w:rPr>
                <w:lang w:eastAsia="en-GB"/>
              </w:rPr>
            </w:pPr>
            <w:r>
              <w:rPr>
                <w:bCs/>
                <w:kern w:val="2"/>
                <w:lang w:eastAsia="en-GB"/>
              </w:rPr>
              <w:t>Indicates the time window size for CR evaluation.</w:t>
            </w:r>
          </w:p>
        </w:tc>
      </w:tr>
      <w:tr w:rsidR="006F3964" w14:paraId="5F76E40B" w14:textId="77777777">
        <w:tc>
          <w:tcPr>
            <w:tcW w:w="14173" w:type="dxa"/>
            <w:tcBorders>
              <w:top w:val="single" w:sz="4" w:space="0" w:color="auto"/>
              <w:left w:val="single" w:sz="4" w:space="0" w:color="auto"/>
              <w:bottom w:val="single" w:sz="4" w:space="0" w:color="auto"/>
              <w:right w:val="single" w:sz="4" w:space="0" w:color="auto"/>
            </w:tcBorders>
          </w:tcPr>
          <w:p w14:paraId="7B665BB9" w14:textId="77777777" w:rsidR="006F3964" w:rsidRDefault="00336CC3">
            <w:pPr>
              <w:pStyle w:val="TAL"/>
              <w:rPr>
                <w:b/>
                <w:bCs/>
                <w:i/>
                <w:iCs/>
                <w:lang w:eastAsia="en-GB"/>
              </w:rPr>
            </w:pPr>
            <w:r>
              <w:rPr>
                <w:b/>
                <w:bCs/>
                <w:i/>
                <w:iCs/>
                <w:lang w:eastAsia="en-GB"/>
              </w:rPr>
              <w:t>sl-TxPercentageList</w:t>
            </w:r>
          </w:p>
          <w:p w14:paraId="20D9D2C0" w14:textId="77777777" w:rsidR="006F3964" w:rsidRDefault="00336CC3">
            <w:pPr>
              <w:pStyle w:val="TAL"/>
              <w:rPr>
                <w:lang w:eastAsia="en-GB"/>
              </w:rPr>
            </w:pPr>
            <w:r>
              <w:rPr>
                <w:lang w:eastAsia="en-GB"/>
              </w:rPr>
              <w:t>Indicates the portion of candidate single-slot PSSCH resources over the total resources. Value p20 corresponds to 20%, and so on.</w:t>
            </w:r>
          </w:p>
        </w:tc>
      </w:tr>
      <w:tr w:rsidR="006F3964" w14:paraId="4163949F" w14:textId="77777777">
        <w:tc>
          <w:tcPr>
            <w:tcW w:w="14173" w:type="dxa"/>
            <w:tcBorders>
              <w:top w:val="single" w:sz="4" w:space="0" w:color="auto"/>
              <w:left w:val="single" w:sz="4" w:space="0" w:color="auto"/>
              <w:bottom w:val="single" w:sz="4" w:space="0" w:color="auto"/>
              <w:right w:val="single" w:sz="4" w:space="0" w:color="auto"/>
            </w:tcBorders>
          </w:tcPr>
          <w:p w14:paraId="6F176118" w14:textId="77777777" w:rsidR="006F3964" w:rsidRDefault="00336CC3">
            <w:pPr>
              <w:pStyle w:val="TAL"/>
              <w:rPr>
                <w:b/>
                <w:bCs/>
                <w:i/>
                <w:iCs/>
                <w:lang w:eastAsia="en-GB"/>
              </w:rPr>
            </w:pPr>
            <w:r>
              <w:rPr>
                <w:b/>
                <w:bCs/>
                <w:i/>
                <w:iCs/>
                <w:lang w:eastAsia="en-GB"/>
              </w:rPr>
              <w:t>sl-X-Overhead</w:t>
            </w:r>
          </w:p>
          <w:p w14:paraId="6EF4D385" w14:textId="77777777" w:rsidR="006F3964" w:rsidRDefault="00336CC3">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449629E"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2940B6A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590C7C" w14:textId="77777777" w:rsidR="006F3964" w:rsidRDefault="00336CC3">
            <w:pPr>
              <w:pStyle w:val="TAH"/>
              <w:rPr>
                <w:lang w:eastAsia="en-GB"/>
              </w:rPr>
            </w:pPr>
            <w:r>
              <w:rPr>
                <w:i/>
                <w:lang w:eastAsia="en-GB"/>
              </w:rPr>
              <w:t xml:space="preserve">SL-SyncAllowed </w:t>
            </w:r>
            <w:r>
              <w:rPr>
                <w:lang w:eastAsia="en-GB"/>
              </w:rPr>
              <w:t>field descriptions</w:t>
            </w:r>
          </w:p>
        </w:tc>
      </w:tr>
      <w:tr w:rsidR="006F3964" w14:paraId="258EF3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AC1B0E" w14:textId="77777777" w:rsidR="006F3964" w:rsidRDefault="00336CC3">
            <w:pPr>
              <w:pStyle w:val="TAL"/>
              <w:rPr>
                <w:b/>
                <w:bCs/>
                <w:i/>
                <w:iCs/>
                <w:lang w:eastAsia="en-GB"/>
              </w:rPr>
            </w:pPr>
            <w:r>
              <w:rPr>
                <w:b/>
                <w:bCs/>
                <w:i/>
                <w:iCs/>
                <w:lang w:eastAsia="en-GB"/>
              </w:rPr>
              <w:t>gnbEnb-Sync</w:t>
            </w:r>
          </w:p>
          <w:p w14:paraId="0F96C1A1" w14:textId="77777777" w:rsidR="006F3964" w:rsidRDefault="00336CC3">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F3964" w14:paraId="540B9E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182164" w14:textId="77777777" w:rsidR="006F3964" w:rsidRDefault="00336CC3">
            <w:pPr>
              <w:pStyle w:val="TAL"/>
              <w:rPr>
                <w:b/>
                <w:bCs/>
                <w:i/>
                <w:iCs/>
                <w:lang w:eastAsia="en-GB"/>
              </w:rPr>
            </w:pPr>
            <w:r>
              <w:rPr>
                <w:b/>
                <w:bCs/>
                <w:i/>
                <w:iCs/>
                <w:lang w:eastAsia="en-GB"/>
              </w:rPr>
              <w:t>gnss-Sync</w:t>
            </w:r>
          </w:p>
          <w:p w14:paraId="50C5EC6B" w14:textId="77777777" w:rsidR="006F3964" w:rsidRDefault="00336CC3">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F3964" w14:paraId="666785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47DCA" w14:textId="77777777" w:rsidR="006F3964" w:rsidRDefault="00336CC3">
            <w:pPr>
              <w:pStyle w:val="TAL"/>
              <w:rPr>
                <w:b/>
                <w:bCs/>
                <w:i/>
                <w:iCs/>
                <w:lang w:eastAsia="en-GB"/>
              </w:rPr>
            </w:pPr>
            <w:r>
              <w:rPr>
                <w:b/>
                <w:bCs/>
                <w:i/>
                <w:iCs/>
                <w:lang w:eastAsia="en-GB"/>
              </w:rPr>
              <w:t>ue-Sync</w:t>
            </w:r>
          </w:p>
          <w:p w14:paraId="5EEA87C5" w14:textId="77777777" w:rsidR="006F3964" w:rsidRDefault="00336CC3">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C6C1B49"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4E7768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5F8B7F" w14:textId="77777777" w:rsidR="006F3964" w:rsidRDefault="00336CC3">
            <w:pPr>
              <w:pStyle w:val="TAH"/>
              <w:rPr>
                <w:b w:val="0"/>
                <w:lang w:eastAsia="en-GB"/>
              </w:rPr>
            </w:pPr>
            <w:r>
              <w:rPr>
                <w:i/>
                <w:lang w:eastAsia="en-GB"/>
              </w:rPr>
              <w:t xml:space="preserve">SL-PSCCH-Config </w:t>
            </w:r>
            <w:r>
              <w:rPr>
                <w:lang w:eastAsia="en-GB"/>
              </w:rPr>
              <w:t>field descriptions</w:t>
            </w:r>
          </w:p>
        </w:tc>
      </w:tr>
      <w:tr w:rsidR="006F3964" w14:paraId="7E58E3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DE5C56" w14:textId="77777777" w:rsidR="006F3964" w:rsidRDefault="00336CC3">
            <w:pPr>
              <w:pStyle w:val="TAL"/>
              <w:rPr>
                <w:b/>
                <w:bCs/>
                <w:i/>
                <w:iCs/>
                <w:lang w:eastAsia="en-GB"/>
              </w:rPr>
            </w:pPr>
            <w:r>
              <w:rPr>
                <w:b/>
                <w:bCs/>
                <w:i/>
                <w:iCs/>
                <w:lang w:eastAsia="en-GB"/>
              </w:rPr>
              <w:t>sl-FreqResourcePSCCH</w:t>
            </w:r>
          </w:p>
          <w:p w14:paraId="4E8924E2" w14:textId="77777777" w:rsidR="006F3964" w:rsidRDefault="00336CC3">
            <w:pPr>
              <w:pStyle w:val="TAL"/>
              <w:rPr>
                <w:lang w:eastAsia="en-GB"/>
              </w:rPr>
            </w:pPr>
            <w:r>
              <w:rPr>
                <w:bCs/>
                <w:kern w:val="2"/>
                <w:lang w:eastAsia="en-GB"/>
              </w:rPr>
              <w:t>Indicates the number of PRBs for PSCCH in a resource pool where it is not greater than the number PRBs of the subchannel.</w:t>
            </w:r>
          </w:p>
        </w:tc>
      </w:tr>
      <w:tr w:rsidR="006F3964" w14:paraId="1FCA0F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1E257C" w14:textId="77777777" w:rsidR="006F3964" w:rsidRDefault="00336CC3">
            <w:pPr>
              <w:pStyle w:val="TAL"/>
              <w:rPr>
                <w:b/>
                <w:bCs/>
                <w:i/>
                <w:iCs/>
                <w:lang w:eastAsia="en-GB"/>
              </w:rPr>
            </w:pPr>
            <w:r>
              <w:rPr>
                <w:b/>
                <w:bCs/>
                <w:i/>
                <w:iCs/>
                <w:lang w:eastAsia="en-GB"/>
              </w:rPr>
              <w:t>sl-DMRS-ScrambleID</w:t>
            </w:r>
          </w:p>
          <w:p w14:paraId="2690E5BB" w14:textId="77777777" w:rsidR="006F3964" w:rsidRDefault="00336CC3">
            <w:pPr>
              <w:pStyle w:val="TAL"/>
              <w:rPr>
                <w:lang w:eastAsia="en-GB"/>
              </w:rPr>
            </w:pPr>
            <w:r>
              <w:rPr>
                <w:bCs/>
                <w:kern w:val="2"/>
                <w:lang w:eastAsia="en-GB"/>
              </w:rPr>
              <w:t>Indicates the initialization value for PSCCH DMRS scrambling.</w:t>
            </w:r>
          </w:p>
        </w:tc>
      </w:tr>
      <w:tr w:rsidR="006F3964" w14:paraId="21910A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B03094" w14:textId="77777777" w:rsidR="006F3964" w:rsidRDefault="00336CC3">
            <w:pPr>
              <w:pStyle w:val="TAL"/>
              <w:rPr>
                <w:b/>
                <w:bCs/>
                <w:i/>
                <w:iCs/>
                <w:lang w:eastAsia="en-GB"/>
              </w:rPr>
            </w:pPr>
            <w:r>
              <w:rPr>
                <w:b/>
                <w:bCs/>
                <w:i/>
                <w:iCs/>
                <w:lang w:eastAsia="en-GB"/>
              </w:rPr>
              <w:t>sl-NumReservedBits</w:t>
            </w:r>
          </w:p>
          <w:p w14:paraId="734462D9" w14:textId="77777777" w:rsidR="006F3964" w:rsidRDefault="00336CC3">
            <w:pPr>
              <w:pStyle w:val="TAL"/>
              <w:rPr>
                <w:lang w:eastAsia="en-GB"/>
              </w:rPr>
            </w:pPr>
            <w:r>
              <w:rPr>
                <w:bCs/>
                <w:kern w:val="2"/>
                <w:lang w:eastAsia="en-GB"/>
              </w:rPr>
              <w:t>Indicates the number of reserved bits in first stage SCI.</w:t>
            </w:r>
          </w:p>
        </w:tc>
      </w:tr>
      <w:tr w:rsidR="006F3964" w14:paraId="5276B1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5850EF" w14:textId="77777777" w:rsidR="006F3964" w:rsidRDefault="00336CC3">
            <w:pPr>
              <w:pStyle w:val="TAL"/>
              <w:rPr>
                <w:b/>
                <w:bCs/>
                <w:i/>
                <w:iCs/>
                <w:lang w:eastAsia="en-GB"/>
              </w:rPr>
            </w:pPr>
            <w:r>
              <w:rPr>
                <w:b/>
                <w:bCs/>
                <w:i/>
                <w:iCs/>
                <w:lang w:eastAsia="en-GB"/>
              </w:rPr>
              <w:t>sl-TimeResourcePSCCH</w:t>
            </w:r>
          </w:p>
          <w:p w14:paraId="5B25C155" w14:textId="77777777" w:rsidR="006F3964" w:rsidRDefault="00336CC3">
            <w:pPr>
              <w:pStyle w:val="TAL"/>
              <w:rPr>
                <w:bCs/>
                <w:lang w:eastAsia="en-GB"/>
              </w:rPr>
            </w:pPr>
            <w:r>
              <w:rPr>
                <w:bCs/>
                <w:kern w:val="2"/>
                <w:lang w:eastAsia="en-GB"/>
              </w:rPr>
              <w:t>Indicates the number of symbols of PSCCH in a resource pool.</w:t>
            </w:r>
          </w:p>
        </w:tc>
      </w:tr>
    </w:tbl>
    <w:p w14:paraId="2E946E9F"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2066F9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6492F8" w14:textId="77777777" w:rsidR="006F3964" w:rsidRDefault="00336CC3">
            <w:pPr>
              <w:pStyle w:val="TAH"/>
              <w:rPr>
                <w:lang w:eastAsia="en-GB"/>
              </w:rPr>
            </w:pPr>
            <w:r>
              <w:rPr>
                <w:i/>
                <w:lang w:eastAsia="en-GB"/>
              </w:rPr>
              <w:lastRenderedPageBreak/>
              <w:t xml:space="preserve">SL-PSSCH-Config </w:t>
            </w:r>
            <w:r>
              <w:rPr>
                <w:lang w:eastAsia="en-GB"/>
              </w:rPr>
              <w:t>field descriptions</w:t>
            </w:r>
          </w:p>
        </w:tc>
      </w:tr>
      <w:tr w:rsidR="006F3964" w14:paraId="201611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77DF10" w14:textId="77777777" w:rsidR="006F3964" w:rsidRDefault="00336CC3">
            <w:pPr>
              <w:pStyle w:val="TAL"/>
              <w:rPr>
                <w:b/>
                <w:bCs/>
                <w:i/>
                <w:iCs/>
                <w:lang w:eastAsia="en-GB"/>
              </w:rPr>
            </w:pPr>
            <w:r>
              <w:rPr>
                <w:b/>
                <w:bCs/>
                <w:i/>
                <w:iCs/>
                <w:lang w:eastAsia="en-GB"/>
              </w:rPr>
              <w:t>sl-BetaOffsets2ndSCI</w:t>
            </w:r>
          </w:p>
          <w:p w14:paraId="76B53097" w14:textId="77777777" w:rsidR="006F3964" w:rsidRDefault="00336CC3">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F3964" w14:paraId="795C9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AA7D6C" w14:textId="77777777" w:rsidR="006F3964" w:rsidRDefault="00336CC3">
            <w:pPr>
              <w:pStyle w:val="TAL"/>
              <w:rPr>
                <w:b/>
                <w:bCs/>
                <w:i/>
                <w:iCs/>
                <w:lang w:eastAsia="en-GB"/>
              </w:rPr>
            </w:pPr>
            <w:r>
              <w:rPr>
                <w:b/>
                <w:bCs/>
                <w:i/>
                <w:iCs/>
                <w:lang w:eastAsia="en-GB"/>
              </w:rPr>
              <w:t>sl-PSSCH-DMRS-TimePattern</w:t>
            </w:r>
            <w:r>
              <w:rPr>
                <w:rFonts w:cs="Arial"/>
                <w:b/>
                <w:bCs/>
                <w:i/>
                <w:iCs/>
                <w:lang w:eastAsia="en-GB"/>
              </w:rPr>
              <w:t>List</w:t>
            </w:r>
          </w:p>
          <w:p w14:paraId="6C9A5FDD" w14:textId="77777777" w:rsidR="006F3964" w:rsidRDefault="00336CC3">
            <w:pPr>
              <w:pStyle w:val="TAL"/>
              <w:rPr>
                <w:bCs/>
                <w:lang w:eastAsia="en-GB"/>
              </w:rPr>
            </w:pPr>
            <w:r>
              <w:rPr>
                <w:bCs/>
                <w:kern w:val="2"/>
                <w:lang w:eastAsia="en-GB"/>
              </w:rPr>
              <w:t>Indicates the set of PSSCH DMRS time domain patterns in terms of PSSCH DMRS symbols in a slot that can be used in the resource pool.</w:t>
            </w:r>
          </w:p>
        </w:tc>
      </w:tr>
      <w:tr w:rsidR="006F3964" w14:paraId="25CDF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A6A16F" w14:textId="77777777" w:rsidR="006F3964" w:rsidRDefault="00336CC3">
            <w:pPr>
              <w:pStyle w:val="TAL"/>
              <w:rPr>
                <w:b/>
                <w:bCs/>
                <w:i/>
                <w:iCs/>
                <w:lang w:eastAsia="en-GB"/>
              </w:rPr>
            </w:pPr>
            <w:r>
              <w:rPr>
                <w:b/>
                <w:bCs/>
                <w:i/>
                <w:iCs/>
                <w:lang w:eastAsia="en-GB"/>
              </w:rPr>
              <w:t>sl-Scaling</w:t>
            </w:r>
          </w:p>
          <w:p w14:paraId="668C0CA4" w14:textId="77777777" w:rsidR="006F3964" w:rsidRDefault="00336CC3">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88B9C4B"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12C1AC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F7C808" w14:textId="77777777" w:rsidR="006F3964" w:rsidRDefault="00336CC3">
            <w:pPr>
              <w:pStyle w:val="TAH"/>
              <w:rPr>
                <w:lang w:eastAsia="en-GB"/>
              </w:rPr>
            </w:pPr>
            <w:r>
              <w:rPr>
                <w:i/>
                <w:lang w:eastAsia="en-GB"/>
              </w:rPr>
              <w:t xml:space="preserve">SL-PSFCH-Config </w:t>
            </w:r>
            <w:r>
              <w:rPr>
                <w:lang w:eastAsia="en-GB"/>
              </w:rPr>
              <w:t>field descriptions</w:t>
            </w:r>
          </w:p>
        </w:tc>
      </w:tr>
      <w:tr w:rsidR="006F3964" w14:paraId="7B4FF4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F543EF" w14:textId="77777777" w:rsidR="006F3964" w:rsidRDefault="00336CC3">
            <w:pPr>
              <w:pStyle w:val="TAL"/>
              <w:rPr>
                <w:b/>
                <w:bCs/>
                <w:i/>
                <w:iCs/>
                <w:lang w:eastAsia="en-GB"/>
              </w:rPr>
            </w:pPr>
            <w:r>
              <w:rPr>
                <w:b/>
                <w:bCs/>
                <w:i/>
                <w:iCs/>
                <w:lang w:eastAsia="en-GB"/>
              </w:rPr>
              <w:t>sl-MinTimeGapPSFCH</w:t>
            </w:r>
          </w:p>
          <w:p w14:paraId="1E3BE86A" w14:textId="77777777" w:rsidR="006F3964" w:rsidRDefault="00336CC3">
            <w:pPr>
              <w:pStyle w:val="TAL"/>
              <w:rPr>
                <w:lang w:eastAsia="en-GB"/>
              </w:rPr>
            </w:pPr>
            <w:r>
              <w:rPr>
                <w:lang w:eastAsia="en-GB"/>
              </w:rPr>
              <w:t>The minimum time gap between PSFCH and the associated PSSCH in the unit of slots.</w:t>
            </w:r>
          </w:p>
        </w:tc>
      </w:tr>
      <w:tr w:rsidR="006F3964" w14:paraId="34818D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50F832" w14:textId="77777777" w:rsidR="006F3964" w:rsidRDefault="00336CC3">
            <w:pPr>
              <w:pStyle w:val="TAL"/>
              <w:rPr>
                <w:b/>
                <w:bCs/>
                <w:i/>
                <w:iCs/>
                <w:lang w:eastAsia="en-GB"/>
              </w:rPr>
            </w:pPr>
            <w:r>
              <w:rPr>
                <w:b/>
                <w:bCs/>
                <w:i/>
                <w:iCs/>
                <w:lang w:eastAsia="en-GB"/>
              </w:rPr>
              <w:t>sl-NumMuxCS-Pair</w:t>
            </w:r>
          </w:p>
          <w:p w14:paraId="4E4E7F96" w14:textId="77777777" w:rsidR="006F3964" w:rsidRDefault="00336CC3">
            <w:pPr>
              <w:pStyle w:val="TAL"/>
              <w:rPr>
                <w:lang w:eastAsia="en-GB"/>
              </w:rPr>
            </w:pPr>
            <w:r>
              <w:rPr>
                <w:lang w:eastAsia="en-GB"/>
              </w:rPr>
              <w:t>Indicates the number of cyclic shift pairs used for a PSFCH transmission that can be multiplexed in a PRB.</w:t>
            </w:r>
          </w:p>
        </w:tc>
      </w:tr>
      <w:tr w:rsidR="006F3964" w14:paraId="18BD23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1043EA" w14:textId="77777777" w:rsidR="006F3964" w:rsidRDefault="00336CC3">
            <w:pPr>
              <w:pStyle w:val="TAL"/>
              <w:rPr>
                <w:b/>
                <w:bCs/>
                <w:i/>
                <w:iCs/>
                <w:lang w:eastAsia="en-GB"/>
              </w:rPr>
            </w:pPr>
            <w:r>
              <w:rPr>
                <w:b/>
                <w:bCs/>
                <w:i/>
                <w:iCs/>
                <w:lang w:eastAsia="en-GB"/>
              </w:rPr>
              <w:t>sl-PSFCH-CandidateResourceType</w:t>
            </w:r>
          </w:p>
          <w:p w14:paraId="300A5DCC" w14:textId="77777777" w:rsidR="006F3964" w:rsidRDefault="00336CC3">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F3964" w14:paraId="212C2C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FEBE79" w14:textId="77777777" w:rsidR="006F3964" w:rsidRDefault="00336CC3">
            <w:pPr>
              <w:pStyle w:val="TAL"/>
              <w:rPr>
                <w:b/>
                <w:bCs/>
                <w:i/>
                <w:iCs/>
                <w:lang w:eastAsia="en-GB"/>
              </w:rPr>
            </w:pPr>
            <w:r>
              <w:rPr>
                <w:b/>
                <w:bCs/>
                <w:i/>
                <w:iCs/>
                <w:lang w:eastAsia="en-GB"/>
              </w:rPr>
              <w:t>sl-PSFCH-HopID</w:t>
            </w:r>
          </w:p>
          <w:p w14:paraId="09DDE879" w14:textId="77777777" w:rsidR="006F3964" w:rsidRDefault="00336CC3">
            <w:pPr>
              <w:pStyle w:val="TAL"/>
              <w:rPr>
                <w:lang w:eastAsia="en-GB"/>
              </w:rPr>
            </w:pPr>
            <w:r>
              <w:rPr>
                <w:kern w:val="2"/>
                <w:lang w:eastAsia="en-GB"/>
              </w:rPr>
              <w:t>Scrambling ID for sequence hopping of the PSFCH used in the resource pool.</w:t>
            </w:r>
          </w:p>
        </w:tc>
      </w:tr>
      <w:tr w:rsidR="006F3964" w14:paraId="00707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B3C301" w14:textId="77777777" w:rsidR="006F3964" w:rsidRDefault="00336CC3">
            <w:pPr>
              <w:pStyle w:val="TAL"/>
              <w:rPr>
                <w:b/>
                <w:bCs/>
                <w:i/>
                <w:iCs/>
                <w:lang w:eastAsia="en-GB"/>
              </w:rPr>
            </w:pPr>
            <w:r>
              <w:rPr>
                <w:b/>
                <w:bCs/>
                <w:i/>
                <w:iCs/>
                <w:lang w:eastAsia="en-GB"/>
              </w:rPr>
              <w:t>sl-PSFCH-Period</w:t>
            </w:r>
          </w:p>
          <w:p w14:paraId="294CC00D" w14:textId="77777777" w:rsidR="006F3964" w:rsidRDefault="00336CC3">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F3964" w14:paraId="230202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9187C" w14:textId="77777777" w:rsidR="006F3964" w:rsidRDefault="00336CC3">
            <w:pPr>
              <w:pStyle w:val="TAL"/>
              <w:rPr>
                <w:b/>
                <w:bCs/>
                <w:i/>
                <w:iCs/>
                <w:lang w:eastAsia="en-GB"/>
              </w:rPr>
            </w:pPr>
            <w:r>
              <w:rPr>
                <w:b/>
                <w:bCs/>
                <w:i/>
                <w:iCs/>
                <w:lang w:eastAsia="en-GB"/>
              </w:rPr>
              <w:t>sl-PSFCH-RB-Set</w:t>
            </w:r>
          </w:p>
          <w:p w14:paraId="018D40F7" w14:textId="77777777" w:rsidR="006F3964" w:rsidRDefault="00336CC3">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302A03"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48A8F3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88527" w14:textId="77777777" w:rsidR="006F3964" w:rsidRDefault="00336CC3">
            <w:pPr>
              <w:pStyle w:val="TAH"/>
              <w:rPr>
                <w:lang w:eastAsia="en-GB"/>
              </w:rPr>
            </w:pPr>
            <w:r>
              <w:rPr>
                <w:i/>
                <w:lang w:eastAsia="en-GB"/>
              </w:rPr>
              <w:t xml:space="preserve">SL-PTRS-Config </w:t>
            </w:r>
            <w:r>
              <w:rPr>
                <w:lang w:eastAsia="en-GB"/>
              </w:rPr>
              <w:t>field descriptions</w:t>
            </w:r>
          </w:p>
        </w:tc>
      </w:tr>
      <w:tr w:rsidR="006F3964" w14:paraId="5E5667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7F8103" w14:textId="77777777" w:rsidR="006F3964" w:rsidRDefault="00336CC3">
            <w:pPr>
              <w:pStyle w:val="TAL"/>
              <w:rPr>
                <w:b/>
                <w:bCs/>
                <w:i/>
                <w:iCs/>
                <w:lang w:eastAsia="en-GB"/>
              </w:rPr>
            </w:pPr>
            <w:r>
              <w:rPr>
                <w:b/>
                <w:bCs/>
                <w:i/>
                <w:iCs/>
                <w:lang w:eastAsia="en-GB"/>
              </w:rPr>
              <w:t>sl-PTRS-FreqDensity</w:t>
            </w:r>
          </w:p>
          <w:p w14:paraId="7A8513D2" w14:textId="77777777" w:rsidR="006F3964" w:rsidRDefault="00336CC3">
            <w:pPr>
              <w:pStyle w:val="TAL"/>
              <w:rPr>
                <w:b/>
                <w:i/>
                <w:lang w:eastAsia="en-GB"/>
              </w:rPr>
            </w:pPr>
            <w:r>
              <w:rPr>
                <w:lang w:eastAsia="en-GB"/>
              </w:rPr>
              <w:t>Presence and frequency density of SL PT-RS  as a function of scheduled BW. If the field is not configured, the UE uses K_PT-RS = 2</w:t>
            </w:r>
          </w:p>
        </w:tc>
      </w:tr>
      <w:tr w:rsidR="006F3964" w14:paraId="0A988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52912" w14:textId="77777777" w:rsidR="006F3964" w:rsidRDefault="00336CC3">
            <w:pPr>
              <w:pStyle w:val="TAN"/>
              <w:rPr>
                <w:b/>
                <w:bCs/>
                <w:i/>
                <w:iCs/>
                <w:lang w:eastAsia="en-GB"/>
              </w:rPr>
            </w:pPr>
            <w:r>
              <w:rPr>
                <w:b/>
                <w:bCs/>
                <w:i/>
                <w:iCs/>
                <w:lang w:eastAsia="en-GB"/>
              </w:rPr>
              <w:t>sl-PTRS-TimeDensity</w:t>
            </w:r>
          </w:p>
          <w:p w14:paraId="2DC5714E" w14:textId="77777777" w:rsidR="006F3964" w:rsidRDefault="00336CC3">
            <w:pPr>
              <w:pStyle w:val="TAL"/>
              <w:rPr>
                <w:b/>
                <w:i/>
                <w:lang w:eastAsia="en-GB"/>
              </w:rPr>
            </w:pPr>
            <w:r>
              <w:rPr>
                <w:lang w:eastAsia="en-GB"/>
              </w:rPr>
              <w:t>Presence and time density of SL PT-RS  as a function of MCS. If the field is not configured, the UE uses L_PT-RS = 1</w:t>
            </w:r>
          </w:p>
        </w:tc>
      </w:tr>
      <w:tr w:rsidR="006F3964" w14:paraId="5D230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A7C525" w14:textId="77777777" w:rsidR="006F3964" w:rsidRDefault="00336CC3">
            <w:pPr>
              <w:pStyle w:val="TAL"/>
              <w:rPr>
                <w:b/>
                <w:bCs/>
                <w:i/>
                <w:iCs/>
                <w:lang w:eastAsia="en-GB"/>
              </w:rPr>
            </w:pPr>
            <w:r>
              <w:rPr>
                <w:b/>
                <w:bCs/>
                <w:i/>
                <w:iCs/>
                <w:lang w:eastAsia="en-GB"/>
              </w:rPr>
              <w:t>sl-PTRS-RE-Offset</w:t>
            </w:r>
          </w:p>
          <w:p w14:paraId="7742EA4A" w14:textId="77777777" w:rsidR="006F3964" w:rsidRDefault="00336CC3">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4F0E50D"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541C90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8FEA4E" w14:textId="77777777" w:rsidR="006F3964" w:rsidRDefault="00336CC3">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F3964" w14:paraId="1F6F0B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D5A509" w14:textId="77777777" w:rsidR="006F3964" w:rsidRDefault="00336CC3">
            <w:pPr>
              <w:pStyle w:val="TAL"/>
              <w:rPr>
                <w:b/>
                <w:bCs/>
                <w:i/>
                <w:iCs/>
                <w:lang w:eastAsia="en-GB"/>
              </w:rPr>
            </w:pPr>
            <w:r>
              <w:rPr>
                <w:b/>
                <w:bCs/>
                <w:i/>
                <w:iCs/>
                <w:lang w:eastAsia="en-GB"/>
              </w:rPr>
              <w:t>sl-CBR-PriorityTxConfigList</w:t>
            </w:r>
          </w:p>
          <w:p w14:paraId="2D292B4E" w14:textId="77777777" w:rsidR="006F3964" w:rsidRDefault="00336CC3">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6F3964" w14:paraId="3A42D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16485E" w14:textId="77777777" w:rsidR="006F3964" w:rsidRDefault="00336CC3">
            <w:pPr>
              <w:pStyle w:val="TAL"/>
              <w:rPr>
                <w:b/>
                <w:bCs/>
                <w:i/>
                <w:lang w:eastAsia="zh-CN"/>
              </w:rPr>
            </w:pPr>
            <w:r>
              <w:rPr>
                <w:b/>
                <w:bCs/>
                <w:i/>
                <w:lang w:eastAsia="en-GB"/>
              </w:rPr>
              <w:t>sl-MaxNumPerReserve</w:t>
            </w:r>
          </w:p>
          <w:p w14:paraId="2BE2E39D" w14:textId="77777777" w:rsidR="006F3964" w:rsidRDefault="00336CC3">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F3964" w14:paraId="2EC69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5820F3" w14:textId="77777777" w:rsidR="006F3964" w:rsidRDefault="00336CC3">
            <w:pPr>
              <w:pStyle w:val="TAL"/>
              <w:rPr>
                <w:b/>
                <w:bCs/>
                <w:i/>
                <w:lang w:eastAsia="zh-CN"/>
              </w:rPr>
            </w:pPr>
            <w:r>
              <w:rPr>
                <w:b/>
                <w:bCs/>
                <w:i/>
                <w:lang w:eastAsia="en-GB"/>
              </w:rPr>
              <w:t>sl-MultiReserveResource</w:t>
            </w:r>
          </w:p>
          <w:p w14:paraId="3FF4D61B" w14:textId="77777777" w:rsidR="006F3964" w:rsidRDefault="00336CC3">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F3964" w14:paraId="6A4D4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7874E1" w14:textId="77777777" w:rsidR="006F3964" w:rsidRDefault="00336CC3">
            <w:pPr>
              <w:pStyle w:val="TAL"/>
              <w:rPr>
                <w:b/>
                <w:bCs/>
                <w:i/>
                <w:lang w:eastAsia="zh-CN"/>
              </w:rPr>
            </w:pPr>
            <w:r>
              <w:rPr>
                <w:b/>
                <w:bCs/>
                <w:i/>
                <w:lang w:eastAsia="en-GB"/>
              </w:rPr>
              <w:t>sl-ResourceReservePeriod</w:t>
            </w:r>
            <w:r>
              <w:rPr>
                <w:rFonts w:cs="Arial"/>
                <w:b/>
                <w:bCs/>
                <w:i/>
                <w:lang w:eastAsia="en-GB"/>
              </w:rPr>
              <w:t>List</w:t>
            </w:r>
          </w:p>
          <w:p w14:paraId="6C288A44" w14:textId="77777777" w:rsidR="006F3964" w:rsidRDefault="00336CC3">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F3964" w14:paraId="33F8D5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A4D46" w14:textId="77777777" w:rsidR="006F3964" w:rsidRDefault="00336CC3">
            <w:pPr>
              <w:pStyle w:val="TAL"/>
              <w:rPr>
                <w:b/>
                <w:bCs/>
                <w:i/>
                <w:lang w:eastAsia="zh-CN"/>
              </w:rPr>
            </w:pPr>
            <w:r>
              <w:rPr>
                <w:b/>
                <w:bCs/>
                <w:i/>
                <w:lang w:eastAsia="en-GB"/>
              </w:rPr>
              <w:t>sl-RS-ForSensing</w:t>
            </w:r>
          </w:p>
          <w:p w14:paraId="6783524A" w14:textId="77777777" w:rsidR="006F3964" w:rsidRDefault="00336CC3">
            <w:pPr>
              <w:pStyle w:val="TAL"/>
              <w:rPr>
                <w:b/>
                <w:bCs/>
                <w:i/>
                <w:lang w:eastAsia="en-GB"/>
              </w:rPr>
            </w:pPr>
            <w:r>
              <w:rPr>
                <w:iCs/>
                <w:szCs w:val="22"/>
                <w:lang w:eastAsia="en-GB"/>
              </w:rPr>
              <w:t>Indicates whether DMRS of PSCCH or PSSCH is used for L1 RSRP measurement in the sensing operation.</w:t>
            </w:r>
          </w:p>
        </w:tc>
      </w:tr>
      <w:tr w:rsidR="006F3964" w14:paraId="4DEB51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9AF18" w14:textId="77777777" w:rsidR="006F3964" w:rsidRDefault="00336CC3">
            <w:pPr>
              <w:pStyle w:val="TAL"/>
              <w:rPr>
                <w:b/>
                <w:bCs/>
                <w:i/>
                <w:lang w:eastAsia="zh-CN"/>
              </w:rPr>
            </w:pPr>
            <w:r>
              <w:rPr>
                <w:b/>
                <w:bCs/>
                <w:i/>
                <w:lang w:eastAsia="en-GB"/>
              </w:rPr>
              <w:t>sl-SensingWindow</w:t>
            </w:r>
          </w:p>
          <w:p w14:paraId="305F2A6C" w14:textId="77777777" w:rsidR="006F3964" w:rsidRDefault="00336CC3">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F3964" w14:paraId="7AEE9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1DF3A" w14:textId="77777777" w:rsidR="006F3964" w:rsidRDefault="00336CC3">
            <w:pPr>
              <w:pStyle w:val="TAL"/>
              <w:rPr>
                <w:b/>
                <w:bCs/>
                <w:i/>
                <w:lang w:eastAsia="zh-CN"/>
              </w:rPr>
            </w:pPr>
            <w:r>
              <w:rPr>
                <w:b/>
                <w:bCs/>
                <w:i/>
                <w:lang w:eastAsia="en-GB"/>
              </w:rPr>
              <w:t>sl-SelectionWindow</w:t>
            </w:r>
            <w:r>
              <w:rPr>
                <w:rFonts w:cs="Arial"/>
                <w:b/>
                <w:bCs/>
                <w:i/>
                <w:lang w:eastAsia="en-GB"/>
              </w:rPr>
              <w:t>List</w:t>
            </w:r>
          </w:p>
          <w:p w14:paraId="122D9D0C" w14:textId="77777777" w:rsidR="006F3964" w:rsidRDefault="00336CC3">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6F3964" w14:paraId="102AB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48BBB" w14:textId="77777777" w:rsidR="006F3964" w:rsidRDefault="00336CC3">
            <w:pPr>
              <w:pStyle w:val="TAL"/>
              <w:rPr>
                <w:b/>
                <w:bCs/>
                <w:i/>
                <w:iCs/>
                <w:lang w:eastAsia="en-GB"/>
              </w:rPr>
            </w:pPr>
            <w:r>
              <w:rPr>
                <w:b/>
                <w:bCs/>
                <w:i/>
                <w:iCs/>
                <w:lang w:eastAsia="en-GB"/>
              </w:rPr>
              <w:t>sl-Thres-RSRP-List</w:t>
            </w:r>
          </w:p>
          <w:p w14:paraId="4531522F" w14:textId="77777777" w:rsidR="006F3964" w:rsidRDefault="00336CC3">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214A6B4" w14:textId="77777777" w:rsidR="006F3964" w:rsidRDefault="006F3964">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F3964" w14:paraId="6CF7025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4C2366" w14:textId="77777777" w:rsidR="006F3964" w:rsidRDefault="00336CC3">
            <w:pPr>
              <w:pStyle w:val="TAH"/>
              <w:rPr>
                <w:lang w:eastAsia="en-GB"/>
              </w:rPr>
            </w:pPr>
            <w:r>
              <w:rPr>
                <w:i/>
                <w:lang w:eastAsia="en-GB"/>
              </w:rPr>
              <w:lastRenderedPageBreak/>
              <w:t xml:space="preserve">SL-PowerControl </w:t>
            </w:r>
            <w:r>
              <w:rPr>
                <w:lang w:eastAsia="en-GB"/>
              </w:rPr>
              <w:t>field descriptions</w:t>
            </w:r>
          </w:p>
        </w:tc>
      </w:tr>
      <w:tr w:rsidR="006F3964" w14:paraId="083BDC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22321A" w14:textId="77777777" w:rsidR="006F3964" w:rsidRDefault="00336CC3">
            <w:pPr>
              <w:pStyle w:val="TAL"/>
              <w:rPr>
                <w:b/>
                <w:bCs/>
                <w:i/>
                <w:iCs/>
                <w:lang w:eastAsia="en-GB"/>
              </w:rPr>
            </w:pPr>
            <w:r>
              <w:rPr>
                <w:b/>
                <w:bCs/>
                <w:i/>
                <w:iCs/>
                <w:lang w:eastAsia="en-GB"/>
              </w:rPr>
              <w:t>sl-MaxTransPower</w:t>
            </w:r>
          </w:p>
          <w:p w14:paraId="49E8EF94" w14:textId="77777777" w:rsidR="006F3964" w:rsidRDefault="00336CC3">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6F3964" w14:paraId="7FBDCD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805B01" w14:textId="77777777" w:rsidR="006F3964" w:rsidRDefault="00336CC3">
            <w:pPr>
              <w:pStyle w:val="TAL"/>
              <w:rPr>
                <w:b/>
                <w:bCs/>
                <w:i/>
                <w:iCs/>
                <w:lang w:eastAsia="en-GB"/>
              </w:rPr>
            </w:pPr>
            <w:r>
              <w:rPr>
                <w:b/>
                <w:bCs/>
                <w:i/>
                <w:iCs/>
                <w:lang w:eastAsia="en-GB"/>
              </w:rPr>
              <w:t>sl-Alpha-PSSCH-PSCCH</w:t>
            </w:r>
          </w:p>
          <w:p w14:paraId="06302310" w14:textId="77777777" w:rsidR="006F3964" w:rsidRDefault="00336CC3">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F3964" w14:paraId="40B354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797DBB" w14:textId="77777777" w:rsidR="006F3964" w:rsidRDefault="00336CC3">
            <w:pPr>
              <w:pStyle w:val="TAL"/>
              <w:rPr>
                <w:b/>
                <w:bCs/>
                <w:i/>
                <w:iCs/>
                <w:lang w:eastAsia="en-GB"/>
              </w:rPr>
            </w:pPr>
            <w:r>
              <w:rPr>
                <w:b/>
                <w:bCs/>
                <w:i/>
                <w:iCs/>
                <w:lang w:eastAsia="en-GB"/>
              </w:rPr>
              <w:t>sl-P0-PSSCH-PSCCH</w:t>
            </w:r>
          </w:p>
          <w:p w14:paraId="62D92D7F" w14:textId="77777777" w:rsidR="006F3964" w:rsidRDefault="00336CC3">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6F3964" w14:paraId="5F0E280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C44E22" w14:textId="77777777" w:rsidR="006F3964" w:rsidRDefault="00336CC3">
            <w:pPr>
              <w:pStyle w:val="TAL"/>
              <w:rPr>
                <w:b/>
                <w:bCs/>
                <w:i/>
                <w:iCs/>
                <w:lang w:eastAsia="en-GB"/>
              </w:rPr>
            </w:pPr>
            <w:r>
              <w:rPr>
                <w:b/>
                <w:bCs/>
                <w:i/>
                <w:iCs/>
                <w:lang w:eastAsia="en-GB"/>
              </w:rPr>
              <w:t>dl-Alpha-PSSCH-PSCCH</w:t>
            </w:r>
          </w:p>
          <w:p w14:paraId="17F64DAA" w14:textId="77777777" w:rsidR="006F3964" w:rsidRDefault="00336CC3">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F3964" w14:paraId="10D7D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229A5E" w14:textId="77777777" w:rsidR="006F3964" w:rsidRDefault="00336CC3">
            <w:pPr>
              <w:pStyle w:val="TAL"/>
              <w:rPr>
                <w:b/>
                <w:bCs/>
                <w:i/>
                <w:iCs/>
                <w:lang w:eastAsia="en-GB"/>
              </w:rPr>
            </w:pPr>
            <w:r>
              <w:rPr>
                <w:b/>
                <w:bCs/>
                <w:i/>
                <w:iCs/>
                <w:lang w:eastAsia="en-GB"/>
              </w:rPr>
              <w:t>dl-P0-PSSCH-PSCCH</w:t>
            </w:r>
          </w:p>
          <w:p w14:paraId="7388CB5B" w14:textId="77777777" w:rsidR="006F3964" w:rsidRDefault="00336CC3">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1EE5FA3" w14:textId="77777777" w:rsidR="006F3964" w:rsidRDefault="00336CC3">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6F3964" w14:paraId="475E0A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E7B04E" w14:textId="77777777" w:rsidR="006F3964" w:rsidRDefault="00336CC3">
            <w:pPr>
              <w:pStyle w:val="TAL"/>
              <w:rPr>
                <w:b/>
                <w:bCs/>
                <w:i/>
                <w:iCs/>
                <w:lang w:eastAsia="en-GB"/>
              </w:rPr>
            </w:pPr>
            <w:r>
              <w:rPr>
                <w:b/>
                <w:bCs/>
                <w:i/>
                <w:iCs/>
                <w:lang w:eastAsia="en-GB"/>
              </w:rPr>
              <w:t>dl-Alpha-PSFCH</w:t>
            </w:r>
          </w:p>
          <w:p w14:paraId="2A6387D0" w14:textId="77777777" w:rsidR="006F3964" w:rsidRDefault="00336CC3">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6F3964" w14:paraId="197C6D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C4FB4E" w14:textId="77777777" w:rsidR="006F3964" w:rsidRDefault="00336CC3">
            <w:pPr>
              <w:pStyle w:val="TAL"/>
              <w:rPr>
                <w:b/>
                <w:bCs/>
                <w:i/>
                <w:iCs/>
                <w:lang w:eastAsia="en-GB"/>
              </w:rPr>
            </w:pPr>
            <w:r>
              <w:rPr>
                <w:b/>
                <w:bCs/>
                <w:i/>
                <w:iCs/>
                <w:lang w:eastAsia="en-GB"/>
              </w:rPr>
              <w:t>dl-P0-PSFCH</w:t>
            </w:r>
          </w:p>
          <w:p w14:paraId="08E9CB63" w14:textId="77777777" w:rsidR="006F3964" w:rsidRDefault="00336CC3">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C2C45BF" w14:textId="77777777" w:rsidR="006F3964" w:rsidRDefault="00336CC3">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57CF688"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51A2A0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0AA682" w14:textId="77777777" w:rsidR="006F3964" w:rsidRDefault="00336CC3">
            <w:pPr>
              <w:pStyle w:val="TAH"/>
              <w:rPr>
                <w:lang w:eastAsia="en-GB"/>
              </w:rPr>
            </w:pPr>
            <w:r>
              <w:rPr>
                <w:i/>
                <w:iCs/>
              </w:rPr>
              <w:t>SL-MinMaxMCS-Config</w:t>
            </w:r>
            <w:r>
              <w:t xml:space="preserve"> </w:t>
            </w:r>
            <w:r>
              <w:rPr>
                <w:lang w:eastAsia="en-GB"/>
              </w:rPr>
              <w:t>field descriptions</w:t>
            </w:r>
          </w:p>
        </w:tc>
      </w:tr>
      <w:tr w:rsidR="006F3964" w14:paraId="4738A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FA98FC" w14:textId="77777777" w:rsidR="006F3964" w:rsidRDefault="00336CC3">
            <w:pPr>
              <w:pStyle w:val="TAL"/>
              <w:rPr>
                <w:b/>
                <w:bCs/>
                <w:i/>
                <w:iCs/>
                <w:lang w:eastAsia="zh-CN"/>
              </w:rPr>
            </w:pPr>
            <w:r>
              <w:rPr>
                <w:b/>
                <w:bCs/>
                <w:i/>
                <w:iCs/>
                <w:lang w:eastAsia="zh-CN"/>
              </w:rPr>
              <w:t>sl-MaxMCS-PSSCH</w:t>
            </w:r>
          </w:p>
          <w:p w14:paraId="36CBE5B9" w14:textId="77777777" w:rsidR="006F3964" w:rsidRDefault="00336CC3">
            <w:pPr>
              <w:pStyle w:val="TAL"/>
              <w:rPr>
                <w:lang w:eastAsia="zh-CN"/>
              </w:rPr>
            </w:pPr>
            <w:r>
              <w:rPr>
                <w:lang w:eastAsia="zh-CN"/>
              </w:rPr>
              <w:t>Indicates the maximum MCS value when using the associated MCS table. If no MCS is configured, UE autonomously selects MCS from the full range of values.</w:t>
            </w:r>
          </w:p>
        </w:tc>
      </w:tr>
      <w:tr w:rsidR="006F3964" w14:paraId="2A6FBF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3C5AC4" w14:textId="77777777" w:rsidR="006F3964" w:rsidRDefault="00336CC3">
            <w:pPr>
              <w:pStyle w:val="TAL"/>
              <w:rPr>
                <w:b/>
                <w:bCs/>
                <w:i/>
                <w:iCs/>
                <w:lang w:eastAsia="zh-CN"/>
              </w:rPr>
            </w:pPr>
            <w:r>
              <w:rPr>
                <w:b/>
                <w:bCs/>
                <w:i/>
                <w:iCs/>
                <w:lang w:eastAsia="zh-CN"/>
              </w:rPr>
              <w:t>sl-MinMCS-PSSCH</w:t>
            </w:r>
          </w:p>
          <w:p w14:paraId="7A730ABC" w14:textId="77777777" w:rsidR="006F3964" w:rsidRDefault="00336CC3">
            <w:pPr>
              <w:pStyle w:val="TAL"/>
              <w:rPr>
                <w:lang w:eastAsia="zh-CN"/>
              </w:rPr>
            </w:pPr>
            <w:r>
              <w:rPr>
                <w:lang w:eastAsia="zh-CN"/>
              </w:rPr>
              <w:t>Indicates the minimum MCS value when using the associated MCS table. If no MCS is configured, UE autonomously selects MCS from the full range of values.</w:t>
            </w:r>
          </w:p>
        </w:tc>
      </w:tr>
    </w:tbl>
    <w:p w14:paraId="1C242F57" w14:textId="77777777" w:rsidR="006F3964" w:rsidRDefault="006F3964">
      <w:pPr>
        <w:rPr>
          <w:rFonts w:eastAsia="Yu Mincho"/>
        </w:rPr>
      </w:pPr>
    </w:p>
    <w:p w14:paraId="3338D075" w14:textId="77777777" w:rsidR="006F3964" w:rsidRDefault="00336CC3">
      <w:pPr>
        <w:pStyle w:val="Heading4"/>
      </w:pPr>
      <w:bookmarkStart w:id="3375" w:name="_Toc60777546"/>
      <w:bookmarkStart w:id="3376" w:name="_Toc146781670"/>
      <w:r>
        <w:lastRenderedPageBreak/>
        <w:t>–</w:t>
      </w:r>
      <w:r>
        <w:tab/>
      </w:r>
      <w:r>
        <w:rPr>
          <w:i/>
          <w:iCs/>
        </w:rPr>
        <w:t>SL-RLC-BearerConfig</w:t>
      </w:r>
      <w:bookmarkEnd w:id="3375"/>
      <w:bookmarkEnd w:id="3376"/>
    </w:p>
    <w:p w14:paraId="25A1E6A8" w14:textId="77777777" w:rsidR="006F3964" w:rsidRDefault="00336CC3">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F1A7FD1" w14:textId="77777777" w:rsidR="006F3964" w:rsidRDefault="00336CC3">
      <w:pPr>
        <w:pStyle w:val="TH"/>
      </w:pPr>
      <w:r>
        <w:rPr>
          <w:i/>
        </w:rPr>
        <w:t>SL-RLC-BearerConfig</w:t>
      </w:r>
      <w:r>
        <w:t xml:space="preserve"> information element</w:t>
      </w:r>
    </w:p>
    <w:p w14:paraId="46A64506" w14:textId="77777777" w:rsidR="006F3964" w:rsidRDefault="00336CC3">
      <w:pPr>
        <w:pStyle w:val="PL"/>
        <w:rPr>
          <w:color w:val="808080"/>
        </w:rPr>
      </w:pPr>
      <w:r>
        <w:rPr>
          <w:color w:val="808080"/>
        </w:rPr>
        <w:t>-- ASN1START</w:t>
      </w:r>
    </w:p>
    <w:p w14:paraId="73B2D7AF" w14:textId="77777777" w:rsidR="006F3964" w:rsidRDefault="00336CC3">
      <w:pPr>
        <w:pStyle w:val="PL"/>
        <w:rPr>
          <w:color w:val="808080"/>
        </w:rPr>
      </w:pPr>
      <w:r>
        <w:rPr>
          <w:color w:val="808080"/>
        </w:rPr>
        <w:t>-- TAG-SL-RLC-BEARERCONFIG-START</w:t>
      </w:r>
    </w:p>
    <w:p w14:paraId="2F0952FB" w14:textId="77777777" w:rsidR="006F3964" w:rsidRDefault="006F3964">
      <w:pPr>
        <w:pStyle w:val="PL"/>
      </w:pPr>
    </w:p>
    <w:p w14:paraId="13C12B26" w14:textId="77777777" w:rsidR="006F3964" w:rsidRDefault="00336CC3">
      <w:pPr>
        <w:pStyle w:val="PL"/>
      </w:pPr>
      <w:r>
        <w:t xml:space="preserve">SL-RLC-BearerConfig-r16 ::=                   </w:t>
      </w:r>
      <w:r>
        <w:rPr>
          <w:color w:val="993366"/>
        </w:rPr>
        <w:t>SEQUENCE</w:t>
      </w:r>
      <w:r>
        <w:t xml:space="preserve"> {</w:t>
      </w:r>
    </w:p>
    <w:p w14:paraId="74A0FA9D" w14:textId="77777777" w:rsidR="006F3964" w:rsidRDefault="00336CC3">
      <w:pPr>
        <w:pStyle w:val="PL"/>
      </w:pPr>
      <w:r>
        <w:t xml:space="preserve">    sl-RLC-BearerConfigIndex-r16                  SL-RLC-BearerConfigIndex-r16,</w:t>
      </w:r>
    </w:p>
    <w:p w14:paraId="5EBB4082" w14:textId="77777777" w:rsidR="006F3964" w:rsidRDefault="00336CC3">
      <w:pPr>
        <w:pStyle w:val="PL"/>
        <w:rPr>
          <w:color w:val="808080"/>
        </w:rPr>
      </w:pPr>
      <w:r>
        <w:t xml:space="preserve">    sl-ServedRadioBearer-r16                      SLRB-Uu-ConfigIndex-r16                          </w:t>
      </w:r>
      <w:r>
        <w:rPr>
          <w:color w:val="993366"/>
        </w:rPr>
        <w:t>OPTIONAL</w:t>
      </w:r>
      <w:r>
        <w:t xml:space="preserve">,   </w:t>
      </w:r>
      <w:r>
        <w:rPr>
          <w:color w:val="808080"/>
        </w:rPr>
        <w:t>-- Cond LCH-SetupOnly</w:t>
      </w:r>
    </w:p>
    <w:p w14:paraId="50A6B595" w14:textId="77777777" w:rsidR="006F3964" w:rsidRDefault="00336CC3">
      <w:pPr>
        <w:pStyle w:val="PL"/>
        <w:rPr>
          <w:color w:val="808080"/>
        </w:rPr>
      </w:pPr>
      <w:r>
        <w:t xml:space="preserve">    sl-RLC-Config-r16                             SL-RLC-Config-r16                                </w:t>
      </w:r>
      <w:r>
        <w:rPr>
          <w:color w:val="993366"/>
        </w:rPr>
        <w:t>OPTIONAL</w:t>
      </w:r>
      <w:r>
        <w:t xml:space="preserve">,   </w:t>
      </w:r>
      <w:r>
        <w:rPr>
          <w:color w:val="808080"/>
        </w:rPr>
        <w:t>-- Cond LCH-Setup</w:t>
      </w:r>
    </w:p>
    <w:p w14:paraId="269106B9" w14:textId="77777777" w:rsidR="006F3964" w:rsidRDefault="00336CC3">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4BBA8C5" w14:textId="77777777" w:rsidR="006F3964" w:rsidRDefault="00336CC3">
      <w:pPr>
        <w:pStyle w:val="PL"/>
      </w:pPr>
      <w:r>
        <w:t xml:space="preserve">    ...</w:t>
      </w:r>
    </w:p>
    <w:p w14:paraId="4E4664EF" w14:textId="77777777" w:rsidR="006F3964" w:rsidRDefault="00336CC3">
      <w:pPr>
        <w:pStyle w:val="PL"/>
      </w:pPr>
      <w:r>
        <w:t>}</w:t>
      </w:r>
    </w:p>
    <w:p w14:paraId="7D9AF6B8" w14:textId="77777777" w:rsidR="006F3964" w:rsidRDefault="006F3964">
      <w:pPr>
        <w:pStyle w:val="PL"/>
        <w:rPr>
          <w:rFonts w:eastAsia="DengXian"/>
        </w:rPr>
      </w:pPr>
    </w:p>
    <w:p w14:paraId="3CF7DF24" w14:textId="77777777" w:rsidR="006F3964" w:rsidRDefault="00336CC3">
      <w:pPr>
        <w:pStyle w:val="PL"/>
        <w:rPr>
          <w:color w:val="808080"/>
        </w:rPr>
      </w:pPr>
      <w:r>
        <w:rPr>
          <w:color w:val="808080"/>
        </w:rPr>
        <w:t>-- TAG-SL-RLC-BEARERCONFIG-STOP</w:t>
      </w:r>
    </w:p>
    <w:p w14:paraId="0C3829F2" w14:textId="77777777" w:rsidR="006F3964" w:rsidRDefault="00336CC3">
      <w:pPr>
        <w:pStyle w:val="PL"/>
        <w:rPr>
          <w:color w:val="808080"/>
        </w:rPr>
      </w:pPr>
      <w:r>
        <w:rPr>
          <w:color w:val="808080"/>
        </w:rPr>
        <w:t>-- ASN1STOP</w:t>
      </w:r>
    </w:p>
    <w:p w14:paraId="61ADCF6D"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4012DC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FB705F" w14:textId="77777777" w:rsidR="006F3964" w:rsidRDefault="00336CC3">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F3964" w14:paraId="3C073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9A767A" w14:textId="77777777" w:rsidR="006F3964" w:rsidRDefault="00336CC3">
            <w:pPr>
              <w:pStyle w:val="TAL"/>
              <w:rPr>
                <w:b/>
                <w:bCs/>
                <w:i/>
                <w:iCs/>
                <w:lang w:eastAsia="en-GB"/>
              </w:rPr>
            </w:pPr>
            <w:r>
              <w:rPr>
                <w:b/>
                <w:bCs/>
                <w:i/>
                <w:iCs/>
                <w:lang w:eastAsia="en-GB"/>
              </w:rPr>
              <w:t>sl-MAC-LogicalChannelConfig</w:t>
            </w:r>
          </w:p>
          <w:p w14:paraId="76BFED80" w14:textId="77777777" w:rsidR="006F3964" w:rsidRDefault="00336CC3">
            <w:pPr>
              <w:pStyle w:val="TAL"/>
              <w:rPr>
                <w:lang w:eastAsia="en-GB"/>
              </w:rPr>
            </w:pPr>
            <w:r>
              <w:rPr>
                <w:lang w:eastAsia="en-GB"/>
              </w:rPr>
              <w:t>The field is used to configure MAC SL logical channel parameters.</w:t>
            </w:r>
          </w:p>
        </w:tc>
      </w:tr>
      <w:tr w:rsidR="006F3964" w14:paraId="4099DE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CCF35D" w14:textId="77777777" w:rsidR="006F3964" w:rsidRDefault="00336CC3">
            <w:pPr>
              <w:pStyle w:val="TAL"/>
              <w:rPr>
                <w:rFonts w:eastAsia="DengXian"/>
                <w:b/>
                <w:bCs/>
                <w:i/>
                <w:iCs/>
                <w:lang w:eastAsia="zh-CN"/>
              </w:rPr>
            </w:pPr>
            <w:r>
              <w:rPr>
                <w:rFonts w:eastAsia="DengXian"/>
                <w:b/>
                <w:bCs/>
                <w:i/>
                <w:iCs/>
                <w:lang w:eastAsia="zh-CN"/>
              </w:rPr>
              <w:t>sl-RLC-BearerConfigIndex</w:t>
            </w:r>
          </w:p>
          <w:p w14:paraId="00A121C9" w14:textId="77777777" w:rsidR="006F3964" w:rsidRDefault="00336CC3">
            <w:pPr>
              <w:pStyle w:val="TAL"/>
              <w:rPr>
                <w:lang w:eastAsia="en-GB"/>
              </w:rPr>
            </w:pPr>
            <w:r>
              <w:rPr>
                <w:lang w:eastAsia="en-GB"/>
              </w:rPr>
              <w:t xml:space="preserve">The index of the </w:t>
            </w:r>
            <w:r>
              <w:rPr>
                <w:iCs/>
                <w:lang w:eastAsia="sv-SE"/>
              </w:rPr>
              <w:t>RLC bearer configuration.</w:t>
            </w:r>
          </w:p>
        </w:tc>
      </w:tr>
      <w:tr w:rsidR="006F3964" w14:paraId="451BB5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ED7376" w14:textId="77777777" w:rsidR="006F3964" w:rsidRDefault="00336CC3">
            <w:pPr>
              <w:pStyle w:val="TAL"/>
              <w:rPr>
                <w:b/>
                <w:bCs/>
                <w:i/>
                <w:iCs/>
                <w:lang w:eastAsia="en-GB"/>
              </w:rPr>
            </w:pPr>
            <w:r>
              <w:rPr>
                <w:rFonts w:eastAsia="DengXian"/>
                <w:b/>
                <w:bCs/>
                <w:i/>
                <w:iCs/>
                <w:lang w:eastAsia="zh-CN"/>
              </w:rPr>
              <w:t>sl-RLC-Config</w:t>
            </w:r>
          </w:p>
          <w:p w14:paraId="5573589F" w14:textId="77777777" w:rsidR="006F3964" w:rsidRDefault="00336CC3">
            <w:pPr>
              <w:pStyle w:val="TAL"/>
              <w:rPr>
                <w:rFonts w:eastAsia="DengXian"/>
                <w:lang w:eastAsia="zh-CN"/>
              </w:rPr>
            </w:pPr>
            <w:r>
              <w:rPr>
                <w:szCs w:val="22"/>
                <w:lang w:eastAsia="sv-SE"/>
              </w:rPr>
              <w:t>Determines the RLC mode (UM, AM) and provides corresponding parameters.</w:t>
            </w:r>
          </w:p>
        </w:tc>
      </w:tr>
      <w:tr w:rsidR="006F3964" w14:paraId="266E51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FCFBFA" w14:textId="77777777" w:rsidR="006F3964" w:rsidRDefault="00336CC3">
            <w:pPr>
              <w:pStyle w:val="TAL"/>
              <w:rPr>
                <w:rFonts w:eastAsia="DengXian"/>
                <w:b/>
                <w:bCs/>
                <w:i/>
                <w:iCs/>
                <w:lang w:eastAsia="zh-CN"/>
              </w:rPr>
            </w:pPr>
            <w:r>
              <w:rPr>
                <w:rFonts w:eastAsia="DengXian"/>
                <w:b/>
                <w:bCs/>
                <w:i/>
                <w:iCs/>
                <w:lang w:eastAsia="zh-CN"/>
              </w:rPr>
              <w:t>sl-ServedRadioBearer</w:t>
            </w:r>
          </w:p>
          <w:p w14:paraId="4E5B7A44" w14:textId="77777777" w:rsidR="006F3964" w:rsidRDefault="00336CC3">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134C56F" w14:textId="77777777" w:rsidR="006F3964" w:rsidRDefault="006F396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3964" w14:paraId="6AEC6F32" w14:textId="77777777">
        <w:tc>
          <w:tcPr>
            <w:tcW w:w="4032" w:type="dxa"/>
            <w:tcBorders>
              <w:top w:val="single" w:sz="4" w:space="0" w:color="auto"/>
              <w:left w:val="single" w:sz="4" w:space="0" w:color="auto"/>
              <w:bottom w:val="single" w:sz="4" w:space="0" w:color="auto"/>
              <w:right w:val="single" w:sz="4" w:space="0" w:color="auto"/>
            </w:tcBorders>
          </w:tcPr>
          <w:p w14:paraId="1087334E" w14:textId="77777777" w:rsidR="006F3964" w:rsidRDefault="00336CC3">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C7F41B" w14:textId="77777777" w:rsidR="006F3964" w:rsidRDefault="00336CC3">
            <w:pPr>
              <w:pStyle w:val="TAH"/>
              <w:rPr>
                <w:lang w:eastAsia="sv-SE"/>
              </w:rPr>
            </w:pPr>
            <w:r>
              <w:rPr>
                <w:lang w:eastAsia="sv-SE"/>
              </w:rPr>
              <w:t>Explanation</w:t>
            </w:r>
          </w:p>
        </w:tc>
      </w:tr>
      <w:tr w:rsidR="006F3964" w14:paraId="67EFE422" w14:textId="77777777">
        <w:tc>
          <w:tcPr>
            <w:tcW w:w="4032" w:type="dxa"/>
            <w:tcBorders>
              <w:top w:val="single" w:sz="4" w:space="0" w:color="auto"/>
              <w:left w:val="single" w:sz="4" w:space="0" w:color="auto"/>
              <w:bottom w:val="single" w:sz="4" w:space="0" w:color="auto"/>
              <w:right w:val="single" w:sz="4" w:space="0" w:color="auto"/>
            </w:tcBorders>
          </w:tcPr>
          <w:p w14:paraId="0B72C4A2" w14:textId="77777777" w:rsidR="006F3964" w:rsidRDefault="00336CC3">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CEE2AE1" w14:textId="77777777" w:rsidR="006F3964" w:rsidRDefault="00336CC3">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F3964" w14:paraId="67053A73" w14:textId="77777777">
        <w:tc>
          <w:tcPr>
            <w:tcW w:w="4032" w:type="dxa"/>
            <w:tcBorders>
              <w:top w:val="single" w:sz="4" w:space="0" w:color="auto"/>
              <w:left w:val="single" w:sz="4" w:space="0" w:color="auto"/>
              <w:bottom w:val="single" w:sz="4" w:space="0" w:color="auto"/>
              <w:right w:val="single" w:sz="4" w:space="0" w:color="auto"/>
            </w:tcBorders>
          </w:tcPr>
          <w:p w14:paraId="790FE9DA" w14:textId="77777777" w:rsidR="006F3964" w:rsidRDefault="00336CC3">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728B59E9" w14:textId="77777777" w:rsidR="006F3964" w:rsidRDefault="00336CC3">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EA042E4" w14:textId="77777777" w:rsidR="006F3964" w:rsidRDefault="006F3964">
      <w:pPr>
        <w:rPr>
          <w:rFonts w:eastAsia="Yu Mincho"/>
        </w:rPr>
      </w:pPr>
    </w:p>
    <w:p w14:paraId="7532FAFE" w14:textId="77777777" w:rsidR="006F3964" w:rsidRDefault="00336CC3">
      <w:pPr>
        <w:pStyle w:val="Heading4"/>
      </w:pPr>
      <w:bookmarkStart w:id="3377" w:name="_Toc60777547"/>
      <w:bookmarkStart w:id="3378" w:name="_Toc146781671"/>
      <w:r>
        <w:t>–</w:t>
      </w:r>
      <w:r>
        <w:tab/>
      </w:r>
      <w:r>
        <w:rPr>
          <w:i/>
          <w:iCs/>
        </w:rPr>
        <w:t>SL-RLC-BearerConfigIndex</w:t>
      </w:r>
      <w:bookmarkEnd w:id="3377"/>
      <w:bookmarkEnd w:id="3378"/>
    </w:p>
    <w:p w14:paraId="3FD3DE21" w14:textId="77777777" w:rsidR="006F3964" w:rsidRDefault="00336CC3">
      <w:r>
        <w:t xml:space="preserve">The IE </w:t>
      </w:r>
      <w:r>
        <w:rPr>
          <w:i/>
        </w:rPr>
        <w:t>SL-RLC-BearerConfigIndex</w:t>
      </w:r>
      <w:r>
        <w:t xml:space="preserve"> is used to identify a </w:t>
      </w:r>
      <w:r>
        <w:rPr>
          <w:iCs/>
        </w:rPr>
        <w:t>SL RLC bearer configuration</w:t>
      </w:r>
      <w:r>
        <w:t>.</w:t>
      </w:r>
    </w:p>
    <w:p w14:paraId="3DFD7B92" w14:textId="77777777" w:rsidR="006F3964" w:rsidRDefault="00336CC3">
      <w:pPr>
        <w:pStyle w:val="TH"/>
        <w:rPr>
          <w:b w:val="0"/>
        </w:rPr>
      </w:pPr>
      <w:r>
        <w:rPr>
          <w:i/>
          <w:iCs/>
        </w:rPr>
        <w:t>SL-RLC-BearerConfigIndex</w:t>
      </w:r>
      <w:r>
        <w:t xml:space="preserve"> information element</w:t>
      </w:r>
    </w:p>
    <w:p w14:paraId="407A52E0" w14:textId="77777777" w:rsidR="006F3964" w:rsidRDefault="00336CC3">
      <w:pPr>
        <w:pStyle w:val="PL"/>
        <w:rPr>
          <w:color w:val="808080"/>
        </w:rPr>
      </w:pPr>
      <w:r>
        <w:rPr>
          <w:color w:val="808080"/>
        </w:rPr>
        <w:t>-- ASN1START</w:t>
      </w:r>
    </w:p>
    <w:p w14:paraId="2FCA361D" w14:textId="77777777" w:rsidR="006F3964" w:rsidRDefault="00336CC3">
      <w:pPr>
        <w:pStyle w:val="PL"/>
        <w:rPr>
          <w:color w:val="808080"/>
        </w:rPr>
      </w:pPr>
      <w:r>
        <w:rPr>
          <w:color w:val="808080"/>
        </w:rPr>
        <w:t>-- TAG-SL-RLC-BEARERCONFIGINDEX-START</w:t>
      </w:r>
    </w:p>
    <w:p w14:paraId="7B8ACF19" w14:textId="77777777" w:rsidR="006F3964" w:rsidRDefault="006F3964">
      <w:pPr>
        <w:pStyle w:val="PL"/>
      </w:pPr>
    </w:p>
    <w:p w14:paraId="1737E6C0" w14:textId="77777777" w:rsidR="006F3964" w:rsidRDefault="00336CC3">
      <w:pPr>
        <w:pStyle w:val="PL"/>
      </w:pPr>
      <w:r>
        <w:t xml:space="preserve">SL-RLC-BearerConfigIndex-r16 ::=                    </w:t>
      </w:r>
      <w:r>
        <w:rPr>
          <w:color w:val="993366"/>
        </w:rPr>
        <w:t>INTEGER</w:t>
      </w:r>
      <w:r>
        <w:t xml:space="preserve"> (1..maxSL-LCID-r16)</w:t>
      </w:r>
    </w:p>
    <w:p w14:paraId="569C002E" w14:textId="77777777" w:rsidR="006F3964" w:rsidRDefault="006F3964">
      <w:pPr>
        <w:pStyle w:val="PL"/>
      </w:pPr>
    </w:p>
    <w:p w14:paraId="39BFD9E6" w14:textId="77777777" w:rsidR="006F3964" w:rsidRDefault="00336CC3">
      <w:pPr>
        <w:pStyle w:val="PL"/>
        <w:rPr>
          <w:color w:val="808080"/>
        </w:rPr>
      </w:pPr>
      <w:r>
        <w:rPr>
          <w:color w:val="808080"/>
        </w:rPr>
        <w:t>-- TAG-RLC-BEARERCONFIGINDEX-STOP</w:t>
      </w:r>
    </w:p>
    <w:p w14:paraId="101729B2" w14:textId="77777777" w:rsidR="006F3964" w:rsidRDefault="00336CC3">
      <w:pPr>
        <w:pStyle w:val="PL"/>
        <w:rPr>
          <w:color w:val="808080"/>
        </w:rPr>
      </w:pPr>
      <w:r>
        <w:rPr>
          <w:color w:val="808080"/>
        </w:rPr>
        <w:t>-- ASN1STOP</w:t>
      </w:r>
    </w:p>
    <w:p w14:paraId="63A73CAC" w14:textId="77777777" w:rsidR="006F3964" w:rsidRDefault="006F3964">
      <w:pPr>
        <w:rPr>
          <w:rFonts w:eastAsia="Yu Mincho"/>
        </w:rPr>
      </w:pPr>
    </w:p>
    <w:p w14:paraId="21CF765E" w14:textId="77777777" w:rsidR="006F3964" w:rsidRDefault="00336CC3">
      <w:pPr>
        <w:pStyle w:val="Heading4"/>
      </w:pPr>
      <w:bookmarkStart w:id="3379" w:name="_Toc146781672"/>
      <w:r>
        <w:t>–</w:t>
      </w:r>
      <w:r>
        <w:tab/>
      </w:r>
      <w:r>
        <w:rPr>
          <w:i/>
          <w:iCs/>
        </w:rPr>
        <w:t>SL-RLC-ChannelConfig</w:t>
      </w:r>
      <w:bookmarkEnd w:id="3379"/>
    </w:p>
    <w:p w14:paraId="2EFCAC7F" w14:textId="77777777" w:rsidR="006F3964" w:rsidRDefault="00336CC3">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2E724E64" w14:textId="77777777" w:rsidR="006F3964" w:rsidRDefault="00336CC3">
      <w:pPr>
        <w:pStyle w:val="TH"/>
      </w:pPr>
      <w:r>
        <w:rPr>
          <w:i/>
        </w:rPr>
        <w:t>SL-RLC-ChannelConfig</w:t>
      </w:r>
      <w:r>
        <w:t xml:space="preserve"> information element</w:t>
      </w:r>
    </w:p>
    <w:p w14:paraId="72362C64" w14:textId="77777777" w:rsidR="006F3964" w:rsidRDefault="00336CC3">
      <w:pPr>
        <w:pStyle w:val="PL"/>
        <w:rPr>
          <w:color w:val="808080"/>
        </w:rPr>
      </w:pPr>
      <w:r>
        <w:rPr>
          <w:color w:val="808080"/>
        </w:rPr>
        <w:t>-- ASN1START</w:t>
      </w:r>
    </w:p>
    <w:p w14:paraId="2351DEE8" w14:textId="77777777" w:rsidR="006F3964" w:rsidRDefault="00336CC3">
      <w:pPr>
        <w:pStyle w:val="PL"/>
        <w:rPr>
          <w:color w:val="808080"/>
        </w:rPr>
      </w:pPr>
      <w:r>
        <w:rPr>
          <w:color w:val="808080"/>
        </w:rPr>
        <w:t>-- TAG-SL-RLC-RLC-CHANNEL-CONFIG-START</w:t>
      </w:r>
    </w:p>
    <w:p w14:paraId="16E13763" w14:textId="77777777" w:rsidR="006F3964" w:rsidRDefault="006F3964">
      <w:pPr>
        <w:pStyle w:val="PL"/>
      </w:pPr>
    </w:p>
    <w:p w14:paraId="591680EB" w14:textId="77777777" w:rsidR="006F3964" w:rsidRDefault="00336CC3">
      <w:pPr>
        <w:pStyle w:val="PL"/>
      </w:pPr>
      <w:r>
        <w:t xml:space="preserve">SL-RLC-ChannelConfig-r17 ::=                  </w:t>
      </w:r>
      <w:r>
        <w:rPr>
          <w:color w:val="993366"/>
        </w:rPr>
        <w:t>SEQUENCE</w:t>
      </w:r>
      <w:r>
        <w:t xml:space="preserve"> {</w:t>
      </w:r>
    </w:p>
    <w:p w14:paraId="4F5C9ACD" w14:textId="77777777" w:rsidR="006F3964" w:rsidRDefault="00336CC3">
      <w:pPr>
        <w:pStyle w:val="PL"/>
      </w:pPr>
      <w:r>
        <w:t xml:space="preserve">    sl-RLC-ChannelID-r17                          SL-RLC-ChannelID-r17,</w:t>
      </w:r>
    </w:p>
    <w:p w14:paraId="2EAB85BD" w14:textId="77777777" w:rsidR="006F3964" w:rsidRDefault="00336CC3">
      <w:pPr>
        <w:pStyle w:val="PL"/>
        <w:rPr>
          <w:color w:val="808080"/>
        </w:rPr>
      </w:pPr>
      <w:r>
        <w:t xml:space="preserve">    sl-RLC-Config-r17                             SL-RLC-Config-r16                                 </w:t>
      </w:r>
      <w:r>
        <w:rPr>
          <w:color w:val="993366"/>
        </w:rPr>
        <w:t>OPTIONAL</w:t>
      </w:r>
      <w:r>
        <w:t xml:space="preserve">,   </w:t>
      </w:r>
      <w:r>
        <w:rPr>
          <w:color w:val="808080"/>
        </w:rPr>
        <w:t>-- Need M</w:t>
      </w:r>
    </w:p>
    <w:p w14:paraId="05366048" w14:textId="77777777" w:rsidR="006F3964" w:rsidRDefault="00336CC3">
      <w:pPr>
        <w:pStyle w:val="PL"/>
        <w:rPr>
          <w:color w:val="808080"/>
        </w:rPr>
      </w:pPr>
      <w:r>
        <w:t xml:space="preserve">    sl-MAC-LogicalChannelConfig-r17               SL-LogicalChannelConfig-r16                       </w:t>
      </w:r>
      <w:r>
        <w:rPr>
          <w:color w:val="993366"/>
        </w:rPr>
        <w:t>OPTIONAL</w:t>
      </w:r>
      <w:r>
        <w:t xml:space="preserve">,   </w:t>
      </w:r>
      <w:r>
        <w:rPr>
          <w:color w:val="808080"/>
        </w:rPr>
        <w:t>-- Need M</w:t>
      </w:r>
    </w:p>
    <w:p w14:paraId="12185B9D" w14:textId="77777777" w:rsidR="006F3964" w:rsidRDefault="00336CC3">
      <w:pPr>
        <w:pStyle w:val="PL"/>
        <w:rPr>
          <w:color w:val="808080"/>
        </w:rPr>
      </w:pPr>
      <w:r>
        <w:lastRenderedPageBreak/>
        <w:t xml:space="preserve">    sl-PacketDelayBudget-r17                      </w:t>
      </w:r>
      <w:r>
        <w:rPr>
          <w:color w:val="993366"/>
        </w:rPr>
        <w:t>INTEGER</w:t>
      </w:r>
      <w:r>
        <w:t xml:space="preserve"> (0..1023)                                 </w:t>
      </w:r>
      <w:r>
        <w:rPr>
          <w:color w:val="993366"/>
        </w:rPr>
        <w:t>OPTIONAL</w:t>
      </w:r>
      <w:r>
        <w:t xml:space="preserve">,   </w:t>
      </w:r>
      <w:r>
        <w:rPr>
          <w:color w:val="808080"/>
        </w:rPr>
        <w:t>-- Need M</w:t>
      </w:r>
    </w:p>
    <w:p w14:paraId="4B7F4504" w14:textId="77777777" w:rsidR="006F3964" w:rsidRDefault="00336CC3">
      <w:pPr>
        <w:pStyle w:val="PL"/>
      </w:pPr>
      <w:r>
        <w:t xml:space="preserve">    ...}</w:t>
      </w:r>
    </w:p>
    <w:p w14:paraId="6C878005" w14:textId="77777777" w:rsidR="006F3964" w:rsidRDefault="006F3964">
      <w:pPr>
        <w:pStyle w:val="PL"/>
        <w:rPr>
          <w:rFonts w:eastAsia="DengXian"/>
        </w:rPr>
      </w:pPr>
    </w:p>
    <w:p w14:paraId="25472A4B" w14:textId="77777777" w:rsidR="006F3964" w:rsidRDefault="00336CC3">
      <w:pPr>
        <w:pStyle w:val="PL"/>
        <w:rPr>
          <w:color w:val="808080"/>
        </w:rPr>
      </w:pPr>
      <w:r>
        <w:rPr>
          <w:color w:val="808080"/>
        </w:rPr>
        <w:t>-- TAG-SL-RLC-CHANNEL-CONFIG-STOP</w:t>
      </w:r>
    </w:p>
    <w:p w14:paraId="362E3712" w14:textId="77777777" w:rsidR="006F3964" w:rsidRDefault="00336CC3">
      <w:pPr>
        <w:pStyle w:val="PL"/>
        <w:rPr>
          <w:color w:val="808080"/>
        </w:rPr>
      </w:pPr>
      <w:r>
        <w:rPr>
          <w:color w:val="808080"/>
        </w:rPr>
        <w:t>-- ASN1STOP</w:t>
      </w:r>
    </w:p>
    <w:p w14:paraId="26036D61" w14:textId="77777777" w:rsidR="006F3964" w:rsidRDefault="006F3964">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3679ECFA" w14:textId="77777777">
        <w:tc>
          <w:tcPr>
            <w:tcW w:w="14175" w:type="dxa"/>
            <w:tcBorders>
              <w:top w:val="single" w:sz="4" w:space="0" w:color="auto"/>
              <w:left w:val="single" w:sz="4" w:space="0" w:color="auto"/>
              <w:bottom w:val="single" w:sz="4" w:space="0" w:color="auto"/>
              <w:right w:val="single" w:sz="4" w:space="0" w:color="auto"/>
            </w:tcBorders>
          </w:tcPr>
          <w:p w14:paraId="6C87F2C9" w14:textId="77777777" w:rsidR="006F3964" w:rsidRDefault="00336CC3">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6F3964" w14:paraId="04E9A935" w14:textId="77777777">
        <w:tc>
          <w:tcPr>
            <w:tcW w:w="14175" w:type="dxa"/>
            <w:tcBorders>
              <w:top w:val="single" w:sz="4" w:space="0" w:color="auto"/>
              <w:left w:val="single" w:sz="4" w:space="0" w:color="auto"/>
              <w:bottom w:val="single" w:sz="4" w:space="0" w:color="auto"/>
              <w:right w:val="single" w:sz="4" w:space="0" w:color="auto"/>
            </w:tcBorders>
          </w:tcPr>
          <w:p w14:paraId="7E84F248" w14:textId="77777777" w:rsidR="006F3964" w:rsidRDefault="00336CC3">
            <w:pPr>
              <w:pStyle w:val="TAL"/>
              <w:rPr>
                <w:b/>
                <w:bCs/>
                <w:i/>
                <w:iCs/>
                <w:lang w:eastAsia="en-GB"/>
              </w:rPr>
            </w:pPr>
            <w:r>
              <w:rPr>
                <w:b/>
                <w:bCs/>
                <w:i/>
                <w:iCs/>
                <w:lang w:eastAsia="en-GB"/>
              </w:rPr>
              <w:t>sl-MAC-LogicalChannelConfig</w:t>
            </w:r>
          </w:p>
          <w:p w14:paraId="4D4FAE97" w14:textId="77777777" w:rsidR="006F3964" w:rsidRDefault="00336CC3">
            <w:pPr>
              <w:pStyle w:val="TAL"/>
              <w:rPr>
                <w:szCs w:val="22"/>
                <w:lang w:eastAsia="sv-SE"/>
              </w:rPr>
            </w:pPr>
            <w:r>
              <w:rPr>
                <w:lang w:eastAsia="en-GB"/>
              </w:rPr>
              <w:t>The field is used to configure MAC SL logical channel parameters.</w:t>
            </w:r>
          </w:p>
        </w:tc>
      </w:tr>
      <w:tr w:rsidR="006F3964" w14:paraId="31AF6ACD" w14:textId="77777777">
        <w:tc>
          <w:tcPr>
            <w:tcW w:w="14175" w:type="dxa"/>
            <w:tcBorders>
              <w:top w:val="single" w:sz="4" w:space="0" w:color="auto"/>
              <w:left w:val="single" w:sz="4" w:space="0" w:color="auto"/>
              <w:bottom w:val="single" w:sz="4" w:space="0" w:color="auto"/>
              <w:right w:val="single" w:sz="4" w:space="0" w:color="auto"/>
            </w:tcBorders>
          </w:tcPr>
          <w:p w14:paraId="130CFB46" w14:textId="77777777" w:rsidR="006F3964" w:rsidRDefault="00336CC3">
            <w:pPr>
              <w:pStyle w:val="TAL"/>
              <w:rPr>
                <w:rFonts w:eastAsia="DengXian"/>
                <w:b/>
                <w:bCs/>
                <w:i/>
                <w:iCs/>
                <w:lang w:eastAsia="zh-CN"/>
              </w:rPr>
            </w:pPr>
            <w:r>
              <w:rPr>
                <w:rFonts w:eastAsia="DengXian"/>
                <w:b/>
                <w:bCs/>
                <w:i/>
                <w:iCs/>
                <w:lang w:eastAsia="zh-CN"/>
              </w:rPr>
              <w:t>sl-RLC-ChannelID</w:t>
            </w:r>
          </w:p>
          <w:p w14:paraId="74105590" w14:textId="77777777" w:rsidR="006F3964" w:rsidRDefault="00336CC3">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6F3964" w14:paraId="1694DA2F" w14:textId="77777777">
        <w:tc>
          <w:tcPr>
            <w:tcW w:w="14175" w:type="dxa"/>
            <w:tcBorders>
              <w:top w:val="single" w:sz="4" w:space="0" w:color="auto"/>
              <w:left w:val="single" w:sz="4" w:space="0" w:color="auto"/>
              <w:bottom w:val="single" w:sz="4" w:space="0" w:color="auto"/>
              <w:right w:val="single" w:sz="4" w:space="0" w:color="auto"/>
            </w:tcBorders>
          </w:tcPr>
          <w:p w14:paraId="31A10D1F" w14:textId="77777777" w:rsidR="006F3964" w:rsidRDefault="00336CC3">
            <w:pPr>
              <w:pStyle w:val="TAL"/>
              <w:rPr>
                <w:b/>
                <w:bCs/>
                <w:i/>
                <w:iCs/>
                <w:lang w:eastAsia="en-GB"/>
              </w:rPr>
            </w:pPr>
            <w:r>
              <w:rPr>
                <w:rFonts w:eastAsia="DengXian"/>
                <w:b/>
                <w:bCs/>
                <w:i/>
                <w:iCs/>
                <w:lang w:eastAsia="zh-CN"/>
              </w:rPr>
              <w:t>sl-RLC-Config</w:t>
            </w:r>
          </w:p>
          <w:p w14:paraId="0A811F27" w14:textId="77777777" w:rsidR="006F3964" w:rsidRDefault="00336CC3">
            <w:pPr>
              <w:pStyle w:val="TAL"/>
              <w:rPr>
                <w:szCs w:val="22"/>
                <w:lang w:eastAsia="sv-SE"/>
              </w:rPr>
            </w:pPr>
            <w:r>
              <w:rPr>
                <w:szCs w:val="22"/>
                <w:lang w:eastAsia="sv-SE"/>
              </w:rPr>
              <w:t>Determines the RLC mode (UM, AM) and provides corresponding parameters.</w:t>
            </w:r>
          </w:p>
        </w:tc>
      </w:tr>
      <w:tr w:rsidR="006F3964" w14:paraId="126D6C0D" w14:textId="77777777">
        <w:tc>
          <w:tcPr>
            <w:tcW w:w="14175" w:type="dxa"/>
            <w:tcBorders>
              <w:top w:val="single" w:sz="4" w:space="0" w:color="auto"/>
              <w:left w:val="single" w:sz="4" w:space="0" w:color="auto"/>
              <w:bottom w:val="single" w:sz="4" w:space="0" w:color="auto"/>
              <w:right w:val="single" w:sz="4" w:space="0" w:color="auto"/>
            </w:tcBorders>
          </w:tcPr>
          <w:p w14:paraId="67830DB2" w14:textId="77777777" w:rsidR="006F3964" w:rsidRDefault="00336CC3">
            <w:pPr>
              <w:pStyle w:val="TAL"/>
              <w:rPr>
                <w:rFonts w:eastAsia="DengXian"/>
                <w:b/>
                <w:bCs/>
                <w:i/>
                <w:iCs/>
                <w:lang w:eastAsia="zh-CN"/>
              </w:rPr>
            </w:pPr>
            <w:r>
              <w:rPr>
                <w:rFonts w:eastAsia="DengXian"/>
                <w:b/>
                <w:bCs/>
                <w:i/>
                <w:iCs/>
                <w:lang w:eastAsia="zh-CN"/>
              </w:rPr>
              <w:t>sl-PacketDelayBudget</w:t>
            </w:r>
          </w:p>
          <w:p w14:paraId="29B15097" w14:textId="77777777" w:rsidR="006F3964" w:rsidRDefault="00336CC3">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0AD6F53C" w14:textId="77777777" w:rsidR="006F3964" w:rsidRDefault="006F3964">
      <w:pPr>
        <w:rPr>
          <w:rFonts w:eastAsia="SimSun"/>
        </w:rPr>
      </w:pPr>
    </w:p>
    <w:p w14:paraId="738AAF59" w14:textId="77777777" w:rsidR="006F3964" w:rsidRDefault="00336CC3">
      <w:pPr>
        <w:pStyle w:val="Heading4"/>
        <w:rPr>
          <w:rFonts w:eastAsia="SimSun"/>
        </w:rPr>
      </w:pPr>
      <w:bookmarkStart w:id="3380" w:name="_Toc146781673"/>
      <w:r>
        <w:rPr>
          <w:rFonts w:eastAsia="SimSun"/>
        </w:rPr>
        <w:t>–</w:t>
      </w:r>
      <w:r>
        <w:rPr>
          <w:rFonts w:eastAsia="SimSun"/>
        </w:rPr>
        <w:tab/>
      </w:r>
      <w:r>
        <w:rPr>
          <w:rFonts w:eastAsia="SimSun"/>
          <w:i/>
          <w:iCs/>
        </w:rPr>
        <w:t>SL-RLC-ChannelID</w:t>
      </w:r>
      <w:bookmarkEnd w:id="3380"/>
    </w:p>
    <w:p w14:paraId="2A75DE26" w14:textId="77777777" w:rsidR="006F3964" w:rsidRDefault="00336CC3">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06D8122D" w14:textId="77777777" w:rsidR="006F3964" w:rsidRDefault="00336CC3">
      <w:pPr>
        <w:pStyle w:val="TH"/>
        <w:rPr>
          <w:rFonts w:eastAsia="SimSun"/>
        </w:rPr>
      </w:pPr>
      <w:r>
        <w:rPr>
          <w:i/>
        </w:rPr>
        <w:t>SL-RLC-ChannelID</w:t>
      </w:r>
      <w:r>
        <w:rPr>
          <w:rFonts w:eastAsia="SimSun"/>
          <w:i/>
        </w:rPr>
        <w:t xml:space="preserve"> </w:t>
      </w:r>
      <w:r>
        <w:rPr>
          <w:rFonts w:eastAsia="SimSun"/>
        </w:rPr>
        <w:t>information element</w:t>
      </w:r>
    </w:p>
    <w:p w14:paraId="2A3E0EEF" w14:textId="77777777" w:rsidR="006F3964" w:rsidRDefault="00336CC3">
      <w:pPr>
        <w:pStyle w:val="PL"/>
        <w:rPr>
          <w:color w:val="808080"/>
        </w:rPr>
      </w:pPr>
      <w:r>
        <w:rPr>
          <w:color w:val="808080"/>
        </w:rPr>
        <w:t>-- ASN1START</w:t>
      </w:r>
    </w:p>
    <w:p w14:paraId="29CF9E59" w14:textId="77777777" w:rsidR="006F3964" w:rsidRDefault="00336CC3">
      <w:pPr>
        <w:pStyle w:val="PL"/>
        <w:rPr>
          <w:color w:val="808080"/>
        </w:rPr>
      </w:pPr>
      <w:r>
        <w:rPr>
          <w:color w:val="808080"/>
        </w:rPr>
        <w:t>-- TAG-SL-RLC-CHANNELID-START</w:t>
      </w:r>
    </w:p>
    <w:p w14:paraId="1CFA86AA" w14:textId="77777777" w:rsidR="006F3964" w:rsidRDefault="006F3964">
      <w:pPr>
        <w:pStyle w:val="PL"/>
      </w:pPr>
    </w:p>
    <w:p w14:paraId="520CE26D" w14:textId="77777777" w:rsidR="006F3964" w:rsidRDefault="00336CC3">
      <w:pPr>
        <w:pStyle w:val="PL"/>
      </w:pPr>
      <w:r>
        <w:t xml:space="preserve">SL-RLC-ChannelID-r17 ::=    </w:t>
      </w:r>
      <w:r>
        <w:rPr>
          <w:color w:val="993366"/>
        </w:rPr>
        <w:t>INTEGER</w:t>
      </w:r>
      <w:r>
        <w:t xml:space="preserve"> (1..maxSL-LCID-r16)</w:t>
      </w:r>
    </w:p>
    <w:p w14:paraId="5357520D" w14:textId="77777777" w:rsidR="006F3964" w:rsidRDefault="006F3964">
      <w:pPr>
        <w:pStyle w:val="PL"/>
      </w:pPr>
    </w:p>
    <w:p w14:paraId="57F3B07C" w14:textId="77777777" w:rsidR="006F3964" w:rsidRDefault="00336CC3">
      <w:pPr>
        <w:pStyle w:val="PL"/>
        <w:rPr>
          <w:color w:val="808080"/>
        </w:rPr>
      </w:pPr>
      <w:r>
        <w:rPr>
          <w:color w:val="808080"/>
        </w:rPr>
        <w:t>-- TAG-SL-RLC-CHANNELID-STOP</w:t>
      </w:r>
    </w:p>
    <w:p w14:paraId="3AC6773D" w14:textId="77777777" w:rsidR="006F3964" w:rsidRDefault="00336CC3">
      <w:pPr>
        <w:pStyle w:val="PL"/>
        <w:rPr>
          <w:color w:val="808080"/>
        </w:rPr>
      </w:pPr>
      <w:r>
        <w:rPr>
          <w:color w:val="808080"/>
        </w:rPr>
        <w:t>-- ASN1STOP</w:t>
      </w:r>
    </w:p>
    <w:p w14:paraId="6AD9321A" w14:textId="77777777" w:rsidR="006F3964" w:rsidRDefault="006F3964">
      <w:pPr>
        <w:rPr>
          <w:rFonts w:eastAsia="Yu Mincho"/>
        </w:rPr>
      </w:pPr>
    </w:p>
    <w:p w14:paraId="29641292" w14:textId="77777777" w:rsidR="006F3964" w:rsidRDefault="00336CC3">
      <w:pPr>
        <w:pStyle w:val="Heading4"/>
      </w:pPr>
      <w:bookmarkStart w:id="3381" w:name="_Toc60777548"/>
      <w:bookmarkStart w:id="3382" w:name="_Toc146781674"/>
      <w:r>
        <w:lastRenderedPageBreak/>
        <w:t>–</w:t>
      </w:r>
      <w:r>
        <w:tab/>
      </w:r>
      <w:r>
        <w:rPr>
          <w:i/>
          <w:iCs/>
        </w:rPr>
        <w:t>SL-RLC-Config</w:t>
      </w:r>
      <w:bookmarkEnd w:id="3381"/>
      <w:bookmarkEnd w:id="3382"/>
    </w:p>
    <w:p w14:paraId="7F294014" w14:textId="77777777" w:rsidR="006F3964" w:rsidRDefault="00336CC3">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C8C45AF" w14:textId="77777777" w:rsidR="006F3964" w:rsidRDefault="00336CC3">
      <w:pPr>
        <w:pStyle w:val="TH"/>
      </w:pPr>
      <w:r>
        <w:rPr>
          <w:i/>
        </w:rPr>
        <w:t>SL-RLC-Config</w:t>
      </w:r>
      <w:r>
        <w:t xml:space="preserve"> information element</w:t>
      </w:r>
    </w:p>
    <w:p w14:paraId="5C5A45AE" w14:textId="77777777" w:rsidR="006F3964" w:rsidRDefault="00336CC3">
      <w:pPr>
        <w:pStyle w:val="PL"/>
        <w:rPr>
          <w:color w:val="808080"/>
        </w:rPr>
      </w:pPr>
      <w:r>
        <w:rPr>
          <w:color w:val="808080"/>
        </w:rPr>
        <w:t>-- ASN1START</w:t>
      </w:r>
    </w:p>
    <w:p w14:paraId="0E300ED6" w14:textId="77777777" w:rsidR="006F3964" w:rsidRDefault="00336CC3">
      <w:pPr>
        <w:pStyle w:val="PL"/>
        <w:rPr>
          <w:color w:val="808080"/>
        </w:rPr>
      </w:pPr>
      <w:r>
        <w:rPr>
          <w:color w:val="808080"/>
        </w:rPr>
        <w:t>-- TAG-SL-RLC-CONFIG-START</w:t>
      </w:r>
    </w:p>
    <w:p w14:paraId="64B5ED6C" w14:textId="77777777" w:rsidR="006F3964" w:rsidRDefault="006F3964">
      <w:pPr>
        <w:pStyle w:val="PL"/>
      </w:pPr>
    </w:p>
    <w:p w14:paraId="32624597" w14:textId="77777777" w:rsidR="006F3964" w:rsidRDefault="00336CC3">
      <w:pPr>
        <w:pStyle w:val="PL"/>
      </w:pPr>
      <w:r>
        <w:t xml:space="preserve">SL-RLC-Config-r16 ::=                        </w:t>
      </w:r>
      <w:r>
        <w:rPr>
          <w:color w:val="993366"/>
        </w:rPr>
        <w:t>CHOICE</w:t>
      </w:r>
      <w:r>
        <w:t xml:space="preserve"> {</w:t>
      </w:r>
    </w:p>
    <w:p w14:paraId="7F148745" w14:textId="77777777" w:rsidR="006F3964" w:rsidRDefault="00336CC3">
      <w:pPr>
        <w:pStyle w:val="PL"/>
      </w:pPr>
      <w:r>
        <w:t xml:space="preserve">    sl-AM-RLC-r16                                </w:t>
      </w:r>
      <w:r>
        <w:rPr>
          <w:color w:val="993366"/>
        </w:rPr>
        <w:t>SEQUENCE</w:t>
      </w:r>
      <w:r>
        <w:t xml:space="preserve"> {</w:t>
      </w:r>
    </w:p>
    <w:p w14:paraId="519664F7" w14:textId="77777777" w:rsidR="006F3964" w:rsidRDefault="00336CC3">
      <w:pPr>
        <w:pStyle w:val="PL"/>
        <w:rPr>
          <w:color w:val="808080"/>
        </w:rPr>
      </w:pPr>
      <w:r>
        <w:t xml:space="preserve">        sl-SN-FieldLengthAM-r16                      SN-FieldLengthAM                               </w:t>
      </w:r>
      <w:r>
        <w:rPr>
          <w:color w:val="993366"/>
        </w:rPr>
        <w:t>OPTIONAL</w:t>
      </w:r>
      <w:r>
        <w:t xml:space="preserve">,   </w:t>
      </w:r>
      <w:r>
        <w:rPr>
          <w:color w:val="808080"/>
        </w:rPr>
        <w:t>-- Cond SLRBSetup</w:t>
      </w:r>
    </w:p>
    <w:p w14:paraId="11AC3E29" w14:textId="77777777" w:rsidR="006F3964" w:rsidRDefault="00336CC3">
      <w:pPr>
        <w:pStyle w:val="PL"/>
      </w:pPr>
      <w:r>
        <w:t xml:space="preserve">        sl-T-PollRetransmit-r16                      T-PollRetransmit,</w:t>
      </w:r>
    </w:p>
    <w:p w14:paraId="17D969FD" w14:textId="77777777" w:rsidR="006F3964" w:rsidRDefault="00336CC3">
      <w:pPr>
        <w:pStyle w:val="PL"/>
      </w:pPr>
      <w:r>
        <w:t xml:space="preserve">        sl-PollPDU-r16                                   PollPDU,</w:t>
      </w:r>
    </w:p>
    <w:p w14:paraId="0AC3C024" w14:textId="77777777" w:rsidR="006F3964" w:rsidRDefault="00336CC3">
      <w:pPr>
        <w:pStyle w:val="PL"/>
      </w:pPr>
      <w:r>
        <w:t xml:space="preserve">        sl-PollByte-r16                                  PollByte,</w:t>
      </w:r>
    </w:p>
    <w:p w14:paraId="12AEE585" w14:textId="77777777" w:rsidR="006F3964" w:rsidRDefault="00336CC3">
      <w:pPr>
        <w:pStyle w:val="PL"/>
      </w:pPr>
      <w:r>
        <w:t xml:space="preserve">        sl-MaxRetxThreshold-r16                          </w:t>
      </w:r>
      <w:r>
        <w:rPr>
          <w:color w:val="993366"/>
        </w:rPr>
        <w:t>ENUMERATED</w:t>
      </w:r>
      <w:r>
        <w:t xml:space="preserve"> { t1, t2, t3, t4, t6, t8, t16, t32 },</w:t>
      </w:r>
    </w:p>
    <w:p w14:paraId="5AA7DAE2" w14:textId="77777777" w:rsidR="006F3964" w:rsidRDefault="00336CC3">
      <w:pPr>
        <w:pStyle w:val="PL"/>
      </w:pPr>
      <w:r>
        <w:t xml:space="preserve">    ...</w:t>
      </w:r>
    </w:p>
    <w:p w14:paraId="7484F973" w14:textId="77777777" w:rsidR="006F3964" w:rsidRDefault="00336CC3">
      <w:pPr>
        <w:pStyle w:val="PL"/>
        <w:rPr>
          <w:rFonts w:eastAsia="DengXian"/>
        </w:rPr>
      </w:pPr>
      <w:r>
        <w:t xml:space="preserve">    </w:t>
      </w:r>
      <w:r>
        <w:rPr>
          <w:rFonts w:eastAsia="DengXian"/>
        </w:rPr>
        <w:t>},</w:t>
      </w:r>
    </w:p>
    <w:p w14:paraId="2C629974" w14:textId="77777777" w:rsidR="006F3964" w:rsidRDefault="00336CC3">
      <w:pPr>
        <w:pStyle w:val="PL"/>
      </w:pPr>
      <w:r>
        <w:t xml:space="preserve">    </w:t>
      </w:r>
      <w:r>
        <w:rPr>
          <w:rFonts w:eastAsia="DengXian"/>
        </w:rPr>
        <w:t>sl-UM-RLC-r16</w:t>
      </w:r>
      <w:r>
        <w:t xml:space="preserve">                                </w:t>
      </w:r>
      <w:r>
        <w:rPr>
          <w:color w:val="993366"/>
        </w:rPr>
        <w:t>SEQUENCE</w:t>
      </w:r>
      <w:r>
        <w:t xml:space="preserve"> {</w:t>
      </w:r>
    </w:p>
    <w:p w14:paraId="5DA5C78A" w14:textId="77777777" w:rsidR="006F3964" w:rsidRDefault="00336CC3">
      <w:pPr>
        <w:pStyle w:val="PL"/>
        <w:rPr>
          <w:color w:val="808080"/>
        </w:rPr>
      </w:pPr>
      <w:r>
        <w:t xml:space="preserve">        sl-SN-FieldLengthUM-r16                      SN-FieldLengthUM                               </w:t>
      </w:r>
      <w:r>
        <w:rPr>
          <w:color w:val="993366"/>
        </w:rPr>
        <w:t>OPTIONAL</w:t>
      </w:r>
      <w:r>
        <w:t xml:space="preserve">,    </w:t>
      </w:r>
      <w:r>
        <w:rPr>
          <w:color w:val="808080"/>
        </w:rPr>
        <w:t>-- Cond SLRBSetup</w:t>
      </w:r>
    </w:p>
    <w:p w14:paraId="3BE4CF27" w14:textId="77777777" w:rsidR="006F3964" w:rsidRDefault="00336CC3">
      <w:pPr>
        <w:pStyle w:val="PL"/>
      </w:pPr>
      <w:r>
        <w:t xml:space="preserve">    ...</w:t>
      </w:r>
    </w:p>
    <w:p w14:paraId="53EBD2B9" w14:textId="77777777" w:rsidR="006F3964" w:rsidRDefault="00336CC3">
      <w:pPr>
        <w:pStyle w:val="PL"/>
        <w:rPr>
          <w:rFonts w:eastAsia="DengXian"/>
        </w:rPr>
      </w:pPr>
      <w:r>
        <w:t xml:space="preserve">    },</w:t>
      </w:r>
    </w:p>
    <w:p w14:paraId="18FFEEF5" w14:textId="77777777" w:rsidR="006F3964" w:rsidRDefault="00336CC3">
      <w:pPr>
        <w:pStyle w:val="PL"/>
      </w:pPr>
      <w:r>
        <w:t xml:space="preserve">    ...</w:t>
      </w:r>
    </w:p>
    <w:p w14:paraId="2D7EE820" w14:textId="77777777" w:rsidR="006F3964" w:rsidRDefault="00336CC3">
      <w:pPr>
        <w:pStyle w:val="PL"/>
      </w:pPr>
      <w:r>
        <w:t>}</w:t>
      </w:r>
    </w:p>
    <w:p w14:paraId="789BD329" w14:textId="77777777" w:rsidR="006F3964" w:rsidRDefault="006F3964">
      <w:pPr>
        <w:pStyle w:val="PL"/>
      </w:pPr>
    </w:p>
    <w:p w14:paraId="0D00CD4D" w14:textId="77777777" w:rsidR="006F3964" w:rsidRDefault="00336CC3">
      <w:pPr>
        <w:pStyle w:val="PL"/>
        <w:rPr>
          <w:color w:val="808080"/>
        </w:rPr>
      </w:pPr>
      <w:r>
        <w:rPr>
          <w:color w:val="808080"/>
        </w:rPr>
        <w:t>-- TAG-SL-RLC-CONFIG-STOP</w:t>
      </w:r>
    </w:p>
    <w:p w14:paraId="72D0AAC2" w14:textId="77777777" w:rsidR="006F3964" w:rsidRDefault="00336CC3">
      <w:pPr>
        <w:pStyle w:val="PL"/>
        <w:rPr>
          <w:color w:val="808080"/>
        </w:rPr>
      </w:pPr>
      <w:r>
        <w:rPr>
          <w:color w:val="808080"/>
        </w:rPr>
        <w:t>-- ASN1STOP</w:t>
      </w:r>
    </w:p>
    <w:p w14:paraId="4A33BFA0"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51883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4B2D60" w14:textId="77777777" w:rsidR="006F3964" w:rsidRDefault="00336CC3">
            <w:pPr>
              <w:pStyle w:val="TAH"/>
              <w:rPr>
                <w:lang w:eastAsia="en-GB"/>
              </w:rPr>
            </w:pPr>
            <w:r>
              <w:rPr>
                <w:i/>
                <w:lang w:eastAsia="en-GB"/>
              </w:rPr>
              <w:lastRenderedPageBreak/>
              <w:t xml:space="preserve">SL-RLC-Config </w:t>
            </w:r>
            <w:r>
              <w:rPr>
                <w:lang w:eastAsia="en-GB"/>
              </w:rPr>
              <w:t>field descriptions</w:t>
            </w:r>
          </w:p>
        </w:tc>
      </w:tr>
      <w:tr w:rsidR="006F3964" w14:paraId="70CDE0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8B1DCD" w14:textId="77777777" w:rsidR="006F3964" w:rsidRDefault="00336CC3">
            <w:pPr>
              <w:pStyle w:val="TAL"/>
              <w:rPr>
                <w:b/>
                <w:bCs/>
                <w:i/>
                <w:iCs/>
              </w:rPr>
            </w:pPr>
            <w:r>
              <w:rPr>
                <w:b/>
                <w:bCs/>
                <w:i/>
                <w:iCs/>
              </w:rPr>
              <w:t>sl-MaxRetxThreshold</w:t>
            </w:r>
          </w:p>
          <w:p w14:paraId="0C032C79" w14:textId="77777777" w:rsidR="006F3964" w:rsidRDefault="00336CC3">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F3964" w14:paraId="2EC132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1BC7A6" w14:textId="77777777" w:rsidR="006F3964" w:rsidRDefault="00336CC3">
            <w:pPr>
              <w:pStyle w:val="TAL"/>
              <w:rPr>
                <w:b/>
                <w:bCs/>
                <w:i/>
                <w:iCs/>
                <w:lang w:eastAsia="en-GB"/>
              </w:rPr>
            </w:pPr>
            <w:r>
              <w:rPr>
                <w:b/>
                <w:bCs/>
                <w:i/>
                <w:iCs/>
                <w:lang w:eastAsia="en-GB"/>
              </w:rPr>
              <w:t>sl-PollByte</w:t>
            </w:r>
          </w:p>
          <w:p w14:paraId="35C702BF" w14:textId="77777777" w:rsidR="006F3964" w:rsidRDefault="00336CC3">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F3964" w14:paraId="75E67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B1AB6C" w14:textId="77777777" w:rsidR="006F3964" w:rsidRDefault="00336CC3">
            <w:pPr>
              <w:pStyle w:val="TAL"/>
              <w:rPr>
                <w:b/>
                <w:bCs/>
                <w:i/>
                <w:iCs/>
                <w:lang w:eastAsia="en-GB"/>
              </w:rPr>
            </w:pPr>
            <w:r>
              <w:rPr>
                <w:b/>
                <w:bCs/>
                <w:i/>
                <w:iCs/>
                <w:lang w:eastAsia="en-GB"/>
              </w:rPr>
              <w:t>sl-PollPDU</w:t>
            </w:r>
          </w:p>
          <w:p w14:paraId="6F0A36D5" w14:textId="77777777" w:rsidR="006F3964" w:rsidRDefault="00336CC3">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F3964" w14:paraId="39ADB0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C08754" w14:textId="77777777" w:rsidR="006F3964" w:rsidRDefault="00336CC3">
            <w:pPr>
              <w:pStyle w:val="TAL"/>
              <w:rPr>
                <w:b/>
                <w:bCs/>
                <w:i/>
                <w:iCs/>
                <w:lang w:eastAsia="en-GB"/>
              </w:rPr>
            </w:pPr>
            <w:r>
              <w:rPr>
                <w:b/>
                <w:bCs/>
                <w:i/>
                <w:iCs/>
                <w:lang w:eastAsia="en-GB"/>
              </w:rPr>
              <w:t>sl-SN-FieldLength</w:t>
            </w:r>
          </w:p>
          <w:p w14:paraId="661473DC" w14:textId="77777777" w:rsidR="006F3964" w:rsidRDefault="00336CC3">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F3964" w14:paraId="3EBA80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5F3941" w14:textId="77777777" w:rsidR="006F3964" w:rsidRDefault="00336CC3">
            <w:pPr>
              <w:pStyle w:val="TAL"/>
              <w:rPr>
                <w:b/>
                <w:bCs/>
                <w:i/>
                <w:iCs/>
                <w:lang w:eastAsia="en-GB"/>
              </w:rPr>
            </w:pPr>
            <w:r>
              <w:rPr>
                <w:b/>
                <w:bCs/>
                <w:i/>
                <w:iCs/>
                <w:lang w:eastAsia="en-GB"/>
              </w:rPr>
              <w:t>sl-T-PollRetransmit</w:t>
            </w:r>
          </w:p>
          <w:p w14:paraId="7B246819" w14:textId="77777777" w:rsidR="006F3964" w:rsidRDefault="00336CC3">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3D0D9AF" w14:textId="77777777" w:rsidR="006F3964" w:rsidRDefault="006F396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3964" w14:paraId="4FA6AD13" w14:textId="77777777">
        <w:tc>
          <w:tcPr>
            <w:tcW w:w="4032" w:type="dxa"/>
            <w:tcBorders>
              <w:top w:val="single" w:sz="4" w:space="0" w:color="auto"/>
              <w:left w:val="single" w:sz="4" w:space="0" w:color="auto"/>
              <w:bottom w:val="single" w:sz="4" w:space="0" w:color="auto"/>
              <w:right w:val="single" w:sz="4" w:space="0" w:color="auto"/>
            </w:tcBorders>
          </w:tcPr>
          <w:p w14:paraId="4E3BD48F"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563E73" w14:textId="77777777" w:rsidR="006F3964" w:rsidRDefault="00336CC3">
            <w:pPr>
              <w:pStyle w:val="TAH"/>
              <w:rPr>
                <w:lang w:eastAsia="sv-SE"/>
              </w:rPr>
            </w:pPr>
            <w:r>
              <w:rPr>
                <w:lang w:eastAsia="sv-SE"/>
              </w:rPr>
              <w:t>Explanation</w:t>
            </w:r>
          </w:p>
        </w:tc>
      </w:tr>
      <w:tr w:rsidR="006F3964" w14:paraId="39B0B4EE" w14:textId="77777777">
        <w:tc>
          <w:tcPr>
            <w:tcW w:w="4032" w:type="dxa"/>
            <w:tcBorders>
              <w:top w:val="single" w:sz="4" w:space="0" w:color="auto"/>
              <w:left w:val="single" w:sz="4" w:space="0" w:color="auto"/>
              <w:bottom w:val="single" w:sz="4" w:space="0" w:color="auto"/>
              <w:right w:val="single" w:sz="4" w:space="0" w:color="auto"/>
            </w:tcBorders>
          </w:tcPr>
          <w:p w14:paraId="484A8FF0" w14:textId="77777777" w:rsidR="006F3964" w:rsidRDefault="00336CC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F80C273" w14:textId="77777777" w:rsidR="006F3964" w:rsidRDefault="00336CC3">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B19F1BE" w14:textId="77777777" w:rsidR="006F3964" w:rsidRDefault="006F3964">
      <w:pPr>
        <w:rPr>
          <w:rFonts w:eastAsia="Yu Mincho"/>
        </w:rPr>
      </w:pPr>
    </w:p>
    <w:p w14:paraId="3D5BD35A" w14:textId="77777777" w:rsidR="006F3964" w:rsidRDefault="00336CC3">
      <w:pPr>
        <w:pStyle w:val="Heading4"/>
      </w:pPr>
      <w:bookmarkStart w:id="3383" w:name="_Toc60777549"/>
      <w:bookmarkStart w:id="3384" w:name="_Toc146781675"/>
      <w:r>
        <w:t>–</w:t>
      </w:r>
      <w:r>
        <w:tab/>
      </w:r>
      <w:r>
        <w:rPr>
          <w:i/>
          <w:iCs/>
        </w:rPr>
        <w:t>SL-ScheduledConfig</w:t>
      </w:r>
      <w:bookmarkEnd w:id="3383"/>
      <w:bookmarkEnd w:id="3384"/>
    </w:p>
    <w:p w14:paraId="06C7E88F" w14:textId="77777777" w:rsidR="006F3964" w:rsidRDefault="00336CC3">
      <w:r>
        <w:t>The IE</w:t>
      </w:r>
      <w:r>
        <w:rPr>
          <w:i/>
        </w:rPr>
        <w:t xml:space="preserve"> SL-ScheduledConfig </w:t>
      </w:r>
      <w:r>
        <w:rPr>
          <w:bCs/>
          <w:kern w:val="2"/>
          <w:lang w:eastAsia="zh-CN"/>
        </w:rPr>
        <w:t>specifies sidelink communication configurations used for network scheduled NR sidelink communication</w:t>
      </w:r>
      <w:r>
        <w:t>.</w:t>
      </w:r>
    </w:p>
    <w:p w14:paraId="3E3166A7" w14:textId="77777777" w:rsidR="006F3964" w:rsidRDefault="00336CC3">
      <w:pPr>
        <w:pStyle w:val="TH"/>
      </w:pPr>
      <w:r>
        <w:rPr>
          <w:i/>
        </w:rPr>
        <w:t xml:space="preserve">SL-ScheduledConfig </w:t>
      </w:r>
      <w:r>
        <w:t>information element</w:t>
      </w:r>
    </w:p>
    <w:p w14:paraId="083BF10F" w14:textId="77777777" w:rsidR="006F3964" w:rsidRDefault="00336CC3">
      <w:pPr>
        <w:pStyle w:val="PL"/>
        <w:rPr>
          <w:color w:val="808080"/>
        </w:rPr>
      </w:pPr>
      <w:r>
        <w:rPr>
          <w:color w:val="808080"/>
        </w:rPr>
        <w:t>-- ASN1START</w:t>
      </w:r>
    </w:p>
    <w:p w14:paraId="7E9B7E7F" w14:textId="77777777" w:rsidR="006F3964" w:rsidRDefault="00336CC3">
      <w:pPr>
        <w:pStyle w:val="PL"/>
        <w:rPr>
          <w:color w:val="808080"/>
        </w:rPr>
      </w:pPr>
      <w:r>
        <w:rPr>
          <w:color w:val="808080"/>
        </w:rPr>
        <w:t>-- TAG-SL-SCHEDULEDCONFIG-START</w:t>
      </w:r>
    </w:p>
    <w:p w14:paraId="2E50DB3A" w14:textId="77777777" w:rsidR="006F3964" w:rsidRDefault="006F3964">
      <w:pPr>
        <w:pStyle w:val="PL"/>
      </w:pPr>
    </w:p>
    <w:p w14:paraId="6EF71B1B" w14:textId="77777777" w:rsidR="006F3964" w:rsidRDefault="00336CC3">
      <w:pPr>
        <w:pStyle w:val="PL"/>
      </w:pPr>
      <w:r>
        <w:t xml:space="preserve">SL-ScheduledConfig-r16 ::=                   </w:t>
      </w:r>
      <w:r>
        <w:rPr>
          <w:color w:val="993366"/>
        </w:rPr>
        <w:t>SEQUENCE</w:t>
      </w:r>
      <w:r>
        <w:t xml:space="preserve"> {</w:t>
      </w:r>
    </w:p>
    <w:p w14:paraId="18D7CF40" w14:textId="77777777" w:rsidR="006F3964" w:rsidRDefault="00336CC3">
      <w:pPr>
        <w:pStyle w:val="PL"/>
      </w:pPr>
      <w:r>
        <w:t xml:space="preserve">    sl-RNTI-r16                                  RNTI-Value,</w:t>
      </w:r>
    </w:p>
    <w:p w14:paraId="2A368838" w14:textId="77777777" w:rsidR="006F3964" w:rsidRDefault="00336CC3">
      <w:pPr>
        <w:pStyle w:val="PL"/>
        <w:rPr>
          <w:color w:val="808080"/>
        </w:rPr>
      </w:pPr>
      <w:r>
        <w:t xml:space="preserve">    mac-MainConfigSL-r16                         MAC-MainConfigSL-r16                                     </w:t>
      </w:r>
      <w:r>
        <w:rPr>
          <w:color w:val="993366"/>
        </w:rPr>
        <w:t>OPTIONAL</w:t>
      </w:r>
      <w:r>
        <w:t xml:space="preserve">,    </w:t>
      </w:r>
      <w:r>
        <w:rPr>
          <w:color w:val="808080"/>
        </w:rPr>
        <w:t>-- Need M</w:t>
      </w:r>
    </w:p>
    <w:p w14:paraId="09148824" w14:textId="77777777" w:rsidR="006F3964" w:rsidRDefault="00336CC3">
      <w:pPr>
        <w:pStyle w:val="PL"/>
        <w:rPr>
          <w:color w:val="808080"/>
        </w:rPr>
      </w:pPr>
      <w:r>
        <w:t xml:space="preserve">    sl-CS-RNTI-r16                               RNTI-Value                                               </w:t>
      </w:r>
      <w:r>
        <w:rPr>
          <w:color w:val="993366"/>
        </w:rPr>
        <w:t>OPTIONAL</w:t>
      </w:r>
      <w:r>
        <w:t xml:space="preserve">,    </w:t>
      </w:r>
      <w:r>
        <w:rPr>
          <w:color w:val="808080"/>
        </w:rPr>
        <w:t>-- Need M</w:t>
      </w:r>
    </w:p>
    <w:p w14:paraId="73B77E9A" w14:textId="77777777" w:rsidR="006F3964" w:rsidRDefault="00336CC3">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180DC9E" w14:textId="77777777" w:rsidR="006F3964" w:rsidRDefault="00336CC3">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79C9136" w14:textId="77777777" w:rsidR="006F3964" w:rsidRDefault="00336CC3">
      <w:pPr>
        <w:pStyle w:val="PL"/>
      </w:pPr>
      <w:r>
        <w:lastRenderedPageBreak/>
        <w:t xml:space="preserve">    ...,</w:t>
      </w:r>
    </w:p>
    <w:p w14:paraId="3C7B891A" w14:textId="77777777" w:rsidR="006F3964" w:rsidRDefault="00336CC3">
      <w:pPr>
        <w:pStyle w:val="PL"/>
      </w:pPr>
      <w:r>
        <w:t xml:space="preserve">    [[</w:t>
      </w:r>
    </w:p>
    <w:p w14:paraId="6A478508" w14:textId="77777777" w:rsidR="006F3964" w:rsidRDefault="00336CC3">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4C774E6" w14:textId="77777777" w:rsidR="006F3964" w:rsidRDefault="00336CC3">
      <w:pPr>
        <w:pStyle w:val="PL"/>
      </w:pPr>
      <w:r>
        <w:t xml:space="preserve">    ]]</w:t>
      </w:r>
    </w:p>
    <w:p w14:paraId="02DC721A" w14:textId="77777777" w:rsidR="006F3964" w:rsidRDefault="00336CC3">
      <w:pPr>
        <w:pStyle w:val="PL"/>
      </w:pPr>
      <w:r>
        <w:t>}</w:t>
      </w:r>
    </w:p>
    <w:p w14:paraId="5E11FB0D" w14:textId="77777777" w:rsidR="006F3964" w:rsidRDefault="006F3964">
      <w:pPr>
        <w:pStyle w:val="PL"/>
      </w:pPr>
    </w:p>
    <w:p w14:paraId="72D916FC" w14:textId="77777777" w:rsidR="006F3964" w:rsidRDefault="00336CC3">
      <w:pPr>
        <w:pStyle w:val="PL"/>
        <w:rPr>
          <w:rFonts w:eastAsia="DengXian"/>
        </w:rPr>
      </w:pPr>
      <w:r>
        <w:t xml:space="preserve">MAC-MainConfigSL-r16 ::=                     </w:t>
      </w:r>
      <w:r>
        <w:rPr>
          <w:color w:val="993366"/>
        </w:rPr>
        <w:t>SEQUENCE</w:t>
      </w:r>
      <w:r>
        <w:t xml:space="preserve"> {</w:t>
      </w:r>
    </w:p>
    <w:p w14:paraId="0D53BCA8" w14:textId="77777777" w:rsidR="006F3964" w:rsidRDefault="00336CC3">
      <w:pPr>
        <w:pStyle w:val="PL"/>
        <w:rPr>
          <w:color w:val="808080"/>
        </w:rPr>
      </w:pPr>
      <w:r>
        <w:t xml:space="preserve">    sl-BSR-Config-r16                            BSR-Config                                           </w:t>
      </w:r>
      <w:r>
        <w:rPr>
          <w:color w:val="993366"/>
        </w:rPr>
        <w:t>OPTIONAL</w:t>
      </w:r>
      <w:r>
        <w:t xml:space="preserve">,    </w:t>
      </w:r>
      <w:r>
        <w:rPr>
          <w:color w:val="808080"/>
        </w:rPr>
        <w:t>-- Need M</w:t>
      </w:r>
    </w:p>
    <w:p w14:paraId="60793D4A" w14:textId="77777777" w:rsidR="006F3964" w:rsidRDefault="00336CC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6312BEE" w14:textId="77777777" w:rsidR="006F3964" w:rsidRDefault="00336CC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76F2074" w14:textId="77777777" w:rsidR="006F3964" w:rsidRDefault="00336CC3">
      <w:pPr>
        <w:pStyle w:val="PL"/>
      </w:pPr>
      <w:r>
        <w:t xml:space="preserve">    ...</w:t>
      </w:r>
    </w:p>
    <w:p w14:paraId="0D3CD790" w14:textId="77777777" w:rsidR="006F3964" w:rsidRDefault="00336CC3">
      <w:pPr>
        <w:pStyle w:val="PL"/>
      </w:pPr>
      <w:r>
        <w:t>}</w:t>
      </w:r>
    </w:p>
    <w:p w14:paraId="7226657C" w14:textId="77777777" w:rsidR="006F3964" w:rsidRDefault="006F3964">
      <w:pPr>
        <w:pStyle w:val="PL"/>
      </w:pPr>
    </w:p>
    <w:p w14:paraId="46102C66" w14:textId="77777777" w:rsidR="006F3964" w:rsidRDefault="00336CC3">
      <w:pPr>
        <w:pStyle w:val="PL"/>
      </w:pPr>
      <w:r>
        <w:t xml:space="preserve">SL-ConfiguredGrantConfigList-r16 ::=       </w:t>
      </w:r>
      <w:r>
        <w:rPr>
          <w:color w:val="993366"/>
        </w:rPr>
        <w:t>SEQUENCE</w:t>
      </w:r>
      <w:r>
        <w:t xml:space="preserve"> {</w:t>
      </w:r>
    </w:p>
    <w:p w14:paraId="758423B0" w14:textId="77777777" w:rsidR="006F3964" w:rsidRDefault="00336CC3">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95A0096" w14:textId="77777777" w:rsidR="006F3964" w:rsidRDefault="00336CC3">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D558D4" w14:textId="77777777" w:rsidR="006F3964" w:rsidRDefault="00336CC3">
      <w:pPr>
        <w:pStyle w:val="PL"/>
      </w:pPr>
      <w:r>
        <w:t>}</w:t>
      </w:r>
    </w:p>
    <w:p w14:paraId="5FBD8ACA" w14:textId="77777777" w:rsidR="006F3964" w:rsidRDefault="006F3964">
      <w:pPr>
        <w:pStyle w:val="PL"/>
      </w:pPr>
    </w:p>
    <w:p w14:paraId="0582560E" w14:textId="77777777" w:rsidR="006F3964" w:rsidRDefault="00336CC3">
      <w:pPr>
        <w:pStyle w:val="PL"/>
        <w:rPr>
          <w:color w:val="808080"/>
        </w:rPr>
      </w:pPr>
      <w:r>
        <w:rPr>
          <w:color w:val="808080"/>
        </w:rPr>
        <w:t>-- TAG-SL-SCHEDULEDCONFIG-STOP</w:t>
      </w:r>
    </w:p>
    <w:p w14:paraId="742C156C" w14:textId="77777777" w:rsidR="006F3964" w:rsidRDefault="00336CC3">
      <w:pPr>
        <w:pStyle w:val="PL"/>
        <w:rPr>
          <w:color w:val="808080"/>
        </w:rPr>
      </w:pPr>
      <w:r>
        <w:rPr>
          <w:color w:val="808080"/>
        </w:rPr>
        <w:t>-- ASN1STOP</w:t>
      </w:r>
    </w:p>
    <w:p w14:paraId="5A3ED53B"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56363D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872229" w14:textId="77777777" w:rsidR="006F3964" w:rsidRDefault="00336CC3">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6F3964" w14:paraId="46E6BE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E944A7" w14:textId="77777777" w:rsidR="006F3964" w:rsidRDefault="00336CC3">
            <w:pPr>
              <w:pStyle w:val="TAL"/>
              <w:rPr>
                <w:b/>
                <w:bCs/>
                <w:i/>
                <w:iCs/>
                <w:lang w:eastAsia="zh-CN"/>
              </w:rPr>
            </w:pPr>
            <w:r>
              <w:rPr>
                <w:b/>
                <w:bCs/>
                <w:i/>
                <w:iCs/>
                <w:lang w:eastAsia="zh-CN"/>
              </w:rPr>
              <w:t>sl-CS-RNTI</w:t>
            </w:r>
          </w:p>
          <w:p w14:paraId="04FBB1F5" w14:textId="77777777" w:rsidR="006F3964" w:rsidRDefault="00336CC3">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6F3964" w14:paraId="18A37A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6AFFA" w14:textId="77777777" w:rsidR="006F3964" w:rsidRDefault="00336CC3">
            <w:pPr>
              <w:pStyle w:val="TAL"/>
              <w:rPr>
                <w:b/>
                <w:bCs/>
                <w:i/>
                <w:iCs/>
                <w:lang w:eastAsia="zh-CN"/>
              </w:rPr>
            </w:pPr>
            <w:r>
              <w:rPr>
                <w:b/>
                <w:bCs/>
                <w:i/>
                <w:iCs/>
                <w:lang w:eastAsia="zh-CN"/>
              </w:rPr>
              <w:t>sl-DCI-ToSL-Trans</w:t>
            </w:r>
          </w:p>
          <w:p w14:paraId="0A69D1D4" w14:textId="77777777" w:rsidR="006F3964" w:rsidRDefault="00336CC3">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F3964" w14:paraId="3377F0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AC9F96" w14:textId="77777777" w:rsidR="006F3964" w:rsidRDefault="00336CC3">
            <w:pPr>
              <w:pStyle w:val="TAL"/>
              <w:rPr>
                <w:b/>
                <w:bCs/>
                <w:i/>
                <w:iCs/>
                <w:lang w:eastAsia="zh-CN"/>
              </w:rPr>
            </w:pPr>
            <w:r>
              <w:rPr>
                <w:b/>
                <w:bCs/>
                <w:i/>
                <w:iCs/>
                <w:lang w:eastAsia="zh-CN"/>
              </w:rPr>
              <w:t>sl-PSFCH-ToPUCCH</w:t>
            </w:r>
          </w:p>
          <w:p w14:paraId="437325A5" w14:textId="77777777" w:rsidR="006F3964" w:rsidRDefault="00336CC3">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6F3964" w14:paraId="7ECE3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5FA0BB" w14:textId="77777777" w:rsidR="006F3964" w:rsidRDefault="00336CC3">
            <w:pPr>
              <w:pStyle w:val="TAL"/>
              <w:rPr>
                <w:b/>
                <w:bCs/>
                <w:i/>
                <w:iCs/>
                <w:lang w:eastAsia="zh-CN"/>
              </w:rPr>
            </w:pPr>
            <w:r>
              <w:rPr>
                <w:b/>
                <w:bCs/>
                <w:i/>
                <w:iCs/>
                <w:lang w:eastAsia="zh-CN"/>
              </w:rPr>
              <w:t>sl-RNTI</w:t>
            </w:r>
          </w:p>
          <w:p w14:paraId="3EA5EEFD" w14:textId="77777777" w:rsidR="006F3964" w:rsidRDefault="00336CC3">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491CE5D3" w14:textId="77777777" w:rsidR="006F3964" w:rsidRDefault="006F3964">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2EC936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A9BD1F" w14:textId="77777777" w:rsidR="006F3964" w:rsidRDefault="00336CC3">
            <w:pPr>
              <w:pStyle w:val="TAH"/>
              <w:rPr>
                <w:lang w:eastAsia="en-GB"/>
              </w:rPr>
            </w:pPr>
            <w:r>
              <w:rPr>
                <w:i/>
                <w:iCs/>
              </w:rPr>
              <w:t xml:space="preserve">MAC-MainConfigSL </w:t>
            </w:r>
            <w:r>
              <w:rPr>
                <w:lang w:eastAsia="en-GB"/>
              </w:rPr>
              <w:t>field descriptions</w:t>
            </w:r>
          </w:p>
        </w:tc>
      </w:tr>
      <w:tr w:rsidR="006F3964" w14:paraId="2965CB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3F0627" w14:textId="77777777" w:rsidR="006F3964" w:rsidRDefault="00336CC3">
            <w:pPr>
              <w:pStyle w:val="TAL"/>
              <w:rPr>
                <w:b/>
                <w:bCs/>
                <w:i/>
                <w:iCs/>
              </w:rPr>
            </w:pPr>
            <w:r>
              <w:rPr>
                <w:b/>
                <w:bCs/>
                <w:i/>
                <w:iCs/>
              </w:rPr>
              <w:t>sl-BSR-Config</w:t>
            </w:r>
          </w:p>
          <w:p w14:paraId="24DC1030" w14:textId="77777777" w:rsidR="006F3964" w:rsidRDefault="00336CC3">
            <w:pPr>
              <w:pStyle w:val="TAL"/>
              <w:rPr>
                <w:lang w:eastAsia="en-GB"/>
              </w:rPr>
            </w:pPr>
            <w:r>
              <w:t>This field is to configure the sidelink buffer status report.</w:t>
            </w:r>
          </w:p>
        </w:tc>
      </w:tr>
      <w:tr w:rsidR="006F3964" w14:paraId="0CCC91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89FE2" w14:textId="77777777" w:rsidR="006F3964" w:rsidRDefault="00336CC3">
            <w:pPr>
              <w:pStyle w:val="TAL"/>
              <w:rPr>
                <w:b/>
                <w:bCs/>
                <w:i/>
                <w:iCs/>
                <w:lang w:eastAsia="zh-CN"/>
              </w:rPr>
            </w:pPr>
            <w:r>
              <w:rPr>
                <w:b/>
                <w:bCs/>
                <w:i/>
                <w:iCs/>
                <w:lang w:eastAsia="zh-CN"/>
              </w:rPr>
              <w:t>sl-PrioritizationThres</w:t>
            </w:r>
          </w:p>
          <w:p w14:paraId="345A71CD" w14:textId="77777777" w:rsidR="006F3964" w:rsidRDefault="00336CC3">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F3964" w14:paraId="0BA301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E38A70" w14:textId="77777777" w:rsidR="006F3964" w:rsidRDefault="00336CC3">
            <w:pPr>
              <w:pStyle w:val="TAL"/>
              <w:rPr>
                <w:b/>
                <w:bCs/>
                <w:i/>
                <w:iCs/>
                <w:lang w:eastAsia="zh-CN"/>
              </w:rPr>
            </w:pPr>
            <w:r>
              <w:rPr>
                <w:b/>
                <w:bCs/>
                <w:i/>
                <w:iCs/>
                <w:lang w:eastAsia="zh-CN"/>
              </w:rPr>
              <w:t>ul-PrioritizationThres</w:t>
            </w:r>
          </w:p>
          <w:p w14:paraId="1A42B193" w14:textId="77777777" w:rsidR="006F3964" w:rsidRDefault="00336CC3">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77ADF89" w14:textId="77777777" w:rsidR="006F3964" w:rsidRDefault="006F3964">
      <w:pPr>
        <w:rPr>
          <w:rFonts w:eastAsiaTheme="minorEastAsia"/>
        </w:rPr>
      </w:pPr>
    </w:p>
    <w:p w14:paraId="0FDE46F1" w14:textId="77777777" w:rsidR="006F3964" w:rsidRDefault="00336CC3">
      <w:pPr>
        <w:pStyle w:val="Heading4"/>
      </w:pPr>
      <w:bookmarkStart w:id="3385" w:name="_Toc146781676"/>
      <w:bookmarkStart w:id="3386" w:name="_Toc60777550"/>
      <w:r>
        <w:t>–</w:t>
      </w:r>
      <w:r>
        <w:tab/>
      </w:r>
      <w:r>
        <w:rPr>
          <w:i/>
          <w:iCs/>
        </w:rPr>
        <w:t>SL-SDAP-Config</w:t>
      </w:r>
      <w:bookmarkEnd w:id="3385"/>
      <w:bookmarkEnd w:id="3386"/>
    </w:p>
    <w:p w14:paraId="5D54398E" w14:textId="77777777" w:rsidR="006F3964" w:rsidRDefault="00336CC3">
      <w:r>
        <w:t>The IE</w:t>
      </w:r>
      <w:r>
        <w:rPr>
          <w:i/>
        </w:rPr>
        <w:t xml:space="preserve"> SL-SDAP-Config</w:t>
      </w:r>
      <w:r>
        <w:rPr>
          <w:iCs/>
        </w:rPr>
        <w:t xml:space="preserve"> is </w:t>
      </w:r>
      <w:r>
        <w:rPr>
          <w:lang w:eastAsia="zh-CN"/>
        </w:rPr>
        <w:t>used to set the configurable SDAP parameters for a Sidelink DRB</w:t>
      </w:r>
      <w:r>
        <w:t>.</w:t>
      </w:r>
    </w:p>
    <w:p w14:paraId="0330EAA9" w14:textId="77777777" w:rsidR="006F3964" w:rsidRDefault="00336CC3">
      <w:pPr>
        <w:pStyle w:val="TH"/>
      </w:pPr>
      <w:r>
        <w:rPr>
          <w:i/>
        </w:rPr>
        <w:t>SL-SDAP-Config</w:t>
      </w:r>
      <w:r>
        <w:t xml:space="preserve"> information element</w:t>
      </w:r>
    </w:p>
    <w:p w14:paraId="06A7025B" w14:textId="77777777" w:rsidR="006F3964" w:rsidRDefault="00336CC3">
      <w:pPr>
        <w:pStyle w:val="PL"/>
        <w:rPr>
          <w:color w:val="808080"/>
        </w:rPr>
      </w:pPr>
      <w:r>
        <w:rPr>
          <w:color w:val="808080"/>
        </w:rPr>
        <w:t>-- ASN1START</w:t>
      </w:r>
    </w:p>
    <w:p w14:paraId="50120FF0" w14:textId="77777777" w:rsidR="006F3964" w:rsidRDefault="00336CC3">
      <w:pPr>
        <w:pStyle w:val="PL"/>
        <w:rPr>
          <w:color w:val="808080"/>
        </w:rPr>
      </w:pPr>
      <w:r>
        <w:rPr>
          <w:color w:val="808080"/>
        </w:rPr>
        <w:t>-- TAG-SL-SDAP-CONFIG-START</w:t>
      </w:r>
    </w:p>
    <w:p w14:paraId="5FFA4178" w14:textId="77777777" w:rsidR="006F3964" w:rsidRDefault="006F3964">
      <w:pPr>
        <w:pStyle w:val="PL"/>
      </w:pPr>
    </w:p>
    <w:p w14:paraId="1EAE7A9A" w14:textId="77777777" w:rsidR="006F3964" w:rsidRDefault="00336CC3">
      <w:pPr>
        <w:pStyle w:val="PL"/>
      </w:pPr>
      <w:r>
        <w:t xml:space="preserve">SL-SDAP-Config-r16 ::=                  </w:t>
      </w:r>
      <w:r>
        <w:rPr>
          <w:color w:val="993366"/>
        </w:rPr>
        <w:t>SEQUENCE</w:t>
      </w:r>
      <w:r>
        <w:t xml:space="preserve"> {</w:t>
      </w:r>
    </w:p>
    <w:p w14:paraId="26A22FE7" w14:textId="77777777" w:rsidR="006F3964" w:rsidRDefault="00336CC3">
      <w:pPr>
        <w:pStyle w:val="PL"/>
      </w:pPr>
      <w:r>
        <w:t xml:space="preserve">    sl-SDAP-Header-r16                      </w:t>
      </w:r>
      <w:r>
        <w:rPr>
          <w:color w:val="993366"/>
        </w:rPr>
        <w:t>ENUMERATED</w:t>
      </w:r>
      <w:r>
        <w:t xml:space="preserve"> {present, absent},</w:t>
      </w:r>
    </w:p>
    <w:p w14:paraId="37146F1C" w14:textId="77777777" w:rsidR="006F3964" w:rsidRDefault="00336CC3">
      <w:pPr>
        <w:pStyle w:val="PL"/>
      </w:pPr>
      <w:r>
        <w:t xml:space="preserve">    sl-DefaultRB-r16                        </w:t>
      </w:r>
      <w:r>
        <w:rPr>
          <w:color w:val="993366"/>
        </w:rPr>
        <w:t>BOOLEAN</w:t>
      </w:r>
      <w:r>
        <w:t>,</w:t>
      </w:r>
    </w:p>
    <w:p w14:paraId="25F755DF" w14:textId="77777777" w:rsidR="006F3964" w:rsidRDefault="00336CC3">
      <w:pPr>
        <w:pStyle w:val="PL"/>
      </w:pPr>
      <w:r>
        <w:t xml:space="preserve">    sl-MappedQoS-Flows-r16                  </w:t>
      </w:r>
      <w:r>
        <w:rPr>
          <w:color w:val="993366"/>
        </w:rPr>
        <w:t>CHOICE</w:t>
      </w:r>
      <w:r>
        <w:t xml:space="preserve"> {</w:t>
      </w:r>
    </w:p>
    <w:p w14:paraId="1CA6178B" w14:textId="77777777" w:rsidR="006F3964" w:rsidRDefault="00336CC3">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1E692" w14:textId="77777777" w:rsidR="006F3964" w:rsidRDefault="00336CC3">
      <w:pPr>
        <w:pStyle w:val="PL"/>
      </w:pPr>
      <w:r>
        <w:lastRenderedPageBreak/>
        <w:t xml:space="preserve">        sl-MappedQoS-FlowsListDedicated-r16     SL-MappedQoS-FlowsListDedicated-r16</w:t>
      </w:r>
    </w:p>
    <w:p w14:paraId="375735EC" w14:textId="77777777" w:rsidR="006F3964" w:rsidRDefault="00336CC3">
      <w:pPr>
        <w:pStyle w:val="PL"/>
        <w:rPr>
          <w:color w:val="808080"/>
        </w:rPr>
      </w:pPr>
      <w:r>
        <w:t xml:space="preserve">    }                                                                                                           </w:t>
      </w:r>
      <w:r>
        <w:rPr>
          <w:color w:val="993366"/>
        </w:rPr>
        <w:t>OPTIONAL</w:t>
      </w:r>
      <w:r>
        <w:t xml:space="preserve">,   </w:t>
      </w:r>
      <w:r>
        <w:rPr>
          <w:color w:val="808080"/>
        </w:rPr>
        <w:t>-- Need M</w:t>
      </w:r>
    </w:p>
    <w:p w14:paraId="27BC7222" w14:textId="77777777" w:rsidR="006F3964" w:rsidRDefault="00336CC3">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3733C33" w14:textId="77777777" w:rsidR="006F3964" w:rsidRDefault="00336CC3">
      <w:pPr>
        <w:pStyle w:val="PL"/>
      </w:pPr>
      <w:r>
        <w:t xml:space="preserve">    ...</w:t>
      </w:r>
    </w:p>
    <w:p w14:paraId="76D92CB1" w14:textId="77777777" w:rsidR="006F3964" w:rsidRDefault="00336CC3">
      <w:pPr>
        <w:pStyle w:val="PL"/>
      </w:pPr>
      <w:r>
        <w:t>}</w:t>
      </w:r>
    </w:p>
    <w:p w14:paraId="04947D0A" w14:textId="77777777" w:rsidR="006F3964" w:rsidRDefault="006F3964">
      <w:pPr>
        <w:pStyle w:val="PL"/>
      </w:pPr>
    </w:p>
    <w:p w14:paraId="4F8D8A20" w14:textId="77777777" w:rsidR="006F3964" w:rsidRDefault="00336CC3">
      <w:pPr>
        <w:pStyle w:val="PL"/>
      </w:pPr>
      <w:r>
        <w:t xml:space="preserve">SL-MappedQoS-FlowsListDedicated-r16 ::= </w:t>
      </w:r>
      <w:r>
        <w:rPr>
          <w:color w:val="993366"/>
        </w:rPr>
        <w:t>SEQUENCE</w:t>
      </w:r>
      <w:r>
        <w:t xml:space="preserve"> {</w:t>
      </w:r>
    </w:p>
    <w:p w14:paraId="03F8CEE3" w14:textId="77777777" w:rsidR="006F3964" w:rsidRDefault="00336CC3">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B258519" w14:textId="77777777" w:rsidR="006F3964" w:rsidRDefault="00336CC3">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96FF77B" w14:textId="77777777" w:rsidR="006F3964" w:rsidRDefault="00336CC3">
      <w:pPr>
        <w:pStyle w:val="PL"/>
      </w:pPr>
      <w:r>
        <w:t>}</w:t>
      </w:r>
    </w:p>
    <w:p w14:paraId="07761D01" w14:textId="77777777" w:rsidR="006F3964" w:rsidRDefault="006F3964">
      <w:pPr>
        <w:pStyle w:val="PL"/>
      </w:pPr>
    </w:p>
    <w:p w14:paraId="59435161" w14:textId="77777777" w:rsidR="006F3964" w:rsidRDefault="00336CC3">
      <w:pPr>
        <w:pStyle w:val="PL"/>
        <w:rPr>
          <w:color w:val="808080"/>
        </w:rPr>
      </w:pPr>
      <w:r>
        <w:rPr>
          <w:color w:val="808080"/>
        </w:rPr>
        <w:t>-- TAG-SL-SDAP-CONFIG-STOP</w:t>
      </w:r>
    </w:p>
    <w:p w14:paraId="0695E1EA" w14:textId="77777777" w:rsidR="006F3964" w:rsidRDefault="00336CC3">
      <w:pPr>
        <w:pStyle w:val="PL"/>
        <w:rPr>
          <w:color w:val="808080"/>
        </w:rPr>
      </w:pPr>
      <w:r>
        <w:rPr>
          <w:color w:val="808080"/>
        </w:rPr>
        <w:t>-- ASN1STOP</w:t>
      </w:r>
    </w:p>
    <w:p w14:paraId="3F088229"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3187C41" w14:textId="77777777">
        <w:tc>
          <w:tcPr>
            <w:tcW w:w="0" w:type="auto"/>
            <w:tcBorders>
              <w:top w:val="single" w:sz="4" w:space="0" w:color="auto"/>
              <w:left w:val="single" w:sz="4" w:space="0" w:color="auto"/>
              <w:bottom w:val="single" w:sz="4" w:space="0" w:color="auto"/>
              <w:right w:val="single" w:sz="4" w:space="0" w:color="auto"/>
            </w:tcBorders>
          </w:tcPr>
          <w:p w14:paraId="4476228E" w14:textId="77777777" w:rsidR="006F3964" w:rsidRDefault="00336CC3">
            <w:pPr>
              <w:pStyle w:val="TAH"/>
              <w:rPr>
                <w:lang w:eastAsia="sv-SE"/>
              </w:rPr>
            </w:pPr>
            <w:r>
              <w:rPr>
                <w:i/>
                <w:lang w:eastAsia="sv-SE"/>
              </w:rPr>
              <w:t xml:space="preserve">SL-SDAP-Config </w:t>
            </w:r>
            <w:r>
              <w:rPr>
                <w:lang w:eastAsia="sv-SE"/>
              </w:rPr>
              <w:t>field descriptions</w:t>
            </w:r>
          </w:p>
        </w:tc>
      </w:tr>
      <w:tr w:rsidR="006F3964" w14:paraId="013355F7" w14:textId="77777777">
        <w:tc>
          <w:tcPr>
            <w:tcW w:w="0" w:type="auto"/>
            <w:tcBorders>
              <w:top w:val="single" w:sz="4" w:space="0" w:color="auto"/>
              <w:left w:val="single" w:sz="4" w:space="0" w:color="auto"/>
              <w:bottom w:val="single" w:sz="4" w:space="0" w:color="auto"/>
              <w:right w:val="single" w:sz="4" w:space="0" w:color="auto"/>
            </w:tcBorders>
          </w:tcPr>
          <w:p w14:paraId="5D6374D8" w14:textId="77777777" w:rsidR="006F3964" w:rsidRDefault="00336CC3">
            <w:pPr>
              <w:pStyle w:val="TAL"/>
              <w:rPr>
                <w:b/>
                <w:bCs/>
                <w:i/>
                <w:iCs/>
                <w:lang w:eastAsia="en-GB"/>
              </w:rPr>
            </w:pPr>
            <w:r>
              <w:rPr>
                <w:b/>
                <w:bCs/>
                <w:i/>
                <w:iCs/>
                <w:lang w:eastAsia="en-GB"/>
              </w:rPr>
              <w:t>sl-DefaultRB</w:t>
            </w:r>
          </w:p>
          <w:p w14:paraId="4B867B41" w14:textId="77777777" w:rsidR="006F3964" w:rsidRDefault="00336CC3">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F3964" w14:paraId="17892158" w14:textId="77777777">
        <w:tc>
          <w:tcPr>
            <w:tcW w:w="0" w:type="auto"/>
            <w:tcBorders>
              <w:top w:val="single" w:sz="4" w:space="0" w:color="auto"/>
              <w:left w:val="single" w:sz="4" w:space="0" w:color="auto"/>
              <w:bottom w:val="single" w:sz="4" w:space="0" w:color="auto"/>
              <w:right w:val="single" w:sz="4" w:space="0" w:color="auto"/>
            </w:tcBorders>
          </w:tcPr>
          <w:p w14:paraId="2975A70B" w14:textId="77777777" w:rsidR="006F3964" w:rsidRDefault="00336CC3">
            <w:pPr>
              <w:pStyle w:val="TAL"/>
              <w:rPr>
                <w:b/>
                <w:bCs/>
                <w:i/>
                <w:iCs/>
                <w:lang w:eastAsia="en-GB"/>
              </w:rPr>
            </w:pPr>
            <w:r>
              <w:rPr>
                <w:b/>
                <w:bCs/>
                <w:i/>
                <w:iCs/>
                <w:lang w:eastAsia="en-GB"/>
              </w:rPr>
              <w:t>sl-MappedQoS-Flows</w:t>
            </w:r>
          </w:p>
          <w:p w14:paraId="21962153" w14:textId="77777777" w:rsidR="006F3964" w:rsidRDefault="00336CC3">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F3964" w14:paraId="3D60A0AC" w14:textId="77777777">
        <w:tc>
          <w:tcPr>
            <w:tcW w:w="0" w:type="auto"/>
            <w:tcBorders>
              <w:top w:val="single" w:sz="4" w:space="0" w:color="auto"/>
              <w:left w:val="single" w:sz="4" w:space="0" w:color="auto"/>
              <w:bottom w:val="single" w:sz="4" w:space="0" w:color="auto"/>
              <w:right w:val="single" w:sz="4" w:space="0" w:color="auto"/>
            </w:tcBorders>
          </w:tcPr>
          <w:p w14:paraId="02D0E0F0" w14:textId="77777777" w:rsidR="006F3964" w:rsidRDefault="00336CC3">
            <w:pPr>
              <w:pStyle w:val="TAL"/>
              <w:rPr>
                <w:b/>
                <w:bCs/>
                <w:i/>
                <w:iCs/>
                <w:lang w:eastAsia="en-GB"/>
              </w:rPr>
            </w:pPr>
            <w:r>
              <w:rPr>
                <w:b/>
                <w:bCs/>
                <w:i/>
                <w:iCs/>
                <w:lang w:eastAsia="en-GB"/>
              </w:rPr>
              <w:t>sl-MappedQoS-FlowsList</w:t>
            </w:r>
          </w:p>
          <w:p w14:paraId="2251F63F" w14:textId="77777777" w:rsidR="006F3964" w:rsidRDefault="00336CC3">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F3964" w14:paraId="7213B5EE" w14:textId="77777777">
        <w:tc>
          <w:tcPr>
            <w:tcW w:w="0" w:type="auto"/>
            <w:tcBorders>
              <w:top w:val="single" w:sz="4" w:space="0" w:color="auto"/>
              <w:left w:val="single" w:sz="4" w:space="0" w:color="auto"/>
              <w:bottom w:val="single" w:sz="4" w:space="0" w:color="auto"/>
              <w:right w:val="single" w:sz="4" w:space="0" w:color="auto"/>
            </w:tcBorders>
          </w:tcPr>
          <w:p w14:paraId="3F00CE26" w14:textId="77777777" w:rsidR="006F3964" w:rsidRDefault="00336CC3">
            <w:pPr>
              <w:pStyle w:val="TAL"/>
              <w:rPr>
                <w:b/>
                <w:bCs/>
                <w:i/>
                <w:iCs/>
                <w:lang w:eastAsia="en-GB"/>
              </w:rPr>
            </w:pPr>
            <w:r>
              <w:rPr>
                <w:b/>
                <w:bCs/>
                <w:i/>
                <w:iCs/>
                <w:lang w:eastAsia="en-GB"/>
              </w:rPr>
              <w:t>sl-MappedQoS-FlowsToAddList</w:t>
            </w:r>
          </w:p>
          <w:p w14:paraId="1CF159EE" w14:textId="77777777" w:rsidR="006F3964" w:rsidRDefault="00336CC3">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F3964" w14:paraId="341D8237" w14:textId="77777777">
        <w:tc>
          <w:tcPr>
            <w:tcW w:w="0" w:type="auto"/>
            <w:tcBorders>
              <w:top w:val="single" w:sz="4" w:space="0" w:color="auto"/>
              <w:left w:val="single" w:sz="4" w:space="0" w:color="auto"/>
              <w:bottom w:val="single" w:sz="4" w:space="0" w:color="auto"/>
              <w:right w:val="single" w:sz="4" w:space="0" w:color="auto"/>
            </w:tcBorders>
          </w:tcPr>
          <w:p w14:paraId="79376DAF" w14:textId="77777777" w:rsidR="006F3964" w:rsidRDefault="00336CC3">
            <w:pPr>
              <w:pStyle w:val="TAL"/>
              <w:rPr>
                <w:b/>
                <w:bCs/>
                <w:i/>
                <w:iCs/>
                <w:lang w:eastAsia="en-GB"/>
              </w:rPr>
            </w:pPr>
            <w:r>
              <w:rPr>
                <w:b/>
                <w:bCs/>
                <w:i/>
                <w:iCs/>
                <w:lang w:eastAsia="en-GB"/>
              </w:rPr>
              <w:t>sl-MappedQoS-FlowsToReleaseList</w:t>
            </w:r>
          </w:p>
          <w:p w14:paraId="5E77C716" w14:textId="77777777" w:rsidR="006F3964" w:rsidRDefault="00336CC3">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F3964" w14:paraId="539E86E0" w14:textId="77777777">
        <w:tc>
          <w:tcPr>
            <w:tcW w:w="0" w:type="auto"/>
            <w:tcBorders>
              <w:top w:val="single" w:sz="4" w:space="0" w:color="auto"/>
              <w:left w:val="single" w:sz="4" w:space="0" w:color="auto"/>
              <w:bottom w:val="single" w:sz="4" w:space="0" w:color="auto"/>
              <w:right w:val="single" w:sz="4" w:space="0" w:color="auto"/>
            </w:tcBorders>
          </w:tcPr>
          <w:p w14:paraId="6B194F0B" w14:textId="77777777" w:rsidR="006F3964" w:rsidRDefault="00336CC3">
            <w:pPr>
              <w:pStyle w:val="TAL"/>
              <w:rPr>
                <w:b/>
                <w:bCs/>
                <w:i/>
                <w:iCs/>
                <w:lang w:eastAsia="en-GB"/>
              </w:rPr>
            </w:pPr>
            <w:r>
              <w:rPr>
                <w:b/>
                <w:bCs/>
                <w:i/>
                <w:iCs/>
                <w:lang w:eastAsia="en-GB"/>
              </w:rPr>
              <w:t>sl-SDAP-Header</w:t>
            </w:r>
          </w:p>
          <w:p w14:paraId="44FA5BBF" w14:textId="77777777" w:rsidR="006F3964" w:rsidRDefault="00336CC3">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3A92D13" w14:textId="77777777" w:rsidR="006F3964" w:rsidRDefault="006F3964">
      <w:pPr>
        <w:rPr>
          <w:rFonts w:eastAsia="Yu Mincho"/>
        </w:rPr>
      </w:pPr>
    </w:p>
    <w:p w14:paraId="0C32E262" w14:textId="77777777" w:rsidR="006F3964" w:rsidRDefault="00336CC3">
      <w:pPr>
        <w:pStyle w:val="Heading4"/>
      </w:pPr>
      <w:bookmarkStart w:id="3387" w:name="_Toc146781677"/>
      <w:r>
        <w:lastRenderedPageBreak/>
        <w:t>–</w:t>
      </w:r>
      <w:r>
        <w:tab/>
      </w:r>
      <w:r>
        <w:rPr>
          <w:i/>
          <w:iCs/>
        </w:rPr>
        <w:t>SL-ServingCellInfo</w:t>
      </w:r>
      <w:bookmarkEnd w:id="3387"/>
    </w:p>
    <w:p w14:paraId="17239116" w14:textId="77777777" w:rsidR="006F3964" w:rsidRDefault="00336CC3">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4A81B768" w14:textId="77777777" w:rsidR="006F3964" w:rsidRDefault="00336CC3">
      <w:pPr>
        <w:pStyle w:val="TH"/>
        <w:rPr>
          <w:b w:val="0"/>
          <w:lang w:eastAsia="zh-CN"/>
        </w:rPr>
      </w:pPr>
      <w:r>
        <w:rPr>
          <w:i/>
          <w:lang w:eastAsia="zh-CN"/>
        </w:rPr>
        <w:t>SL-ServingCellInfo</w:t>
      </w:r>
      <w:r>
        <w:rPr>
          <w:lang w:eastAsia="zh-CN"/>
        </w:rPr>
        <w:t xml:space="preserve"> information element</w:t>
      </w:r>
    </w:p>
    <w:p w14:paraId="6D65F662" w14:textId="77777777" w:rsidR="006F3964" w:rsidRDefault="00336CC3">
      <w:pPr>
        <w:pStyle w:val="PL"/>
        <w:rPr>
          <w:color w:val="808080"/>
        </w:rPr>
      </w:pPr>
      <w:r>
        <w:rPr>
          <w:color w:val="808080"/>
        </w:rPr>
        <w:t>-- ASN1START</w:t>
      </w:r>
    </w:p>
    <w:p w14:paraId="7BA9F320" w14:textId="77777777" w:rsidR="006F3964" w:rsidRDefault="00336CC3">
      <w:pPr>
        <w:pStyle w:val="PL"/>
        <w:rPr>
          <w:color w:val="808080"/>
        </w:rPr>
      </w:pPr>
      <w:r>
        <w:rPr>
          <w:color w:val="808080"/>
        </w:rPr>
        <w:t>-- TAG-SL-SERVINGCELLINFO-START</w:t>
      </w:r>
    </w:p>
    <w:p w14:paraId="41E1179F" w14:textId="77777777" w:rsidR="006F3964" w:rsidRDefault="006F3964">
      <w:pPr>
        <w:pStyle w:val="PL"/>
      </w:pPr>
    </w:p>
    <w:p w14:paraId="7354187C" w14:textId="77777777" w:rsidR="006F3964" w:rsidRDefault="00336CC3">
      <w:pPr>
        <w:pStyle w:val="PL"/>
      </w:pPr>
      <w:r>
        <w:rPr>
          <w:rFonts w:eastAsia="DengXian"/>
        </w:rPr>
        <w:t>SL-S</w:t>
      </w:r>
      <w:r>
        <w:rPr>
          <w:rFonts w:eastAsia="SimSun"/>
        </w:rPr>
        <w:t>ervingCellInfo-r17</w:t>
      </w:r>
      <w:r>
        <w:t xml:space="preserve"> ::=     </w:t>
      </w:r>
      <w:r>
        <w:rPr>
          <w:color w:val="993366"/>
        </w:rPr>
        <w:t>SEQUENCE</w:t>
      </w:r>
      <w:r>
        <w:t xml:space="preserve"> {</w:t>
      </w:r>
    </w:p>
    <w:p w14:paraId="7C3C3232" w14:textId="77777777" w:rsidR="006F3964" w:rsidRDefault="00336CC3">
      <w:pPr>
        <w:pStyle w:val="PL"/>
        <w:rPr>
          <w:rFonts w:eastAsia="DengXian"/>
        </w:rPr>
      </w:pPr>
      <w:r>
        <w:t xml:space="preserve">    </w:t>
      </w:r>
      <w:r>
        <w:rPr>
          <w:rFonts w:eastAsia="DengXian"/>
        </w:rPr>
        <w:t>sl-PhysCellId-r17</w:t>
      </w:r>
      <w:r>
        <w:t xml:space="preserve">              </w:t>
      </w:r>
      <w:r>
        <w:rPr>
          <w:rFonts w:eastAsia="DengXian"/>
        </w:rPr>
        <w:t>PhysCellId,</w:t>
      </w:r>
    </w:p>
    <w:p w14:paraId="2C5EB0C3" w14:textId="77777777" w:rsidR="006F3964" w:rsidRDefault="00336CC3">
      <w:pPr>
        <w:pStyle w:val="PL"/>
        <w:rPr>
          <w:rFonts w:eastAsia="DengXian"/>
        </w:rPr>
      </w:pPr>
      <w:r>
        <w:t xml:space="preserve">    sl-CarrierFreqNR-r17           ARFCN-ValueNR</w:t>
      </w:r>
    </w:p>
    <w:p w14:paraId="47AFE169" w14:textId="77777777" w:rsidR="006F3964" w:rsidRDefault="00336CC3">
      <w:pPr>
        <w:pStyle w:val="PL"/>
        <w:rPr>
          <w:rFonts w:eastAsia="DengXian"/>
        </w:rPr>
      </w:pPr>
      <w:r>
        <w:rPr>
          <w:rFonts w:eastAsia="DengXian"/>
        </w:rPr>
        <w:t>}</w:t>
      </w:r>
    </w:p>
    <w:p w14:paraId="4167584E" w14:textId="77777777" w:rsidR="006F3964" w:rsidRDefault="006F3964">
      <w:pPr>
        <w:pStyle w:val="PL"/>
        <w:rPr>
          <w:rFonts w:eastAsia="DengXian"/>
        </w:rPr>
      </w:pPr>
    </w:p>
    <w:p w14:paraId="34B3760A" w14:textId="77777777" w:rsidR="006F3964" w:rsidRDefault="00336CC3">
      <w:pPr>
        <w:pStyle w:val="PL"/>
        <w:rPr>
          <w:color w:val="808080"/>
        </w:rPr>
      </w:pPr>
      <w:r>
        <w:rPr>
          <w:color w:val="808080"/>
        </w:rPr>
        <w:t>-- TAG-SL-SERVINGCELLINFO-STOP</w:t>
      </w:r>
    </w:p>
    <w:p w14:paraId="63C41EF8" w14:textId="77777777" w:rsidR="006F3964" w:rsidRDefault="00336CC3">
      <w:pPr>
        <w:pStyle w:val="PL"/>
        <w:rPr>
          <w:color w:val="808080"/>
        </w:rPr>
      </w:pPr>
      <w:r>
        <w:rPr>
          <w:color w:val="808080"/>
        </w:rPr>
        <w:t>-- ASN1STOP</w:t>
      </w:r>
    </w:p>
    <w:p w14:paraId="75E4F8EA"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429966C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2E2DA1" w14:textId="77777777" w:rsidR="006F3964" w:rsidRDefault="00336CC3">
            <w:pPr>
              <w:pStyle w:val="TAH"/>
              <w:rPr>
                <w:b w:val="0"/>
                <w:lang w:eastAsia="en-GB"/>
              </w:rPr>
            </w:pPr>
            <w:r>
              <w:rPr>
                <w:i/>
                <w:lang w:eastAsia="en-GB"/>
              </w:rPr>
              <w:t>SL-ServingCellInfo</w:t>
            </w:r>
            <w:r>
              <w:rPr>
                <w:iCs/>
                <w:lang w:eastAsia="en-GB"/>
              </w:rPr>
              <w:t xml:space="preserve"> field descriptions</w:t>
            </w:r>
          </w:p>
        </w:tc>
      </w:tr>
      <w:tr w:rsidR="006F3964" w14:paraId="52495A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09EDA4" w14:textId="77777777" w:rsidR="006F3964" w:rsidRDefault="00336CC3">
            <w:pPr>
              <w:pStyle w:val="TAL"/>
              <w:rPr>
                <w:b/>
                <w:bCs/>
                <w:i/>
                <w:iCs/>
                <w:lang w:eastAsia="en-GB"/>
              </w:rPr>
            </w:pPr>
            <w:r>
              <w:rPr>
                <w:b/>
                <w:bCs/>
                <w:i/>
                <w:iCs/>
                <w:lang w:eastAsia="en-GB"/>
              </w:rPr>
              <w:t>sl-CarrierFreqNR</w:t>
            </w:r>
          </w:p>
          <w:p w14:paraId="21EE6946" w14:textId="77777777" w:rsidR="006F3964" w:rsidRDefault="00336CC3">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6F3964" w14:paraId="449DD6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2F2E6A" w14:textId="77777777" w:rsidR="006F3964" w:rsidRDefault="00336CC3">
            <w:pPr>
              <w:pStyle w:val="TAL"/>
              <w:rPr>
                <w:b/>
                <w:bCs/>
                <w:i/>
                <w:iCs/>
                <w:lang w:eastAsia="en-GB"/>
              </w:rPr>
            </w:pPr>
            <w:r>
              <w:rPr>
                <w:b/>
                <w:bCs/>
                <w:i/>
                <w:iCs/>
                <w:lang w:eastAsia="en-GB"/>
              </w:rPr>
              <w:t>sl-PhysCellId</w:t>
            </w:r>
          </w:p>
          <w:p w14:paraId="241494D1" w14:textId="77777777" w:rsidR="006F3964" w:rsidRDefault="00336CC3">
            <w:pPr>
              <w:pStyle w:val="TAL"/>
              <w:rPr>
                <w:lang w:eastAsia="en-GB"/>
              </w:rPr>
            </w:pPr>
            <w:r>
              <w:rPr>
                <w:lang w:eastAsia="en-GB"/>
              </w:rPr>
              <w:t>Indicates the PCI of the PCell.</w:t>
            </w:r>
          </w:p>
        </w:tc>
      </w:tr>
    </w:tbl>
    <w:p w14:paraId="763B4F74" w14:textId="77777777" w:rsidR="006F3964" w:rsidRDefault="006F3964">
      <w:pPr>
        <w:rPr>
          <w:rFonts w:eastAsia="Yu Mincho"/>
        </w:rPr>
      </w:pPr>
    </w:p>
    <w:p w14:paraId="5C641C9C" w14:textId="77777777" w:rsidR="006F3964" w:rsidRDefault="00336CC3">
      <w:pPr>
        <w:pStyle w:val="Heading4"/>
      </w:pPr>
      <w:bookmarkStart w:id="3388" w:name="_Toc146781678"/>
      <w:r>
        <w:t>–</w:t>
      </w:r>
      <w:r>
        <w:tab/>
      </w:r>
      <w:r>
        <w:rPr>
          <w:i/>
          <w:iCs/>
        </w:rPr>
        <w:t>SL-SourceIdentity</w:t>
      </w:r>
      <w:bookmarkEnd w:id="3388"/>
    </w:p>
    <w:p w14:paraId="07AA761A" w14:textId="77777777" w:rsidR="006F3964" w:rsidRDefault="00336CC3">
      <w:r>
        <w:t xml:space="preserve">The IE </w:t>
      </w:r>
      <w:r>
        <w:rPr>
          <w:i/>
        </w:rPr>
        <w:t>SL-SourceIdentity</w:t>
      </w:r>
      <w:r>
        <w:t xml:space="preserve"> is used to identify a source of a NR sidelink communication.</w:t>
      </w:r>
    </w:p>
    <w:p w14:paraId="3181665D" w14:textId="77777777" w:rsidR="006F3964" w:rsidRDefault="00336CC3">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C40C9FD" w14:textId="77777777" w:rsidR="006F3964" w:rsidRDefault="00336CC3">
      <w:pPr>
        <w:pStyle w:val="PL"/>
        <w:rPr>
          <w:color w:val="808080"/>
        </w:rPr>
      </w:pPr>
      <w:r>
        <w:rPr>
          <w:color w:val="808080"/>
        </w:rPr>
        <w:t>-- ASN1START</w:t>
      </w:r>
    </w:p>
    <w:p w14:paraId="6C91BE55" w14:textId="77777777" w:rsidR="006F3964" w:rsidRDefault="00336CC3">
      <w:pPr>
        <w:pStyle w:val="PL"/>
        <w:rPr>
          <w:color w:val="808080"/>
        </w:rPr>
      </w:pPr>
      <w:r>
        <w:rPr>
          <w:color w:val="808080"/>
        </w:rPr>
        <w:t>-- TAG-SL-SOURCEIDENTITY-START</w:t>
      </w:r>
    </w:p>
    <w:p w14:paraId="2E3FB166" w14:textId="77777777" w:rsidR="006F3964" w:rsidRDefault="006F3964">
      <w:pPr>
        <w:pStyle w:val="PL"/>
      </w:pPr>
    </w:p>
    <w:p w14:paraId="5C856CE5" w14:textId="77777777" w:rsidR="006F3964" w:rsidRDefault="00336CC3">
      <w:pPr>
        <w:pStyle w:val="PL"/>
      </w:pPr>
      <w:r>
        <w:lastRenderedPageBreak/>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5AF7B0A" w14:textId="77777777" w:rsidR="006F3964" w:rsidRDefault="006F3964">
      <w:pPr>
        <w:pStyle w:val="PL"/>
      </w:pPr>
    </w:p>
    <w:p w14:paraId="380FED0D" w14:textId="77777777" w:rsidR="006F3964" w:rsidRDefault="00336CC3">
      <w:pPr>
        <w:pStyle w:val="PL"/>
        <w:rPr>
          <w:color w:val="808080"/>
        </w:rPr>
      </w:pPr>
      <w:r>
        <w:rPr>
          <w:color w:val="808080"/>
        </w:rPr>
        <w:t>-- TAG-SL-SOURCEIDENTITY-STOP</w:t>
      </w:r>
    </w:p>
    <w:p w14:paraId="5605CAF6" w14:textId="77777777" w:rsidR="006F3964" w:rsidRDefault="00336CC3">
      <w:pPr>
        <w:pStyle w:val="PL"/>
        <w:rPr>
          <w:color w:val="808080"/>
        </w:rPr>
      </w:pPr>
      <w:r>
        <w:rPr>
          <w:color w:val="808080"/>
        </w:rPr>
        <w:t>-- ASN1STOP</w:t>
      </w:r>
    </w:p>
    <w:p w14:paraId="374824E5" w14:textId="77777777" w:rsidR="006F3964" w:rsidRDefault="006F3964">
      <w:pPr>
        <w:rPr>
          <w:rFonts w:eastAsia="Yu Mincho"/>
        </w:rPr>
      </w:pPr>
    </w:p>
    <w:p w14:paraId="65BC43C0" w14:textId="77777777" w:rsidR="006F3964" w:rsidRDefault="00336CC3">
      <w:pPr>
        <w:pStyle w:val="Heading4"/>
        <w:rPr>
          <w:rFonts w:eastAsia="SimSun"/>
        </w:rPr>
      </w:pPr>
      <w:bookmarkStart w:id="3389" w:name="_Toc83740326"/>
      <w:bookmarkStart w:id="3390" w:name="_Toc146781679"/>
      <w:r>
        <w:rPr>
          <w:rFonts w:eastAsia="SimSun"/>
        </w:rPr>
        <w:t>–</w:t>
      </w:r>
      <w:r>
        <w:rPr>
          <w:rFonts w:eastAsia="SimSun"/>
        </w:rPr>
        <w:tab/>
      </w:r>
      <w:r>
        <w:rPr>
          <w:rFonts w:eastAsia="SimSun"/>
          <w:i/>
          <w:iCs/>
        </w:rPr>
        <w:t>SL-SRAP-Config</w:t>
      </w:r>
      <w:bookmarkEnd w:id="3389"/>
      <w:bookmarkEnd w:id="3390"/>
    </w:p>
    <w:p w14:paraId="027FFF6F" w14:textId="77777777" w:rsidR="006F3964" w:rsidRDefault="00336CC3">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03770145" w14:textId="77777777" w:rsidR="006F3964" w:rsidRDefault="00336CC3">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7787389" w14:textId="77777777" w:rsidR="006F3964" w:rsidRDefault="00336CC3">
      <w:pPr>
        <w:pStyle w:val="PL"/>
        <w:rPr>
          <w:color w:val="808080"/>
        </w:rPr>
      </w:pPr>
      <w:r>
        <w:rPr>
          <w:color w:val="808080"/>
        </w:rPr>
        <w:t>-- ASN1START</w:t>
      </w:r>
    </w:p>
    <w:p w14:paraId="32F51378" w14:textId="77777777" w:rsidR="006F3964" w:rsidRDefault="00336CC3">
      <w:pPr>
        <w:pStyle w:val="PL"/>
        <w:rPr>
          <w:color w:val="808080"/>
        </w:rPr>
      </w:pPr>
      <w:r>
        <w:rPr>
          <w:color w:val="808080"/>
        </w:rPr>
        <w:t>-- TAG-SL-SRAP-CONFIG-START</w:t>
      </w:r>
    </w:p>
    <w:p w14:paraId="7EF8C2D4" w14:textId="77777777" w:rsidR="006F3964" w:rsidRDefault="006F3964">
      <w:pPr>
        <w:pStyle w:val="PL"/>
      </w:pPr>
    </w:p>
    <w:p w14:paraId="285728F7" w14:textId="77777777" w:rsidR="006F3964" w:rsidRDefault="00336CC3">
      <w:pPr>
        <w:pStyle w:val="PL"/>
      </w:pPr>
      <w:r>
        <w:t xml:space="preserve">SL-SRAP-Config-r17 ::=                  </w:t>
      </w:r>
      <w:r>
        <w:rPr>
          <w:color w:val="993366"/>
        </w:rPr>
        <w:t>SEQUENCE</w:t>
      </w:r>
      <w:r>
        <w:t xml:space="preserve"> {</w:t>
      </w:r>
    </w:p>
    <w:p w14:paraId="32CB5F94" w14:textId="77777777" w:rsidR="006F3964" w:rsidRDefault="00336CC3">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3F1E6E0F" w14:textId="77777777" w:rsidR="006F3964" w:rsidRDefault="00336CC3">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D70FF42" w14:textId="77777777" w:rsidR="006F3964" w:rsidRDefault="00336CC3">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2FD373B" w14:textId="77777777" w:rsidR="006F3964" w:rsidRDefault="00336CC3">
      <w:pPr>
        <w:pStyle w:val="PL"/>
      </w:pPr>
      <w:r>
        <w:t xml:space="preserve">    ...</w:t>
      </w:r>
    </w:p>
    <w:p w14:paraId="073CAB61" w14:textId="77777777" w:rsidR="006F3964" w:rsidRDefault="00336CC3">
      <w:pPr>
        <w:pStyle w:val="PL"/>
      </w:pPr>
      <w:r>
        <w:t>}</w:t>
      </w:r>
    </w:p>
    <w:p w14:paraId="3D874CA7" w14:textId="77777777" w:rsidR="006F3964" w:rsidRDefault="006F3964">
      <w:pPr>
        <w:pStyle w:val="PL"/>
      </w:pPr>
    </w:p>
    <w:p w14:paraId="0A948727" w14:textId="77777777" w:rsidR="006F3964" w:rsidRDefault="00336CC3">
      <w:pPr>
        <w:pStyle w:val="PL"/>
      </w:pPr>
      <w:r>
        <w:t xml:space="preserve">SL-MappingToAddMod-r17 ::=              </w:t>
      </w:r>
      <w:r>
        <w:rPr>
          <w:color w:val="993366"/>
        </w:rPr>
        <w:t>SEQUENCE</w:t>
      </w:r>
      <w:r>
        <w:t xml:space="preserve"> {</w:t>
      </w:r>
    </w:p>
    <w:p w14:paraId="7F118688" w14:textId="77777777" w:rsidR="006F3964" w:rsidRDefault="00336CC3">
      <w:pPr>
        <w:pStyle w:val="PL"/>
      </w:pPr>
      <w:r>
        <w:t xml:space="preserve">    sl-RemoteUE-RB-Identity-r17             SL-RemoteUE-RB-Identity-r17,</w:t>
      </w:r>
    </w:p>
    <w:p w14:paraId="5E63056B" w14:textId="77777777" w:rsidR="006F3964" w:rsidRDefault="00336CC3">
      <w:pPr>
        <w:pStyle w:val="PL"/>
        <w:rPr>
          <w:color w:val="808080"/>
        </w:rPr>
      </w:pPr>
      <w:r>
        <w:t xml:space="preserve">    sl-EgressRLC-ChannelUu-r17              Uu-RelayRLC-ChannelID-r17                                        </w:t>
      </w:r>
      <w:r>
        <w:rPr>
          <w:color w:val="993366"/>
        </w:rPr>
        <w:t>OPTIONAL</w:t>
      </w:r>
      <w:r>
        <w:t xml:space="preserve">, </w:t>
      </w:r>
      <w:r>
        <w:rPr>
          <w:color w:val="808080"/>
        </w:rPr>
        <w:t>-- Cond L2RelayUE</w:t>
      </w:r>
    </w:p>
    <w:p w14:paraId="17D3B702" w14:textId="77777777" w:rsidR="006F3964" w:rsidRDefault="00336CC3">
      <w:pPr>
        <w:pStyle w:val="PL"/>
        <w:rPr>
          <w:color w:val="808080"/>
        </w:rPr>
      </w:pPr>
      <w:r>
        <w:t xml:space="preserve">    sl-EgressRLC-ChannelPC5-r17             SL-RLC-ChannelID-r17                                             </w:t>
      </w:r>
      <w:r>
        <w:rPr>
          <w:color w:val="993366"/>
        </w:rPr>
        <w:t>OPTIONAL</w:t>
      </w:r>
      <w:r>
        <w:t xml:space="preserve">, </w:t>
      </w:r>
      <w:r>
        <w:rPr>
          <w:color w:val="808080"/>
        </w:rPr>
        <w:t>-- Need N</w:t>
      </w:r>
    </w:p>
    <w:p w14:paraId="3020991A" w14:textId="77777777" w:rsidR="006F3964" w:rsidRDefault="00336CC3">
      <w:pPr>
        <w:pStyle w:val="PL"/>
      </w:pPr>
      <w:r>
        <w:t xml:space="preserve">    ...</w:t>
      </w:r>
    </w:p>
    <w:p w14:paraId="6D9E37F6" w14:textId="77777777" w:rsidR="006F3964" w:rsidRDefault="00336CC3">
      <w:pPr>
        <w:pStyle w:val="PL"/>
      </w:pPr>
      <w:r>
        <w:t>}</w:t>
      </w:r>
    </w:p>
    <w:p w14:paraId="69D5B713" w14:textId="77777777" w:rsidR="006F3964" w:rsidRDefault="006F3964">
      <w:pPr>
        <w:pStyle w:val="PL"/>
      </w:pPr>
    </w:p>
    <w:p w14:paraId="46DD4485" w14:textId="77777777" w:rsidR="006F3964" w:rsidRDefault="00336CC3">
      <w:pPr>
        <w:pStyle w:val="PL"/>
      </w:pPr>
      <w:r>
        <w:t xml:space="preserve">SL-RemoteUE-RB-Identity-r17 ::=         </w:t>
      </w:r>
      <w:r>
        <w:rPr>
          <w:color w:val="993366"/>
        </w:rPr>
        <w:t>CHOICE</w:t>
      </w:r>
      <w:r>
        <w:t xml:space="preserve"> {</w:t>
      </w:r>
    </w:p>
    <w:p w14:paraId="319A7C62" w14:textId="77777777" w:rsidR="006F3964" w:rsidRDefault="00336CC3">
      <w:pPr>
        <w:pStyle w:val="PL"/>
      </w:pPr>
      <w:r>
        <w:lastRenderedPageBreak/>
        <w:t xml:space="preserve">    srb-Identity-r17                        </w:t>
      </w:r>
      <w:r>
        <w:rPr>
          <w:color w:val="993366"/>
        </w:rPr>
        <w:t>INTEGER</w:t>
      </w:r>
      <w:r>
        <w:t xml:space="preserve"> (0..3),</w:t>
      </w:r>
    </w:p>
    <w:p w14:paraId="0EA27BD2" w14:textId="77777777" w:rsidR="006F3964" w:rsidRDefault="00336CC3">
      <w:pPr>
        <w:pStyle w:val="PL"/>
      </w:pPr>
      <w:r>
        <w:t xml:space="preserve">    drb-Identity-r17                        DRB-Identity,</w:t>
      </w:r>
    </w:p>
    <w:p w14:paraId="0A74CDF5" w14:textId="77777777" w:rsidR="006F3964" w:rsidRDefault="00336CC3">
      <w:pPr>
        <w:pStyle w:val="PL"/>
      </w:pPr>
      <w:r>
        <w:t xml:space="preserve">    ...</w:t>
      </w:r>
    </w:p>
    <w:p w14:paraId="3E0DD8FD" w14:textId="77777777" w:rsidR="006F3964" w:rsidRDefault="00336CC3">
      <w:pPr>
        <w:pStyle w:val="PL"/>
      </w:pPr>
      <w:r>
        <w:t>}</w:t>
      </w:r>
    </w:p>
    <w:p w14:paraId="344A4976" w14:textId="77777777" w:rsidR="006F3964" w:rsidRDefault="006F3964">
      <w:pPr>
        <w:pStyle w:val="PL"/>
      </w:pPr>
    </w:p>
    <w:p w14:paraId="20F10EC2" w14:textId="77777777" w:rsidR="006F3964" w:rsidRDefault="00336CC3">
      <w:pPr>
        <w:pStyle w:val="PL"/>
        <w:rPr>
          <w:color w:val="808080"/>
        </w:rPr>
      </w:pPr>
      <w:r>
        <w:rPr>
          <w:color w:val="808080"/>
        </w:rPr>
        <w:t>-- TAG-SL-SRAP-CONFIG-STOP</w:t>
      </w:r>
    </w:p>
    <w:p w14:paraId="5ACFE89D" w14:textId="77777777" w:rsidR="006F3964" w:rsidRDefault="00336CC3">
      <w:pPr>
        <w:pStyle w:val="PL"/>
        <w:rPr>
          <w:color w:val="808080"/>
        </w:rPr>
      </w:pPr>
      <w:r>
        <w:rPr>
          <w:color w:val="808080"/>
        </w:rPr>
        <w:t>-- ASN1STOP</w:t>
      </w:r>
    </w:p>
    <w:p w14:paraId="751BBB7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79019C8" w14:textId="77777777">
        <w:tc>
          <w:tcPr>
            <w:tcW w:w="0" w:type="auto"/>
            <w:tcBorders>
              <w:top w:val="single" w:sz="4" w:space="0" w:color="auto"/>
              <w:left w:val="single" w:sz="4" w:space="0" w:color="auto"/>
              <w:bottom w:val="single" w:sz="4" w:space="0" w:color="auto"/>
              <w:right w:val="single" w:sz="4" w:space="0" w:color="auto"/>
            </w:tcBorders>
          </w:tcPr>
          <w:p w14:paraId="43F34AF9" w14:textId="77777777" w:rsidR="006F3964" w:rsidRDefault="00336CC3">
            <w:pPr>
              <w:pStyle w:val="TAH"/>
              <w:rPr>
                <w:lang w:eastAsia="sv-SE"/>
              </w:rPr>
            </w:pPr>
            <w:r>
              <w:rPr>
                <w:i/>
                <w:lang w:eastAsia="sv-SE"/>
              </w:rPr>
              <w:t xml:space="preserve">SL-SRAP-Config </w:t>
            </w:r>
            <w:r>
              <w:rPr>
                <w:lang w:eastAsia="sv-SE"/>
              </w:rPr>
              <w:t>field descriptions</w:t>
            </w:r>
          </w:p>
        </w:tc>
      </w:tr>
      <w:tr w:rsidR="006F3964" w14:paraId="69E53D95" w14:textId="77777777">
        <w:tc>
          <w:tcPr>
            <w:tcW w:w="0" w:type="auto"/>
            <w:tcBorders>
              <w:top w:val="single" w:sz="4" w:space="0" w:color="auto"/>
              <w:left w:val="single" w:sz="4" w:space="0" w:color="auto"/>
              <w:bottom w:val="single" w:sz="4" w:space="0" w:color="auto"/>
              <w:right w:val="single" w:sz="4" w:space="0" w:color="auto"/>
            </w:tcBorders>
          </w:tcPr>
          <w:p w14:paraId="1E39FA01" w14:textId="77777777" w:rsidR="006F3964" w:rsidRDefault="00336CC3">
            <w:pPr>
              <w:pStyle w:val="TAL"/>
              <w:rPr>
                <w:b/>
                <w:bCs/>
                <w:i/>
                <w:iCs/>
                <w:lang w:eastAsia="en-GB"/>
              </w:rPr>
            </w:pPr>
            <w:r>
              <w:rPr>
                <w:b/>
                <w:bCs/>
                <w:i/>
                <w:iCs/>
                <w:lang w:eastAsia="en-GB"/>
              </w:rPr>
              <w:t>sl-LocalIdentity</w:t>
            </w:r>
          </w:p>
          <w:p w14:paraId="3138C4DE" w14:textId="77777777" w:rsidR="006F3964" w:rsidRDefault="00336CC3">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6F3964" w14:paraId="50F51778" w14:textId="77777777">
        <w:tc>
          <w:tcPr>
            <w:tcW w:w="0" w:type="auto"/>
            <w:tcBorders>
              <w:top w:val="single" w:sz="4" w:space="0" w:color="auto"/>
              <w:left w:val="single" w:sz="4" w:space="0" w:color="auto"/>
              <w:bottom w:val="single" w:sz="4" w:space="0" w:color="auto"/>
              <w:right w:val="single" w:sz="4" w:space="0" w:color="auto"/>
            </w:tcBorders>
          </w:tcPr>
          <w:p w14:paraId="1A785B2B" w14:textId="77777777" w:rsidR="006F3964" w:rsidRDefault="00336CC3">
            <w:pPr>
              <w:pStyle w:val="TAL"/>
              <w:rPr>
                <w:b/>
                <w:bCs/>
                <w:i/>
                <w:iCs/>
                <w:lang w:eastAsia="en-GB"/>
              </w:rPr>
            </w:pPr>
            <w:r>
              <w:rPr>
                <w:b/>
                <w:bCs/>
                <w:i/>
                <w:iCs/>
                <w:lang w:eastAsia="en-GB"/>
              </w:rPr>
              <w:t>sl-MappingToAddModList</w:t>
            </w:r>
          </w:p>
          <w:p w14:paraId="164E3287" w14:textId="77777777" w:rsidR="006F3964" w:rsidRDefault="00336CC3">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6F3964" w14:paraId="29913B5C" w14:textId="77777777">
        <w:tc>
          <w:tcPr>
            <w:tcW w:w="0" w:type="auto"/>
            <w:tcBorders>
              <w:top w:val="single" w:sz="4" w:space="0" w:color="auto"/>
              <w:left w:val="single" w:sz="4" w:space="0" w:color="auto"/>
              <w:bottom w:val="single" w:sz="4" w:space="0" w:color="auto"/>
              <w:right w:val="single" w:sz="4" w:space="0" w:color="auto"/>
            </w:tcBorders>
          </w:tcPr>
          <w:p w14:paraId="659239CC" w14:textId="77777777" w:rsidR="006F3964" w:rsidRDefault="00336CC3">
            <w:pPr>
              <w:pStyle w:val="TAL"/>
              <w:rPr>
                <w:b/>
                <w:bCs/>
                <w:i/>
                <w:iCs/>
                <w:lang w:eastAsia="en-GB"/>
              </w:rPr>
            </w:pPr>
            <w:r>
              <w:rPr>
                <w:b/>
                <w:bCs/>
                <w:i/>
                <w:iCs/>
                <w:lang w:eastAsia="en-GB"/>
              </w:rPr>
              <w:t>sl-MappingToReleaseList</w:t>
            </w:r>
          </w:p>
          <w:p w14:paraId="35C033D5" w14:textId="77777777" w:rsidR="006F3964" w:rsidRDefault="00336CC3">
            <w:pPr>
              <w:pStyle w:val="TAL"/>
              <w:rPr>
                <w:lang w:eastAsia="en-GB"/>
              </w:rPr>
            </w:pPr>
            <w:r>
              <w:rPr>
                <w:lang w:eastAsia="en-GB"/>
              </w:rPr>
              <w:t>Indicates the list of mappings between the bearer identity of the L2 U2N Remote UE and the egress RLC channel as specified in TS 38.351 [66] to be released.</w:t>
            </w:r>
          </w:p>
        </w:tc>
      </w:tr>
      <w:tr w:rsidR="006F3964" w14:paraId="35A4FB13" w14:textId="77777777">
        <w:tc>
          <w:tcPr>
            <w:tcW w:w="0" w:type="auto"/>
            <w:tcBorders>
              <w:top w:val="single" w:sz="4" w:space="0" w:color="auto"/>
              <w:left w:val="single" w:sz="4" w:space="0" w:color="auto"/>
              <w:bottom w:val="single" w:sz="4" w:space="0" w:color="auto"/>
              <w:right w:val="single" w:sz="4" w:space="0" w:color="auto"/>
            </w:tcBorders>
          </w:tcPr>
          <w:p w14:paraId="439F0F1D" w14:textId="77777777" w:rsidR="006F3964" w:rsidRDefault="00336CC3">
            <w:pPr>
              <w:pStyle w:val="TAL"/>
              <w:rPr>
                <w:b/>
                <w:bCs/>
                <w:i/>
                <w:lang w:eastAsia="en-GB"/>
              </w:rPr>
            </w:pPr>
            <w:r>
              <w:rPr>
                <w:b/>
                <w:bCs/>
                <w:i/>
                <w:lang w:eastAsia="en-GB"/>
              </w:rPr>
              <w:t>sl-RemoteUE-RB-Identity</w:t>
            </w:r>
          </w:p>
          <w:p w14:paraId="4813AB71" w14:textId="77777777" w:rsidR="006F3964" w:rsidRDefault="00336CC3">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6F3964" w14:paraId="54CC16F6" w14:textId="77777777">
        <w:tc>
          <w:tcPr>
            <w:tcW w:w="0" w:type="auto"/>
            <w:tcBorders>
              <w:top w:val="single" w:sz="4" w:space="0" w:color="auto"/>
              <w:left w:val="single" w:sz="4" w:space="0" w:color="auto"/>
              <w:bottom w:val="single" w:sz="4" w:space="0" w:color="auto"/>
              <w:right w:val="single" w:sz="4" w:space="0" w:color="auto"/>
            </w:tcBorders>
          </w:tcPr>
          <w:p w14:paraId="1540C665" w14:textId="77777777" w:rsidR="006F3964" w:rsidRDefault="00336CC3">
            <w:pPr>
              <w:pStyle w:val="TAL"/>
              <w:rPr>
                <w:b/>
                <w:bCs/>
                <w:i/>
                <w:iCs/>
                <w:lang w:eastAsia="en-GB"/>
              </w:rPr>
            </w:pPr>
            <w:r>
              <w:rPr>
                <w:b/>
                <w:bCs/>
                <w:i/>
                <w:iCs/>
                <w:lang w:eastAsia="en-GB"/>
              </w:rPr>
              <w:t>sl-EgressRLC-ChannelUu</w:t>
            </w:r>
          </w:p>
          <w:p w14:paraId="7107D6E6" w14:textId="77777777" w:rsidR="006F3964" w:rsidRDefault="00336CC3">
            <w:pPr>
              <w:pStyle w:val="TAL"/>
              <w:rPr>
                <w:lang w:eastAsia="en-GB"/>
              </w:rPr>
            </w:pPr>
            <w:r>
              <w:rPr>
                <w:lang w:eastAsia="en-GB"/>
              </w:rPr>
              <w:t>Indicates the egress RLC channel on Uu Hop for uplink transmissions at the L2 U2N Relay UE.</w:t>
            </w:r>
          </w:p>
        </w:tc>
      </w:tr>
      <w:tr w:rsidR="006F3964" w14:paraId="238B150E" w14:textId="77777777">
        <w:tc>
          <w:tcPr>
            <w:tcW w:w="0" w:type="auto"/>
            <w:tcBorders>
              <w:top w:val="single" w:sz="4" w:space="0" w:color="auto"/>
              <w:left w:val="single" w:sz="4" w:space="0" w:color="auto"/>
              <w:bottom w:val="single" w:sz="4" w:space="0" w:color="auto"/>
              <w:right w:val="single" w:sz="4" w:space="0" w:color="auto"/>
            </w:tcBorders>
          </w:tcPr>
          <w:p w14:paraId="3499BA4D" w14:textId="77777777" w:rsidR="006F3964" w:rsidRDefault="00336CC3">
            <w:pPr>
              <w:pStyle w:val="TAL"/>
              <w:rPr>
                <w:b/>
                <w:bCs/>
                <w:i/>
                <w:iCs/>
                <w:lang w:eastAsia="en-GB"/>
              </w:rPr>
            </w:pPr>
            <w:r>
              <w:rPr>
                <w:b/>
                <w:bCs/>
                <w:i/>
                <w:iCs/>
                <w:lang w:eastAsia="en-GB"/>
              </w:rPr>
              <w:t>sl-EgressRLC-ChannelPC5</w:t>
            </w:r>
          </w:p>
          <w:p w14:paraId="088CFB23" w14:textId="77777777" w:rsidR="006F3964" w:rsidRDefault="00336CC3">
            <w:pPr>
              <w:pStyle w:val="TAL"/>
              <w:rPr>
                <w:lang w:eastAsia="en-GB"/>
              </w:rPr>
            </w:pPr>
            <w:r>
              <w:rPr>
                <w:lang w:eastAsia="en-GB"/>
              </w:rPr>
              <w:t>Indicates the egress RLC channel on PC5 Hop for downlink transmissions at the L2 U2N Relay UE and for uplink transmissions at the L2 U2N Remote UE.</w:t>
            </w:r>
          </w:p>
        </w:tc>
      </w:tr>
    </w:tbl>
    <w:p w14:paraId="29B37B6D" w14:textId="77777777" w:rsidR="006F3964" w:rsidRDefault="006F3964"/>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3964" w14:paraId="441CD4ED" w14:textId="77777777">
        <w:tc>
          <w:tcPr>
            <w:tcW w:w="4032" w:type="dxa"/>
            <w:tcBorders>
              <w:top w:val="single" w:sz="4" w:space="0" w:color="auto"/>
              <w:left w:val="single" w:sz="4" w:space="0" w:color="auto"/>
              <w:bottom w:val="single" w:sz="4" w:space="0" w:color="auto"/>
              <w:right w:val="single" w:sz="4" w:space="0" w:color="auto"/>
            </w:tcBorders>
          </w:tcPr>
          <w:p w14:paraId="6592C70F"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EB68B5" w14:textId="77777777" w:rsidR="006F3964" w:rsidRDefault="00336CC3">
            <w:pPr>
              <w:pStyle w:val="TAH"/>
              <w:rPr>
                <w:lang w:eastAsia="sv-SE"/>
              </w:rPr>
            </w:pPr>
            <w:r>
              <w:rPr>
                <w:lang w:eastAsia="sv-SE"/>
              </w:rPr>
              <w:t>Explanation</w:t>
            </w:r>
          </w:p>
        </w:tc>
      </w:tr>
      <w:tr w:rsidR="006F3964" w14:paraId="252C97E2" w14:textId="77777777">
        <w:tc>
          <w:tcPr>
            <w:tcW w:w="4032" w:type="dxa"/>
            <w:tcBorders>
              <w:top w:val="single" w:sz="4" w:space="0" w:color="auto"/>
              <w:left w:val="single" w:sz="4" w:space="0" w:color="auto"/>
              <w:bottom w:val="single" w:sz="4" w:space="0" w:color="auto"/>
              <w:right w:val="single" w:sz="4" w:space="0" w:color="auto"/>
            </w:tcBorders>
          </w:tcPr>
          <w:p w14:paraId="21215487" w14:textId="77777777" w:rsidR="006F3964" w:rsidRDefault="00336CC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B47D03" w14:textId="77777777" w:rsidR="006F3964" w:rsidRDefault="00336CC3">
            <w:pPr>
              <w:pStyle w:val="TAL"/>
              <w:rPr>
                <w:lang w:eastAsia="sv-SE"/>
              </w:rPr>
            </w:pPr>
            <w:r>
              <w:rPr>
                <w:lang w:eastAsia="sv-SE"/>
              </w:rPr>
              <w:t>For L2 U2N Relay UE, the field is optionally present, Need M. Otherwise, it is absent.</w:t>
            </w:r>
          </w:p>
        </w:tc>
      </w:tr>
    </w:tbl>
    <w:p w14:paraId="3ACB90FE" w14:textId="77777777" w:rsidR="006F3964" w:rsidRDefault="006F3964">
      <w:pPr>
        <w:rPr>
          <w:rFonts w:eastAsia="Yu Mincho"/>
        </w:rPr>
      </w:pPr>
    </w:p>
    <w:p w14:paraId="2E863C96" w14:textId="77777777" w:rsidR="006F3964" w:rsidRDefault="00336CC3">
      <w:pPr>
        <w:pStyle w:val="Heading4"/>
      </w:pPr>
      <w:bookmarkStart w:id="3391" w:name="_Toc60777551"/>
      <w:bookmarkStart w:id="3392" w:name="_Toc146781680"/>
      <w:r>
        <w:t>–</w:t>
      </w:r>
      <w:r>
        <w:tab/>
      </w:r>
      <w:r>
        <w:rPr>
          <w:i/>
          <w:iCs/>
        </w:rPr>
        <w:t>SL-SyncConfig</w:t>
      </w:r>
      <w:bookmarkEnd w:id="3391"/>
      <w:bookmarkEnd w:id="3392"/>
    </w:p>
    <w:p w14:paraId="6ECF17F0" w14:textId="77777777" w:rsidR="006F3964" w:rsidRDefault="00336CC3">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9D63D0A" w14:textId="77777777" w:rsidR="006F3964" w:rsidRDefault="00336CC3">
      <w:pPr>
        <w:pStyle w:val="TH"/>
        <w:rPr>
          <w:b w:val="0"/>
        </w:rPr>
      </w:pPr>
      <w:r>
        <w:rPr>
          <w:i/>
          <w:iCs/>
        </w:rPr>
        <w:t>SL-SyncConfig</w:t>
      </w:r>
      <w:r>
        <w:t xml:space="preserve"> information element</w:t>
      </w:r>
    </w:p>
    <w:p w14:paraId="4AF05D02" w14:textId="77777777" w:rsidR="006F3964" w:rsidRDefault="00336CC3">
      <w:pPr>
        <w:pStyle w:val="PL"/>
        <w:rPr>
          <w:color w:val="808080"/>
        </w:rPr>
      </w:pPr>
      <w:r>
        <w:rPr>
          <w:color w:val="808080"/>
        </w:rPr>
        <w:t>-- ASN1START</w:t>
      </w:r>
    </w:p>
    <w:p w14:paraId="022CEE4C" w14:textId="77777777" w:rsidR="006F3964" w:rsidRDefault="00336CC3">
      <w:pPr>
        <w:pStyle w:val="PL"/>
        <w:rPr>
          <w:color w:val="808080"/>
        </w:rPr>
      </w:pPr>
      <w:r>
        <w:rPr>
          <w:color w:val="808080"/>
        </w:rPr>
        <w:lastRenderedPageBreak/>
        <w:t>-- TAG-SL-SYNCCONFIG-START</w:t>
      </w:r>
    </w:p>
    <w:p w14:paraId="10BE818D" w14:textId="77777777" w:rsidR="006F3964" w:rsidRDefault="006F3964">
      <w:pPr>
        <w:pStyle w:val="PL"/>
      </w:pPr>
    </w:p>
    <w:p w14:paraId="777CAA94" w14:textId="77777777" w:rsidR="006F3964" w:rsidRDefault="00336CC3">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4A8F4FE" w14:textId="77777777" w:rsidR="006F3964" w:rsidRDefault="006F3964">
      <w:pPr>
        <w:pStyle w:val="PL"/>
      </w:pPr>
    </w:p>
    <w:p w14:paraId="60CB6640" w14:textId="77777777" w:rsidR="006F3964" w:rsidRDefault="00336CC3">
      <w:pPr>
        <w:pStyle w:val="PL"/>
      </w:pPr>
      <w:r>
        <w:t xml:space="preserve">SL-SyncConfig-r16 ::=              </w:t>
      </w:r>
      <w:r>
        <w:rPr>
          <w:color w:val="993366"/>
        </w:rPr>
        <w:t>SEQUENCE</w:t>
      </w:r>
      <w:r>
        <w:t xml:space="preserve"> {</w:t>
      </w:r>
    </w:p>
    <w:p w14:paraId="761E8501" w14:textId="77777777" w:rsidR="006F3964" w:rsidRDefault="00336CC3">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E17CD0" w14:textId="77777777" w:rsidR="006F3964" w:rsidRDefault="00336CC3">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47DFE5E" w14:textId="77777777" w:rsidR="006F3964" w:rsidRDefault="00336CC3">
      <w:pPr>
        <w:pStyle w:val="PL"/>
        <w:rPr>
          <w:color w:val="808080"/>
        </w:rPr>
      </w:pPr>
      <w:r>
        <w:t xml:space="preserve">    sl-filterCoefficient-r16           FilterCoefficient                                                       </w:t>
      </w:r>
      <w:r>
        <w:rPr>
          <w:color w:val="993366"/>
        </w:rPr>
        <w:t>OPTIONAL</w:t>
      </w:r>
      <w:r>
        <w:t xml:space="preserve">,    </w:t>
      </w:r>
      <w:r>
        <w:rPr>
          <w:color w:val="808080"/>
        </w:rPr>
        <w:t>-- Need R</w:t>
      </w:r>
    </w:p>
    <w:p w14:paraId="50944EF0" w14:textId="77777777" w:rsidR="006F3964" w:rsidRDefault="00336CC3">
      <w:pPr>
        <w:pStyle w:val="PL"/>
        <w:rPr>
          <w:color w:val="808080"/>
        </w:rPr>
      </w:pPr>
      <w:r>
        <w:t xml:space="preserve">    sl-SSB-TimeAllocation1-r16         SL-SSB-TimeAllocation-r16                                               </w:t>
      </w:r>
      <w:r>
        <w:rPr>
          <w:color w:val="993366"/>
        </w:rPr>
        <w:t>OPTIONAL</w:t>
      </w:r>
      <w:r>
        <w:t xml:space="preserve">,    </w:t>
      </w:r>
      <w:r>
        <w:rPr>
          <w:color w:val="808080"/>
        </w:rPr>
        <w:t>-- Need R</w:t>
      </w:r>
    </w:p>
    <w:p w14:paraId="64A53184" w14:textId="77777777" w:rsidR="006F3964" w:rsidRDefault="00336CC3">
      <w:pPr>
        <w:pStyle w:val="PL"/>
        <w:rPr>
          <w:color w:val="808080"/>
        </w:rPr>
      </w:pPr>
      <w:r>
        <w:t xml:space="preserve">    sl-SSB-TimeAllocation2-r16         SL-SSB-TimeAllocation-r16                                               </w:t>
      </w:r>
      <w:r>
        <w:rPr>
          <w:color w:val="993366"/>
        </w:rPr>
        <w:t>OPTIONAL</w:t>
      </w:r>
      <w:r>
        <w:t xml:space="preserve">,    </w:t>
      </w:r>
      <w:r>
        <w:rPr>
          <w:color w:val="808080"/>
        </w:rPr>
        <w:t>-- Need R</w:t>
      </w:r>
    </w:p>
    <w:p w14:paraId="3069771C" w14:textId="77777777" w:rsidR="006F3964" w:rsidRDefault="00336CC3">
      <w:pPr>
        <w:pStyle w:val="PL"/>
        <w:rPr>
          <w:color w:val="808080"/>
        </w:rPr>
      </w:pPr>
      <w:r>
        <w:t xml:space="preserve">    sl-SSB-TimeAllocation3-r16         SL-SSB-TimeAllocation-r16                                               </w:t>
      </w:r>
      <w:r>
        <w:rPr>
          <w:color w:val="993366"/>
        </w:rPr>
        <w:t>OPTIONAL</w:t>
      </w:r>
      <w:r>
        <w:t xml:space="preserve">,    </w:t>
      </w:r>
      <w:r>
        <w:rPr>
          <w:color w:val="808080"/>
        </w:rPr>
        <w:t>-- Need R</w:t>
      </w:r>
    </w:p>
    <w:p w14:paraId="590B4510" w14:textId="77777777" w:rsidR="006F3964" w:rsidRDefault="00336CC3">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0655320" w14:textId="77777777" w:rsidR="006F3964" w:rsidRDefault="00336CC3">
      <w:pPr>
        <w:pStyle w:val="PL"/>
      </w:pPr>
      <w:r>
        <w:t xml:space="preserve">    txParameters-r16                   </w:t>
      </w:r>
      <w:r>
        <w:rPr>
          <w:color w:val="993366"/>
        </w:rPr>
        <w:t>SEQUENCE</w:t>
      </w:r>
      <w:r>
        <w:t xml:space="preserve"> {</w:t>
      </w:r>
    </w:p>
    <w:p w14:paraId="6A32C412" w14:textId="77777777" w:rsidR="006F3964" w:rsidRDefault="00336CC3">
      <w:pPr>
        <w:pStyle w:val="PL"/>
        <w:rPr>
          <w:color w:val="808080"/>
        </w:rPr>
      </w:pPr>
      <w:r>
        <w:t xml:space="preserve">        syncTxThreshIC-r16                 SL-RSRP-Range-r16                                                   </w:t>
      </w:r>
      <w:r>
        <w:rPr>
          <w:color w:val="993366"/>
        </w:rPr>
        <w:t>OPTIONAL</w:t>
      </w:r>
      <w:r>
        <w:t xml:space="preserve">,    </w:t>
      </w:r>
      <w:r>
        <w:rPr>
          <w:color w:val="808080"/>
        </w:rPr>
        <w:t>-- Need R</w:t>
      </w:r>
    </w:p>
    <w:p w14:paraId="3898D163" w14:textId="77777777" w:rsidR="006F3964" w:rsidRDefault="00336CC3">
      <w:pPr>
        <w:pStyle w:val="PL"/>
        <w:rPr>
          <w:color w:val="808080"/>
        </w:rPr>
      </w:pPr>
      <w:r>
        <w:t xml:space="preserve">        syncTxThreshOoC-r16                SL-RSRP-Range-r16                                                   </w:t>
      </w:r>
      <w:r>
        <w:rPr>
          <w:color w:val="993366"/>
        </w:rPr>
        <w:t>OPTIONAL</w:t>
      </w:r>
      <w:r>
        <w:t xml:space="preserve">,    </w:t>
      </w:r>
      <w:r>
        <w:rPr>
          <w:color w:val="808080"/>
        </w:rPr>
        <w:t>-- Need R</w:t>
      </w:r>
    </w:p>
    <w:p w14:paraId="59A59D8D" w14:textId="77777777" w:rsidR="006F3964" w:rsidRDefault="00336CC3">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19A1B37" w14:textId="77777777" w:rsidR="006F3964" w:rsidRDefault="00336CC3">
      <w:pPr>
        <w:pStyle w:val="PL"/>
      </w:pPr>
      <w:r>
        <w:t xml:space="preserve">    },</w:t>
      </w:r>
    </w:p>
    <w:p w14:paraId="5012E386" w14:textId="77777777" w:rsidR="006F3964" w:rsidRDefault="00336CC3">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FAF5DA6" w14:textId="77777777" w:rsidR="006F3964" w:rsidRDefault="00336CC3">
      <w:pPr>
        <w:pStyle w:val="PL"/>
      </w:pPr>
      <w:r>
        <w:t xml:space="preserve">    ...</w:t>
      </w:r>
    </w:p>
    <w:p w14:paraId="05A89E92" w14:textId="77777777" w:rsidR="006F3964" w:rsidRDefault="00336CC3">
      <w:pPr>
        <w:pStyle w:val="PL"/>
      </w:pPr>
      <w:r>
        <w:t>}</w:t>
      </w:r>
    </w:p>
    <w:p w14:paraId="30D804DB" w14:textId="77777777" w:rsidR="006F3964" w:rsidRDefault="006F3964">
      <w:pPr>
        <w:pStyle w:val="PL"/>
      </w:pPr>
    </w:p>
    <w:p w14:paraId="6A3F19C7" w14:textId="77777777" w:rsidR="006F3964" w:rsidRDefault="00336CC3">
      <w:pPr>
        <w:pStyle w:val="PL"/>
      </w:pPr>
      <w:r>
        <w:t xml:space="preserve">SL-RSRP-Range-r16 ::=                  </w:t>
      </w:r>
      <w:r>
        <w:rPr>
          <w:color w:val="993366"/>
        </w:rPr>
        <w:t>INTEGER</w:t>
      </w:r>
      <w:r>
        <w:t xml:space="preserve"> (0..13)</w:t>
      </w:r>
    </w:p>
    <w:p w14:paraId="11CCC76E" w14:textId="77777777" w:rsidR="006F3964" w:rsidRDefault="006F3964">
      <w:pPr>
        <w:pStyle w:val="PL"/>
      </w:pPr>
    </w:p>
    <w:p w14:paraId="780B7C28" w14:textId="77777777" w:rsidR="006F3964" w:rsidRDefault="00336CC3">
      <w:pPr>
        <w:pStyle w:val="PL"/>
      </w:pPr>
      <w:r>
        <w:t xml:space="preserve">SL-SSB-TimeAllocation-r16 ::=          </w:t>
      </w:r>
      <w:r>
        <w:rPr>
          <w:color w:val="993366"/>
        </w:rPr>
        <w:t>SEQUENCE</w:t>
      </w:r>
      <w:r>
        <w:t xml:space="preserve"> {</w:t>
      </w:r>
    </w:p>
    <w:p w14:paraId="6BA70962" w14:textId="77777777" w:rsidR="006F3964" w:rsidRDefault="00336CC3">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021FE260" w14:textId="77777777" w:rsidR="006F3964" w:rsidRDefault="00336CC3">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1C3C3466" w14:textId="77777777" w:rsidR="006F3964" w:rsidRDefault="00336CC3">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CB2F763" w14:textId="77777777" w:rsidR="006F3964" w:rsidRDefault="00336CC3">
      <w:pPr>
        <w:pStyle w:val="PL"/>
      </w:pPr>
      <w:r>
        <w:lastRenderedPageBreak/>
        <w:t>}</w:t>
      </w:r>
    </w:p>
    <w:p w14:paraId="08C962A4" w14:textId="77777777" w:rsidR="006F3964" w:rsidRDefault="006F3964">
      <w:pPr>
        <w:pStyle w:val="PL"/>
      </w:pPr>
    </w:p>
    <w:p w14:paraId="30D9E09B" w14:textId="77777777" w:rsidR="006F3964" w:rsidRDefault="00336CC3">
      <w:pPr>
        <w:pStyle w:val="PL"/>
        <w:rPr>
          <w:color w:val="808080"/>
        </w:rPr>
      </w:pPr>
      <w:r>
        <w:rPr>
          <w:color w:val="808080"/>
        </w:rPr>
        <w:t>-- TAG-SL-SYNCCONFIG-STOP</w:t>
      </w:r>
    </w:p>
    <w:p w14:paraId="318A6889" w14:textId="77777777" w:rsidR="006F3964" w:rsidRDefault="00336CC3">
      <w:pPr>
        <w:pStyle w:val="PL"/>
        <w:rPr>
          <w:color w:val="808080"/>
        </w:rPr>
      </w:pPr>
      <w:r>
        <w:rPr>
          <w:color w:val="808080"/>
        </w:rPr>
        <w:t>-- ASN1STOP</w:t>
      </w:r>
    </w:p>
    <w:p w14:paraId="25D91B86" w14:textId="77777777" w:rsidR="006F3964" w:rsidRDefault="006F396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CBCA0E9" w14:textId="77777777">
        <w:tc>
          <w:tcPr>
            <w:tcW w:w="0" w:type="auto"/>
            <w:tcBorders>
              <w:top w:val="single" w:sz="4" w:space="0" w:color="auto"/>
              <w:left w:val="single" w:sz="4" w:space="0" w:color="auto"/>
              <w:bottom w:val="single" w:sz="4" w:space="0" w:color="auto"/>
              <w:right w:val="single" w:sz="4" w:space="0" w:color="auto"/>
            </w:tcBorders>
          </w:tcPr>
          <w:p w14:paraId="1501AFA9" w14:textId="77777777" w:rsidR="006F3964" w:rsidRDefault="00336CC3">
            <w:pPr>
              <w:pStyle w:val="TAH"/>
              <w:rPr>
                <w:b w:val="0"/>
                <w:lang w:eastAsia="sv-SE"/>
              </w:rPr>
            </w:pPr>
            <w:r>
              <w:rPr>
                <w:i/>
                <w:lang w:eastAsia="sv-SE"/>
              </w:rPr>
              <w:t>SL-SyncConfig</w:t>
            </w:r>
            <w:r>
              <w:rPr>
                <w:lang w:eastAsia="sv-SE"/>
              </w:rPr>
              <w:t xml:space="preserve"> field descriptions</w:t>
            </w:r>
          </w:p>
        </w:tc>
      </w:tr>
      <w:tr w:rsidR="006F3964" w14:paraId="1AE4E818" w14:textId="77777777">
        <w:tc>
          <w:tcPr>
            <w:tcW w:w="0" w:type="auto"/>
            <w:tcBorders>
              <w:top w:val="single" w:sz="4" w:space="0" w:color="auto"/>
              <w:left w:val="single" w:sz="4" w:space="0" w:color="auto"/>
              <w:bottom w:val="single" w:sz="4" w:space="0" w:color="auto"/>
              <w:right w:val="single" w:sz="4" w:space="0" w:color="auto"/>
            </w:tcBorders>
          </w:tcPr>
          <w:p w14:paraId="6B760586" w14:textId="77777777" w:rsidR="006F3964" w:rsidRDefault="00336CC3">
            <w:pPr>
              <w:pStyle w:val="TAL"/>
              <w:rPr>
                <w:rFonts w:eastAsiaTheme="minorEastAsia"/>
                <w:b/>
                <w:bCs/>
                <w:i/>
                <w:iCs/>
                <w:lang w:eastAsia="zh-CN"/>
              </w:rPr>
            </w:pPr>
            <w:r>
              <w:rPr>
                <w:rFonts w:eastAsiaTheme="minorEastAsia"/>
                <w:b/>
                <w:bCs/>
                <w:i/>
                <w:iCs/>
                <w:lang w:eastAsia="zh-CN"/>
              </w:rPr>
              <w:t>gnss-Sync</w:t>
            </w:r>
          </w:p>
          <w:p w14:paraId="29BEE1B0" w14:textId="77777777" w:rsidR="006F3964" w:rsidRDefault="00336CC3">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F3964" w14:paraId="71091DBE" w14:textId="77777777">
        <w:tc>
          <w:tcPr>
            <w:tcW w:w="0" w:type="auto"/>
            <w:tcBorders>
              <w:top w:val="single" w:sz="4" w:space="0" w:color="auto"/>
              <w:left w:val="single" w:sz="4" w:space="0" w:color="auto"/>
              <w:bottom w:val="single" w:sz="4" w:space="0" w:color="auto"/>
              <w:right w:val="single" w:sz="4" w:space="0" w:color="auto"/>
            </w:tcBorders>
          </w:tcPr>
          <w:p w14:paraId="5AA89B50" w14:textId="77777777" w:rsidR="006F3964" w:rsidRDefault="00336CC3">
            <w:pPr>
              <w:pStyle w:val="TAL"/>
              <w:rPr>
                <w:b/>
                <w:bCs/>
                <w:i/>
                <w:iCs/>
                <w:lang w:eastAsia="zh-CN"/>
              </w:rPr>
            </w:pPr>
            <w:r>
              <w:rPr>
                <w:b/>
                <w:bCs/>
                <w:i/>
                <w:iCs/>
                <w:lang w:eastAsia="zh-CN"/>
              </w:rPr>
              <w:t>sl-SyncRefMinHyst</w:t>
            </w:r>
          </w:p>
          <w:p w14:paraId="115B278E" w14:textId="77777777" w:rsidR="006F3964" w:rsidRDefault="00336CC3">
            <w:pPr>
              <w:pStyle w:val="TAL"/>
              <w:rPr>
                <w:bCs/>
                <w:lang w:eastAsia="en-GB"/>
              </w:rPr>
            </w:pPr>
            <w:r>
              <w:rPr>
                <w:iCs/>
                <w:lang w:eastAsia="en-GB"/>
              </w:rPr>
              <w:t>Hysteresis when evaluating a SyncRef UE using absolute comparison.</w:t>
            </w:r>
          </w:p>
        </w:tc>
      </w:tr>
      <w:tr w:rsidR="006F3964" w14:paraId="62339346" w14:textId="77777777">
        <w:tc>
          <w:tcPr>
            <w:tcW w:w="0" w:type="auto"/>
            <w:tcBorders>
              <w:top w:val="single" w:sz="4" w:space="0" w:color="auto"/>
              <w:left w:val="single" w:sz="4" w:space="0" w:color="auto"/>
              <w:bottom w:val="single" w:sz="4" w:space="0" w:color="auto"/>
              <w:right w:val="single" w:sz="4" w:space="0" w:color="auto"/>
            </w:tcBorders>
          </w:tcPr>
          <w:p w14:paraId="05C6F3D8" w14:textId="77777777" w:rsidR="006F3964" w:rsidRDefault="00336CC3">
            <w:pPr>
              <w:pStyle w:val="TAL"/>
              <w:rPr>
                <w:lang w:eastAsia="zh-CN"/>
              </w:rPr>
            </w:pPr>
            <w:r>
              <w:rPr>
                <w:b/>
                <w:bCs/>
                <w:i/>
                <w:iCs/>
                <w:lang w:eastAsia="zh-CN"/>
              </w:rPr>
              <w:t>sl-SyncRefDiffHyst</w:t>
            </w:r>
          </w:p>
          <w:p w14:paraId="3C8555A6" w14:textId="77777777" w:rsidR="006F3964" w:rsidRDefault="00336CC3">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F3964" w14:paraId="28294DEC" w14:textId="77777777">
        <w:tc>
          <w:tcPr>
            <w:tcW w:w="0" w:type="auto"/>
            <w:tcBorders>
              <w:top w:val="single" w:sz="4" w:space="0" w:color="auto"/>
              <w:left w:val="single" w:sz="4" w:space="0" w:color="auto"/>
              <w:bottom w:val="single" w:sz="4" w:space="0" w:color="auto"/>
              <w:right w:val="single" w:sz="4" w:space="0" w:color="auto"/>
            </w:tcBorders>
          </w:tcPr>
          <w:p w14:paraId="6FA5D9B1" w14:textId="77777777" w:rsidR="006F3964" w:rsidRDefault="00336CC3">
            <w:pPr>
              <w:pStyle w:val="TAL"/>
              <w:rPr>
                <w:b/>
                <w:bCs/>
                <w:i/>
                <w:iCs/>
                <w:lang w:eastAsia="zh-CN"/>
              </w:rPr>
            </w:pPr>
            <w:r>
              <w:rPr>
                <w:b/>
                <w:bCs/>
                <w:i/>
                <w:iCs/>
                <w:lang w:eastAsia="zh-CN"/>
              </w:rPr>
              <w:t>sl-NumSSB-WithinPeriod</w:t>
            </w:r>
          </w:p>
          <w:p w14:paraId="489D3F68" w14:textId="77777777" w:rsidR="006F3964" w:rsidRDefault="00336CC3">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3964608" w14:textId="77777777" w:rsidR="006F3964" w:rsidRDefault="00336CC3">
            <w:pPr>
              <w:pStyle w:val="TAL"/>
              <w:rPr>
                <w:iCs/>
                <w:lang w:eastAsia="en-GB"/>
              </w:rPr>
            </w:pPr>
            <w:r>
              <w:rPr>
                <w:iCs/>
                <w:lang w:eastAsia="en-GB"/>
              </w:rPr>
              <w:t>FR1, SCS = 15 kHz: 1</w:t>
            </w:r>
          </w:p>
          <w:p w14:paraId="47098529" w14:textId="77777777" w:rsidR="006F3964" w:rsidRDefault="00336CC3">
            <w:pPr>
              <w:pStyle w:val="TAL"/>
              <w:rPr>
                <w:iCs/>
                <w:lang w:eastAsia="en-GB"/>
              </w:rPr>
            </w:pPr>
            <w:r>
              <w:rPr>
                <w:iCs/>
                <w:lang w:eastAsia="en-GB"/>
              </w:rPr>
              <w:t>FR1, SCS = 30 kHz: 1, 2</w:t>
            </w:r>
          </w:p>
          <w:p w14:paraId="53465115" w14:textId="77777777" w:rsidR="006F3964" w:rsidRDefault="00336CC3">
            <w:pPr>
              <w:pStyle w:val="TAL"/>
              <w:rPr>
                <w:iCs/>
                <w:lang w:eastAsia="en-GB"/>
              </w:rPr>
            </w:pPr>
            <w:r>
              <w:rPr>
                <w:iCs/>
                <w:lang w:eastAsia="en-GB"/>
              </w:rPr>
              <w:t>FR1, SCS = 60 kHz: 1, 2, 4</w:t>
            </w:r>
          </w:p>
          <w:p w14:paraId="4BA16EA4" w14:textId="77777777" w:rsidR="006F3964" w:rsidRDefault="00336CC3">
            <w:pPr>
              <w:pStyle w:val="TAL"/>
              <w:rPr>
                <w:iCs/>
                <w:lang w:eastAsia="en-GB"/>
              </w:rPr>
            </w:pPr>
            <w:r>
              <w:rPr>
                <w:iCs/>
                <w:lang w:eastAsia="en-GB"/>
              </w:rPr>
              <w:t>FR2, SCS = 60 kHz: 1, 2, 4, 8, 16, 32</w:t>
            </w:r>
          </w:p>
          <w:p w14:paraId="0B1E6585" w14:textId="77777777" w:rsidR="006F3964" w:rsidRDefault="00336CC3">
            <w:pPr>
              <w:pStyle w:val="TAL"/>
              <w:rPr>
                <w:lang w:eastAsia="zh-CN"/>
              </w:rPr>
            </w:pPr>
            <w:r>
              <w:rPr>
                <w:iCs/>
                <w:lang w:eastAsia="en-GB"/>
              </w:rPr>
              <w:t>FR2, SCS = 120 kHz: 1, 2, 4, 8, 16, 32, 64</w:t>
            </w:r>
          </w:p>
        </w:tc>
      </w:tr>
      <w:tr w:rsidR="006F3964" w14:paraId="529B1462" w14:textId="77777777">
        <w:tc>
          <w:tcPr>
            <w:tcW w:w="0" w:type="auto"/>
            <w:tcBorders>
              <w:top w:val="single" w:sz="4" w:space="0" w:color="auto"/>
              <w:left w:val="single" w:sz="4" w:space="0" w:color="auto"/>
              <w:bottom w:val="single" w:sz="4" w:space="0" w:color="auto"/>
              <w:right w:val="single" w:sz="4" w:space="0" w:color="auto"/>
            </w:tcBorders>
          </w:tcPr>
          <w:p w14:paraId="539F2FD3" w14:textId="77777777" w:rsidR="006F3964" w:rsidRDefault="00336CC3">
            <w:pPr>
              <w:pStyle w:val="TAL"/>
              <w:rPr>
                <w:b/>
                <w:bCs/>
                <w:i/>
                <w:iCs/>
                <w:lang w:eastAsia="zh-CN"/>
              </w:rPr>
            </w:pPr>
            <w:r>
              <w:rPr>
                <w:b/>
                <w:bCs/>
                <w:i/>
                <w:iCs/>
                <w:lang w:eastAsia="zh-CN"/>
              </w:rPr>
              <w:t>sl-TimeOffsetSSB</w:t>
            </w:r>
          </w:p>
          <w:p w14:paraId="1CFA8A5F" w14:textId="77777777" w:rsidR="006F3964" w:rsidRDefault="00336CC3">
            <w:pPr>
              <w:pStyle w:val="TAL"/>
              <w:rPr>
                <w:lang w:eastAsia="zh-CN"/>
              </w:rPr>
            </w:pPr>
            <w:r>
              <w:rPr>
                <w:iCs/>
                <w:lang w:eastAsia="en-GB"/>
              </w:rPr>
              <w:t>Indicates the slot offset from the start of sidelink SSB period to the first sidelink SSB.</w:t>
            </w:r>
          </w:p>
        </w:tc>
      </w:tr>
      <w:tr w:rsidR="006F3964" w14:paraId="32534408" w14:textId="77777777">
        <w:tc>
          <w:tcPr>
            <w:tcW w:w="0" w:type="auto"/>
            <w:tcBorders>
              <w:top w:val="single" w:sz="4" w:space="0" w:color="auto"/>
              <w:left w:val="single" w:sz="4" w:space="0" w:color="auto"/>
              <w:bottom w:val="single" w:sz="4" w:space="0" w:color="auto"/>
              <w:right w:val="single" w:sz="4" w:space="0" w:color="auto"/>
            </w:tcBorders>
          </w:tcPr>
          <w:p w14:paraId="2269E472" w14:textId="77777777" w:rsidR="006F3964" w:rsidRDefault="00336CC3">
            <w:pPr>
              <w:pStyle w:val="TAL"/>
              <w:rPr>
                <w:b/>
                <w:bCs/>
                <w:i/>
                <w:iCs/>
                <w:lang w:eastAsia="zh-CN"/>
              </w:rPr>
            </w:pPr>
            <w:r>
              <w:rPr>
                <w:b/>
                <w:bCs/>
                <w:i/>
                <w:iCs/>
                <w:lang w:eastAsia="zh-CN"/>
              </w:rPr>
              <w:t>sl-TimeInterval</w:t>
            </w:r>
          </w:p>
          <w:p w14:paraId="536DB205" w14:textId="77777777" w:rsidR="006F3964" w:rsidRDefault="00336CC3">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6F3964" w14:paraId="129E5EE6" w14:textId="77777777">
        <w:tc>
          <w:tcPr>
            <w:tcW w:w="0" w:type="auto"/>
            <w:tcBorders>
              <w:top w:val="single" w:sz="4" w:space="0" w:color="auto"/>
              <w:left w:val="single" w:sz="4" w:space="0" w:color="auto"/>
              <w:bottom w:val="single" w:sz="4" w:space="0" w:color="auto"/>
              <w:right w:val="single" w:sz="4" w:space="0" w:color="auto"/>
            </w:tcBorders>
          </w:tcPr>
          <w:p w14:paraId="3F65B50F" w14:textId="77777777" w:rsidR="006F3964" w:rsidRDefault="00336CC3">
            <w:pPr>
              <w:pStyle w:val="TAL"/>
              <w:rPr>
                <w:b/>
                <w:bCs/>
                <w:i/>
                <w:iCs/>
                <w:lang w:eastAsia="zh-CN"/>
              </w:rPr>
            </w:pPr>
            <w:r>
              <w:rPr>
                <w:b/>
                <w:bCs/>
                <w:i/>
                <w:iCs/>
                <w:lang w:eastAsia="zh-CN"/>
              </w:rPr>
              <w:t>sl-SSID</w:t>
            </w:r>
          </w:p>
          <w:p w14:paraId="3BDFC53C" w14:textId="77777777" w:rsidR="006F3964" w:rsidRDefault="00336CC3">
            <w:pPr>
              <w:pStyle w:val="TAL"/>
              <w:rPr>
                <w:lang w:eastAsia="zh-CN"/>
              </w:rPr>
            </w:pPr>
            <w:r>
              <w:rPr>
                <w:iCs/>
                <w:lang w:eastAsia="en-GB"/>
              </w:rPr>
              <w:t>Indicates the ID of sidelink synchronization signal associated with different synchronization priorities.</w:t>
            </w:r>
          </w:p>
        </w:tc>
      </w:tr>
      <w:tr w:rsidR="006F3964" w14:paraId="2A9CE46D" w14:textId="77777777">
        <w:tc>
          <w:tcPr>
            <w:tcW w:w="0" w:type="auto"/>
            <w:tcBorders>
              <w:top w:val="single" w:sz="4" w:space="0" w:color="auto"/>
              <w:left w:val="single" w:sz="4" w:space="0" w:color="auto"/>
              <w:bottom w:val="single" w:sz="4" w:space="0" w:color="auto"/>
              <w:right w:val="single" w:sz="4" w:space="0" w:color="auto"/>
            </w:tcBorders>
          </w:tcPr>
          <w:p w14:paraId="60AB57B3" w14:textId="77777777" w:rsidR="006F3964" w:rsidRDefault="00336CC3">
            <w:pPr>
              <w:pStyle w:val="TAL"/>
              <w:rPr>
                <w:b/>
                <w:bCs/>
                <w:i/>
                <w:iCs/>
                <w:lang w:eastAsia="zh-CN"/>
              </w:rPr>
            </w:pPr>
            <w:r>
              <w:rPr>
                <w:b/>
                <w:bCs/>
                <w:i/>
                <w:iCs/>
                <w:lang w:eastAsia="zh-CN"/>
              </w:rPr>
              <w:t>syncInfoReserved</w:t>
            </w:r>
          </w:p>
          <w:p w14:paraId="28504612" w14:textId="77777777" w:rsidR="006F3964" w:rsidRDefault="00336CC3">
            <w:pPr>
              <w:pStyle w:val="TAL"/>
              <w:rPr>
                <w:lang w:eastAsia="zh-CN"/>
              </w:rPr>
            </w:pPr>
            <w:r>
              <w:rPr>
                <w:iCs/>
                <w:lang w:eastAsia="en-GB"/>
              </w:rPr>
              <w:t>Reserved for future use.</w:t>
            </w:r>
          </w:p>
        </w:tc>
      </w:tr>
      <w:tr w:rsidR="006F3964" w14:paraId="72751C15" w14:textId="77777777">
        <w:tc>
          <w:tcPr>
            <w:tcW w:w="0" w:type="auto"/>
            <w:tcBorders>
              <w:top w:val="single" w:sz="4" w:space="0" w:color="auto"/>
              <w:left w:val="single" w:sz="4" w:space="0" w:color="auto"/>
              <w:bottom w:val="single" w:sz="4" w:space="0" w:color="auto"/>
              <w:right w:val="single" w:sz="4" w:space="0" w:color="auto"/>
            </w:tcBorders>
          </w:tcPr>
          <w:p w14:paraId="5FF3F2CD" w14:textId="77777777" w:rsidR="006F3964" w:rsidRDefault="00336CC3">
            <w:pPr>
              <w:pStyle w:val="TAL"/>
              <w:rPr>
                <w:b/>
                <w:bCs/>
                <w:i/>
                <w:iCs/>
                <w:lang w:eastAsia="zh-CN"/>
              </w:rPr>
            </w:pPr>
            <w:r>
              <w:rPr>
                <w:b/>
                <w:bCs/>
                <w:i/>
                <w:iCs/>
                <w:lang w:eastAsia="zh-CN"/>
              </w:rPr>
              <w:t>syncTxThreshIC, syncTxThreshOoC</w:t>
            </w:r>
          </w:p>
          <w:p w14:paraId="2CB68E12" w14:textId="77777777" w:rsidR="006F3964" w:rsidRDefault="00336CC3">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1C33FC7" w14:textId="77777777" w:rsidR="006F3964" w:rsidRDefault="006F3964">
      <w:pPr>
        <w:rPr>
          <w:rFonts w:eastAsia="Yu Mincho"/>
        </w:rPr>
      </w:pPr>
    </w:p>
    <w:p w14:paraId="0A72695F" w14:textId="77777777" w:rsidR="006F3964" w:rsidRDefault="00336CC3">
      <w:pPr>
        <w:pStyle w:val="Heading4"/>
      </w:pPr>
      <w:bookmarkStart w:id="3393" w:name="_Toc60777552"/>
      <w:bookmarkStart w:id="3394" w:name="_Toc146781681"/>
      <w:r>
        <w:t>–</w:t>
      </w:r>
      <w:r>
        <w:tab/>
      </w:r>
      <w:r>
        <w:rPr>
          <w:i/>
          <w:iCs/>
        </w:rPr>
        <w:t>SL-Thres-RSRP-List</w:t>
      </w:r>
      <w:bookmarkEnd w:id="3393"/>
      <w:bookmarkEnd w:id="3394"/>
    </w:p>
    <w:p w14:paraId="62411E34" w14:textId="77777777" w:rsidR="006F3964" w:rsidRDefault="00336CC3">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77308FAC" w14:textId="77777777" w:rsidR="006F3964" w:rsidRDefault="00336CC3">
      <w:pPr>
        <w:pStyle w:val="TH"/>
        <w:rPr>
          <w:b w:val="0"/>
        </w:rPr>
      </w:pPr>
      <w:r>
        <w:rPr>
          <w:i/>
          <w:iCs/>
        </w:rPr>
        <w:lastRenderedPageBreak/>
        <w:t>SL-Thres-RSRP-List</w:t>
      </w:r>
      <w:r>
        <w:t xml:space="preserve"> information element</w:t>
      </w:r>
    </w:p>
    <w:p w14:paraId="1D04B113" w14:textId="77777777" w:rsidR="006F3964" w:rsidRDefault="00336CC3">
      <w:pPr>
        <w:pStyle w:val="PL"/>
        <w:rPr>
          <w:color w:val="808080"/>
        </w:rPr>
      </w:pPr>
      <w:r>
        <w:rPr>
          <w:color w:val="808080"/>
        </w:rPr>
        <w:t>-- ASN1START</w:t>
      </w:r>
    </w:p>
    <w:p w14:paraId="5809D57B" w14:textId="77777777" w:rsidR="006F3964" w:rsidRDefault="00336CC3">
      <w:pPr>
        <w:pStyle w:val="PL"/>
        <w:rPr>
          <w:color w:val="808080"/>
        </w:rPr>
      </w:pPr>
      <w:r>
        <w:rPr>
          <w:color w:val="808080"/>
        </w:rPr>
        <w:t>-- TAG-SL-THRES-RSRP-LIST-START</w:t>
      </w:r>
    </w:p>
    <w:p w14:paraId="0C4FB6A3" w14:textId="77777777" w:rsidR="006F3964" w:rsidRDefault="006F3964">
      <w:pPr>
        <w:pStyle w:val="PL"/>
      </w:pPr>
    </w:p>
    <w:p w14:paraId="691E54B8" w14:textId="77777777" w:rsidR="006F3964" w:rsidRDefault="00336CC3">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BA4F7F3" w14:textId="77777777" w:rsidR="006F3964" w:rsidRDefault="006F3964">
      <w:pPr>
        <w:pStyle w:val="PL"/>
      </w:pPr>
    </w:p>
    <w:p w14:paraId="12C90EB4" w14:textId="77777777" w:rsidR="006F3964" w:rsidRDefault="00336CC3">
      <w:pPr>
        <w:pStyle w:val="PL"/>
      </w:pPr>
      <w:r>
        <w:t xml:space="preserve">SL-Thres-RSRP-r16 ::=         </w:t>
      </w:r>
      <w:r>
        <w:rPr>
          <w:color w:val="993366"/>
        </w:rPr>
        <w:t>INTEGER</w:t>
      </w:r>
      <w:r>
        <w:t xml:space="preserve"> (0..66)</w:t>
      </w:r>
    </w:p>
    <w:p w14:paraId="4645D8AC" w14:textId="77777777" w:rsidR="006F3964" w:rsidRDefault="006F3964">
      <w:pPr>
        <w:pStyle w:val="PL"/>
      </w:pPr>
    </w:p>
    <w:p w14:paraId="00960AB1" w14:textId="77777777" w:rsidR="006F3964" w:rsidRDefault="00336CC3">
      <w:pPr>
        <w:pStyle w:val="PL"/>
        <w:rPr>
          <w:color w:val="808080"/>
        </w:rPr>
      </w:pPr>
      <w:r>
        <w:rPr>
          <w:color w:val="808080"/>
        </w:rPr>
        <w:t>-- TAG-SL-THRES-RSRP-LIST-STOP</w:t>
      </w:r>
    </w:p>
    <w:p w14:paraId="1724D15D" w14:textId="77777777" w:rsidR="006F3964" w:rsidRDefault="00336CC3">
      <w:pPr>
        <w:pStyle w:val="PL"/>
        <w:rPr>
          <w:color w:val="808080"/>
        </w:rPr>
      </w:pPr>
      <w:r>
        <w:rPr>
          <w:color w:val="808080"/>
        </w:rPr>
        <w:t>-- ASN1STOP</w:t>
      </w:r>
    </w:p>
    <w:p w14:paraId="7A80A4F0" w14:textId="77777777" w:rsidR="006F3964" w:rsidRDefault="006F3964">
      <w:pPr>
        <w:rPr>
          <w:rFonts w:eastAsia="Yu Mincho"/>
        </w:rPr>
      </w:pPr>
    </w:p>
    <w:p w14:paraId="344493D2" w14:textId="77777777" w:rsidR="006F3964" w:rsidRDefault="00336CC3">
      <w:pPr>
        <w:pStyle w:val="Heading4"/>
      </w:pPr>
      <w:bookmarkStart w:id="3395" w:name="_Toc60777553"/>
      <w:bookmarkStart w:id="3396" w:name="_Toc146781682"/>
      <w:r>
        <w:t>–</w:t>
      </w:r>
      <w:r>
        <w:tab/>
      </w:r>
      <w:r>
        <w:rPr>
          <w:i/>
          <w:iCs/>
        </w:rPr>
        <w:t>SL-TxPower</w:t>
      </w:r>
      <w:bookmarkEnd w:id="3395"/>
      <w:bookmarkEnd w:id="3396"/>
    </w:p>
    <w:p w14:paraId="45E7AE7D" w14:textId="77777777" w:rsidR="006F3964" w:rsidRDefault="00336CC3">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41DCB06" w14:textId="77777777" w:rsidR="006F3964" w:rsidRDefault="00336CC3">
      <w:pPr>
        <w:pStyle w:val="TH"/>
      </w:pPr>
      <w:r>
        <w:rPr>
          <w:i/>
        </w:rPr>
        <w:t xml:space="preserve">SL-TxPower </w:t>
      </w:r>
      <w:r>
        <w:t>information element</w:t>
      </w:r>
    </w:p>
    <w:p w14:paraId="6602884F" w14:textId="77777777" w:rsidR="006F3964" w:rsidRDefault="00336CC3">
      <w:pPr>
        <w:pStyle w:val="PL"/>
        <w:rPr>
          <w:color w:val="808080"/>
        </w:rPr>
      </w:pPr>
      <w:r>
        <w:rPr>
          <w:color w:val="808080"/>
        </w:rPr>
        <w:t>-- ASN1START</w:t>
      </w:r>
    </w:p>
    <w:p w14:paraId="0A342475" w14:textId="77777777" w:rsidR="006F3964" w:rsidRDefault="00336CC3">
      <w:pPr>
        <w:pStyle w:val="PL"/>
        <w:rPr>
          <w:color w:val="808080"/>
        </w:rPr>
      </w:pPr>
      <w:r>
        <w:rPr>
          <w:color w:val="808080"/>
        </w:rPr>
        <w:t>-- TAG-SL-TXPOWER-START</w:t>
      </w:r>
    </w:p>
    <w:p w14:paraId="0D67433F" w14:textId="77777777" w:rsidR="006F3964" w:rsidRDefault="006F3964">
      <w:pPr>
        <w:pStyle w:val="PL"/>
      </w:pPr>
    </w:p>
    <w:p w14:paraId="4D8B77D7" w14:textId="77777777" w:rsidR="006F3964" w:rsidRDefault="00336CC3">
      <w:pPr>
        <w:pStyle w:val="PL"/>
      </w:pPr>
      <w:r>
        <w:t xml:space="preserve">SL-TxPower-r16 ::=                    </w:t>
      </w:r>
      <w:r>
        <w:rPr>
          <w:color w:val="993366"/>
        </w:rPr>
        <w:t>CHOICE</w:t>
      </w:r>
      <w:r>
        <w:t>{</w:t>
      </w:r>
    </w:p>
    <w:p w14:paraId="7A815688" w14:textId="77777777" w:rsidR="006F3964" w:rsidRDefault="00336CC3">
      <w:pPr>
        <w:pStyle w:val="PL"/>
      </w:pPr>
      <w:r>
        <w:t xml:space="preserve">    minusinfinity-r16                     </w:t>
      </w:r>
      <w:r>
        <w:rPr>
          <w:color w:val="993366"/>
        </w:rPr>
        <w:t>NULL</w:t>
      </w:r>
      <w:r>
        <w:t>,</w:t>
      </w:r>
    </w:p>
    <w:p w14:paraId="4EE1A108" w14:textId="77777777" w:rsidR="006F3964" w:rsidRDefault="00336CC3">
      <w:pPr>
        <w:pStyle w:val="PL"/>
      </w:pPr>
      <w:r>
        <w:t xml:space="preserve">    txPower-r16                           </w:t>
      </w:r>
      <w:r>
        <w:rPr>
          <w:color w:val="993366"/>
        </w:rPr>
        <w:t>INTEGER</w:t>
      </w:r>
      <w:r>
        <w:t xml:space="preserve"> (-30..33)</w:t>
      </w:r>
    </w:p>
    <w:p w14:paraId="40EB9309" w14:textId="77777777" w:rsidR="006F3964" w:rsidRDefault="00336CC3">
      <w:pPr>
        <w:pStyle w:val="PL"/>
      </w:pPr>
      <w:r>
        <w:t>}</w:t>
      </w:r>
    </w:p>
    <w:p w14:paraId="2874A606" w14:textId="77777777" w:rsidR="006F3964" w:rsidRDefault="006F3964">
      <w:pPr>
        <w:pStyle w:val="PL"/>
      </w:pPr>
    </w:p>
    <w:p w14:paraId="1E120149" w14:textId="77777777" w:rsidR="006F3964" w:rsidRDefault="00336CC3">
      <w:pPr>
        <w:pStyle w:val="PL"/>
        <w:rPr>
          <w:color w:val="808080"/>
        </w:rPr>
      </w:pPr>
      <w:r>
        <w:rPr>
          <w:color w:val="808080"/>
        </w:rPr>
        <w:t>-- TAG-SL-TXPOWER-STOP</w:t>
      </w:r>
    </w:p>
    <w:p w14:paraId="33C7FD7A" w14:textId="77777777" w:rsidR="006F3964" w:rsidRDefault="00336CC3">
      <w:pPr>
        <w:pStyle w:val="PL"/>
        <w:rPr>
          <w:color w:val="808080"/>
        </w:rPr>
      </w:pPr>
      <w:r>
        <w:rPr>
          <w:color w:val="808080"/>
        </w:rPr>
        <w:t>-- ASN1STOP</w:t>
      </w:r>
    </w:p>
    <w:p w14:paraId="1A53EE64" w14:textId="77777777" w:rsidR="006F3964" w:rsidRDefault="006F3964"/>
    <w:p w14:paraId="20ED273B" w14:textId="77777777" w:rsidR="006F3964" w:rsidRDefault="00336CC3">
      <w:pPr>
        <w:pStyle w:val="Heading4"/>
      </w:pPr>
      <w:bookmarkStart w:id="3397" w:name="_Toc146781683"/>
      <w:bookmarkStart w:id="3398" w:name="_Toc60777554"/>
      <w:r>
        <w:lastRenderedPageBreak/>
        <w:t>–</w:t>
      </w:r>
      <w:r>
        <w:tab/>
      </w:r>
      <w:r>
        <w:rPr>
          <w:i/>
          <w:iCs/>
        </w:rPr>
        <w:t>SL-TypeTxSync</w:t>
      </w:r>
      <w:bookmarkEnd w:id="3397"/>
      <w:bookmarkEnd w:id="3398"/>
    </w:p>
    <w:p w14:paraId="4506BF0D" w14:textId="77777777" w:rsidR="006F3964" w:rsidRDefault="00336CC3">
      <w:r>
        <w:t>The IE</w:t>
      </w:r>
      <w:r>
        <w:rPr>
          <w:i/>
        </w:rPr>
        <w:t xml:space="preserve"> SL-TypeTxSync</w:t>
      </w:r>
      <w:r>
        <w:rPr>
          <w:iCs/>
        </w:rPr>
        <w:t xml:space="preserve"> </w:t>
      </w:r>
      <w:r>
        <w:rPr>
          <w:lang w:eastAsia="zh-CN"/>
        </w:rPr>
        <w:t>indicates the synchronization reference type</w:t>
      </w:r>
      <w:r>
        <w:t>.</w:t>
      </w:r>
    </w:p>
    <w:p w14:paraId="2EDC2D8A" w14:textId="77777777" w:rsidR="006F3964" w:rsidRDefault="00336CC3">
      <w:pPr>
        <w:pStyle w:val="TH"/>
      </w:pPr>
      <w:r>
        <w:rPr>
          <w:i/>
        </w:rPr>
        <w:t>SL-TypeTxSync</w:t>
      </w:r>
      <w:r>
        <w:t xml:space="preserve"> information element</w:t>
      </w:r>
    </w:p>
    <w:p w14:paraId="4FCBDC7A" w14:textId="77777777" w:rsidR="006F3964" w:rsidRDefault="00336CC3">
      <w:pPr>
        <w:pStyle w:val="PL"/>
        <w:rPr>
          <w:color w:val="808080"/>
        </w:rPr>
      </w:pPr>
      <w:r>
        <w:rPr>
          <w:color w:val="808080"/>
        </w:rPr>
        <w:t>-- ASN1START</w:t>
      </w:r>
    </w:p>
    <w:p w14:paraId="5AD609E3" w14:textId="77777777" w:rsidR="006F3964" w:rsidRDefault="00336CC3">
      <w:pPr>
        <w:pStyle w:val="PL"/>
        <w:rPr>
          <w:color w:val="808080"/>
        </w:rPr>
      </w:pPr>
      <w:r>
        <w:rPr>
          <w:color w:val="808080"/>
        </w:rPr>
        <w:t>-- TAG-SL-TYPETXSYNC-START</w:t>
      </w:r>
    </w:p>
    <w:p w14:paraId="604633F0" w14:textId="77777777" w:rsidR="006F3964" w:rsidRDefault="006F3964">
      <w:pPr>
        <w:pStyle w:val="PL"/>
      </w:pPr>
    </w:p>
    <w:p w14:paraId="00435C4D" w14:textId="77777777" w:rsidR="006F3964" w:rsidRDefault="00336CC3">
      <w:pPr>
        <w:pStyle w:val="PL"/>
      </w:pPr>
      <w:r>
        <w:t xml:space="preserve">SL-TypeTxSync-r16 ::=                     </w:t>
      </w:r>
      <w:r>
        <w:rPr>
          <w:color w:val="993366"/>
        </w:rPr>
        <w:t>ENUMERATED</w:t>
      </w:r>
      <w:r>
        <w:t xml:space="preserve"> {gnss, gnbEnb, ue}</w:t>
      </w:r>
    </w:p>
    <w:p w14:paraId="3338AED8" w14:textId="77777777" w:rsidR="006F3964" w:rsidRDefault="006F3964">
      <w:pPr>
        <w:pStyle w:val="PL"/>
      </w:pPr>
    </w:p>
    <w:p w14:paraId="20986924" w14:textId="77777777" w:rsidR="006F3964" w:rsidRDefault="00336CC3">
      <w:pPr>
        <w:pStyle w:val="PL"/>
        <w:rPr>
          <w:color w:val="808080"/>
        </w:rPr>
      </w:pPr>
      <w:r>
        <w:rPr>
          <w:color w:val="808080"/>
        </w:rPr>
        <w:t>-- TAG-SL-TYPETXSYNC-STOP</w:t>
      </w:r>
    </w:p>
    <w:p w14:paraId="120655AF" w14:textId="77777777" w:rsidR="006F3964" w:rsidRDefault="00336CC3">
      <w:pPr>
        <w:pStyle w:val="PL"/>
        <w:rPr>
          <w:color w:val="808080"/>
        </w:rPr>
      </w:pPr>
      <w:r>
        <w:rPr>
          <w:color w:val="808080"/>
        </w:rPr>
        <w:t>-- ASN1STOP</w:t>
      </w:r>
    </w:p>
    <w:p w14:paraId="1811D89E" w14:textId="77777777" w:rsidR="006F3964" w:rsidRDefault="006F3964"/>
    <w:p w14:paraId="7FAFE828" w14:textId="77777777" w:rsidR="006F3964" w:rsidRDefault="00336CC3">
      <w:pPr>
        <w:pStyle w:val="Heading4"/>
      </w:pPr>
      <w:bookmarkStart w:id="3399" w:name="_Toc60777555"/>
      <w:bookmarkStart w:id="3400" w:name="_Toc146781684"/>
      <w:r>
        <w:t>–</w:t>
      </w:r>
      <w:r>
        <w:tab/>
      </w:r>
      <w:r>
        <w:rPr>
          <w:i/>
          <w:iCs/>
        </w:rPr>
        <w:t>SL-UE-SelectedConfig</w:t>
      </w:r>
      <w:bookmarkEnd w:id="3399"/>
      <w:bookmarkEnd w:id="3400"/>
    </w:p>
    <w:p w14:paraId="1A6A40AB" w14:textId="77777777" w:rsidR="006F3964" w:rsidRDefault="00336CC3">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793F9697" w14:textId="77777777" w:rsidR="006F3964" w:rsidRDefault="00336CC3">
      <w:pPr>
        <w:pStyle w:val="TH"/>
        <w:rPr>
          <w:b w:val="0"/>
        </w:rPr>
      </w:pPr>
      <w:r>
        <w:rPr>
          <w:i/>
          <w:iCs/>
        </w:rPr>
        <w:t>SL-UE-SelectedConfig</w:t>
      </w:r>
      <w:r>
        <w:t xml:space="preserve"> information element</w:t>
      </w:r>
    </w:p>
    <w:p w14:paraId="17812115" w14:textId="77777777" w:rsidR="006F3964" w:rsidRDefault="00336CC3">
      <w:pPr>
        <w:pStyle w:val="PL"/>
        <w:rPr>
          <w:color w:val="808080"/>
        </w:rPr>
      </w:pPr>
      <w:r>
        <w:rPr>
          <w:color w:val="808080"/>
        </w:rPr>
        <w:t>-- ASN1START</w:t>
      </w:r>
    </w:p>
    <w:p w14:paraId="4FDEF0C7" w14:textId="77777777" w:rsidR="006F3964" w:rsidRDefault="00336CC3">
      <w:pPr>
        <w:pStyle w:val="PL"/>
        <w:rPr>
          <w:color w:val="808080"/>
        </w:rPr>
      </w:pPr>
      <w:r>
        <w:rPr>
          <w:color w:val="808080"/>
        </w:rPr>
        <w:t>-- TAG-SL-UE-SELECTEDCONFIG-START</w:t>
      </w:r>
    </w:p>
    <w:p w14:paraId="36C7ED71" w14:textId="77777777" w:rsidR="006F3964" w:rsidRDefault="006F3964">
      <w:pPr>
        <w:pStyle w:val="PL"/>
      </w:pPr>
    </w:p>
    <w:p w14:paraId="2EECD827" w14:textId="77777777" w:rsidR="006F3964" w:rsidRDefault="00336CC3">
      <w:pPr>
        <w:pStyle w:val="PL"/>
      </w:pPr>
      <w:r>
        <w:t xml:space="preserve">SL-UE-SelectedConfig-r16 ::=                 </w:t>
      </w:r>
      <w:r>
        <w:rPr>
          <w:color w:val="993366"/>
        </w:rPr>
        <w:t>SEQUENCE</w:t>
      </w:r>
      <w:r>
        <w:t xml:space="preserve"> {</w:t>
      </w:r>
    </w:p>
    <w:p w14:paraId="4F2D0A50" w14:textId="77777777" w:rsidR="006F3964" w:rsidRDefault="00336CC3">
      <w:pPr>
        <w:pStyle w:val="PL"/>
        <w:rPr>
          <w:color w:val="808080"/>
        </w:rPr>
      </w:pPr>
      <w:r>
        <w:t xml:space="preserve">    sl-PSSCH-TxConfigList-r16                    SL-PSSCH-TxConfigList-r16                                   </w:t>
      </w:r>
      <w:r>
        <w:rPr>
          <w:color w:val="993366"/>
        </w:rPr>
        <w:t>OPTIONAL</w:t>
      </w:r>
      <w:r>
        <w:t xml:space="preserve">,    </w:t>
      </w:r>
      <w:r>
        <w:rPr>
          <w:color w:val="808080"/>
        </w:rPr>
        <w:t>-- Need R</w:t>
      </w:r>
    </w:p>
    <w:p w14:paraId="0DF1771B" w14:textId="77777777" w:rsidR="006F3964" w:rsidRDefault="00336CC3">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3730AB3" w14:textId="77777777" w:rsidR="006F3964" w:rsidRDefault="00336CC3">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6E17DE" w14:textId="77777777" w:rsidR="006F3964" w:rsidRDefault="00336CC3">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D968B3E" w14:textId="77777777" w:rsidR="006F3964" w:rsidRDefault="00336CC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368C36F" w14:textId="77777777" w:rsidR="006F3964" w:rsidRDefault="00336CC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51E412F" w14:textId="77777777" w:rsidR="006F3964" w:rsidRDefault="00336CC3">
      <w:pPr>
        <w:pStyle w:val="PL"/>
      </w:pPr>
      <w:r>
        <w:t xml:space="preserve">    ...</w:t>
      </w:r>
    </w:p>
    <w:p w14:paraId="14B762F9" w14:textId="77777777" w:rsidR="006F3964" w:rsidRDefault="00336CC3">
      <w:pPr>
        <w:pStyle w:val="PL"/>
      </w:pPr>
      <w:r>
        <w:lastRenderedPageBreak/>
        <w:t>}</w:t>
      </w:r>
    </w:p>
    <w:p w14:paraId="5A5C9517" w14:textId="77777777" w:rsidR="006F3964" w:rsidRDefault="006F3964">
      <w:pPr>
        <w:pStyle w:val="PL"/>
      </w:pPr>
    </w:p>
    <w:p w14:paraId="2CD07AC2" w14:textId="77777777" w:rsidR="006F3964" w:rsidRDefault="00336CC3">
      <w:pPr>
        <w:pStyle w:val="PL"/>
        <w:rPr>
          <w:color w:val="808080"/>
        </w:rPr>
      </w:pPr>
      <w:r>
        <w:rPr>
          <w:color w:val="808080"/>
        </w:rPr>
        <w:t>-- TAG-SL-UE-SELECTEDCONFIG-STOP</w:t>
      </w:r>
    </w:p>
    <w:p w14:paraId="5502316D" w14:textId="77777777" w:rsidR="006F3964" w:rsidRDefault="00336CC3">
      <w:pPr>
        <w:pStyle w:val="PL"/>
        <w:rPr>
          <w:color w:val="808080"/>
        </w:rPr>
      </w:pPr>
      <w:r>
        <w:rPr>
          <w:color w:val="808080"/>
        </w:rPr>
        <w:t>-- ASN1STOP</w:t>
      </w:r>
    </w:p>
    <w:p w14:paraId="502F1157"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164D84F" w14:textId="77777777">
        <w:tc>
          <w:tcPr>
            <w:tcW w:w="0" w:type="auto"/>
            <w:tcBorders>
              <w:top w:val="single" w:sz="4" w:space="0" w:color="auto"/>
              <w:left w:val="single" w:sz="4" w:space="0" w:color="auto"/>
              <w:bottom w:val="single" w:sz="4" w:space="0" w:color="auto"/>
              <w:right w:val="single" w:sz="4" w:space="0" w:color="auto"/>
            </w:tcBorders>
          </w:tcPr>
          <w:p w14:paraId="38B92247" w14:textId="77777777" w:rsidR="006F3964" w:rsidRDefault="00336CC3">
            <w:pPr>
              <w:pStyle w:val="TAH"/>
              <w:rPr>
                <w:b w:val="0"/>
                <w:lang w:eastAsia="sv-SE"/>
              </w:rPr>
            </w:pPr>
            <w:r>
              <w:rPr>
                <w:i/>
                <w:iCs/>
                <w:lang w:eastAsia="sv-SE"/>
              </w:rPr>
              <w:t>SL-UE-SelectedConfig</w:t>
            </w:r>
            <w:r>
              <w:rPr>
                <w:lang w:eastAsia="sv-SE"/>
              </w:rPr>
              <w:t xml:space="preserve"> field descriptions</w:t>
            </w:r>
          </w:p>
        </w:tc>
      </w:tr>
      <w:tr w:rsidR="006F3964" w14:paraId="05D0D398" w14:textId="77777777">
        <w:tc>
          <w:tcPr>
            <w:tcW w:w="0" w:type="auto"/>
            <w:tcBorders>
              <w:top w:val="single" w:sz="4" w:space="0" w:color="auto"/>
              <w:left w:val="single" w:sz="4" w:space="0" w:color="auto"/>
              <w:bottom w:val="single" w:sz="4" w:space="0" w:color="auto"/>
              <w:right w:val="single" w:sz="4" w:space="0" w:color="auto"/>
            </w:tcBorders>
          </w:tcPr>
          <w:p w14:paraId="04CB125D" w14:textId="77777777" w:rsidR="006F3964" w:rsidRDefault="00336CC3">
            <w:pPr>
              <w:pStyle w:val="TAL"/>
              <w:rPr>
                <w:b/>
                <w:bCs/>
                <w:i/>
                <w:iCs/>
                <w:lang w:eastAsia="zh-CN"/>
              </w:rPr>
            </w:pPr>
            <w:r>
              <w:rPr>
                <w:b/>
                <w:bCs/>
                <w:i/>
                <w:iCs/>
                <w:lang w:eastAsia="zh-CN"/>
              </w:rPr>
              <w:t>sl-PrioritizationThres</w:t>
            </w:r>
          </w:p>
          <w:p w14:paraId="7D8C2E15" w14:textId="77777777" w:rsidR="006F3964" w:rsidRDefault="00336CC3">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F3964" w14:paraId="4F0AE259" w14:textId="77777777">
        <w:tc>
          <w:tcPr>
            <w:tcW w:w="0" w:type="auto"/>
            <w:tcBorders>
              <w:top w:val="single" w:sz="4" w:space="0" w:color="auto"/>
              <w:left w:val="single" w:sz="4" w:space="0" w:color="auto"/>
              <w:bottom w:val="single" w:sz="4" w:space="0" w:color="auto"/>
              <w:right w:val="single" w:sz="4" w:space="0" w:color="auto"/>
            </w:tcBorders>
          </w:tcPr>
          <w:p w14:paraId="37521A5A" w14:textId="77777777" w:rsidR="006F3964" w:rsidRDefault="00336CC3">
            <w:pPr>
              <w:pStyle w:val="TAL"/>
              <w:rPr>
                <w:b/>
                <w:i/>
                <w:iCs/>
                <w:lang w:eastAsia="zh-CN"/>
              </w:rPr>
            </w:pPr>
            <w:r>
              <w:rPr>
                <w:b/>
                <w:i/>
                <w:iCs/>
                <w:lang w:eastAsia="en-GB"/>
              </w:rPr>
              <w:t>sl-ProbResourceKeep</w:t>
            </w:r>
          </w:p>
          <w:p w14:paraId="63C9C802" w14:textId="77777777" w:rsidR="006F3964" w:rsidRDefault="00336CC3">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F3964" w14:paraId="46FA420A" w14:textId="77777777">
        <w:tc>
          <w:tcPr>
            <w:tcW w:w="0" w:type="auto"/>
            <w:tcBorders>
              <w:top w:val="single" w:sz="4" w:space="0" w:color="auto"/>
              <w:left w:val="single" w:sz="4" w:space="0" w:color="auto"/>
              <w:bottom w:val="single" w:sz="4" w:space="0" w:color="auto"/>
              <w:right w:val="single" w:sz="4" w:space="0" w:color="auto"/>
            </w:tcBorders>
          </w:tcPr>
          <w:p w14:paraId="6F9A4034" w14:textId="77777777" w:rsidR="006F3964" w:rsidRDefault="00336CC3">
            <w:pPr>
              <w:pStyle w:val="TAL"/>
              <w:rPr>
                <w:b/>
                <w:i/>
                <w:iCs/>
                <w:lang w:eastAsia="zh-CN"/>
              </w:rPr>
            </w:pPr>
            <w:r>
              <w:rPr>
                <w:b/>
                <w:i/>
                <w:iCs/>
                <w:lang w:eastAsia="en-GB"/>
              </w:rPr>
              <w:t>sl-PSSCH-TxConfigList</w:t>
            </w:r>
          </w:p>
          <w:p w14:paraId="0B9DFCDC" w14:textId="77777777" w:rsidR="006F3964" w:rsidRDefault="00336CC3">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6F3964" w14:paraId="79BE7D62" w14:textId="77777777">
        <w:tc>
          <w:tcPr>
            <w:tcW w:w="0" w:type="auto"/>
            <w:tcBorders>
              <w:top w:val="single" w:sz="4" w:space="0" w:color="auto"/>
              <w:left w:val="single" w:sz="4" w:space="0" w:color="auto"/>
              <w:bottom w:val="single" w:sz="4" w:space="0" w:color="auto"/>
              <w:right w:val="single" w:sz="4" w:space="0" w:color="auto"/>
            </w:tcBorders>
          </w:tcPr>
          <w:p w14:paraId="09C4435E" w14:textId="77777777" w:rsidR="006F3964" w:rsidRDefault="00336CC3">
            <w:pPr>
              <w:pStyle w:val="TAL"/>
              <w:rPr>
                <w:b/>
                <w:i/>
                <w:iCs/>
                <w:lang w:eastAsia="zh-CN"/>
              </w:rPr>
            </w:pPr>
            <w:r>
              <w:rPr>
                <w:b/>
                <w:i/>
                <w:iCs/>
                <w:lang w:eastAsia="en-GB"/>
              </w:rPr>
              <w:t>sl-ReselectAfter</w:t>
            </w:r>
          </w:p>
          <w:p w14:paraId="4959166F" w14:textId="77777777" w:rsidR="006F3964" w:rsidRDefault="00336CC3">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6F3964" w14:paraId="3CC8C703" w14:textId="77777777">
        <w:tc>
          <w:tcPr>
            <w:tcW w:w="0" w:type="auto"/>
            <w:tcBorders>
              <w:top w:val="single" w:sz="4" w:space="0" w:color="auto"/>
              <w:left w:val="single" w:sz="4" w:space="0" w:color="auto"/>
              <w:bottom w:val="single" w:sz="4" w:space="0" w:color="auto"/>
              <w:right w:val="single" w:sz="4" w:space="0" w:color="auto"/>
            </w:tcBorders>
          </w:tcPr>
          <w:p w14:paraId="1BDD095F" w14:textId="77777777" w:rsidR="006F3964" w:rsidRDefault="00336CC3">
            <w:pPr>
              <w:pStyle w:val="TAL"/>
              <w:rPr>
                <w:b/>
                <w:bCs/>
                <w:i/>
                <w:iCs/>
                <w:lang w:eastAsia="zh-CN"/>
              </w:rPr>
            </w:pPr>
            <w:r>
              <w:rPr>
                <w:b/>
                <w:bCs/>
                <w:i/>
                <w:iCs/>
                <w:lang w:eastAsia="zh-CN"/>
              </w:rPr>
              <w:t>ul-PrioritizationThres</w:t>
            </w:r>
          </w:p>
          <w:p w14:paraId="09BD433A" w14:textId="77777777" w:rsidR="006F3964" w:rsidRDefault="00336CC3">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8787BE" w14:textId="77777777" w:rsidR="006F3964" w:rsidRDefault="006F3964"/>
    <w:p w14:paraId="536F7311" w14:textId="77777777" w:rsidR="006F3964" w:rsidRDefault="00336CC3">
      <w:pPr>
        <w:pStyle w:val="Heading4"/>
        <w:rPr>
          <w:i/>
          <w:iCs/>
        </w:rPr>
      </w:pPr>
      <w:bookmarkStart w:id="3401" w:name="_Toc146781685"/>
      <w:bookmarkStart w:id="3402" w:name="_Toc60777556"/>
      <w:r>
        <w:t>–</w:t>
      </w:r>
      <w:r>
        <w:tab/>
      </w:r>
      <w:r>
        <w:rPr>
          <w:i/>
          <w:iCs/>
        </w:rPr>
        <w:t>SL-ZoneConfig</w:t>
      </w:r>
      <w:bookmarkEnd w:id="3401"/>
      <w:bookmarkEnd w:id="3402"/>
    </w:p>
    <w:p w14:paraId="759E3481" w14:textId="77777777" w:rsidR="006F3964" w:rsidRDefault="00336CC3">
      <w:r>
        <w:t>The IE</w:t>
      </w:r>
      <w:r>
        <w:rPr>
          <w:i/>
        </w:rPr>
        <w:t xml:space="preserve"> SL-ZoneConfig </w:t>
      </w:r>
      <w:r>
        <w:rPr>
          <w:iCs/>
        </w:rPr>
        <w:t xml:space="preserve">is </w:t>
      </w:r>
      <w:r>
        <w:rPr>
          <w:lang w:eastAsia="zh-CN"/>
        </w:rPr>
        <w:t>used to configure the zone ID related parameters</w:t>
      </w:r>
      <w:r>
        <w:t>.</w:t>
      </w:r>
    </w:p>
    <w:p w14:paraId="51513731" w14:textId="77777777" w:rsidR="006F3964" w:rsidRDefault="00336CC3">
      <w:pPr>
        <w:pStyle w:val="TH"/>
      </w:pPr>
      <w:r>
        <w:rPr>
          <w:i/>
        </w:rPr>
        <w:t xml:space="preserve">SL-ZoneConfig </w:t>
      </w:r>
      <w:r>
        <w:t>information element</w:t>
      </w:r>
    </w:p>
    <w:p w14:paraId="33BF363B" w14:textId="77777777" w:rsidR="006F3964" w:rsidRDefault="00336CC3">
      <w:pPr>
        <w:pStyle w:val="PL"/>
        <w:rPr>
          <w:color w:val="808080"/>
        </w:rPr>
      </w:pPr>
      <w:r>
        <w:rPr>
          <w:color w:val="808080"/>
        </w:rPr>
        <w:t>-- ASN1START</w:t>
      </w:r>
    </w:p>
    <w:p w14:paraId="499050B2" w14:textId="77777777" w:rsidR="006F3964" w:rsidRDefault="00336CC3">
      <w:pPr>
        <w:pStyle w:val="PL"/>
        <w:rPr>
          <w:color w:val="808080"/>
        </w:rPr>
      </w:pPr>
      <w:r>
        <w:rPr>
          <w:color w:val="808080"/>
        </w:rPr>
        <w:t>-- TAG-SL-ZONECONFIG-START</w:t>
      </w:r>
    </w:p>
    <w:p w14:paraId="40749FA5" w14:textId="77777777" w:rsidR="006F3964" w:rsidRDefault="006F3964">
      <w:pPr>
        <w:pStyle w:val="PL"/>
      </w:pPr>
    </w:p>
    <w:p w14:paraId="551D54C2" w14:textId="77777777" w:rsidR="006F3964" w:rsidRDefault="00336CC3">
      <w:pPr>
        <w:pStyle w:val="PL"/>
      </w:pPr>
      <w:r>
        <w:t xml:space="preserve">SL-ZoneConfig-r16 ::=              </w:t>
      </w:r>
      <w:r>
        <w:rPr>
          <w:color w:val="993366"/>
        </w:rPr>
        <w:t>SEQUENCE</w:t>
      </w:r>
      <w:r>
        <w:t xml:space="preserve"> {</w:t>
      </w:r>
    </w:p>
    <w:p w14:paraId="61496BD1" w14:textId="77777777" w:rsidR="006F3964" w:rsidRDefault="00336CC3">
      <w:pPr>
        <w:pStyle w:val="PL"/>
      </w:pPr>
      <w:r>
        <w:t xml:space="preserve">    sl-ZoneLength-r16                  </w:t>
      </w:r>
      <w:r>
        <w:rPr>
          <w:color w:val="993366"/>
        </w:rPr>
        <w:t>ENUMERATED</w:t>
      </w:r>
      <w:r>
        <w:t xml:space="preserve"> { m5, m10, m20, m30, m40, m50, spare2, spare1},</w:t>
      </w:r>
    </w:p>
    <w:p w14:paraId="58BA2CDB" w14:textId="77777777" w:rsidR="006F3964" w:rsidRDefault="00336CC3">
      <w:pPr>
        <w:pStyle w:val="PL"/>
      </w:pPr>
      <w:r>
        <w:t xml:space="preserve">    ...</w:t>
      </w:r>
    </w:p>
    <w:p w14:paraId="7957B807" w14:textId="77777777" w:rsidR="006F3964" w:rsidRDefault="00336CC3">
      <w:pPr>
        <w:pStyle w:val="PL"/>
      </w:pPr>
      <w:r>
        <w:t>}</w:t>
      </w:r>
    </w:p>
    <w:p w14:paraId="353BE904" w14:textId="77777777" w:rsidR="006F3964" w:rsidRDefault="006F3964">
      <w:pPr>
        <w:pStyle w:val="PL"/>
      </w:pPr>
    </w:p>
    <w:p w14:paraId="56671DB0" w14:textId="77777777" w:rsidR="006F3964" w:rsidRDefault="00336CC3">
      <w:pPr>
        <w:pStyle w:val="PL"/>
        <w:rPr>
          <w:color w:val="808080"/>
        </w:rPr>
      </w:pPr>
      <w:r>
        <w:rPr>
          <w:color w:val="808080"/>
        </w:rPr>
        <w:t>-- TAG-SL-ZONECONFIG-STOP</w:t>
      </w:r>
    </w:p>
    <w:p w14:paraId="4CEABD9B" w14:textId="77777777" w:rsidR="006F3964" w:rsidRDefault="00336CC3">
      <w:pPr>
        <w:pStyle w:val="PL"/>
        <w:rPr>
          <w:color w:val="808080"/>
        </w:rPr>
      </w:pPr>
      <w:r>
        <w:rPr>
          <w:color w:val="808080"/>
        </w:rPr>
        <w:t>-- ASN1STOP</w:t>
      </w:r>
    </w:p>
    <w:p w14:paraId="6478C6E3"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961E37F" w14:textId="77777777">
        <w:tc>
          <w:tcPr>
            <w:tcW w:w="0" w:type="auto"/>
            <w:tcBorders>
              <w:top w:val="single" w:sz="4" w:space="0" w:color="auto"/>
              <w:left w:val="single" w:sz="4" w:space="0" w:color="auto"/>
              <w:bottom w:val="single" w:sz="4" w:space="0" w:color="auto"/>
              <w:right w:val="single" w:sz="4" w:space="0" w:color="auto"/>
            </w:tcBorders>
          </w:tcPr>
          <w:p w14:paraId="0872DBAB" w14:textId="77777777" w:rsidR="006F3964" w:rsidRDefault="00336CC3">
            <w:pPr>
              <w:pStyle w:val="TAH"/>
              <w:rPr>
                <w:b w:val="0"/>
                <w:lang w:eastAsia="sv-SE"/>
              </w:rPr>
            </w:pPr>
            <w:r>
              <w:rPr>
                <w:i/>
                <w:lang w:eastAsia="sv-SE"/>
              </w:rPr>
              <w:t xml:space="preserve">SL-ZoneConfig </w:t>
            </w:r>
            <w:r>
              <w:rPr>
                <w:lang w:eastAsia="sv-SE"/>
              </w:rPr>
              <w:t>field descriptions</w:t>
            </w:r>
          </w:p>
        </w:tc>
      </w:tr>
      <w:tr w:rsidR="006F3964" w14:paraId="05CCF31A" w14:textId="77777777">
        <w:tc>
          <w:tcPr>
            <w:tcW w:w="0" w:type="auto"/>
            <w:tcBorders>
              <w:top w:val="single" w:sz="4" w:space="0" w:color="auto"/>
              <w:left w:val="single" w:sz="4" w:space="0" w:color="auto"/>
              <w:bottom w:val="single" w:sz="4" w:space="0" w:color="auto"/>
              <w:right w:val="single" w:sz="4" w:space="0" w:color="auto"/>
            </w:tcBorders>
          </w:tcPr>
          <w:p w14:paraId="7B6157B3" w14:textId="77777777" w:rsidR="006F3964" w:rsidRDefault="00336CC3">
            <w:pPr>
              <w:pStyle w:val="TAL"/>
              <w:rPr>
                <w:b/>
                <w:bCs/>
                <w:i/>
                <w:iCs/>
                <w:lang w:eastAsia="en-GB"/>
              </w:rPr>
            </w:pPr>
            <w:r>
              <w:rPr>
                <w:b/>
                <w:bCs/>
                <w:i/>
                <w:iCs/>
                <w:lang w:eastAsia="en-GB"/>
              </w:rPr>
              <w:t>sl-ZoneLength</w:t>
            </w:r>
          </w:p>
          <w:p w14:paraId="606E62B0" w14:textId="77777777" w:rsidR="006F3964" w:rsidRDefault="00336CC3">
            <w:pPr>
              <w:pStyle w:val="TAL"/>
              <w:rPr>
                <w:lang w:eastAsia="en-GB"/>
              </w:rPr>
            </w:pPr>
            <w:r>
              <w:rPr>
                <w:lang w:eastAsia="en-GB"/>
              </w:rPr>
              <w:t>Indicates the length of each geographic zone.</w:t>
            </w:r>
          </w:p>
        </w:tc>
      </w:tr>
    </w:tbl>
    <w:p w14:paraId="2296D4E9" w14:textId="77777777" w:rsidR="006F3964" w:rsidRDefault="006F3964"/>
    <w:p w14:paraId="0F72A56C" w14:textId="77777777" w:rsidR="006F3964" w:rsidRDefault="00336CC3">
      <w:pPr>
        <w:pStyle w:val="Heading4"/>
      </w:pPr>
      <w:bookmarkStart w:id="3403" w:name="_Toc60777557"/>
      <w:bookmarkStart w:id="3404" w:name="_Toc146781686"/>
      <w:r>
        <w:t>–</w:t>
      </w:r>
      <w:r>
        <w:tab/>
      </w:r>
      <w:r>
        <w:rPr>
          <w:i/>
          <w:iCs/>
        </w:rPr>
        <w:t>SLRB-Uu-ConfigIndex</w:t>
      </w:r>
      <w:bookmarkEnd w:id="3403"/>
      <w:bookmarkEnd w:id="3404"/>
    </w:p>
    <w:p w14:paraId="3C40CB3E" w14:textId="77777777" w:rsidR="006F3964" w:rsidRDefault="00336CC3">
      <w:r>
        <w:t xml:space="preserve">The IE </w:t>
      </w:r>
      <w:r>
        <w:rPr>
          <w:i/>
        </w:rPr>
        <w:t xml:space="preserve">SLRB-Uu-ConfigIndex </w:t>
      </w:r>
      <w:r>
        <w:t>is used to identify a sidelink DRB configuration from the network side.</w:t>
      </w:r>
    </w:p>
    <w:p w14:paraId="1CC1ED68" w14:textId="77777777" w:rsidR="006F3964" w:rsidRDefault="00336CC3">
      <w:pPr>
        <w:pStyle w:val="TH"/>
        <w:rPr>
          <w:b w:val="0"/>
        </w:rPr>
      </w:pPr>
      <w:r>
        <w:rPr>
          <w:i/>
          <w:iCs/>
        </w:rPr>
        <w:t>SLRB-Uu-ConfigIndex</w:t>
      </w:r>
      <w:r>
        <w:t xml:space="preserve"> information element</w:t>
      </w:r>
    </w:p>
    <w:p w14:paraId="56BD6720" w14:textId="77777777" w:rsidR="006F3964" w:rsidRDefault="00336CC3">
      <w:pPr>
        <w:pStyle w:val="PL"/>
        <w:rPr>
          <w:color w:val="808080"/>
        </w:rPr>
      </w:pPr>
      <w:r>
        <w:rPr>
          <w:color w:val="808080"/>
        </w:rPr>
        <w:t>-- ASN1START</w:t>
      </w:r>
    </w:p>
    <w:p w14:paraId="3B2A273E" w14:textId="77777777" w:rsidR="006F3964" w:rsidRDefault="00336CC3">
      <w:pPr>
        <w:pStyle w:val="PL"/>
        <w:rPr>
          <w:color w:val="808080"/>
        </w:rPr>
      </w:pPr>
      <w:r>
        <w:rPr>
          <w:color w:val="808080"/>
        </w:rPr>
        <w:t>-- TAG-SLRB-UU-CONFIGINDEX-START</w:t>
      </w:r>
    </w:p>
    <w:p w14:paraId="5B304F96" w14:textId="77777777" w:rsidR="006F3964" w:rsidRDefault="006F3964">
      <w:pPr>
        <w:pStyle w:val="PL"/>
      </w:pPr>
    </w:p>
    <w:p w14:paraId="676A1411" w14:textId="77777777" w:rsidR="006F3964" w:rsidRDefault="00336CC3">
      <w:pPr>
        <w:pStyle w:val="PL"/>
      </w:pPr>
      <w:r>
        <w:t xml:space="preserve">SLRB-Uu-ConfigIndex-r16 ::=                    </w:t>
      </w:r>
      <w:r>
        <w:rPr>
          <w:color w:val="993366"/>
        </w:rPr>
        <w:t>INTEGER</w:t>
      </w:r>
      <w:r>
        <w:t xml:space="preserve"> (1..maxNrofSLRB-r16)</w:t>
      </w:r>
    </w:p>
    <w:p w14:paraId="6B90C390" w14:textId="77777777" w:rsidR="006F3964" w:rsidRDefault="006F3964">
      <w:pPr>
        <w:pStyle w:val="PL"/>
      </w:pPr>
    </w:p>
    <w:p w14:paraId="2BAB6107" w14:textId="77777777" w:rsidR="006F3964" w:rsidRDefault="00336CC3">
      <w:pPr>
        <w:pStyle w:val="PL"/>
        <w:rPr>
          <w:color w:val="808080"/>
        </w:rPr>
      </w:pPr>
      <w:r>
        <w:rPr>
          <w:color w:val="808080"/>
        </w:rPr>
        <w:t>-- TAG-SLRB-UU-CONFIGINDEX-STOP</w:t>
      </w:r>
    </w:p>
    <w:p w14:paraId="68B60ACE" w14:textId="77777777" w:rsidR="006F3964" w:rsidRDefault="00336CC3">
      <w:pPr>
        <w:pStyle w:val="PL"/>
        <w:rPr>
          <w:color w:val="808080"/>
        </w:rPr>
      </w:pPr>
      <w:r>
        <w:rPr>
          <w:color w:val="808080"/>
        </w:rPr>
        <w:t>-- ASN1STOP</w:t>
      </w:r>
    </w:p>
    <w:p w14:paraId="2AC962B2" w14:textId="77777777" w:rsidR="006F3964" w:rsidRDefault="006F3964"/>
    <w:p w14:paraId="0ADC02AF" w14:textId="77777777" w:rsidR="006F3964" w:rsidRDefault="00336CC3">
      <w:pPr>
        <w:pStyle w:val="Heading3"/>
      </w:pPr>
      <w:bookmarkStart w:id="3405" w:name="_Toc146781687"/>
      <w:r>
        <w:t>6.3.</w:t>
      </w:r>
      <w:r>
        <w:rPr>
          <w:lang w:eastAsia="zh-CN"/>
        </w:rPr>
        <w:t>6</w:t>
      </w:r>
      <w:r>
        <w:tab/>
        <w:t>MBS information elements</w:t>
      </w:r>
      <w:bookmarkEnd w:id="3405"/>
    </w:p>
    <w:p w14:paraId="355FBA02" w14:textId="77777777" w:rsidR="006F3964" w:rsidRDefault="00336CC3">
      <w:pPr>
        <w:pStyle w:val="Heading4"/>
      </w:pPr>
      <w:bookmarkStart w:id="3406" w:name="_Toc146781688"/>
      <w:r>
        <w:t>–</w:t>
      </w:r>
      <w:r>
        <w:tab/>
      </w:r>
      <w:r>
        <w:rPr>
          <w:i/>
          <w:iCs/>
        </w:rPr>
        <w:t>CarrierFreqListMBS</w:t>
      </w:r>
      <w:bookmarkEnd w:id="3406"/>
    </w:p>
    <w:p w14:paraId="346FAEAD" w14:textId="77777777" w:rsidR="006F3964" w:rsidRDefault="00336CC3">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B8CF56B" w14:textId="77777777" w:rsidR="006F3964" w:rsidRDefault="00336CC3">
      <w:pPr>
        <w:pStyle w:val="TH"/>
        <w:rPr>
          <w:bCs/>
          <w:i/>
          <w:iCs/>
        </w:rPr>
      </w:pPr>
      <w:r>
        <w:rPr>
          <w:i/>
          <w:iCs/>
        </w:rPr>
        <w:t>CarrierFreqListMBS</w:t>
      </w:r>
      <w:r>
        <w:rPr>
          <w:bCs/>
          <w:i/>
          <w:iCs/>
        </w:rPr>
        <w:t xml:space="preserve"> </w:t>
      </w:r>
      <w:r>
        <w:t>information element</w:t>
      </w:r>
    </w:p>
    <w:p w14:paraId="29AFEA28" w14:textId="77777777" w:rsidR="006F3964" w:rsidRDefault="00336CC3">
      <w:pPr>
        <w:pStyle w:val="PL"/>
        <w:rPr>
          <w:color w:val="808080"/>
        </w:rPr>
      </w:pPr>
      <w:r>
        <w:rPr>
          <w:color w:val="808080"/>
        </w:rPr>
        <w:t>-- ASN1START</w:t>
      </w:r>
    </w:p>
    <w:p w14:paraId="5CB6C3AA" w14:textId="77777777" w:rsidR="006F3964" w:rsidRDefault="00336CC3">
      <w:pPr>
        <w:pStyle w:val="PL"/>
        <w:rPr>
          <w:color w:val="808080"/>
        </w:rPr>
      </w:pPr>
      <w:r>
        <w:rPr>
          <w:color w:val="808080"/>
        </w:rPr>
        <w:t>-- TAG-CARRIERFREQLISTMBS-START</w:t>
      </w:r>
    </w:p>
    <w:p w14:paraId="6A7D475E" w14:textId="77777777" w:rsidR="006F3964" w:rsidRDefault="006F3964">
      <w:pPr>
        <w:pStyle w:val="PL"/>
      </w:pPr>
    </w:p>
    <w:p w14:paraId="6327CF97" w14:textId="77777777" w:rsidR="006F3964" w:rsidRDefault="00336CC3">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953CA05" w14:textId="77777777" w:rsidR="006F3964" w:rsidRDefault="006F3964">
      <w:pPr>
        <w:pStyle w:val="PL"/>
      </w:pPr>
    </w:p>
    <w:p w14:paraId="6E79E673" w14:textId="77777777" w:rsidR="006F3964" w:rsidRDefault="00336CC3">
      <w:pPr>
        <w:pStyle w:val="PL"/>
        <w:rPr>
          <w:color w:val="808080"/>
        </w:rPr>
      </w:pPr>
      <w:r>
        <w:rPr>
          <w:color w:val="808080"/>
        </w:rPr>
        <w:t>-- TAG-CARRIERFREQLISTMBS-STOP</w:t>
      </w:r>
    </w:p>
    <w:p w14:paraId="558AB24D" w14:textId="77777777" w:rsidR="006F3964" w:rsidRDefault="00336CC3">
      <w:pPr>
        <w:pStyle w:val="PL"/>
        <w:rPr>
          <w:color w:val="808080"/>
        </w:rPr>
      </w:pPr>
      <w:r>
        <w:rPr>
          <w:color w:val="808080"/>
        </w:rPr>
        <w:t>-- ASN1STOP</w:t>
      </w:r>
    </w:p>
    <w:p w14:paraId="44E71CCC" w14:textId="77777777" w:rsidR="006F3964" w:rsidRDefault="006F3964"/>
    <w:p w14:paraId="71489C5E" w14:textId="77777777" w:rsidR="006F3964" w:rsidRDefault="00336CC3">
      <w:pPr>
        <w:pStyle w:val="Heading4"/>
      </w:pPr>
      <w:bookmarkStart w:id="3407" w:name="_Toc146781689"/>
      <w:r>
        <w:t>–</w:t>
      </w:r>
      <w:r>
        <w:tab/>
      </w:r>
      <w:r>
        <w:rPr>
          <w:i/>
        </w:rPr>
        <w:t>CFR-</w:t>
      </w:r>
      <w:r>
        <w:rPr>
          <w:i/>
          <w:iCs/>
        </w:rPr>
        <w:t>ConfigMCCH</w:t>
      </w:r>
      <w:r>
        <w:rPr>
          <w:i/>
        </w:rPr>
        <w:t>-MTCH</w:t>
      </w:r>
      <w:bookmarkEnd w:id="3407"/>
    </w:p>
    <w:p w14:paraId="09A3AF53" w14:textId="77777777" w:rsidR="006F3964" w:rsidRDefault="00336CC3">
      <w:r>
        <w:t xml:space="preserve">The IE </w:t>
      </w:r>
      <w:r>
        <w:rPr>
          <w:i/>
          <w:lang w:eastAsia="zh-CN"/>
        </w:rPr>
        <w:t xml:space="preserve">CFR-ConfigMCCH-MTCH </w:t>
      </w:r>
      <w:r>
        <w:t>is used to configure the common frequency resource used for MCCH and MTCH reception.</w:t>
      </w:r>
    </w:p>
    <w:p w14:paraId="6789A94A" w14:textId="77777777" w:rsidR="006F3964" w:rsidRDefault="00336CC3">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730672F" w14:textId="77777777" w:rsidR="006F3964" w:rsidRDefault="00336CC3">
      <w:pPr>
        <w:pStyle w:val="PL"/>
        <w:rPr>
          <w:color w:val="808080"/>
        </w:rPr>
      </w:pPr>
      <w:r>
        <w:rPr>
          <w:color w:val="808080"/>
        </w:rPr>
        <w:t>-- ASN1START</w:t>
      </w:r>
    </w:p>
    <w:p w14:paraId="06F32DC0" w14:textId="77777777" w:rsidR="006F3964" w:rsidRDefault="00336CC3">
      <w:pPr>
        <w:pStyle w:val="PL"/>
        <w:rPr>
          <w:color w:val="808080"/>
        </w:rPr>
      </w:pPr>
      <w:r>
        <w:rPr>
          <w:color w:val="808080"/>
        </w:rPr>
        <w:t>-- TAG-CFR-CONFIGMCCH-MTCH-START</w:t>
      </w:r>
    </w:p>
    <w:p w14:paraId="3A2ED0A7" w14:textId="77777777" w:rsidR="006F3964" w:rsidRDefault="006F3964">
      <w:pPr>
        <w:pStyle w:val="PL"/>
      </w:pPr>
    </w:p>
    <w:p w14:paraId="31076F76" w14:textId="77777777" w:rsidR="006F3964" w:rsidRDefault="00336CC3">
      <w:pPr>
        <w:pStyle w:val="PL"/>
      </w:pPr>
      <w:r>
        <w:t xml:space="preserve">CFR-ConfigMCCH-MTCH-r17 ::= </w:t>
      </w:r>
      <w:r>
        <w:rPr>
          <w:color w:val="993366"/>
        </w:rPr>
        <w:t>SEQUENCE</w:t>
      </w:r>
      <w:r>
        <w:t xml:space="preserve"> {</w:t>
      </w:r>
    </w:p>
    <w:p w14:paraId="054BBEB6" w14:textId="77777777" w:rsidR="006F3964" w:rsidRDefault="00336CC3">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5E0127A" w14:textId="77777777" w:rsidR="006F3964" w:rsidRDefault="00336CC3">
      <w:pPr>
        <w:pStyle w:val="PL"/>
        <w:rPr>
          <w:color w:val="808080"/>
        </w:rPr>
      </w:pPr>
      <w:r>
        <w:t xml:space="preserve">    pdsch-ConfigMCCH-r17                       PDSCH-ConfigBroadcast-r17          </w:t>
      </w:r>
      <w:r>
        <w:rPr>
          <w:color w:val="993366"/>
        </w:rPr>
        <w:t>OPTIONAL</w:t>
      </w:r>
      <w:r>
        <w:t xml:space="preserve">,  </w:t>
      </w:r>
      <w:r>
        <w:rPr>
          <w:color w:val="808080"/>
        </w:rPr>
        <w:t>-- Need S</w:t>
      </w:r>
    </w:p>
    <w:p w14:paraId="40319B4D" w14:textId="77777777" w:rsidR="006F3964" w:rsidRDefault="00336CC3">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4A1FAFAA" w14:textId="77777777" w:rsidR="006F3964" w:rsidRDefault="00336CC3">
      <w:pPr>
        <w:pStyle w:val="PL"/>
      </w:pPr>
      <w:r>
        <w:t>}</w:t>
      </w:r>
    </w:p>
    <w:p w14:paraId="3CA2ECAB" w14:textId="77777777" w:rsidR="006F3964" w:rsidRDefault="006F3964">
      <w:pPr>
        <w:pStyle w:val="PL"/>
      </w:pPr>
    </w:p>
    <w:p w14:paraId="515E22C7" w14:textId="77777777" w:rsidR="006F3964" w:rsidRDefault="00336CC3">
      <w:pPr>
        <w:pStyle w:val="PL"/>
      </w:pPr>
      <w:r>
        <w:t xml:space="preserve">LocationAndBandwidthBroadcast-r17 ::= </w:t>
      </w:r>
      <w:r>
        <w:rPr>
          <w:color w:val="993366"/>
        </w:rPr>
        <w:t>CHOICE</w:t>
      </w:r>
      <w:r>
        <w:t xml:space="preserve"> {</w:t>
      </w:r>
    </w:p>
    <w:p w14:paraId="23691126" w14:textId="77777777" w:rsidR="006F3964" w:rsidRDefault="00336CC3">
      <w:pPr>
        <w:pStyle w:val="PL"/>
      </w:pPr>
      <w:r>
        <w:t xml:space="preserve">    sameAsSib1ConfiguredLocationAndBW          </w:t>
      </w:r>
      <w:r>
        <w:rPr>
          <w:color w:val="993366"/>
        </w:rPr>
        <w:t>NULL</w:t>
      </w:r>
      <w:r>
        <w:t>,</w:t>
      </w:r>
    </w:p>
    <w:p w14:paraId="10C3A504" w14:textId="77777777" w:rsidR="006F3964" w:rsidRDefault="00336CC3">
      <w:pPr>
        <w:pStyle w:val="PL"/>
      </w:pPr>
      <w:r>
        <w:t xml:space="preserve">    locationAndBandwidth                       </w:t>
      </w:r>
      <w:r>
        <w:rPr>
          <w:color w:val="993366"/>
        </w:rPr>
        <w:t>INTEGER</w:t>
      </w:r>
      <w:r>
        <w:t xml:space="preserve"> (0..37949)</w:t>
      </w:r>
    </w:p>
    <w:p w14:paraId="3C9E457F" w14:textId="77777777" w:rsidR="006F3964" w:rsidRDefault="00336CC3">
      <w:pPr>
        <w:pStyle w:val="PL"/>
      </w:pPr>
      <w:r>
        <w:t>}</w:t>
      </w:r>
    </w:p>
    <w:p w14:paraId="1EDCF813" w14:textId="77777777" w:rsidR="006F3964" w:rsidRDefault="006F3964">
      <w:pPr>
        <w:pStyle w:val="PL"/>
      </w:pPr>
    </w:p>
    <w:p w14:paraId="1E25A9B3" w14:textId="77777777" w:rsidR="006F3964" w:rsidRDefault="00336CC3">
      <w:pPr>
        <w:pStyle w:val="PL"/>
        <w:rPr>
          <w:color w:val="808080"/>
        </w:rPr>
      </w:pPr>
      <w:r>
        <w:rPr>
          <w:color w:val="808080"/>
        </w:rPr>
        <w:t>-- TAG-CFR-CONFIGMCCH-MTCH-STOP</w:t>
      </w:r>
    </w:p>
    <w:p w14:paraId="25EC05BB" w14:textId="77777777" w:rsidR="006F3964" w:rsidRDefault="00336CC3">
      <w:pPr>
        <w:pStyle w:val="PL"/>
        <w:rPr>
          <w:color w:val="808080"/>
        </w:rPr>
      </w:pPr>
      <w:r>
        <w:rPr>
          <w:color w:val="808080"/>
        </w:rPr>
        <w:t>-- ASN1STOP</w:t>
      </w:r>
    </w:p>
    <w:p w14:paraId="6AA49845" w14:textId="77777777" w:rsidR="006F3964" w:rsidRDefault="006F396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F3964" w14:paraId="0D6E4417" w14:textId="77777777">
        <w:trPr>
          <w:cantSplit/>
          <w:tblHeader/>
        </w:trPr>
        <w:tc>
          <w:tcPr>
            <w:tcW w:w="14204" w:type="dxa"/>
          </w:tcPr>
          <w:p w14:paraId="477277E4" w14:textId="77777777" w:rsidR="006F3964" w:rsidRDefault="00336CC3">
            <w:pPr>
              <w:pStyle w:val="TAH"/>
              <w:rPr>
                <w:b w:val="0"/>
                <w:lang w:eastAsia="zh-CN"/>
              </w:rPr>
            </w:pPr>
            <w:r>
              <w:rPr>
                <w:i/>
                <w:iCs/>
                <w:lang w:eastAsia="zh-CN"/>
              </w:rPr>
              <w:lastRenderedPageBreak/>
              <w:t>CFR-</w:t>
            </w:r>
            <w:r>
              <w:rPr>
                <w:i/>
                <w:lang w:eastAsia="sv-SE"/>
              </w:rPr>
              <w:t>ConfigMCCH</w:t>
            </w:r>
            <w:r>
              <w:rPr>
                <w:i/>
                <w:iCs/>
                <w:lang w:eastAsia="zh-CN"/>
              </w:rPr>
              <w:t xml:space="preserve">-MTCH </w:t>
            </w:r>
            <w:r>
              <w:rPr>
                <w:iCs/>
                <w:lang w:eastAsia="zh-CN"/>
              </w:rPr>
              <w:t>field descriptions</w:t>
            </w:r>
          </w:p>
        </w:tc>
      </w:tr>
      <w:tr w:rsidR="006F3964" w14:paraId="7B998DE6" w14:textId="77777777">
        <w:trPr>
          <w:cantSplit/>
          <w:tblHeader/>
        </w:trPr>
        <w:tc>
          <w:tcPr>
            <w:tcW w:w="14204" w:type="dxa"/>
          </w:tcPr>
          <w:p w14:paraId="5A36ED29" w14:textId="77777777" w:rsidR="006F3964" w:rsidRDefault="00336CC3">
            <w:pPr>
              <w:pStyle w:val="TAL"/>
              <w:rPr>
                <w:b/>
                <w:bCs/>
                <w:i/>
              </w:rPr>
            </w:pPr>
            <w:r>
              <w:rPr>
                <w:b/>
                <w:bCs/>
                <w:i/>
                <w:iCs/>
                <w:lang w:eastAsia="en-GB"/>
              </w:rPr>
              <w:t>commonControlResourceSetExt</w:t>
            </w:r>
          </w:p>
          <w:p w14:paraId="083530B0" w14:textId="77777777" w:rsidR="006F3964" w:rsidRDefault="00336CC3">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6F3964" w14:paraId="1343C1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E5B913" w14:textId="77777777" w:rsidR="006F3964" w:rsidRDefault="00336CC3">
            <w:pPr>
              <w:pStyle w:val="TAL"/>
              <w:rPr>
                <w:b/>
                <w:bCs/>
                <w:i/>
              </w:rPr>
            </w:pPr>
            <w:r>
              <w:rPr>
                <w:b/>
                <w:bCs/>
                <w:i/>
                <w:iCs/>
                <w:lang w:eastAsia="en-GB"/>
              </w:rPr>
              <w:t>locationAndBandwidthBroadcast</w:t>
            </w:r>
          </w:p>
          <w:p w14:paraId="23F9E5F2" w14:textId="77777777" w:rsidR="006F3964" w:rsidRDefault="00336CC3">
            <w:pPr>
              <w:pStyle w:val="TAL"/>
              <w:rPr>
                <w:lang w:eastAsia="en-GB"/>
              </w:rPr>
            </w:pPr>
            <w:r>
              <w:rPr>
                <w:lang w:eastAsia="en-GB"/>
              </w:rPr>
              <w:t>Indicates starting PRB and the number of PRBs of CFR used for MCCH and MTCH reception.</w:t>
            </w:r>
          </w:p>
          <w:p w14:paraId="44F738CD" w14:textId="77777777" w:rsidR="006F3964" w:rsidRDefault="00336CC3">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5B4AD9AD" w14:textId="77777777" w:rsidR="006F3964" w:rsidRDefault="00336CC3">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14:paraId="618DAD71" w14:textId="77777777" w:rsidR="006F3964" w:rsidRDefault="00336CC3">
            <w:pPr>
              <w:pStyle w:val="TAL"/>
              <w:rPr>
                <w:rFonts w:ascii="DengXian" w:eastAsia="DengXian" w:hAnsi="DengXian"/>
                <w:lang w:eastAsia="zh-CN"/>
              </w:rPr>
            </w:pPr>
            <w:r>
              <w:rPr>
                <w:lang w:eastAsia="en-GB"/>
              </w:rPr>
              <w:t>If the field is absent, the CFR for broadcast has the same location and size as CORESET#0.</w:t>
            </w:r>
          </w:p>
        </w:tc>
      </w:tr>
      <w:tr w:rsidR="006F3964" w14:paraId="2F7B9B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74C226" w14:textId="77777777" w:rsidR="006F3964" w:rsidRDefault="00336CC3">
            <w:pPr>
              <w:pStyle w:val="TAL"/>
              <w:rPr>
                <w:b/>
                <w:bCs/>
                <w:i/>
                <w:iCs/>
                <w:lang w:eastAsia="en-GB"/>
              </w:rPr>
            </w:pPr>
            <w:r>
              <w:rPr>
                <w:b/>
                <w:bCs/>
                <w:i/>
                <w:iCs/>
                <w:lang w:eastAsia="en-GB"/>
              </w:rPr>
              <w:t>pdsch-ConfigMCCH</w:t>
            </w:r>
          </w:p>
          <w:p w14:paraId="7F490617" w14:textId="77777777" w:rsidR="006F3964" w:rsidRDefault="00336CC3">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341647C5"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1A6EC33" w14:textId="77777777">
        <w:tc>
          <w:tcPr>
            <w:tcW w:w="4027" w:type="dxa"/>
            <w:tcBorders>
              <w:top w:val="single" w:sz="4" w:space="0" w:color="auto"/>
              <w:left w:val="single" w:sz="4" w:space="0" w:color="auto"/>
              <w:bottom w:val="single" w:sz="4" w:space="0" w:color="auto"/>
              <w:right w:val="single" w:sz="4" w:space="0" w:color="auto"/>
            </w:tcBorders>
          </w:tcPr>
          <w:p w14:paraId="55CC210A"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1C599F" w14:textId="77777777" w:rsidR="006F3964" w:rsidRDefault="00336CC3">
            <w:pPr>
              <w:pStyle w:val="TAH"/>
              <w:rPr>
                <w:szCs w:val="22"/>
                <w:lang w:eastAsia="sv-SE"/>
              </w:rPr>
            </w:pPr>
            <w:r>
              <w:rPr>
                <w:szCs w:val="22"/>
                <w:lang w:eastAsia="sv-SE"/>
              </w:rPr>
              <w:t>Explanation</w:t>
            </w:r>
          </w:p>
        </w:tc>
      </w:tr>
      <w:tr w:rsidR="006F3964" w14:paraId="1B44EBFC" w14:textId="77777777">
        <w:tc>
          <w:tcPr>
            <w:tcW w:w="4027" w:type="dxa"/>
            <w:tcBorders>
              <w:top w:val="single" w:sz="4" w:space="0" w:color="auto"/>
              <w:left w:val="single" w:sz="4" w:space="0" w:color="auto"/>
              <w:bottom w:val="single" w:sz="4" w:space="0" w:color="auto"/>
              <w:right w:val="single" w:sz="4" w:space="0" w:color="auto"/>
            </w:tcBorders>
          </w:tcPr>
          <w:p w14:paraId="3BC02649" w14:textId="77777777" w:rsidR="006F3964" w:rsidRDefault="00336CC3">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55899C7B" w14:textId="77777777" w:rsidR="006F3964" w:rsidRDefault="00336CC3">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E1DD918" w14:textId="77777777" w:rsidR="006F3964" w:rsidRDefault="006F3964">
      <w:pPr>
        <w:rPr>
          <w:rFonts w:eastAsiaTheme="minorEastAsia"/>
        </w:rPr>
      </w:pPr>
    </w:p>
    <w:p w14:paraId="1A1E508D" w14:textId="77777777" w:rsidR="006F3964" w:rsidRDefault="00336CC3">
      <w:pPr>
        <w:pStyle w:val="Heading4"/>
      </w:pPr>
      <w:bookmarkStart w:id="3408" w:name="_Toc146781690"/>
      <w:r>
        <w:t>–</w:t>
      </w:r>
      <w:r>
        <w:tab/>
      </w:r>
      <w:r>
        <w:rPr>
          <w:i/>
        </w:rPr>
        <w:t>DRX-</w:t>
      </w:r>
      <w:r>
        <w:rPr>
          <w:i/>
          <w:iCs/>
        </w:rPr>
        <w:t>ConfigPTM</w:t>
      </w:r>
      <w:bookmarkEnd w:id="3408"/>
    </w:p>
    <w:p w14:paraId="1804FB1B" w14:textId="77777777" w:rsidR="006F3964" w:rsidRDefault="00336CC3">
      <w:r>
        <w:t xml:space="preserve">The IE </w:t>
      </w:r>
      <w:r>
        <w:rPr>
          <w:i/>
        </w:rPr>
        <w:t>DRX-Config-PTM</w:t>
      </w:r>
      <w:r>
        <w:t xml:space="preserve"> is used to configure DRX related parameters for PTM transmission as specified in TS 38.321 [3].</w:t>
      </w:r>
    </w:p>
    <w:p w14:paraId="1221F209" w14:textId="77777777" w:rsidR="006F3964" w:rsidRDefault="00336CC3">
      <w:pPr>
        <w:pStyle w:val="TH"/>
        <w:rPr>
          <w:b w:val="0"/>
        </w:rPr>
      </w:pPr>
      <w:r>
        <w:rPr>
          <w:i/>
        </w:rPr>
        <w:t xml:space="preserve">DRX-Config-PTM </w:t>
      </w:r>
      <w:r>
        <w:t>information element</w:t>
      </w:r>
    </w:p>
    <w:p w14:paraId="3B4EF1BA" w14:textId="77777777" w:rsidR="006F3964" w:rsidRDefault="00336CC3">
      <w:pPr>
        <w:pStyle w:val="PL"/>
        <w:rPr>
          <w:color w:val="808080"/>
        </w:rPr>
      </w:pPr>
      <w:r>
        <w:rPr>
          <w:color w:val="808080"/>
        </w:rPr>
        <w:t>-- ASN1START</w:t>
      </w:r>
    </w:p>
    <w:p w14:paraId="5E9C37B9" w14:textId="77777777" w:rsidR="006F3964" w:rsidRDefault="00336CC3">
      <w:pPr>
        <w:pStyle w:val="PL"/>
        <w:rPr>
          <w:color w:val="808080"/>
        </w:rPr>
      </w:pPr>
      <w:r>
        <w:rPr>
          <w:color w:val="808080"/>
        </w:rPr>
        <w:t>-- TAG-DRX-CONFIGPTM-START</w:t>
      </w:r>
    </w:p>
    <w:p w14:paraId="2A12952A" w14:textId="77777777" w:rsidR="006F3964" w:rsidRDefault="006F3964">
      <w:pPr>
        <w:pStyle w:val="PL"/>
      </w:pPr>
    </w:p>
    <w:p w14:paraId="25F147BF" w14:textId="77777777" w:rsidR="006F3964" w:rsidRDefault="00336CC3">
      <w:pPr>
        <w:pStyle w:val="PL"/>
      </w:pPr>
      <w:r>
        <w:t xml:space="preserve">DRX-ConfigPTM-r17 ::=             </w:t>
      </w:r>
      <w:r>
        <w:rPr>
          <w:color w:val="993366"/>
        </w:rPr>
        <w:t>SEQUENCE</w:t>
      </w:r>
      <w:r>
        <w:t xml:space="preserve"> {</w:t>
      </w:r>
    </w:p>
    <w:p w14:paraId="345A3BE9" w14:textId="77777777" w:rsidR="006F3964" w:rsidRDefault="00336CC3">
      <w:pPr>
        <w:pStyle w:val="PL"/>
      </w:pPr>
      <w:r>
        <w:t xml:space="preserve">    drx-onDurationTimerPTM-r17        </w:t>
      </w:r>
      <w:r>
        <w:rPr>
          <w:color w:val="993366"/>
        </w:rPr>
        <w:t>CHOICE</w:t>
      </w:r>
      <w:r>
        <w:t xml:space="preserve"> {</w:t>
      </w:r>
    </w:p>
    <w:p w14:paraId="04B9251A" w14:textId="77777777" w:rsidR="006F3964" w:rsidRDefault="00336CC3">
      <w:pPr>
        <w:pStyle w:val="PL"/>
      </w:pPr>
      <w:r>
        <w:t xml:space="preserve">        subMilliSeconds                   </w:t>
      </w:r>
      <w:r>
        <w:rPr>
          <w:color w:val="993366"/>
        </w:rPr>
        <w:t>INTEGER</w:t>
      </w:r>
      <w:r>
        <w:t xml:space="preserve"> (1..31),</w:t>
      </w:r>
    </w:p>
    <w:p w14:paraId="4DD1068C" w14:textId="77777777" w:rsidR="006F3964" w:rsidRDefault="00336CC3">
      <w:pPr>
        <w:pStyle w:val="PL"/>
      </w:pPr>
      <w:r>
        <w:t xml:space="preserve">        milliSeconds                      </w:t>
      </w:r>
      <w:r>
        <w:rPr>
          <w:color w:val="993366"/>
        </w:rPr>
        <w:t>ENUMERATED</w:t>
      </w:r>
      <w:r>
        <w:t xml:space="preserve"> {</w:t>
      </w:r>
    </w:p>
    <w:p w14:paraId="66F51A39" w14:textId="77777777" w:rsidR="006F3964" w:rsidRDefault="00336CC3">
      <w:pPr>
        <w:pStyle w:val="PL"/>
      </w:pPr>
      <w:r>
        <w:t xml:space="preserve">            ms1, ms2, ms3, ms4, ms5, ms6, ms8, ms10, ms20, ms30, ms40, ms50, ms60,</w:t>
      </w:r>
    </w:p>
    <w:p w14:paraId="63FBF617" w14:textId="77777777" w:rsidR="006F3964" w:rsidRDefault="00336CC3">
      <w:pPr>
        <w:pStyle w:val="PL"/>
      </w:pPr>
      <w:r>
        <w:t xml:space="preserve">            ms80, ms100, ms200, ms300, ms400, ms500, ms600, ms800, ms1000, ms1200,</w:t>
      </w:r>
    </w:p>
    <w:p w14:paraId="541CB416" w14:textId="77777777" w:rsidR="006F3964" w:rsidRDefault="00336CC3">
      <w:pPr>
        <w:pStyle w:val="PL"/>
      </w:pPr>
      <w:r>
        <w:t xml:space="preserve">            ms1600, spare8, spare7, spare6, spare5, spare4, spare3, spare2, spare1</w:t>
      </w:r>
    </w:p>
    <w:p w14:paraId="6C3580C3" w14:textId="77777777" w:rsidR="006F3964" w:rsidRDefault="00336CC3">
      <w:pPr>
        <w:pStyle w:val="PL"/>
      </w:pPr>
      <w:r>
        <w:t xml:space="preserve">        }</w:t>
      </w:r>
    </w:p>
    <w:p w14:paraId="5B99B1B3" w14:textId="77777777" w:rsidR="006F3964" w:rsidRDefault="00336CC3">
      <w:pPr>
        <w:pStyle w:val="PL"/>
      </w:pPr>
      <w:r>
        <w:lastRenderedPageBreak/>
        <w:t xml:space="preserve">    },</w:t>
      </w:r>
    </w:p>
    <w:p w14:paraId="3242F96B" w14:textId="77777777" w:rsidR="006F3964" w:rsidRDefault="00336CC3">
      <w:pPr>
        <w:pStyle w:val="PL"/>
      </w:pPr>
      <w:r>
        <w:t xml:space="preserve">    drx-InactivityTimerPTM-r17        </w:t>
      </w:r>
      <w:r>
        <w:rPr>
          <w:color w:val="993366"/>
        </w:rPr>
        <w:t>ENUMERATED</w:t>
      </w:r>
      <w:r>
        <w:t xml:space="preserve"> {</w:t>
      </w:r>
    </w:p>
    <w:p w14:paraId="4E674C18" w14:textId="77777777" w:rsidR="006F3964" w:rsidRDefault="00336CC3">
      <w:pPr>
        <w:pStyle w:val="PL"/>
      </w:pPr>
      <w:r>
        <w:t xml:space="preserve">            ms0, ms1, ms2, ms3, ms4, ms5, ms6, ms8, ms10, ms20, ms30, ms40, ms50, ms60, ms80,</w:t>
      </w:r>
    </w:p>
    <w:p w14:paraId="6BDF26D5" w14:textId="77777777" w:rsidR="006F3964" w:rsidRDefault="00336CC3">
      <w:pPr>
        <w:pStyle w:val="PL"/>
      </w:pPr>
      <w:r>
        <w:t xml:space="preserve">            ms100, ms200, ms300, ms500, ms750, ms1280, ms1920, ms2560, spare9, spare8,</w:t>
      </w:r>
    </w:p>
    <w:p w14:paraId="6AE1ABB8" w14:textId="77777777" w:rsidR="006F3964" w:rsidRDefault="00336CC3">
      <w:pPr>
        <w:pStyle w:val="PL"/>
      </w:pPr>
      <w:r>
        <w:t xml:space="preserve">            spare7, spare6, spare5, spare4, spare3, spare2, spare1</w:t>
      </w:r>
    </w:p>
    <w:p w14:paraId="6E8592E0" w14:textId="77777777" w:rsidR="006F3964" w:rsidRDefault="00336CC3">
      <w:pPr>
        <w:pStyle w:val="PL"/>
      </w:pPr>
      <w:r>
        <w:t xml:space="preserve">    },</w:t>
      </w:r>
    </w:p>
    <w:p w14:paraId="15607DE9" w14:textId="77777777" w:rsidR="006F3964" w:rsidRDefault="00336CC3">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31CB01BA" w14:textId="77777777" w:rsidR="006F3964" w:rsidRDefault="00336CC3">
      <w:pPr>
        <w:pStyle w:val="PL"/>
      </w:pPr>
      <w:r>
        <w:t xml:space="preserve">    drx-RetransmissionTimerDL-PTM-r17 </w:t>
      </w:r>
      <w:r>
        <w:rPr>
          <w:color w:val="993366"/>
        </w:rPr>
        <w:t>ENUMERATED</w:t>
      </w:r>
      <w:r>
        <w:t xml:space="preserve"> {</w:t>
      </w:r>
    </w:p>
    <w:p w14:paraId="540E0B3E" w14:textId="77777777" w:rsidR="006F3964" w:rsidRDefault="00336CC3">
      <w:pPr>
        <w:pStyle w:val="PL"/>
      </w:pPr>
      <w:r>
        <w:t xml:space="preserve">            sl0, sl1, sl2, sl4, sl6, sl8, sl16, sl24, sl33, sl40, sl64, sl80, sl96, sl112, sl128,</w:t>
      </w:r>
    </w:p>
    <w:p w14:paraId="39D23F16" w14:textId="77777777" w:rsidR="006F3964" w:rsidRDefault="00336CC3">
      <w:pPr>
        <w:pStyle w:val="PL"/>
      </w:pPr>
      <w:r>
        <w:t xml:space="preserve">            sl160, sl320, spare15, spare14, spare13, spare12, spare11, spare10, spare9,</w:t>
      </w:r>
    </w:p>
    <w:p w14:paraId="51CB089B" w14:textId="77777777" w:rsidR="006F3964" w:rsidRDefault="00336CC3">
      <w:pPr>
        <w:pStyle w:val="PL"/>
      </w:pPr>
      <w:r>
        <w:t xml:space="preserve">            spare8, spare7, spare6, spare5, spare4, spare3, spare2, spare1</w:t>
      </w:r>
    </w:p>
    <w:p w14:paraId="75160570" w14:textId="77777777" w:rsidR="006F3964" w:rsidRDefault="00336CC3">
      <w:pPr>
        <w:pStyle w:val="PL"/>
        <w:rPr>
          <w:color w:val="808080"/>
        </w:rPr>
      </w:pPr>
      <w:r>
        <w:t xml:space="preserve">    }                                                                      </w:t>
      </w:r>
      <w:r>
        <w:rPr>
          <w:color w:val="993366"/>
        </w:rPr>
        <w:t>OPTIONAL</w:t>
      </w:r>
      <w:r>
        <w:t xml:space="preserve">,   </w:t>
      </w:r>
      <w:r>
        <w:rPr>
          <w:color w:val="808080"/>
        </w:rPr>
        <w:t>-- Cond HARQFeedback</w:t>
      </w:r>
    </w:p>
    <w:p w14:paraId="68DB7F70" w14:textId="77777777" w:rsidR="006F3964" w:rsidRDefault="00336CC3">
      <w:pPr>
        <w:pStyle w:val="PL"/>
      </w:pPr>
      <w:r>
        <w:t xml:space="preserve">    drx-LongCycleStartOffsetPTM-r17   </w:t>
      </w:r>
      <w:r>
        <w:rPr>
          <w:color w:val="993366"/>
        </w:rPr>
        <w:t>CHOICE</w:t>
      </w:r>
      <w:r>
        <w:t xml:space="preserve"> {</w:t>
      </w:r>
    </w:p>
    <w:p w14:paraId="47B4DF4D" w14:textId="77777777" w:rsidR="006F3964" w:rsidRDefault="00336CC3">
      <w:pPr>
        <w:pStyle w:val="PL"/>
      </w:pPr>
      <w:r>
        <w:t xml:space="preserve">        ms10                              </w:t>
      </w:r>
      <w:r>
        <w:rPr>
          <w:color w:val="993366"/>
        </w:rPr>
        <w:t>INTEGER</w:t>
      </w:r>
      <w:r>
        <w:t>(0..9),</w:t>
      </w:r>
    </w:p>
    <w:p w14:paraId="00E7713B" w14:textId="77777777" w:rsidR="006F3964" w:rsidRDefault="00336CC3">
      <w:pPr>
        <w:pStyle w:val="PL"/>
      </w:pPr>
      <w:r>
        <w:t xml:space="preserve">        ms20                              </w:t>
      </w:r>
      <w:r>
        <w:rPr>
          <w:color w:val="993366"/>
        </w:rPr>
        <w:t>INTEGER</w:t>
      </w:r>
      <w:r>
        <w:t>(0..19),</w:t>
      </w:r>
    </w:p>
    <w:p w14:paraId="49EF9942" w14:textId="77777777" w:rsidR="006F3964" w:rsidRDefault="00336CC3">
      <w:pPr>
        <w:pStyle w:val="PL"/>
      </w:pPr>
      <w:r>
        <w:t xml:space="preserve">        ms32                              </w:t>
      </w:r>
      <w:r>
        <w:rPr>
          <w:color w:val="993366"/>
        </w:rPr>
        <w:t>INTEGER</w:t>
      </w:r>
      <w:r>
        <w:t>(0..31),</w:t>
      </w:r>
    </w:p>
    <w:p w14:paraId="07D754FE" w14:textId="77777777" w:rsidR="006F3964" w:rsidRDefault="00336CC3">
      <w:pPr>
        <w:pStyle w:val="PL"/>
      </w:pPr>
      <w:r>
        <w:t xml:space="preserve">        ms40                              </w:t>
      </w:r>
      <w:r>
        <w:rPr>
          <w:color w:val="993366"/>
        </w:rPr>
        <w:t>INTEGER</w:t>
      </w:r>
      <w:r>
        <w:t>(0..39),</w:t>
      </w:r>
    </w:p>
    <w:p w14:paraId="6AE4554F" w14:textId="77777777" w:rsidR="006F3964" w:rsidRDefault="00336CC3">
      <w:pPr>
        <w:pStyle w:val="PL"/>
      </w:pPr>
      <w:r>
        <w:t xml:space="preserve">        ms60                              </w:t>
      </w:r>
      <w:r>
        <w:rPr>
          <w:color w:val="993366"/>
        </w:rPr>
        <w:t>INTEGER</w:t>
      </w:r>
      <w:r>
        <w:t>(0..59),</w:t>
      </w:r>
    </w:p>
    <w:p w14:paraId="54A9AB03" w14:textId="77777777" w:rsidR="006F3964" w:rsidRDefault="00336CC3">
      <w:pPr>
        <w:pStyle w:val="PL"/>
      </w:pPr>
      <w:r>
        <w:t xml:space="preserve">        ms64                              </w:t>
      </w:r>
      <w:r>
        <w:rPr>
          <w:color w:val="993366"/>
        </w:rPr>
        <w:t>INTEGER</w:t>
      </w:r>
      <w:r>
        <w:t>(0..63),</w:t>
      </w:r>
    </w:p>
    <w:p w14:paraId="0C1280EA" w14:textId="77777777" w:rsidR="006F3964" w:rsidRDefault="00336CC3">
      <w:pPr>
        <w:pStyle w:val="PL"/>
      </w:pPr>
      <w:r>
        <w:t xml:space="preserve">        ms70                              </w:t>
      </w:r>
      <w:r>
        <w:rPr>
          <w:color w:val="993366"/>
        </w:rPr>
        <w:t>INTEGER</w:t>
      </w:r>
      <w:r>
        <w:t>(0..69),</w:t>
      </w:r>
    </w:p>
    <w:p w14:paraId="3CE836EC" w14:textId="77777777" w:rsidR="006F3964" w:rsidRDefault="00336CC3">
      <w:pPr>
        <w:pStyle w:val="PL"/>
      </w:pPr>
      <w:r>
        <w:t xml:space="preserve">        ms80                              </w:t>
      </w:r>
      <w:r>
        <w:rPr>
          <w:color w:val="993366"/>
        </w:rPr>
        <w:t>INTEGER</w:t>
      </w:r>
      <w:r>
        <w:t>(0..79),</w:t>
      </w:r>
    </w:p>
    <w:p w14:paraId="338FD221" w14:textId="77777777" w:rsidR="006F3964" w:rsidRDefault="00336CC3">
      <w:pPr>
        <w:pStyle w:val="PL"/>
      </w:pPr>
      <w:r>
        <w:t xml:space="preserve">        ms128                             </w:t>
      </w:r>
      <w:r>
        <w:rPr>
          <w:color w:val="993366"/>
        </w:rPr>
        <w:t>INTEGER</w:t>
      </w:r>
      <w:r>
        <w:t>(0..127),</w:t>
      </w:r>
    </w:p>
    <w:p w14:paraId="2F7D0006" w14:textId="77777777" w:rsidR="006F3964" w:rsidRDefault="00336CC3">
      <w:pPr>
        <w:pStyle w:val="PL"/>
      </w:pPr>
      <w:r>
        <w:t xml:space="preserve">        ms160                             </w:t>
      </w:r>
      <w:r>
        <w:rPr>
          <w:color w:val="993366"/>
        </w:rPr>
        <w:t>INTEGER</w:t>
      </w:r>
      <w:r>
        <w:t>(0..159),</w:t>
      </w:r>
    </w:p>
    <w:p w14:paraId="6976BD52" w14:textId="77777777" w:rsidR="006F3964" w:rsidRDefault="00336CC3">
      <w:pPr>
        <w:pStyle w:val="PL"/>
      </w:pPr>
      <w:r>
        <w:t xml:space="preserve">        ms256                             </w:t>
      </w:r>
      <w:r>
        <w:rPr>
          <w:color w:val="993366"/>
        </w:rPr>
        <w:t>INTEGER</w:t>
      </w:r>
      <w:r>
        <w:t>(0..255),</w:t>
      </w:r>
    </w:p>
    <w:p w14:paraId="0B49D626" w14:textId="77777777" w:rsidR="006F3964" w:rsidRDefault="00336CC3">
      <w:pPr>
        <w:pStyle w:val="PL"/>
      </w:pPr>
      <w:r>
        <w:t xml:space="preserve">        ms320                             </w:t>
      </w:r>
      <w:r>
        <w:rPr>
          <w:color w:val="993366"/>
        </w:rPr>
        <w:t>INTEGER</w:t>
      </w:r>
      <w:r>
        <w:t>(0..319),</w:t>
      </w:r>
    </w:p>
    <w:p w14:paraId="2AA91DBD" w14:textId="77777777" w:rsidR="006F3964" w:rsidRDefault="00336CC3">
      <w:pPr>
        <w:pStyle w:val="PL"/>
      </w:pPr>
      <w:r>
        <w:t xml:space="preserve">        ms512                             </w:t>
      </w:r>
      <w:r>
        <w:rPr>
          <w:color w:val="993366"/>
        </w:rPr>
        <w:t>INTEGER</w:t>
      </w:r>
      <w:r>
        <w:t>(0..511),</w:t>
      </w:r>
    </w:p>
    <w:p w14:paraId="34E69C66" w14:textId="77777777" w:rsidR="006F3964" w:rsidRDefault="00336CC3">
      <w:pPr>
        <w:pStyle w:val="PL"/>
      </w:pPr>
      <w:r>
        <w:t xml:space="preserve">        ms640                             </w:t>
      </w:r>
      <w:r>
        <w:rPr>
          <w:color w:val="993366"/>
        </w:rPr>
        <w:t>INTEGER</w:t>
      </w:r>
      <w:r>
        <w:t>(0..639),</w:t>
      </w:r>
    </w:p>
    <w:p w14:paraId="0E0ACC80" w14:textId="77777777" w:rsidR="006F3964" w:rsidRDefault="00336CC3">
      <w:pPr>
        <w:pStyle w:val="PL"/>
      </w:pPr>
      <w:r>
        <w:lastRenderedPageBreak/>
        <w:t xml:space="preserve">        ms1024                            </w:t>
      </w:r>
      <w:r>
        <w:rPr>
          <w:color w:val="993366"/>
        </w:rPr>
        <w:t>INTEGER</w:t>
      </w:r>
      <w:r>
        <w:t>(0..1023),</w:t>
      </w:r>
    </w:p>
    <w:p w14:paraId="4F53FD00" w14:textId="77777777" w:rsidR="006F3964" w:rsidRDefault="00336CC3">
      <w:pPr>
        <w:pStyle w:val="PL"/>
      </w:pPr>
      <w:r>
        <w:t xml:space="preserve">        ms1280                            </w:t>
      </w:r>
      <w:r>
        <w:rPr>
          <w:color w:val="993366"/>
        </w:rPr>
        <w:t>INTEGER</w:t>
      </w:r>
      <w:r>
        <w:t>(0..1279),</w:t>
      </w:r>
    </w:p>
    <w:p w14:paraId="641DD32C" w14:textId="77777777" w:rsidR="006F3964" w:rsidRDefault="00336CC3">
      <w:pPr>
        <w:pStyle w:val="PL"/>
      </w:pPr>
      <w:r>
        <w:t xml:space="preserve">        ms2048                            </w:t>
      </w:r>
      <w:r>
        <w:rPr>
          <w:color w:val="993366"/>
        </w:rPr>
        <w:t>INTEGER</w:t>
      </w:r>
      <w:r>
        <w:t>(0..2047),</w:t>
      </w:r>
    </w:p>
    <w:p w14:paraId="673B2795" w14:textId="77777777" w:rsidR="006F3964" w:rsidRDefault="00336CC3">
      <w:pPr>
        <w:pStyle w:val="PL"/>
      </w:pPr>
      <w:r>
        <w:t xml:space="preserve">        ms2560                            </w:t>
      </w:r>
      <w:r>
        <w:rPr>
          <w:color w:val="993366"/>
        </w:rPr>
        <w:t>INTEGER</w:t>
      </w:r>
      <w:r>
        <w:t>(0..2559),</w:t>
      </w:r>
    </w:p>
    <w:p w14:paraId="636A6ED8" w14:textId="77777777" w:rsidR="006F3964" w:rsidRDefault="00336CC3">
      <w:pPr>
        <w:pStyle w:val="PL"/>
      </w:pPr>
      <w:r>
        <w:t xml:space="preserve">        ms5120                            </w:t>
      </w:r>
      <w:r>
        <w:rPr>
          <w:color w:val="993366"/>
        </w:rPr>
        <w:t>INTEGER</w:t>
      </w:r>
      <w:r>
        <w:t>(0..5119),</w:t>
      </w:r>
    </w:p>
    <w:p w14:paraId="052B4E02" w14:textId="77777777" w:rsidR="006F3964" w:rsidRDefault="00336CC3">
      <w:pPr>
        <w:pStyle w:val="PL"/>
      </w:pPr>
      <w:r>
        <w:t xml:space="preserve">        ms10240                           </w:t>
      </w:r>
      <w:r>
        <w:rPr>
          <w:color w:val="993366"/>
        </w:rPr>
        <w:t>INTEGER</w:t>
      </w:r>
      <w:r>
        <w:t>(0..10239)</w:t>
      </w:r>
    </w:p>
    <w:p w14:paraId="695C47AA" w14:textId="77777777" w:rsidR="006F3964" w:rsidRDefault="00336CC3">
      <w:pPr>
        <w:pStyle w:val="PL"/>
      </w:pPr>
      <w:r>
        <w:t xml:space="preserve">    },</w:t>
      </w:r>
    </w:p>
    <w:p w14:paraId="143633A8" w14:textId="77777777" w:rsidR="006F3964" w:rsidRDefault="00336CC3">
      <w:pPr>
        <w:pStyle w:val="PL"/>
      </w:pPr>
      <w:r>
        <w:t xml:space="preserve">    drx-SlotOffsetPTM-r17                 </w:t>
      </w:r>
      <w:r>
        <w:rPr>
          <w:color w:val="993366"/>
        </w:rPr>
        <w:t>INTEGER</w:t>
      </w:r>
      <w:r>
        <w:t xml:space="preserve"> (0..31)</w:t>
      </w:r>
    </w:p>
    <w:p w14:paraId="7E6860E9" w14:textId="77777777" w:rsidR="006F3964" w:rsidRDefault="00336CC3">
      <w:pPr>
        <w:pStyle w:val="PL"/>
      </w:pPr>
      <w:r>
        <w:t>}</w:t>
      </w:r>
    </w:p>
    <w:p w14:paraId="055AC348" w14:textId="77777777" w:rsidR="006F3964" w:rsidRDefault="006F3964">
      <w:pPr>
        <w:pStyle w:val="PL"/>
      </w:pPr>
    </w:p>
    <w:p w14:paraId="060265B8" w14:textId="77777777" w:rsidR="006F3964" w:rsidRDefault="00336CC3">
      <w:pPr>
        <w:pStyle w:val="PL"/>
        <w:rPr>
          <w:color w:val="808080"/>
        </w:rPr>
      </w:pPr>
      <w:r>
        <w:rPr>
          <w:color w:val="808080"/>
        </w:rPr>
        <w:t>-- TAG-DRX-CONFIGPTM-STOP</w:t>
      </w:r>
    </w:p>
    <w:p w14:paraId="2504FF0A" w14:textId="77777777" w:rsidR="006F3964" w:rsidRDefault="00336CC3">
      <w:pPr>
        <w:pStyle w:val="PL"/>
        <w:rPr>
          <w:color w:val="808080"/>
        </w:rPr>
      </w:pPr>
      <w:r>
        <w:rPr>
          <w:color w:val="808080"/>
        </w:rPr>
        <w:t>-- ASN1STOP</w:t>
      </w:r>
    </w:p>
    <w:p w14:paraId="4BB8E92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4C86515" w14:textId="77777777">
        <w:tc>
          <w:tcPr>
            <w:tcW w:w="14173" w:type="dxa"/>
            <w:tcBorders>
              <w:top w:val="single" w:sz="4" w:space="0" w:color="auto"/>
              <w:left w:val="single" w:sz="4" w:space="0" w:color="auto"/>
              <w:bottom w:val="single" w:sz="4" w:space="0" w:color="auto"/>
              <w:right w:val="single" w:sz="4" w:space="0" w:color="auto"/>
            </w:tcBorders>
          </w:tcPr>
          <w:p w14:paraId="0FD4E100" w14:textId="77777777" w:rsidR="006F3964" w:rsidRDefault="00336CC3">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F3964" w14:paraId="2D3ADEE8" w14:textId="77777777">
        <w:tc>
          <w:tcPr>
            <w:tcW w:w="14173" w:type="dxa"/>
            <w:tcBorders>
              <w:top w:val="single" w:sz="4" w:space="0" w:color="auto"/>
              <w:left w:val="single" w:sz="4" w:space="0" w:color="auto"/>
              <w:bottom w:val="single" w:sz="4" w:space="0" w:color="auto"/>
              <w:right w:val="single" w:sz="4" w:space="0" w:color="auto"/>
            </w:tcBorders>
          </w:tcPr>
          <w:p w14:paraId="46DADDA6" w14:textId="77777777" w:rsidR="006F3964" w:rsidRDefault="00336CC3">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55760F6E" w14:textId="77777777" w:rsidR="006F3964" w:rsidRDefault="00336CC3">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F3964" w14:paraId="0F1ABB6C" w14:textId="77777777">
        <w:tc>
          <w:tcPr>
            <w:tcW w:w="14173" w:type="dxa"/>
            <w:tcBorders>
              <w:top w:val="single" w:sz="4" w:space="0" w:color="auto"/>
              <w:left w:val="single" w:sz="4" w:space="0" w:color="auto"/>
              <w:bottom w:val="single" w:sz="4" w:space="0" w:color="auto"/>
              <w:right w:val="single" w:sz="4" w:space="0" w:color="auto"/>
            </w:tcBorders>
          </w:tcPr>
          <w:p w14:paraId="46862BFE" w14:textId="77777777" w:rsidR="006F3964" w:rsidRDefault="00336CC3">
            <w:pPr>
              <w:pStyle w:val="TAL"/>
              <w:rPr>
                <w:szCs w:val="22"/>
                <w:lang w:eastAsia="sv-SE"/>
              </w:rPr>
            </w:pPr>
            <w:r>
              <w:rPr>
                <w:b/>
                <w:i/>
                <w:szCs w:val="22"/>
                <w:lang w:eastAsia="sv-SE"/>
              </w:rPr>
              <w:t>drx-</w:t>
            </w:r>
            <w:r>
              <w:rPr>
                <w:b/>
                <w:bCs/>
                <w:i/>
                <w:iCs/>
                <w:lang w:eastAsia="en-GB"/>
              </w:rPr>
              <w:t>InactivityTimerPTM</w:t>
            </w:r>
          </w:p>
          <w:p w14:paraId="24529494" w14:textId="77777777" w:rsidR="006F3964" w:rsidRDefault="00336CC3">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F3964" w14:paraId="5D21A1D4" w14:textId="77777777">
        <w:tc>
          <w:tcPr>
            <w:tcW w:w="14173" w:type="dxa"/>
            <w:tcBorders>
              <w:top w:val="single" w:sz="4" w:space="0" w:color="auto"/>
              <w:left w:val="single" w:sz="4" w:space="0" w:color="auto"/>
              <w:bottom w:val="single" w:sz="4" w:space="0" w:color="auto"/>
              <w:right w:val="single" w:sz="4" w:space="0" w:color="auto"/>
            </w:tcBorders>
          </w:tcPr>
          <w:p w14:paraId="0F94E6EB" w14:textId="77777777" w:rsidR="006F3964" w:rsidRDefault="00336CC3">
            <w:pPr>
              <w:pStyle w:val="TAL"/>
              <w:rPr>
                <w:szCs w:val="22"/>
                <w:lang w:eastAsia="sv-SE"/>
              </w:rPr>
            </w:pPr>
            <w:r>
              <w:rPr>
                <w:b/>
                <w:i/>
                <w:szCs w:val="22"/>
                <w:lang w:eastAsia="sv-SE"/>
              </w:rPr>
              <w:t>drx-</w:t>
            </w:r>
            <w:r>
              <w:rPr>
                <w:b/>
                <w:bCs/>
                <w:i/>
                <w:iCs/>
                <w:lang w:eastAsia="en-GB"/>
              </w:rPr>
              <w:t>LongCycleStartOffsetPTM</w:t>
            </w:r>
          </w:p>
          <w:p w14:paraId="5E6B8030" w14:textId="77777777" w:rsidR="006F3964" w:rsidRDefault="00336CC3">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F3964" w14:paraId="5CE3B92B" w14:textId="77777777">
        <w:tc>
          <w:tcPr>
            <w:tcW w:w="14173" w:type="dxa"/>
            <w:tcBorders>
              <w:top w:val="single" w:sz="4" w:space="0" w:color="auto"/>
              <w:left w:val="single" w:sz="4" w:space="0" w:color="auto"/>
              <w:bottom w:val="single" w:sz="4" w:space="0" w:color="auto"/>
              <w:right w:val="single" w:sz="4" w:space="0" w:color="auto"/>
            </w:tcBorders>
          </w:tcPr>
          <w:p w14:paraId="6E4A2D89" w14:textId="77777777" w:rsidR="006F3964" w:rsidRDefault="00336CC3">
            <w:pPr>
              <w:pStyle w:val="TAL"/>
              <w:rPr>
                <w:szCs w:val="22"/>
                <w:lang w:eastAsia="sv-SE"/>
              </w:rPr>
            </w:pPr>
            <w:r>
              <w:rPr>
                <w:b/>
                <w:i/>
                <w:szCs w:val="22"/>
                <w:lang w:eastAsia="sv-SE"/>
              </w:rPr>
              <w:t>drx-</w:t>
            </w:r>
            <w:r>
              <w:rPr>
                <w:b/>
                <w:bCs/>
                <w:i/>
                <w:iCs/>
                <w:lang w:eastAsia="en-GB"/>
              </w:rPr>
              <w:t>onDurationTimerPTM</w:t>
            </w:r>
          </w:p>
          <w:p w14:paraId="2EC1D3B6" w14:textId="77777777" w:rsidR="006F3964" w:rsidRDefault="00336CC3">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F3964" w14:paraId="3324E114" w14:textId="77777777">
        <w:tc>
          <w:tcPr>
            <w:tcW w:w="14173" w:type="dxa"/>
            <w:tcBorders>
              <w:top w:val="single" w:sz="4" w:space="0" w:color="auto"/>
              <w:left w:val="single" w:sz="4" w:space="0" w:color="auto"/>
              <w:bottom w:val="single" w:sz="4" w:space="0" w:color="auto"/>
              <w:right w:val="single" w:sz="4" w:space="0" w:color="auto"/>
            </w:tcBorders>
          </w:tcPr>
          <w:p w14:paraId="27438E79" w14:textId="77777777" w:rsidR="006F3964" w:rsidRDefault="00336CC3">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65BD885A" w14:textId="77777777" w:rsidR="006F3964" w:rsidRDefault="00336CC3">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F3964" w14:paraId="721769C0" w14:textId="77777777">
        <w:tc>
          <w:tcPr>
            <w:tcW w:w="14173" w:type="dxa"/>
            <w:tcBorders>
              <w:top w:val="single" w:sz="4" w:space="0" w:color="auto"/>
              <w:left w:val="single" w:sz="4" w:space="0" w:color="auto"/>
              <w:bottom w:val="single" w:sz="4" w:space="0" w:color="auto"/>
              <w:right w:val="single" w:sz="4" w:space="0" w:color="auto"/>
            </w:tcBorders>
          </w:tcPr>
          <w:p w14:paraId="28DB83D3" w14:textId="77777777" w:rsidR="006F3964" w:rsidRDefault="00336CC3">
            <w:pPr>
              <w:pStyle w:val="TAL"/>
              <w:rPr>
                <w:szCs w:val="22"/>
                <w:lang w:eastAsia="sv-SE"/>
              </w:rPr>
            </w:pPr>
            <w:r>
              <w:rPr>
                <w:b/>
                <w:i/>
                <w:szCs w:val="22"/>
                <w:lang w:eastAsia="sv-SE"/>
              </w:rPr>
              <w:t>drx-</w:t>
            </w:r>
            <w:r>
              <w:rPr>
                <w:b/>
                <w:bCs/>
                <w:i/>
                <w:iCs/>
                <w:lang w:eastAsia="en-GB"/>
              </w:rPr>
              <w:t>SlotOffsetPTM</w:t>
            </w:r>
          </w:p>
          <w:p w14:paraId="085CFB0A" w14:textId="77777777" w:rsidR="006F3964" w:rsidRDefault="00336CC3">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740D0A8"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F3964" w14:paraId="437A7B32" w14:textId="77777777">
        <w:tc>
          <w:tcPr>
            <w:tcW w:w="4027" w:type="dxa"/>
            <w:tcBorders>
              <w:top w:val="single" w:sz="4" w:space="0" w:color="auto"/>
              <w:left w:val="single" w:sz="4" w:space="0" w:color="auto"/>
              <w:bottom w:val="single" w:sz="4" w:space="0" w:color="auto"/>
              <w:right w:val="single" w:sz="4" w:space="0" w:color="auto"/>
            </w:tcBorders>
          </w:tcPr>
          <w:p w14:paraId="5C9171B4"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3FAD4" w14:textId="77777777" w:rsidR="006F3964" w:rsidRDefault="00336CC3">
            <w:pPr>
              <w:pStyle w:val="TAH"/>
              <w:rPr>
                <w:lang w:eastAsia="sv-SE"/>
              </w:rPr>
            </w:pPr>
            <w:r>
              <w:rPr>
                <w:lang w:eastAsia="sv-SE"/>
              </w:rPr>
              <w:t>Explanation</w:t>
            </w:r>
          </w:p>
        </w:tc>
      </w:tr>
      <w:tr w:rsidR="006F3964" w14:paraId="5F60C3DC" w14:textId="77777777">
        <w:tc>
          <w:tcPr>
            <w:tcW w:w="4027" w:type="dxa"/>
            <w:tcBorders>
              <w:top w:val="single" w:sz="4" w:space="0" w:color="auto"/>
              <w:left w:val="single" w:sz="4" w:space="0" w:color="auto"/>
              <w:bottom w:val="single" w:sz="4" w:space="0" w:color="auto"/>
              <w:right w:val="single" w:sz="4" w:space="0" w:color="auto"/>
            </w:tcBorders>
          </w:tcPr>
          <w:p w14:paraId="4CD50162" w14:textId="77777777" w:rsidR="006F3964" w:rsidRDefault="00336CC3">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A2ECBD" w14:textId="77777777" w:rsidR="006F3964" w:rsidRDefault="00336CC3">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1E46A76A" w14:textId="77777777" w:rsidR="006F3964" w:rsidRDefault="006F3964"/>
    <w:p w14:paraId="179154D8" w14:textId="77777777" w:rsidR="006F3964" w:rsidRDefault="00336CC3">
      <w:pPr>
        <w:pStyle w:val="Heading4"/>
      </w:pPr>
      <w:bookmarkStart w:id="3409" w:name="_Toc146781691"/>
      <w:r>
        <w:lastRenderedPageBreak/>
        <w:t>–</w:t>
      </w:r>
      <w:r>
        <w:tab/>
      </w:r>
      <w:r>
        <w:rPr>
          <w:i/>
        </w:rPr>
        <w:t>MBS-</w:t>
      </w:r>
      <w:r>
        <w:rPr>
          <w:i/>
          <w:iCs/>
        </w:rPr>
        <w:t>NeighbourCellList</w:t>
      </w:r>
      <w:bookmarkEnd w:id="3409"/>
    </w:p>
    <w:p w14:paraId="3D7092F3" w14:textId="77777777" w:rsidR="006F3964" w:rsidRDefault="00336CC3">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C23BC3" w14:textId="77777777" w:rsidR="006F3964" w:rsidRDefault="00336CC3">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107B6642" w14:textId="77777777" w:rsidR="006F3964" w:rsidRDefault="00336CC3">
      <w:pPr>
        <w:pStyle w:val="PL"/>
        <w:rPr>
          <w:color w:val="808080"/>
        </w:rPr>
      </w:pPr>
      <w:r>
        <w:rPr>
          <w:color w:val="808080"/>
        </w:rPr>
        <w:t>-- ASN1START</w:t>
      </w:r>
    </w:p>
    <w:p w14:paraId="690EB137" w14:textId="77777777" w:rsidR="006F3964" w:rsidRDefault="00336CC3">
      <w:pPr>
        <w:pStyle w:val="PL"/>
        <w:rPr>
          <w:color w:val="808080"/>
        </w:rPr>
      </w:pPr>
      <w:r>
        <w:rPr>
          <w:color w:val="808080"/>
        </w:rPr>
        <w:t>-- TAG-MBS-NEIGHBOURCELLLIST-START</w:t>
      </w:r>
    </w:p>
    <w:p w14:paraId="73B17081" w14:textId="77777777" w:rsidR="006F3964" w:rsidRDefault="006F3964">
      <w:pPr>
        <w:pStyle w:val="PL"/>
      </w:pPr>
    </w:p>
    <w:p w14:paraId="793609C8" w14:textId="77777777" w:rsidR="006F3964" w:rsidRDefault="00336CC3">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92246DA" w14:textId="77777777" w:rsidR="006F3964" w:rsidRDefault="006F3964">
      <w:pPr>
        <w:pStyle w:val="PL"/>
      </w:pPr>
    </w:p>
    <w:p w14:paraId="2304E327" w14:textId="77777777" w:rsidR="006F3964" w:rsidRDefault="00336CC3">
      <w:pPr>
        <w:pStyle w:val="PL"/>
      </w:pPr>
      <w:r>
        <w:t xml:space="preserve">MBS-NeighbourCell-r17 ::=         </w:t>
      </w:r>
      <w:r>
        <w:rPr>
          <w:color w:val="993366"/>
        </w:rPr>
        <w:t>SEQUENCE</w:t>
      </w:r>
      <w:r>
        <w:t xml:space="preserve"> {</w:t>
      </w:r>
    </w:p>
    <w:p w14:paraId="0D8B0D5D" w14:textId="77777777" w:rsidR="006F3964" w:rsidRDefault="00336CC3">
      <w:pPr>
        <w:pStyle w:val="PL"/>
      </w:pPr>
      <w:r>
        <w:t xml:space="preserve">    physCellId-r17                    PhysCellId,</w:t>
      </w:r>
    </w:p>
    <w:p w14:paraId="2A8C531F" w14:textId="77777777" w:rsidR="006F3964" w:rsidRDefault="00336CC3">
      <w:pPr>
        <w:pStyle w:val="PL"/>
        <w:rPr>
          <w:color w:val="808080"/>
        </w:rPr>
      </w:pPr>
      <w:r>
        <w:t xml:space="preserve">    carrierFreq-r17                   ARFCN-ValueNR                                  </w:t>
      </w:r>
      <w:r>
        <w:rPr>
          <w:color w:val="993366"/>
        </w:rPr>
        <w:t>OPTIONAL</w:t>
      </w:r>
      <w:r>
        <w:t xml:space="preserve">  </w:t>
      </w:r>
      <w:r>
        <w:rPr>
          <w:color w:val="808080"/>
        </w:rPr>
        <w:t>-- Need S</w:t>
      </w:r>
    </w:p>
    <w:p w14:paraId="645D97CA" w14:textId="77777777" w:rsidR="006F3964" w:rsidRDefault="00336CC3">
      <w:pPr>
        <w:pStyle w:val="PL"/>
      </w:pPr>
      <w:r>
        <w:t>}</w:t>
      </w:r>
    </w:p>
    <w:p w14:paraId="7594FDD1" w14:textId="77777777" w:rsidR="006F3964" w:rsidRDefault="006F3964">
      <w:pPr>
        <w:pStyle w:val="PL"/>
      </w:pPr>
    </w:p>
    <w:p w14:paraId="6FDA282B" w14:textId="77777777" w:rsidR="006F3964" w:rsidRDefault="00336CC3">
      <w:pPr>
        <w:pStyle w:val="PL"/>
        <w:rPr>
          <w:color w:val="808080"/>
        </w:rPr>
      </w:pPr>
      <w:r>
        <w:rPr>
          <w:color w:val="808080"/>
        </w:rPr>
        <w:t>-- TAG-MBS-NEIGHBOURCELLLIST-STOP</w:t>
      </w:r>
    </w:p>
    <w:p w14:paraId="1F43F388" w14:textId="77777777" w:rsidR="006F3964" w:rsidRDefault="00336CC3">
      <w:pPr>
        <w:pStyle w:val="PL"/>
        <w:rPr>
          <w:color w:val="808080"/>
        </w:rPr>
      </w:pPr>
      <w:r>
        <w:rPr>
          <w:color w:val="808080"/>
        </w:rPr>
        <w:t>-- ASN1STOP</w:t>
      </w:r>
    </w:p>
    <w:p w14:paraId="0CE27044" w14:textId="77777777" w:rsidR="006F3964" w:rsidRDefault="006F3964">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F3964" w14:paraId="33D30D95" w14:textId="77777777">
        <w:trPr>
          <w:cantSplit/>
          <w:tblHeader/>
        </w:trPr>
        <w:tc>
          <w:tcPr>
            <w:tcW w:w="14017" w:type="dxa"/>
          </w:tcPr>
          <w:p w14:paraId="65F99B98" w14:textId="77777777" w:rsidR="006F3964" w:rsidRDefault="00336CC3">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6F3964" w14:paraId="48A813C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2BCCE2B" w14:textId="77777777" w:rsidR="006F3964" w:rsidRDefault="00336CC3">
            <w:pPr>
              <w:pStyle w:val="TAL"/>
              <w:rPr>
                <w:b/>
                <w:bCs/>
                <w:i/>
                <w:lang w:eastAsia="en-GB"/>
              </w:rPr>
            </w:pPr>
            <w:r>
              <w:rPr>
                <w:b/>
                <w:bCs/>
                <w:i/>
                <w:iCs/>
                <w:lang w:eastAsia="en-GB"/>
              </w:rPr>
              <w:t>carrierFreq</w:t>
            </w:r>
          </w:p>
          <w:p w14:paraId="603E1492" w14:textId="77777777" w:rsidR="006F3964" w:rsidRDefault="00336CC3">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730BCB53" w14:textId="77777777" w:rsidR="006F3964" w:rsidRDefault="006F3964">
      <w:pPr>
        <w:rPr>
          <w:iCs/>
        </w:rPr>
      </w:pPr>
    </w:p>
    <w:p w14:paraId="26843008" w14:textId="77777777" w:rsidR="006F3964" w:rsidRDefault="00336CC3">
      <w:pPr>
        <w:pStyle w:val="Heading4"/>
      </w:pPr>
      <w:bookmarkStart w:id="3410" w:name="_Toc146781692"/>
      <w:r>
        <w:t>–</w:t>
      </w:r>
      <w:r>
        <w:tab/>
      </w:r>
      <w:r>
        <w:rPr>
          <w:i/>
        </w:rPr>
        <w:t>MBS-</w:t>
      </w:r>
      <w:r>
        <w:rPr>
          <w:i/>
          <w:iCs/>
        </w:rPr>
        <w:t>ServiceList</w:t>
      </w:r>
      <w:bookmarkEnd w:id="3410"/>
    </w:p>
    <w:p w14:paraId="38336691" w14:textId="77777777" w:rsidR="006F3964" w:rsidRDefault="00336CC3">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F2A357" w14:textId="77777777" w:rsidR="006F3964" w:rsidRDefault="00336CC3">
      <w:pPr>
        <w:pStyle w:val="TH"/>
        <w:rPr>
          <w:bCs/>
          <w:i/>
          <w:iCs/>
        </w:rPr>
      </w:pPr>
      <w:r>
        <w:rPr>
          <w:bCs/>
          <w:i/>
          <w:iCs/>
          <w:lang w:eastAsia="zh-CN"/>
        </w:rPr>
        <w:t>MBS-</w:t>
      </w:r>
      <w:r>
        <w:rPr>
          <w:i/>
        </w:rPr>
        <w:t>ServiceList</w:t>
      </w:r>
      <w:r>
        <w:rPr>
          <w:bCs/>
          <w:i/>
          <w:iCs/>
        </w:rPr>
        <w:t xml:space="preserve"> </w:t>
      </w:r>
      <w:r>
        <w:t>information element</w:t>
      </w:r>
    </w:p>
    <w:p w14:paraId="45711234" w14:textId="77777777" w:rsidR="006F3964" w:rsidRDefault="00336CC3">
      <w:pPr>
        <w:pStyle w:val="PL"/>
        <w:rPr>
          <w:color w:val="808080"/>
        </w:rPr>
      </w:pPr>
      <w:r>
        <w:rPr>
          <w:color w:val="808080"/>
        </w:rPr>
        <w:t>-- ASN1START</w:t>
      </w:r>
    </w:p>
    <w:p w14:paraId="1DD42750" w14:textId="77777777" w:rsidR="006F3964" w:rsidRDefault="00336CC3">
      <w:pPr>
        <w:pStyle w:val="PL"/>
        <w:rPr>
          <w:color w:val="808080"/>
        </w:rPr>
      </w:pPr>
      <w:r>
        <w:rPr>
          <w:color w:val="808080"/>
        </w:rPr>
        <w:t>-- TAG-MBS-SERVICELIST-START</w:t>
      </w:r>
    </w:p>
    <w:p w14:paraId="6EF4FA68" w14:textId="77777777" w:rsidR="006F3964" w:rsidRDefault="006F3964">
      <w:pPr>
        <w:pStyle w:val="PL"/>
      </w:pPr>
    </w:p>
    <w:p w14:paraId="47375986" w14:textId="77777777" w:rsidR="006F3964" w:rsidRDefault="00336CC3">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31723954" w14:textId="77777777" w:rsidR="006F3964" w:rsidRDefault="006F3964">
      <w:pPr>
        <w:pStyle w:val="PL"/>
      </w:pPr>
    </w:p>
    <w:p w14:paraId="060E2895" w14:textId="77777777" w:rsidR="006F3964" w:rsidRDefault="00336CC3">
      <w:pPr>
        <w:pStyle w:val="PL"/>
      </w:pPr>
      <w:r>
        <w:t xml:space="preserve">MBS-ServiceInfo-r17 ::=         </w:t>
      </w:r>
      <w:r>
        <w:rPr>
          <w:color w:val="993366"/>
        </w:rPr>
        <w:t>SEQUENCE</w:t>
      </w:r>
      <w:r>
        <w:t xml:space="preserve"> {</w:t>
      </w:r>
    </w:p>
    <w:p w14:paraId="6837802B" w14:textId="77777777" w:rsidR="006F3964" w:rsidRDefault="00336CC3">
      <w:pPr>
        <w:pStyle w:val="PL"/>
      </w:pPr>
      <w:r>
        <w:t xml:space="preserve">    tmgi-r17                        TMGI-r17</w:t>
      </w:r>
    </w:p>
    <w:p w14:paraId="343CD99F" w14:textId="77777777" w:rsidR="006F3964" w:rsidRDefault="00336CC3">
      <w:pPr>
        <w:pStyle w:val="PL"/>
      </w:pPr>
      <w:r>
        <w:t>}</w:t>
      </w:r>
    </w:p>
    <w:p w14:paraId="1D758719" w14:textId="77777777" w:rsidR="006F3964" w:rsidRDefault="006F3964">
      <w:pPr>
        <w:pStyle w:val="PL"/>
      </w:pPr>
    </w:p>
    <w:p w14:paraId="40CC97DC" w14:textId="77777777" w:rsidR="006F3964" w:rsidRDefault="00336CC3">
      <w:pPr>
        <w:pStyle w:val="PL"/>
        <w:rPr>
          <w:color w:val="808080"/>
        </w:rPr>
      </w:pPr>
      <w:r>
        <w:rPr>
          <w:color w:val="808080"/>
        </w:rPr>
        <w:t>-- TAG-MBS-SERVICELIST-STOP</w:t>
      </w:r>
    </w:p>
    <w:p w14:paraId="03EA9B3B" w14:textId="77777777" w:rsidR="006F3964" w:rsidRDefault="00336CC3">
      <w:pPr>
        <w:pStyle w:val="PL"/>
        <w:rPr>
          <w:color w:val="808080"/>
        </w:rPr>
      </w:pPr>
      <w:r>
        <w:rPr>
          <w:color w:val="808080"/>
        </w:rPr>
        <w:t>-- ASN1STOP</w:t>
      </w:r>
    </w:p>
    <w:p w14:paraId="5A51E4C6" w14:textId="77777777" w:rsidR="006F3964" w:rsidRDefault="006F3964"/>
    <w:p w14:paraId="12C25E91" w14:textId="77777777" w:rsidR="006F3964" w:rsidRDefault="00336CC3">
      <w:pPr>
        <w:pStyle w:val="Heading4"/>
      </w:pPr>
      <w:bookmarkStart w:id="3411" w:name="_Toc146781693"/>
      <w:r>
        <w:t>–</w:t>
      </w:r>
      <w:r>
        <w:tab/>
      </w:r>
      <w:r>
        <w:rPr>
          <w:i/>
        </w:rPr>
        <w:t>MBS-</w:t>
      </w:r>
      <w:r>
        <w:rPr>
          <w:i/>
          <w:iCs/>
        </w:rPr>
        <w:t>SessionInfoList</w:t>
      </w:r>
      <w:bookmarkEnd w:id="3411"/>
    </w:p>
    <w:p w14:paraId="45B2A3F6" w14:textId="77777777" w:rsidR="006F3964" w:rsidRDefault="00336CC3">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7148F28D" w14:textId="77777777" w:rsidR="006F3964" w:rsidRDefault="00336CC3">
      <w:pPr>
        <w:pStyle w:val="TH"/>
        <w:rPr>
          <w:b w:val="0"/>
        </w:rPr>
      </w:pPr>
      <w:r>
        <w:rPr>
          <w:i/>
        </w:rPr>
        <w:t>MBS-SessionInfoList</w:t>
      </w:r>
      <w:r>
        <w:t xml:space="preserve"> information element</w:t>
      </w:r>
    </w:p>
    <w:p w14:paraId="168DF16D" w14:textId="77777777" w:rsidR="006F3964" w:rsidRDefault="00336CC3">
      <w:pPr>
        <w:pStyle w:val="PL"/>
        <w:rPr>
          <w:color w:val="808080"/>
        </w:rPr>
      </w:pPr>
      <w:r>
        <w:rPr>
          <w:color w:val="808080"/>
        </w:rPr>
        <w:t>-- ASN1START</w:t>
      </w:r>
    </w:p>
    <w:p w14:paraId="5E73B325" w14:textId="77777777" w:rsidR="006F3964" w:rsidRDefault="00336CC3">
      <w:pPr>
        <w:pStyle w:val="PL"/>
        <w:rPr>
          <w:color w:val="808080"/>
        </w:rPr>
      </w:pPr>
      <w:r>
        <w:rPr>
          <w:color w:val="808080"/>
        </w:rPr>
        <w:t>-- TAG-MBS-SESSIONINFOLIST-START</w:t>
      </w:r>
    </w:p>
    <w:p w14:paraId="17AC7666" w14:textId="77777777" w:rsidR="006F3964" w:rsidRDefault="006F3964">
      <w:pPr>
        <w:pStyle w:val="PL"/>
      </w:pPr>
    </w:p>
    <w:p w14:paraId="4E46E65E" w14:textId="77777777" w:rsidR="006F3964" w:rsidRDefault="00336CC3">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0090A6" w14:textId="77777777" w:rsidR="006F3964" w:rsidRDefault="006F3964">
      <w:pPr>
        <w:pStyle w:val="PL"/>
      </w:pPr>
    </w:p>
    <w:p w14:paraId="5DB9E461" w14:textId="77777777" w:rsidR="006F3964" w:rsidRDefault="00336CC3">
      <w:pPr>
        <w:pStyle w:val="PL"/>
      </w:pPr>
      <w:r>
        <w:t xml:space="preserve">MBS-SessionInfo-r17 ::=          </w:t>
      </w:r>
      <w:r>
        <w:rPr>
          <w:color w:val="993366"/>
        </w:rPr>
        <w:t>SEQUENCE</w:t>
      </w:r>
      <w:r>
        <w:t xml:space="preserve"> {</w:t>
      </w:r>
    </w:p>
    <w:p w14:paraId="3F7B404B" w14:textId="77777777" w:rsidR="006F3964" w:rsidRDefault="00336CC3">
      <w:pPr>
        <w:pStyle w:val="PL"/>
      </w:pPr>
      <w:r>
        <w:t xml:space="preserve">    mbs-SessionId-r17                TMGI-r17,</w:t>
      </w:r>
    </w:p>
    <w:p w14:paraId="765E5C07" w14:textId="77777777" w:rsidR="006F3964" w:rsidRDefault="00336CC3">
      <w:pPr>
        <w:pStyle w:val="PL"/>
      </w:pPr>
      <w:r>
        <w:t xml:space="preserve">    g-RNTI-r17                       RNTI-Value,</w:t>
      </w:r>
    </w:p>
    <w:p w14:paraId="1CFD7022" w14:textId="77777777" w:rsidR="006F3964" w:rsidRDefault="00336CC3">
      <w:pPr>
        <w:pStyle w:val="PL"/>
      </w:pPr>
      <w:r>
        <w:t xml:space="preserve">    mrb-ListBroadcast-r17            MRB-ListBroadcast-r17,</w:t>
      </w:r>
    </w:p>
    <w:p w14:paraId="41C377EE" w14:textId="77777777" w:rsidR="006F3964" w:rsidRDefault="00336CC3">
      <w:pPr>
        <w:pStyle w:val="PL"/>
        <w:rPr>
          <w:color w:val="808080"/>
        </w:rPr>
      </w:pPr>
      <w:r>
        <w:t xml:space="preserve">    mtch-SchedulingInfo-r17          DRX-ConfigPTM-Index-r17                      </w:t>
      </w:r>
      <w:r>
        <w:rPr>
          <w:color w:val="993366"/>
        </w:rPr>
        <w:t>OPTIONAL</w:t>
      </w:r>
      <w:r>
        <w:t xml:space="preserve">, </w:t>
      </w:r>
      <w:r>
        <w:rPr>
          <w:color w:val="808080"/>
        </w:rPr>
        <w:t>-- Need S</w:t>
      </w:r>
    </w:p>
    <w:p w14:paraId="02DCCC6B" w14:textId="77777777" w:rsidR="006F3964" w:rsidRDefault="00336CC3">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B9AC803" w14:textId="77777777" w:rsidR="006F3964" w:rsidRDefault="00336CC3">
      <w:pPr>
        <w:pStyle w:val="PL"/>
        <w:rPr>
          <w:color w:val="808080"/>
        </w:rPr>
      </w:pPr>
      <w:r>
        <w:t xml:space="preserve">    pdsch-ConfigIndex-r17            PDSCH-ConfigIndex-r17                        </w:t>
      </w:r>
      <w:r>
        <w:rPr>
          <w:color w:val="993366"/>
        </w:rPr>
        <w:t>OPTIONAL</w:t>
      </w:r>
      <w:r>
        <w:t xml:space="preserve">, </w:t>
      </w:r>
      <w:r>
        <w:rPr>
          <w:color w:val="808080"/>
        </w:rPr>
        <w:t>-- Need S</w:t>
      </w:r>
    </w:p>
    <w:p w14:paraId="2BF7FC33" w14:textId="77777777" w:rsidR="006F3964" w:rsidRDefault="00336CC3">
      <w:pPr>
        <w:pStyle w:val="PL"/>
        <w:rPr>
          <w:color w:val="808080"/>
        </w:rPr>
      </w:pPr>
      <w:r>
        <w:lastRenderedPageBreak/>
        <w:t xml:space="preserve">    mtch-SSB-MappingWindowIndex-r17  MTCH-SSB-MappingWindowIndex-r17              </w:t>
      </w:r>
      <w:r>
        <w:rPr>
          <w:color w:val="993366"/>
        </w:rPr>
        <w:t>OPTIONAL</w:t>
      </w:r>
      <w:r>
        <w:t xml:space="preserve">  </w:t>
      </w:r>
      <w:r>
        <w:rPr>
          <w:color w:val="808080"/>
        </w:rPr>
        <w:t>-- Cond MTCH-Mapping</w:t>
      </w:r>
    </w:p>
    <w:p w14:paraId="63930AAA" w14:textId="77777777" w:rsidR="006F3964" w:rsidRDefault="00336CC3">
      <w:pPr>
        <w:pStyle w:val="PL"/>
      </w:pPr>
      <w:r>
        <w:t>}</w:t>
      </w:r>
    </w:p>
    <w:p w14:paraId="1B0D094E" w14:textId="77777777" w:rsidR="006F3964" w:rsidRDefault="006F3964">
      <w:pPr>
        <w:pStyle w:val="PL"/>
      </w:pPr>
    </w:p>
    <w:p w14:paraId="5E2ABE3D" w14:textId="77777777" w:rsidR="006F3964" w:rsidRDefault="00336CC3">
      <w:pPr>
        <w:pStyle w:val="PL"/>
      </w:pPr>
      <w:r>
        <w:t xml:space="preserve">DRX-ConfigPTM-Index-r17 ::=          </w:t>
      </w:r>
      <w:r>
        <w:rPr>
          <w:color w:val="993366"/>
        </w:rPr>
        <w:t>INTEGER</w:t>
      </w:r>
      <w:r>
        <w:t xml:space="preserve"> (0..maxNrofDRX-ConfigPTM-1-r17)</w:t>
      </w:r>
    </w:p>
    <w:p w14:paraId="28D12040" w14:textId="77777777" w:rsidR="006F3964" w:rsidRDefault="006F3964">
      <w:pPr>
        <w:pStyle w:val="PL"/>
      </w:pPr>
    </w:p>
    <w:p w14:paraId="79CEF4EA" w14:textId="77777777" w:rsidR="006F3964" w:rsidRDefault="00336CC3">
      <w:pPr>
        <w:pStyle w:val="PL"/>
      </w:pPr>
      <w:r>
        <w:t xml:space="preserve">PDSCH-ConfigIndex-r17  ::=           </w:t>
      </w:r>
      <w:r>
        <w:rPr>
          <w:color w:val="993366"/>
        </w:rPr>
        <w:t>INTEGER</w:t>
      </w:r>
      <w:r>
        <w:t xml:space="preserve"> (0..maxNrofPDSCH-ConfigPTM-1-r17)</w:t>
      </w:r>
    </w:p>
    <w:p w14:paraId="1396A1A8" w14:textId="77777777" w:rsidR="006F3964" w:rsidRDefault="006F3964">
      <w:pPr>
        <w:pStyle w:val="PL"/>
      </w:pPr>
    </w:p>
    <w:p w14:paraId="14C46C32" w14:textId="77777777" w:rsidR="006F3964" w:rsidRDefault="00336CC3">
      <w:pPr>
        <w:pStyle w:val="PL"/>
      </w:pPr>
      <w:r>
        <w:t>MTCH</w:t>
      </w:r>
      <w:r>
        <w:rPr>
          <w:rFonts w:eastAsia="DengXian"/>
        </w:rPr>
        <w:t>-</w:t>
      </w:r>
      <w:r>
        <w:t xml:space="preserve">SSB-MappingWindowIndex-r17  ::= </w:t>
      </w:r>
      <w:r>
        <w:rPr>
          <w:color w:val="993366"/>
        </w:rPr>
        <w:t>INTEGER</w:t>
      </w:r>
      <w:r>
        <w:t xml:space="preserve"> (0..maxNrofMTCH-SSB-MappingWindow-1-r17)</w:t>
      </w:r>
    </w:p>
    <w:p w14:paraId="4E777C8D" w14:textId="77777777" w:rsidR="006F3964" w:rsidRDefault="006F3964">
      <w:pPr>
        <w:pStyle w:val="PL"/>
      </w:pPr>
    </w:p>
    <w:p w14:paraId="58F20483" w14:textId="77777777" w:rsidR="006F3964" w:rsidRDefault="00336CC3">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7A406E1" w14:textId="77777777" w:rsidR="006F3964" w:rsidRDefault="006F3964">
      <w:pPr>
        <w:pStyle w:val="PL"/>
      </w:pPr>
    </w:p>
    <w:p w14:paraId="4AA8D827" w14:textId="77777777" w:rsidR="006F3964" w:rsidRDefault="00336CC3">
      <w:pPr>
        <w:pStyle w:val="PL"/>
      </w:pPr>
      <w:r>
        <w:t xml:space="preserve">MRB-InfoBroadcast-r17 ::=            </w:t>
      </w:r>
      <w:r>
        <w:rPr>
          <w:color w:val="993366"/>
        </w:rPr>
        <w:t>SEQUENCE</w:t>
      </w:r>
      <w:r>
        <w:t xml:space="preserve"> {</w:t>
      </w:r>
    </w:p>
    <w:p w14:paraId="4A793805" w14:textId="77777777" w:rsidR="006F3964" w:rsidRDefault="00336CC3">
      <w:pPr>
        <w:pStyle w:val="PL"/>
      </w:pPr>
      <w:r>
        <w:t xml:space="preserve">    pdcp-Config-r17                      MRB-PDCP-ConfigBroadcast-r17,</w:t>
      </w:r>
    </w:p>
    <w:p w14:paraId="2766E837" w14:textId="77777777" w:rsidR="006F3964" w:rsidRDefault="00336CC3">
      <w:pPr>
        <w:pStyle w:val="PL"/>
      </w:pPr>
      <w:r>
        <w:t xml:space="preserve">    rlc-Config-r17                       MRB-RLC-ConfigBroadcast-r17,</w:t>
      </w:r>
    </w:p>
    <w:p w14:paraId="31E75C00" w14:textId="77777777" w:rsidR="006F3964" w:rsidRDefault="00336CC3">
      <w:pPr>
        <w:pStyle w:val="PL"/>
      </w:pPr>
      <w:r>
        <w:t xml:space="preserve">    ...</w:t>
      </w:r>
    </w:p>
    <w:p w14:paraId="13C1338F" w14:textId="77777777" w:rsidR="006F3964" w:rsidRDefault="00336CC3">
      <w:pPr>
        <w:pStyle w:val="PL"/>
      </w:pPr>
      <w:r>
        <w:t>}</w:t>
      </w:r>
    </w:p>
    <w:p w14:paraId="75E3BA54" w14:textId="77777777" w:rsidR="006F3964" w:rsidRDefault="006F3964">
      <w:pPr>
        <w:pStyle w:val="PL"/>
      </w:pPr>
    </w:p>
    <w:p w14:paraId="3C70305C" w14:textId="77777777" w:rsidR="006F3964" w:rsidRDefault="00336CC3">
      <w:pPr>
        <w:pStyle w:val="PL"/>
      </w:pPr>
      <w:r>
        <w:t xml:space="preserve">MRB-PDCP-ConfigBroadcast-r17 ::=     </w:t>
      </w:r>
      <w:r>
        <w:rPr>
          <w:color w:val="993366"/>
        </w:rPr>
        <w:t>SEQUENCE</w:t>
      </w:r>
      <w:r>
        <w:t xml:space="preserve"> {</w:t>
      </w:r>
    </w:p>
    <w:p w14:paraId="36FC1F66" w14:textId="77777777" w:rsidR="006F3964" w:rsidRDefault="00336CC3">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14D6E11" w14:textId="77777777" w:rsidR="006F3964" w:rsidRDefault="00336CC3">
      <w:pPr>
        <w:pStyle w:val="PL"/>
      </w:pPr>
      <w:r>
        <w:t xml:space="preserve">    headerCompression-r17                </w:t>
      </w:r>
      <w:r>
        <w:rPr>
          <w:color w:val="993366"/>
        </w:rPr>
        <w:t>CHOICE</w:t>
      </w:r>
      <w:r>
        <w:t xml:space="preserve"> {</w:t>
      </w:r>
    </w:p>
    <w:p w14:paraId="128425C5" w14:textId="77777777" w:rsidR="006F3964" w:rsidRDefault="00336CC3">
      <w:pPr>
        <w:pStyle w:val="PL"/>
      </w:pPr>
      <w:r>
        <w:t xml:space="preserve">        notUsed                              </w:t>
      </w:r>
      <w:r>
        <w:rPr>
          <w:color w:val="993366"/>
        </w:rPr>
        <w:t>NULL</w:t>
      </w:r>
      <w:r>
        <w:t>,</w:t>
      </w:r>
    </w:p>
    <w:p w14:paraId="72A9B4C1" w14:textId="77777777" w:rsidR="006F3964" w:rsidRDefault="00336CC3">
      <w:pPr>
        <w:pStyle w:val="PL"/>
      </w:pPr>
      <w:r>
        <w:t xml:space="preserve">        rohc                                 </w:t>
      </w:r>
      <w:r>
        <w:rPr>
          <w:color w:val="993366"/>
        </w:rPr>
        <w:t>SEQUENCE</w:t>
      </w:r>
      <w:r>
        <w:t xml:space="preserve"> {</w:t>
      </w:r>
    </w:p>
    <w:p w14:paraId="738852AC" w14:textId="77777777" w:rsidR="006F3964" w:rsidRDefault="00336CC3">
      <w:pPr>
        <w:pStyle w:val="PL"/>
      </w:pPr>
      <w:r>
        <w:t xml:space="preserve">            maxCID-r17                           </w:t>
      </w:r>
      <w:r>
        <w:rPr>
          <w:color w:val="993366"/>
        </w:rPr>
        <w:t>INTEGER</w:t>
      </w:r>
      <w:r>
        <w:t xml:space="preserve"> (1..16)               DEFAULT 15,</w:t>
      </w:r>
    </w:p>
    <w:p w14:paraId="4FD89123" w14:textId="77777777" w:rsidR="006F3964" w:rsidRDefault="00336CC3">
      <w:pPr>
        <w:pStyle w:val="PL"/>
      </w:pPr>
      <w:r>
        <w:t xml:space="preserve">            profiles-r17                         </w:t>
      </w:r>
      <w:r>
        <w:rPr>
          <w:color w:val="993366"/>
        </w:rPr>
        <w:t>SEQUENCE</w:t>
      </w:r>
      <w:r>
        <w:t xml:space="preserve"> {</w:t>
      </w:r>
    </w:p>
    <w:p w14:paraId="4244C0E9" w14:textId="77777777" w:rsidR="006F3964" w:rsidRDefault="00336CC3">
      <w:pPr>
        <w:pStyle w:val="PL"/>
      </w:pPr>
      <w:r>
        <w:t xml:space="preserve">                profile0x0000-r17                    </w:t>
      </w:r>
      <w:r>
        <w:rPr>
          <w:color w:val="993366"/>
        </w:rPr>
        <w:t>BOOLEAN</w:t>
      </w:r>
      <w:r>
        <w:t>,</w:t>
      </w:r>
    </w:p>
    <w:p w14:paraId="62A97246" w14:textId="77777777" w:rsidR="006F3964" w:rsidRDefault="00336CC3">
      <w:pPr>
        <w:pStyle w:val="PL"/>
      </w:pPr>
      <w:r>
        <w:t xml:space="preserve">                profile0x0001-r17                    </w:t>
      </w:r>
      <w:r>
        <w:rPr>
          <w:color w:val="993366"/>
        </w:rPr>
        <w:t>BOOLEAN</w:t>
      </w:r>
      <w:r>
        <w:t>,</w:t>
      </w:r>
    </w:p>
    <w:p w14:paraId="1991DA26" w14:textId="77777777" w:rsidR="006F3964" w:rsidRDefault="00336CC3">
      <w:pPr>
        <w:pStyle w:val="PL"/>
      </w:pPr>
      <w:r>
        <w:t xml:space="preserve">                profile0x0002-r17                    </w:t>
      </w:r>
      <w:r>
        <w:rPr>
          <w:color w:val="993366"/>
        </w:rPr>
        <w:t>BOOLEAN</w:t>
      </w:r>
    </w:p>
    <w:p w14:paraId="0B6A9ACE" w14:textId="77777777" w:rsidR="006F3964" w:rsidRDefault="00336CC3">
      <w:pPr>
        <w:pStyle w:val="PL"/>
      </w:pPr>
      <w:r>
        <w:lastRenderedPageBreak/>
        <w:t xml:space="preserve">           }</w:t>
      </w:r>
    </w:p>
    <w:p w14:paraId="13C190C1" w14:textId="77777777" w:rsidR="006F3964" w:rsidRDefault="00336CC3">
      <w:pPr>
        <w:pStyle w:val="PL"/>
      </w:pPr>
      <w:r>
        <w:t xml:space="preserve">        }</w:t>
      </w:r>
    </w:p>
    <w:p w14:paraId="03DAED45" w14:textId="77777777" w:rsidR="006F3964" w:rsidRDefault="00336CC3">
      <w:pPr>
        <w:pStyle w:val="PL"/>
      </w:pPr>
      <w:r>
        <w:t xml:space="preserve">    },</w:t>
      </w:r>
    </w:p>
    <w:p w14:paraId="00CD298A" w14:textId="77777777" w:rsidR="006F3964" w:rsidRDefault="00336CC3">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59BF52D2" w14:textId="77777777" w:rsidR="006F3964" w:rsidRDefault="00336CC3">
      <w:pPr>
        <w:pStyle w:val="PL"/>
      </w:pPr>
      <w:r>
        <w:t>}</w:t>
      </w:r>
    </w:p>
    <w:p w14:paraId="1BD92B44" w14:textId="77777777" w:rsidR="006F3964" w:rsidRDefault="006F3964">
      <w:pPr>
        <w:pStyle w:val="PL"/>
      </w:pPr>
    </w:p>
    <w:p w14:paraId="755DA0FF" w14:textId="77777777" w:rsidR="006F3964" w:rsidRDefault="00336CC3">
      <w:pPr>
        <w:pStyle w:val="PL"/>
      </w:pPr>
      <w:r>
        <w:t xml:space="preserve">MRB-RLC-ConfigBroadcast-r17 ::=      </w:t>
      </w:r>
      <w:r>
        <w:rPr>
          <w:color w:val="993366"/>
        </w:rPr>
        <w:t>SEQUENCE</w:t>
      </w:r>
      <w:r>
        <w:t xml:space="preserve"> {</w:t>
      </w:r>
    </w:p>
    <w:p w14:paraId="23F659EA" w14:textId="77777777" w:rsidR="006F3964" w:rsidRDefault="00336CC3">
      <w:pPr>
        <w:pStyle w:val="PL"/>
      </w:pPr>
      <w:r>
        <w:t xml:space="preserve">    logicalChannelIdentity-r17           LogicalChannelIdentity,</w:t>
      </w:r>
    </w:p>
    <w:p w14:paraId="3CE4227A" w14:textId="77777777" w:rsidR="006F3964" w:rsidRDefault="00336CC3">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70B6C34" w14:textId="77777777" w:rsidR="006F3964" w:rsidRDefault="00336CC3">
      <w:pPr>
        <w:pStyle w:val="PL"/>
        <w:rPr>
          <w:color w:val="808080"/>
        </w:rPr>
      </w:pPr>
      <w:r>
        <w:t xml:space="preserve">    t-Reassembly-r17                     T-Reassembly                             </w:t>
      </w:r>
      <w:r>
        <w:rPr>
          <w:color w:val="993366"/>
        </w:rPr>
        <w:t>OPTIONAL</w:t>
      </w:r>
      <w:r>
        <w:t xml:space="preserve">  </w:t>
      </w:r>
      <w:r>
        <w:rPr>
          <w:color w:val="808080"/>
        </w:rPr>
        <w:t>-- Need S</w:t>
      </w:r>
    </w:p>
    <w:p w14:paraId="2C42BE1D" w14:textId="77777777" w:rsidR="006F3964" w:rsidRDefault="00336CC3">
      <w:pPr>
        <w:pStyle w:val="PL"/>
      </w:pPr>
      <w:r>
        <w:t>}</w:t>
      </w:r>
    </w:p>
    <w:p w14:paraId="1784335B" w14:textId="77777777" w:rsidR="006F3964" w:rsidRDefault="006F3964">
      <w:pPr>
        <w:pStyle w:val="PL"/>
      </w:pPr>
    </w:p>
    <w:p w14:paraId="45B2F536" w14:textId="77777777" w:rsidR="006F3964" w:rsidRDefault="00336CC3">
      <w:pPr>
        <w:pStyle w:val="PL"/>
        <w:rPr>
          <w:color w:val="808080"/>
        </w:rPr>
      </w:pPr>
      <w:r>
        <w:rPr>
          <w:color w:val="808080"/>
        </w:rPr>
        <w:t>-- TAG-MBS-SESSIONINFOLIST-STOP</w:t>
      </w:r>
    </w:p>
    <w:p w14:paraId="7D75F992" w14:textId="77777777" w:rsidR="006F3964" w:rsidRDefault="00336CC3">
      <w:pPr>
        <w:pStyle w:val="PL"/>
        <w:rPr>
          <w:color w:val="808080"/>
        </w:rPr>
      </w:pPr>
      <w:r>
        <w:rPr>
          <w:color w:val="808080"/>
        </w:rPr>
        <w:t>-- ASN1STOP</w:t>
      </w:r>
    </w:p>
    <w:p w14:paraId="31F457E4" w14:textId="77777777" w:rsidR="006F3964" w:rsidRDefault="006F3964">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AAA0304" w14:textId="77777777">
        <w:tc>
          <w:tcPr>
            <w:tcW w:w="14173" w:type="dxa"/>
            <w:tcBorders>
              <w:top w:val="single" w:sz="4" w:space="0" w:color="auto"/>
              <w:left w:val="single" w:sz="4" w:space="0" w:color="auto"/>
              <w:bottom w:val="single" w:sz="4" w:space="0" w:color="auto"/>
              <w:right w:val="single" w:sz="4" w:space="0" w:color="auto"/>
            </w:tcBorders>
          </w:tcPr>
          <w:p w14:paraId="05DC976E" w14:textId="77777777" w:rsidR="006F3964" w:rsidRDefault="00336CC3">
            <w:pPr>
              <w:pStyle w:val="TAH"/>
              <w:rPr>
                <w:lang w:eastAsia="sv-SE"/>
              </w:rPr>
            </w:pPr>
            <w:r>
              <w:rPr>
                <w:i/>
              </w:rPr>
              <w:lastRenderedPageBreak/>
              <w:t>MBS-SessionInfoList</w:t>
            </w:r>
            <w:r>
              <w:t xml:space="preserve"> </w:t>
            </w:r>
            <w:r>
              <w:rPr>
                <w:lang w:eastAsia="sv-SE"/>
              </w:rPr>
              <w:t>field descriptions</w:t>
            </w:r>
          </w:p>
        </w:tc>
      </w:tr>
      <w:tr w:rsidR="006F3964" w14:paraId="2776CB96" w14:textId="77777777">
        <w:tc>
          <w:tcPr>
            <w:tcW w:w="14173" w:type="dxa"/>
            <w:tcBorders>
              <w:top w:val="single" w:sz="4" w:space="0" w:color="auto"/>
              <w:left w:val="single" w:sz="4" w:space="0" w:color="auto"/>
              <w:bottom w:val="single" w:sz="4" w:space="0" w:color="auto"/>
              <w:right w:val="single" w:sz="4" w:space="0" w:color="auto"/>
            </w:tcBorders>
          </w:tcPr>
          <w:p w14:paraId="6742A929" w14:textId="77777777" w:rsidR="006F3964" w:rsidRDefault="00336CC3">
            <w:pPr>
              <w:pStyle w:val="TAL"/>
              <w:rPr>
                <w:b/>
                <w:bCs/>
                <w:i/>
                <w:lang w:eastAsia="en-GB"/>
              </w:rPr>
            </w:pPr>
            <w:r>
              <w:rPr>
                <w:b/>
                <w:bCs/>
                <w:i/>
                <w:lang w:eastAsia="en-GB"/>
              </w:rPr>
              <w:t>g-RNTI</w:t>
            </w:r>
          </w:p>
          <w:p w14:paraId="03607BB7" w14:textId="77777777" w:rsidR="006F3964" w:rsidRDefault="00336CC3">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F3964" w14:paraId="68B39542" w14:textId="77777777">
        <w:tc>
          <w:tcPr>
            <w:tcW w:w="14173" w:type="dxa"/>
            <w:tcBorders>
              <w:top w:val="single" w:sz="4" w:space="0" w:color="auto"/>
              <w:left w:val="single" w:sz="4" w:space="0" w:color="auto"/>
              <w:bottom w:val="single" w:sz="4" w:space="0" w:color="auto"/>
              <w:right w:val="single" w:sz="4" w:space="0" w:color="auto"/>
            </w:tcBorders>
          </w:tcPr>
          <w:p w14:paraId="136D0480" w14:textId="77777777" w:rsidR="006F3964" w:rsidRDefault="00336CC3">
            <w:pPr>
              <w:pStyle w:val="TAL"/>
              <w:rPr>
                <w:b/>
                <w:i/>
                <w:lang w:eastAsia="en-GB"/>
              </w:rPr>
            </w:pPr>
            <w:r>
              <w:rPr>
                <w:b/>
                <w:i/>
                <w:lang w:eastAsia="en-GB"/>
              </w:rPr>
              <w:t>headerCompression</w:t>
            </w:r>
          </w:p>
          <w:p w14:paraId="58524F28" w14:textId="77777777" w:rsidR="006F3964" w:rsidRDefault="00336CC3">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6F3964" w14:paraId="2D378739" w14:textId="77777777">
        <w:tc>
          <w:tcPr>
            <w:tcW w:w="14173" w:type="dxa"/>
            <w:tcBorders>
              <w:top w:val="single" w:sz="4" w:space="0" w:color="auto"/>
              <w:left w:val="single" w:sz="4" w:space="0" w:color="auto"/>
              <w:bottom w:val="single" w:sz="4" w:space="0" w:color="auto"/>
              <w:right w:val="single" w:sz="4" w:space="0" w:color="auto"/>
            </w:tcBorders>
          </w:tcPr>
          <w:p w14:paraId="4C71FC1D" w14:textId="77777777" w:rsidR="006F3964" w:rsidRDefault="00336CC3">
            <w:pPr>
              <w:pStyle w:val="TAL"/>
              <w:rPr>
                <w:b/>
                <w:i/>
                <w:lang w:eastAsia="en-GB"/>
              </w:rPr>
            </w:pPr>
            <w:r>
              <w:rPr>
                <w:b/>
                <w:i/>
                <w:lang w:eastAsia="en-GB"/>
              </w:rPr>
              <w:t>mbs-SessionId</w:t>
            </w:r>
          </w:p>
          <w:p w14:paraId="4BE1B708" w14:textId="77777777" w:rsidR="006F3964" w:rsidRDefault="00336CC3">
            <w:pPr>
              <w:pStyle w:val="TAL"/>
              <w:rPr>
                <w:b/>
                <w:bCs/>
                <w:i/>
                <w:lang w:eastAsia="en-GB"/>
              </w:rPr>
            </w:pPr>
            <w:r>
              <w:rPr>
                <w:lang w:eastAsia="en-GB"/>
              </w:rPr>
              <w:t>Indicates an identifier of the MBS session provided by the MTCH.</w:t>
            </w:r>
          </w:p>
        </w:tc>
      </w:tr>
      <w:tr w:rsidR="006F3964" w14:paraId="59A6E8E9" w14:textId="77777777">
        <w:tc>
          <w:tcPr>
            <w:tcW w:w="14173" w:type="dxa"/>
            <w:tcBorders>
              <w:top w:val="single" w:sz="4" w:space="0" w:color="auto"/>
              <w:left w:val="single" w:sz="4" w:space="0" w:color="auto"/>
              <w:bottom w:val="single" w:sz="4" w:space="0" w:color="auto"/>
              <w:right w:val="single" w:sz="4" w:space="0" w:color="auto"/>
            </w:tcBorders>
          </w:tcPr>
          <w:p w14:paraId="464B5CF7" w14:textId="77777777" w:rsidR="006F3964" w:rsidRDefault="00336CC3">
            <w:pPr>
              <w:pStyle w:val="TAL"/>
              <w:rPr>
                <w:b/>
                <w:bCs/>
                <w:i/>
                <w:iCs/>
                <w:lang w:eastAsia="en-GB"/>
              </w:rPr>
            </w:pPr>
            <w:r>
              <w:rPr>
                <w:b/>
                <w:bCs/>
                <w:i/>
                <w:iCs/>
                <w:lang w:eastAsia="en-GB"/>
              </w:rPr>
              <w:t>mrb-</w:t>
            </w:r>
            <w:r>
              <w:rPr>
                <w:b/>
                <w:i/>
                <w:lang w:eastAsia="en-GB"/>
              </w:rPr>
              <w:t>listBroadcast</w:t>
            </w:r>
          </w:p>
          <w:p w14:paraId="543A3F9A" w14:textId="77777777" w:rsidR="006F3964" w:rsidRDefault="00336CC3">
            <w:pPr>
              <w:pStyle w:val="TAL"/>
              <w:rPr>
                <w:b/>
                <w:bCs/>
                <w:i/>
                <w:lang w:eastAsia="en-GB"/>
              </w:rPr>
            </w:pPr>
            <w:r>
              <w:rPr>
                <w:lang w:eastAsia="en-GB"/>
              </w:rPr>
              <w:t>A list of broadcast MRBs to which the associated broadcast MBS session is mapped to.</w:t>
            </w:r>
          </w:p>
        </w:tc>
      </w:tr>
      <w:tr w:rsidR="006F3964" w14:paraId="113438E5" w14:textId="77777777">
        <w:tc>
          <w:tcPr>
            <w:tcW w:w="14173" w:type="dxa"/>
            <w:tcBorders>
              <w:top w:val="single" w:sz="4" w:space="0" w:color="auto"/>
              <w:left w:val="single" w:sz="4" w:space="0" w:color="auto"/>
              <w:bottom w:val="single" w:sz="4" w:space="0" w:color="auto"/>
              <w:right w:val="single" w:sz="4" w:space="0" w:color="auto"/>
            </w:tcBorders>
          </w:tcPr>
          <w:p w14:paraId="7342170C" w14:textId="77777777" w:rsidR="006F3964" w:rsidRDefault="00336CC3">
            <w:pPr>
              <w:pStyle w:val="TAL"/>
              <w:rPr>
                <w:b/>
                <w:bCs/>
                <w:i/>
                <w:lang w:eastAsia="zh-CN"/>
              </w:rPr>
            </w:pPr>
            <w:r>
              <w:rPr>
                <w:b/>
                <w:bCs/>
                <w:i/>
              </w:rPr>
              <w:t>mtch-</w:t>
            </w:r>
            <w:r>
              <w:rPr>
                <w:b/>
                <w:i/>
                <w:lang w:eastAsia="en-GB"/>
              </w:rPr>
              <w:t>neighbourCell</w:t>
            </w:r>
          </w:p>
          <w:p w14:paraId="497B107C" w14:textId="77777777" w:rsidR="006F3964" w:rsidRDefault="00336CC3">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6F3964" w14:paraId="6E93BDCF" w14:textId="77777777">
        <w:tc>
          <w:tcPr>
            <w:tcW w:w="14173" w:type="dxa"/>
            <w:tcBorders>
              <w:top w:val="single" w:sz="4" w:space="0" w:color="auto"/>
              <w:left w:val="single" w:sz="4" w:space="0" w:color="auto"/>
              <w:bottom w:val="single" w:sz="4" w:space="0" w:color="auto"/>
              <w:right w:val="single" w:sz="4" w:space="0" w:color="auto"/>
            </w:tcBorders>
          </w:tcPr>
          <w:p w14:paraId="1B77667C" w14:textId="77777777" w:rsidR="006F3964" w:rsidRDefault="00336CC3">
            <w:pPr>
              <w:pStyle w:val="TAL"/>
              <w:rPr>
                <w:b/>
                <w:bCs/>
                <w:i/>
                <w:iCs/>
                <w:lang w:eastAsia="en-GB"/>
              </w:rPr>
            </w:pPr>
            <w:r>
              <w:rPr>
                <w:b/>
                <w:bCs/>
                <w:i/>
                <w:iCs/>
                <w:lang w:eastAsia="en-GB"/>
              </w:rPr>
              <w:t>mtch-</w:t>
            </w:r>
            <w:r>
              <w:rPr>
                <w:b/>
                <w:i/>
                <w:lang w:eastAsia="en-GB"/>
              </w:rPr>
              <w:t>schedulingInfo</w:t>
            </w:r>
          </w:p>
          <w:p w14:paraId="4EA36CDA" w14:textId="77777777" w:rsidR="006F3964" w:rsidRDefault="00336CC3">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F3964" w14:paraId="667B6FED" w14:textId="77777777">
        <w:tc>
          <w:tcPr>
            <w:tcW w:w="14173" w:type="dxa"/>
            <w:tcBorders>
              <w:top w:val="single" w:sz="4" w:space="0" w:color="auto"/>
              <w:left w:val="single" w:sz="4" w:space="0" w:color="auto"/>
              <w:bottom w:val="single" w:sz="4" w:space="0" w:color="auto"/>
              <w:right w:val="single" w:sz="4" w:space="0" w:color="auto"/>
            </w:tcBorders>
          </w:tcPr>
          <w:p w14:paraId="34E5AD81" w14:textId="77777777" w:rsidR="006F3964" w:rsidRDefault="00336CC3">
            <w:pPr>
              <w:pStyle w:val="TAL"/>
              <w:rPr>
                <w:b/>
                <w:bCs/>
                <w:i/>
                <w:iCs/>
                <w:lang w:eastAsia="en-GB"/>
              </w:rPr>
            </w:pPr>
            <w:r>
              <w:rPr>
                <w:b/>
                <w:bCs/>
                <w:i/>
                <w:iCs/>
                <w:lang w:eastAsia="en-GB"/>
              </w:rPr>
              <w:t>mtch-SSB-MappingWindowIndex</w:t>
            </w:r>
          </w:p>
          <w:p w14:paraId="6A3DF8B7" w14:textId="77777777" w:rsidR="006F3964" w:rsidRDefault="00336CC3">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F3964" w14:paraId="54E9C2DA" w14:textId="77777777">
        <w:tc>
          <w:tcPr>
            <w:tcW w:w="14173" w:type="dxa"/>
            <w:tcBorders>
              <w:top w:val="single" w:sz="4" w:space="0" w:color="auto"/>
              <w:left w:val="single" w:sz="4" w:space="0" w:color="auto"/>
              <w:bottom w:val="single" w:sz="4" w:space="0" w:color="auto"/>
              <w:right w:val="single" w:sz="4" w:space="0" w:color="auto"/>
            </w:tcBorders>
          </w:tcPr>
          <w:p w14:paraId="2881C312" w14:textId="77777777" w:rsidR="006F3964" w:rsidRDefault="00336CC3">
            <w:pPr>
              <w:pStyle w:val="TAL"/>
              <w:rPr>
                <w:b/>
                <w:bCs/>
                <w:lang w:eastAsia="en-GB"/>
              </w:rPr>
            </w:pPr>
            <w:r>
              <w:rPr>
                <w:b/>
                <w:bCs/>
                <w:i/>
                <w:lang w:eastAsia="en-GB"/>
              </w:rPr>
              <w:t>pdcp-SN-SizeDL</w:t>
            </w:r>
          </w:p>
          <w:p w14:paraId="15255991" w14:textId="77777777" w:rsidR="006F3964" w:rsidRDefault="00336CC3">
            <w:pPr>
              <w:pStyle w:val="TAL"/>
              <w:rPr>
                <w:b/>
                <w:i/>
                <w:iCs/>
                <w:lang w:eastAsia="en-GB"/>
              </w:rPr>
            </w:pPr>
            <w:r>
              <w:t>Indicates that PDCP sequence number size of 12 bits is used, as specified in TS 38.323 [5]. When the field is absent the UE applies the value as specified in 9.1.1.7.</w:t>
            </w:r>
          </w:p>
        </w:tc>
      </w:tr>
      <w:tr w:rsidR="006F3964" w14:paraId="3F28428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6E5015C" w14:textId="77777777" w:rsidR="006F3964" w:rsidRDefault="00336CC3">
            <w:pPr>
              <w:pStyle w:val="TAL"/>
              <w:rPr>
                <w:b/>
                <w:bCs/>
                <w:i/>
                <w:iCs/>
                <w:lang w:eastAsia="en-GB"/>
              </w:rPr>
            </w:pPr>
            <w:r>
              <w:rPr>
                <w:b/>
                <w:bCs/>
                <w:i/>
                <w:lang w:eastAsia="en-GB"/>
              </w:rPr>
              <w:t>pdschConfigIndex</w:t>
            </w:r>
          </w:p>
          <w:p w14:paraId="3A71E9EF" w14:textId="77777777" w:rsidR="006F3964" w:rsidRDefault="00336CC3">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F3964" w14:paraId="7026C66F" w14:textId="77777777">
        <w:tc>
          <w:tcPr>
            <w:tcW w:w="14173" w:type="dxa"/>
            <w:tcBorders>
              <w:top w:val="single" w:sz="4" w:space="0" w:color="auto"/>
              <w:left w:val="single" w:sz="4" w:space="0" w:color="auto"/>
              <w:bottom w:val="single" w:sz="4" w:space="0" w:color="auto"/>
              <w:right w:val="single" w:sz="4" w:space="0" w:color="auto"/>
            </w:tcBorders>
          </w:tcPr>
          <w:p w14:paraId="068DF511" w14:textId="77777777" w:rsidR="006F3964" w:rsidRDefault="00336CC3">
            <w:pPr>
              <w:pStyle w:val="TAL"/>
              <w:rPr>
                <w:b/>
                <w:bCs/>
                <w:i/>
                <w:iCs/>
                <w:lang w:eastAsia="en-GB"/>
              </w:rPr>
            </w:pPr>
            <w:r>
              <w:rPr>
                <w:b/>
                <w:bCs/>
                <w:i/>
                <w:iCs/>
                <w:lang w:eastAsia="en-GB"/>
              </w:rPr>
              <w:t>sn-</w:t>
            </w:r>
            <w:r>
              <w:rPr>
                <w:b/>
                <w:bCs/>
                <w:i/>
                <w:lang w:eastAsia="en-GB"/>
              </w:rPr>
              <w:t>FieldLength</w:t>
            </w:r>
          </w:p>
          <w:p w14:paraId="0EFF387D" w14:textId="77777777" w:rsidR="006F3964" w:rsidRDefault="00336CC3">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F3964" w14:paraId="4F9F94D1" w14:textId="77777777">
        <w:tc>
          <w:tcPr>
            <w:tcW w:w="14173" w:type="dxa"/>
            <w:tcBorders>
              <w:top w:val="single" w:sz="4" w:space="0" w:color="auto"/>
              <w:left w:val="single" w:sz="4" w:space="0" w:color="auto"/>
              <w:bottom w:val="single" w:sz="4" w:space="0" w:color="auto"/>
              <w:right w:val="single" w:sz="4" w:space="0" w:color="auto"/>
            </w:tcBorders>
          </w:tcPr>
          <w:p w14:paraId="1A9784EA" w14:textId="77777777" w:rsidR="006F3964" w:rsidRDefault="00336CC3">
            <w:pPr>
              <w:pStyle w:val="TAL"/>
            </w:pPr>
            <w:r>
              <w:rPr>
                <w:b/>
                <w:bCs/>
                <w:i/>
                <w:iCs/>
                <w:lang w:eastAsia="en-GB"/>
              </w:rPr>
              <w:t>t-</w:t>
            </w:r>
            <w:r>
              <w:rPr>
                <w:b/>
                <w:bCs/>
                <w:i/>
                <w:lang w:eastAsia="en-GB"/>
              </w:rPr>
              <w:t>Reassembly</w:t>
            </w:r>
          </w:p>
          <w:p w14:paraId="41D2D0C3" w14:textId="77777777" w:rsidR="006F3964" w:rsidRDefault="00336CC3">
            <w:pPr>
              <w:pStyle w:val="TAL"/>
              <w:rPr>
                <w:lang w:eastAsia="en-GB"/>
              </w:rPr>
            </w:pPr>
            <w:r>
              <w:t>Timer for reassembly in TS 38.322 [4], in milliseconds. Value ms0 means 0 ms, value ms5 means 5 ms and so on. When the field is absent the UE applies the value in specified in 9.1.1.7.</w:t>
            </w:r>
          </w:p>
        </w:tc>
      </w:tr>
      <w:tr w:rsidR="006F3964" w14:paraId="76A7637C" w14:textId="77777777">
        <w:tc>
          <w:tcPr>
            <w:tcW w:w="14173" w:type="dxa"/>
            <w:tcBorders>
              <w:top w:val="single" w:sz="4" w:space="0" w:color="auto"/>
              <w:left w:val="single" w:sz="4" w:space="0" w:color="auto"/>
              <w:bottom w:val="single" w:sz="4" w:space="0" w:color="auto"/>
              <w:right w:val="single" w:sz="4" w:space="0" w:color="auto"/>
            </w:tcBorders>
          </w:tcPr>
          <w:p w14:paraId="381CF6CF" w14:textId="77777777" w:rsidR="006F3964" w:rsidRDefault="00336CC3">
            <w:pPr>
              <w:pStyle w:val="TAL"/>
              <w:rPr>
                <w:b/>
                <w:bCs/>
                <w:i/>
                <w:iCs/>
                <w:lang w:eastAsia="en-GB"/>
              </w:rPr>
            </w:pPr>
            <w:r>
              <w:rPr>
                <w:b/>
                <w:bCs/>
                <w:i/>
                <w:iCs/>
                <w:lang w:eastAsia="en-GB"/>
              </w:rPr>
              <w:t>t-</w:t>
            </w:r>
            <w:r>
              <w:rPr>
                <w:b/>
                <w:bCs/>
                <w:i/>
                <w:lang w:eastAsia="en-GB"/>
              </w:rPr>
              <w:t>Reordering</w:t>
            </w:r>
          </w:p>
          <w:p w14:paraId="4A3537B8" w14:textId="77777777" w:rsidR="006F3964" w:rsidRDefault="00336CC3">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EA07D7E"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787514AF" w14:textId="77777777">
        <w:tc>
          <w:tcPr>
            <w:tcW w:w="4027" w:type="dxa"/>
            <w:tcBorders>
              <w:top w:val="single" w:sz="4" w:space="0" w:color="auto"/>
              <w:left w:val="single" w:sz="4" w:space="0" w:color="auto"/>
              <w:bottom w:val="single" w:sz="4" w:space="0" w:color="auto"/>
              <w:right w:val="single" w:sz="4" w:space="0" w:color="auto"/>
            </w:tcBorders>
          </w:tcPr>
          <w:p w14:paraId="3DFAFE8D" w14:textId="77777777" w:rsidR="006F3964" w:rsidRDefault="00336CC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042E67" w14:textId="77777777" w:rsidR="006F3964" w:rsidRDefault="00336CC3">
            <w:pPr>
              <w:pStyle w:val="TAH"/>
              <w:rPr>
                <w:szCs w:val="22"/>
                <w:lang w:eastAsia="sv-SE"/>
              </w:rPr>
            </w:pPr>
            <w:r>
              <w:rPr>
                <w:szCs w:val="22"/>
                <w:lang w:eastAsia="sv-SE"/>
              </w:rPr>
              <w:t>Explanation</w:t>
            </w:r>
          </w:p>
        </w:tc>
      </w:tr>
      <w:tr w:rsidR="006F3964" w14:paraId="428961E1" w14:textId="77777777">
        <w:tc>
          <w:tcPr>
            <w:tcW w:w="4027" w:type="dxa"/>
            <w:tcBorders>
              <w:top w:val="single" w:sz="4" w:space="0" w:color="auto"/>
              <w:left w:val="single" w:sz="4" w:space="0" w:color="auto"/>
              <w:bottom w:val="single" w:sz="4" w:space="0" w:color="auto"/>
              <w:right w:val="single" w:sz="4" w:space="0" w:color="auto"/>
            </w:tcBorders>
          </w:tcPr>
          <w:p w14:paraId="3EA773A9" w14:textId="77777777" w:rsidR="006F3964" w:rsidRDefault="00336CC3">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90CFE6D" w14:textId="77777777" w:rsidR="006F3964" w:rsidRDefault="00336CC3">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B7CDD1D" w14:textId="77777777" w:rsidR="006F3964" w:rsidRDefault="006F3964">
      <w:pPr>
        <w:rPr>
          <w:rFonts w:eastAsiaTheme="minorEastAsia"/>
        </w:rPr>
      </w:pPr>
    </w:p>
    <w:p w14:paraId="703B7C58" w14:textId="77777777" w:rsidR="006F3964" w:rsidRDefault="00336CC3">
      <w:pPr>
        <w:pStyle w:val="Heading4"/>
      </w:pPr>
      <w:bookmarkStart w:id="3412" w:name="_Toc146781694"/>
      <w:r>
        <w:t>–</w:t>
      </w:r>
      <w:r>
        <w:tab/>
      </w:r>
      <w:r>
        <w:rPr>
          <w:i/>
        </w:rPr>
        <w:t>MTCH-SSB-MappingWindowList</w:t>
      </w:r>
      <w:bookmarkEnd w:id="3412"/>
    </w:p>
    <w:p w14:paraId="351E41DE" w14:textId="77777777" w:rsidR="006F3964" w:rsidRDefault="00336CC3">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D1ABE7" w14:textId="77777777" w:rsidR="006F3964" w:rsidRDefault="00336CC3">
      <w:pPr>
        <w:pStyle w:val="TH"/>
        <w:rPr>
          <w:b w:val="0"/>
        </w:rPr>
      </w:pPr>
      <w:r>
        <w:rPr>
          <w:i/>
        </w:rPr>
        <w:t>MTCH-SSB-MappingWindowList</w:t>
      </w:r>
      <w:r>
        <w:t xml:space="preserve"> information element</w:t>
      </w:r>
    </w:p>
    <w:p w14:paraId="5ABC96FB" w14:textId="77777777" w:rsidR="006F3964" w:rsidRDefault="00336CC3">
      <w:pPr>
        <w:pStyle w:val="PL"/>
        <w:rPr>
          <w:color w:val="808080"/>
        </w:rPr>
      </w:pPr>
      <w:r>
        <w:rPr>
          <w:color w:val="808080"/>
        </w:rPr>
        <w:t>-- ASN1START</w:t>
      </w:r>
    </w:p>
    <w:p w14:paraId="0FF901C4" w14:textId="77777777" w:rsidR="006F3964" w:rsidRDefault="00336CC3">
      <w:pPr>
        <w:pStyle w:val="PL"/>
        <w:rPr>
          <w:color w:val="808080"/>
        </w:rPr>
      </w:pPr>
      <w:r>
        <w:rPr>
          <w:color w:val="808080"/>
        </w:rPr>
        <w:t>-- TAG-MTCH-SSB-MAPPINGWINDOWLIST-START</w:t>
      </w:r>
    </w:p>
    <w:p w14:paraId="5EC562DD" w14:textId="77777777" w:rsidR="006F3964" w:rsidRDefault="006F3964">
      <w:pPr>
        <w:pStyle w:val="PL"/>
      </w:pPr>
    </w:p>
    <w:p w14:paraId="556EADFF" w14:textId="77777777" w:rsidR="006F3964" w:rsidRDefault="00336CC3">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215F731" w14:textId="77777777" w:rsidR="006F3964" w:rsidRDefault="006F3964">
      <w:pPr>
        <w:pStyle w:val="PL"/>
      </w:pPr>
    </w:p>
    <w:p w14:paraId="6FB8C753" w14:textId="77777777" w:rsidR="006F3964" w:rsidRDefault="00336CC3">
      <w:pPr>
        <w:pStyle w:val="PL"/>
      </w:pPr>
      <w:r>
        <w:t xml:space="preserve">MTCH-SSB-MappingWindowCycleOffset-r17 ::= </w:t>
      </w:r>
      <w:r>
        <w:rPr>
          <w:color w:val="993366"/>
        </w:rPr>
        <w:t>CHOICE</w:t>
      </w:r>
      <w:r>
        <w:t xml:space="preserve"> {</w:t>
      </w:r>
    </w:p>
    <w:p w14:paraId="1EC3A1A8" w14:textId="77777777" w:rsidR="006F3964" w:rsidRDefault="00336CC3">
      <w:pPr>
        <w:pStyle w:val="PL"/>
      </w:pPr>
      <w:r>
        <w:t xml:space="preserve">    ms10                                      </w:t>
      </w:r>
      <w:r>
        <w:rPr>
          <w:color w:val="993366"/>
        </w:rPr>
        <w:t>INTEGER</w:t>
      </w:r>
      <w:r>
        <w:t>(0..9),</w:t>
      </w:r>
    </w:p>
    <w:p w14:paraId="521D7017" w14:textId="77777777" w:rsidR="006F3964" w:rsidRDefault="00336CC3">
      <w:pPr>
        <w:pStyle w:val="PL"/>
      </w:pPr>
      <w:r>
        <w:t xml:space="preserve">    ms20                                      </w:t>
      </w:r>
      <w:r>
        <w:rPr>
          <w:color w:val="993366"/>
        </w:rPr>
        <w:t>INTEGER</w:t>
      </w:r>
      <w:r>
        <w:t>(0..19),</w:t>
      </w:r>
    </w:p>
    <w:p w14:paraId="4E61F5D3" w14:textId="77777777" w:rsidR="006F3964" w:rsidRDefault="00336CC3">
      <w:pPr>
        <w:pStyle w:val="PL"/>
      </w:pPr>
      <w:r>
        <w:t xml:space="preserve">    ms32                                      </w:t>
      </w:r>
      <w:r>
        <w:rPr>
          <w:color w:val="993366"/>
        </w:rPr>
        <w:t>INTEGER</w:t>
      </w:r>
      <w:r>
        <w:t>(0..31),</w:t>
      </w:r>
    </w:p>
    <w:p w14:paraId="1F2086D5" w14:textId="77777777" w:rsidR="006F3964" w:rsidRDefault="00336CC3">
      <w:pPr>
        <w:pStyle w:val="PL"/>
      </w:pPr>
      <w:r>
        <w:t xml:space="preserve">    ms64                                      </w:t>
      </w:r>
      <w:r>
        <w:rPr>
          <w:color w:val="993366"/>
        </w:rPr>
        <w:t>INTEGER</w:t>
      </w:r>
      <w:r>
        <w:t>(0..63),</w:t>
      </w:r>
    </w:p>
    <w:p w14:paraId="3DE1516D" w14:textId="77777777" w:rsidR="006F3964" w:rsidRDefault="00336CC3">
      <w:pPr>
        <w:pStyle w:val="PL"/>
      </w:pPr>
      <w:r>
        <w:t xml:space="preserve">    ms128                                     </w:t>
      </w:r>
      <w:r>
        <w:rPr>
          <w:color w:val="993366"/>
        </w:rPr>
        <w:t>INTEGER</w:t>
      </w:r>
      <w:r>
        <w:t>(0..127),</w:t>
      </w:r>
    </w:p>
    <w:p w14:paraId="07FD9758" w14:textId="77777777" w:rsidR="006F3964" w:rsidRDefault="00336CC3">
      <w:pPr>
        <w:pStyle w:val="PL"/>
      </w:pPr>
      <w:r>
        <w:t xml:space="preserve">    ms256                                     </w:t>
      </w:r>
      <w:r>
        <w:rPr>
          <w:color w:val="993366"/>
        </w:rPr>
        <w:t>INTEGER</w:t>
      </w:r>
      <w:r>
        <w:t>(0..255)</w:t>
      </w:r>
    </w:p>
    <w:p w14:paraId="26A3CF28" w14:textId="77777777" w:rsidR="006F3964" w:rsidRDefault="00336CC3">
      <w:pPr>
        <w:pStyle w:val="PL"/>
      </w:pPr>
      <w:r>
        <w:t>}</w:t>
      </w:r>
    </w:p>
    <w:p w14:paraId="754EF03E" w14:textId="77777777" w:rsidR="006F3964" w:rsidRDefault="006F3964">
      <w:pPr>
        <w:pStyle w:val="PL"/>
      </w:pPr>
    </w:p>
    <w:p w14:paraId="70637BFF" w14:textId="77777777" w:rsidR="006F3964" w:rsidRDefault="00336CC3">
      <w:pPr>
        <w:pStyle w:val="PL"/>
        <w:rPr>
          <w:color w:val="808080"/>
        </w:rPr>
      </w:pPr>
      <w:r>
        <w:rPr>
          <w:color w:val="808080"/>
        </w:rPr>
        <w:t>-- TAG-MTCH-SSB-MAPPINGWINDOWLIST-STOP</w:t>
      </w:r>
    </w:p>
    <w:p w14:paraId="3398E10B" w14:textId="77777777" w:rsidR="006F3964" w:rsidRDefault="00336CC3">
      <w:pPr>
        <w:pStyle w:val="PL"/>
        <w:rPr>
          <w:color w:val="808080"/>
        </w:rPr>
      </w:pPr>
      <w:r>
        <w:rPr>
          <w:color w:val="808080"/>
        </w:rPr>
        <w:t>-- ASN1STOP</w:t>
      </w:r>
    </w:p>
    <w:p w14:paraId="0AFE4322"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6B210DB6" w14:textId="77777777">
        <w:tc>
          <w:tcPr>
            <w:tcW w:w="14173" w:type="dxa"/>
            <w:tcBorders>
              <w:top w:val="single" w:sz="4" w:space="0" w:color="auto"/>
              <w:left w:val="single" w:sz="4" w:space="0" w:color="auto"/>
              <w:bottom w:val="single" w:sz="4" w:space="0" w:color="auto"/>
              <w:right w:val="single" w:sz="4" w:space="0" w:color="auto"/>
            </w:tcBorders>
          </w:tcPr>
          <w:p w14:paraId="5762248D" w14:textId="77777777" w:rsidR="006F3964" w:rsidRDefault="00336CC3">
            <w:pPr>
              <w:pStyle w:val="TAH"/>
              <w:rPr>
                <w:b w:val="0"/>
                <w:szCs w:val="22"/>
                <w:lang w:eastAsia="sv-SE"/>
              </w:rPr>
            </w:pPr>
            <w:r>
              <w:rPr>
                <w:i/>
                <w:szCs w:val="22"/>
                <w:lang w:eastAsia="sv-SE"/>
              </w:rPr>
              <w:lastRenderedPageBreak/>
              <w:t xml:space="preserve">MTCH-SSB-MappingWindowList </w:t>
            </w:r>
            <w:r>
              <w:rPr>
                <w:szCs w:val="22"/>
                <w:lang w:eastAsia="sv-SE"/>
              </w:rPr>
              <w:t>field descriptions</w:t>
            </w:r>
          </w:p>
        </w:tc>
      </w:tr>
      <w:tr w:rsidR="006F3964" w14:paraId="5614C5FD" w14:textId="77777777">
        <w:tc>
          <w:tcPr>
            <w:tcW w:w="14173" w:type="dxa"/>
            <w:tcBorders>
              <w:top w:val="single" w:sz="4" w:space="0" w:color="auto"/>
              <w:left w:val="single" w:sz="4" w:space="0" w:color="auto"/>
              <w:bottom w:val="single" w:sz="4" w:space="0" w:color="auto"/>
              <w:right w:val="single" w:sz="4" w:space="0" w:color="auto"/>
            </w:tcBorders>
          </w:tcPr>
          <w:p w14:paraId="6E17ECCF" w14:textId="77777777" w:rsidR="006F3964" w:rsidRDefault="00336CC3">
            <w:pPr>
              <w:pStyle w:val="TAL"/>
              <w:rPr>
                <w:b/>
                <w:i/>
                <w:szCs w:val="22"/>
                <w:lang w:eastAsia="sv-SE"/>
              </w:rPr>
            </w:pPr>
            <w:r>
              <w:rPr>
                <w:b/>
                <w:i/>
                <w:szCs w:val="22"/>
                <w:lang w:eastAsia="sv-SE"/>
              </w:rPr>
              <w:t>MTCH-SSB-MappingWindowCycleOffset</w:t>
            </w:r>
          </w:p>
          <w:p w14:paraId="26E4BE68" w14:textId="77777777" w:rsidR="006F3964" w:rsidRDefault="00336CC3">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0696357" w14:textId="77777777" w:rsidR="006F3964" w:rsidRDefault="00336CC3">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5FC5C64" w14:textId="77777777" w:rsidR="006F3964" w:rsidRDefault="006F3964">
      <w:pPr>
        <w:rPr>
          <w:rFonts w:eastAsiaTheme="minorEastAsia"/>
        </w:rPr>
      </w:pPr>
    </w:p>
    <w:p w14:paraId="6D714E3A" w14:textId="77777777" w:rsidR="006F3964" w:rsidRDefault="00336CC3">
      <w:pPr>
        <w:pStyle w:val="Heading4"/>
      </w:pPr>
      <w:bookmarkStart w:id="3413" w:name="_Toc146781695"/>
      <w:r>
        <w:t>–</w:t>
      </w:r>
      <w:r>
        <w:tab/>
      </w:r>
      <w:r>
        <w:rPr>
          <w:i/>
        </w:rPr>
        <w:t>PDSCH-ConfigBroadcast</w:t>
      </w:r>
      <w:bookmarkEnd w:id="3413"/>
    </w:p>
    <w:p w14:paraId="2ED30879" w14:textId="77777777" w:rsidR="006F3964" w:rsidRDefault="00336CC3">
      <w:r>
        <w:t xml:space="preserve">The IE </w:t>
      </w:r>
      <w:r>
        <w:rPr>
          <w:i/>
        </w:rPr>
        <w:t xml:space="preserve">PDSCH-ConfigBroadcast </w:t>
      </w:r>
      <w:r>
        <w:t>is used to configure parameters for acquiring the PDSCH for MCCH and MTCH.</w:t>
      </w:r>
    </w:p>
    <w:p w14:paraId="70F8D81B" w14:textId="77777777" w:rsidR="006F3964" w:rsidRDefault="00336CC3">
      <w:pPr>
        <w:pStyle w:val="TH"/>
        <w:rPr>
          <w:bCs/>
          <w:i/>
          <w:iCs/>
        </w:rPr>
      </w:pPr>
      <w:r>
        <w:rPr>
          <w:bCs/>
          <w:i/>
          <w:iCs/>
          <w:lang w:eastAsia="zh-CN"/>
        </w:rPr>
        <w:t>PDSCH-</w:t>
      </w:r>
      <w:r>
        <w:rPr>
          <w:i/>
        </w:rPr>
        <w:t>ConfigBroadcast</w:t>
      </w:r>
      <w:r>
        <w:rPr>
          <w:bCs/>
          <w:i/>
          <w:iCs/>
        </w:rPr>
        <w:t xml:space="preserve"> </w:t>
      </w:r>
      <w:r>
        <w:t>information element</w:t>
      </w:r>
    </w:p>
    <w:p w14:paraId="15876EF5" w14:textId="77777777" w:rsidR="006F3964" w:rsidRDefault="00336CC3">
      <w:pPr>
        <w:pStyle w:val="PL"/>
        <w:rPr>
          <w:color w:val="808080"/>
        </w:rPr>
      </w:pPr>
      <w:r>
        <w:rPr>
          <w:color w:val="808080"/>
        </w:rPr>
        <w:t>-- ASN1START</w:t>
      </w:r>
    </w:p>
    <w:p w14:paraId="07B87D42" w14:textId="77777777" w:rsidR="006F3964" w:rsidRDefault="00336CC3">
      <w:pPr>
        <w:pStyle w:val="PL"/>
        <w:rPr>
          <w:color w:val="808080"/>
        </w:rPr>
      </w:pPr>
      <w:r>
        <w:rPr>
          <w:color w:val="808080"/>
        </w:rPr>
        <w:t>-- TAG-PDSCH-CONFIGBROADCAST-START</w:t>
      </w:r>
    </w:p>
    <w:p w14:paraId="4BA9EEB2" w14:textId="77777777" w:rsidR="006F3964" w:rsidRDefault="006F3964">
      <w:pPr>
        <w:pStyle w:val="PL"/>
      </w:pPr>
    </w:p>
    <w:p w14:paraId="5136F276" w14:textId="77777777" w:rsidR="006F3964" w:rsidRDefault="00336CC3">
      <w:pPr>
        <w:pStyle w:val="PL"/>
      </w:pPr>
      <w:r>
        <w:t xml:space="preserve">PDSCH-ConfigBroadcast-r17 ::= </w:t>
      </w:r>
      <w:r>
        <w:rPr>
          <w:color w:val="993366"/>
        </w:rPr>
        <w:t>SEQUENCE</w:t>
      </w:r>
      <w:r>
        <w:t xml:space="preserve"> {</w:t>
      </w:r>
    </w:p>
    <w:p w14:paraId="440083DD" w14:textId="77777777" w:rsidR="006F3964" w:rsidRDefault="00336CC3">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2CF9DCF" w14:textId="77777777" w:rsidR="006F3964" w:rsidRDefault="00336CC3">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1E5F6F3" w14:textId="77777777" w:rsidR="006F3964" w:rsidRDefault="00336CC3">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E3F9F91" w14:textId="77777777" w:rsidR="006F3964" w:rsidRDefault="00336CC3">
      <w:pPr>
        <w:pStyle w:val="PL"/>
        <w:rPr>
          <w:color w:val="808080"/>
        </w:rPr>
      </w:pPr>
      <w:r>
        <w:t xml:space="preserve">    lte-CRS-ToMatchAround-r17              RateMatchPatternLTE-CRS                                             </w:t>
      </w:r>
      <w:r>
        <w:rPr>
          <w:color w:val="993366"/>
        </w:rPr>
        <w:t>OPTIONAL</w:t>
      </w:r>
      <w:r>
        <w:t xml:space="preserve">,   </w:t>
      </w:r>
      <w:r>
        <w:rPr>
          <w:color w:val="808080"/>
        </w:rPr>
        <w:t>-- Need R</w:t>
      </w:r>
    </w:p>
    <w:p w14:paraId="69D96EF7" w14:textId="77777777" w:rsidR="006F3964" w:rsidRDefault="00336CC3">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582EC25" w14:textId="77777777" w:rsidR="006F3964" w:rsidRDefault="00336CC3">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1AAA2F4B" w14:textId="77777777" w:rsidR="006F3964" w:rsidRDefault="00336CC3">
      <w:pPr>
        <w:pStyle w:val="PL"/>
      </w:pPr>
      <w:r>
        <w:t>}</w:t>
      </w:r>
    </w:p>
    <w:p w14:paraId="0DE520A6" w14:textId="77777777" w:rsidR="006F3964" w:rsidRDefault="006F3964">
      <w:pPr>
        <w:pStyle w:val="PL"/>
      </w:pPr>
    </w:p>
    <w:p w14:paraId="2A222FF6" w14:textId="77777777" w:rsidR="006F3964" w:rsidRDefault="00336CC3">
      <w:pPr>
        <w:pStyle w:val="PL"/>
      </w:pPr>
      <w:r>
        <w:t xml:space="preserve">PDSCH-ConfigPTM-r17 ::= </w:t>
      </w:r>
      <w:r>
        <w:rPr>
          <w:color w:val="993366"/>
        </w:rPr>
        <w:t>SEQUENCE</w:t>
      </w:r>
      <w:r>
        <w:t xml:space="preserve"> {</w:t>
      </w:r>
    </w:p>
    <w:p w14:paraId="7C96B7EC" w14:textId="77777777" w:rsidR="006F3964" w:rsidRDefault="00336CC3">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D1AC47B" w14:textId="77777777" w:rsidR="006F3964" w:rsidRDefault="00336CC3">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6F08451" w14:textId="77777777" w:rsidR="006F3964" w:rsidRDefault="00336CC3">
      <w:pPr>
        <w:pStyle w:val="PL"/>
        <w:rPr>
          <w:color w:val="808080"/>
        </w:rPr>
      </w:pPr>
      <w:r>
        <w:lastRenderedPageBreak/>
        <w:t xml:space="preserve">    pdsch-AggregationFactor-r17            </w:t>
      </w:r>
      <w:r>
        <w:rPr>
          <w:color w:val="993366"/>
        </w:rPr>
        <w:t>ENUMERATED</w:t>
      </w:r>
      <w:r>
        <w:t xml:space="preserve"> {n2, n4, n8}   </w:t>
      </w:r>
      <w:r>
        <w:rPr>
          <w:color w:val="993366"/>
        </w:rPr>
        <w:t>OPTIONAL</w:t>
      </w:r>
      <w:r>
        <w:t xml:space="preserve">    </w:t>
      </w:r>
      <w:r>
        <w:rPr>
          <w:color w:val="808080"/>
        </w:rPr>
        <w:t>-- Need S</w:t>
      </w:r>
    </w:p>
    <w:p w14:paraId="1410E4E8" w14:textId="77777777" w:rsidR="006F3964" w:rsidRDefault="00336CC3">
      <w:pPr>
        <w:pStyle w:val="PL"/>
      </w:pPr>
      <w:r>
        <w:t>}</w:t>
      </w:r>
    </w:p>
    <w:p w14:paraId="672A44B6" w14:textId="77777777" w:rsidR="006F3964" w:rsidRDefault="006F3964">
      <w:pPr>
        <w:pStyle w:val="PL"/>
      </w:pPr>
    </w:p>
    <w:p w14:paraId="5B9AEF4E" w14:textId="77777777" w:rsidR="006F3964" w:rsidRDefault="00336CC3">
      <w:pPr>
        <w:pStyle w:val="PL"/>
        <w:rPr>
          <w:color w:val="808080"/>
        </w:rPr>
      </w:pPr>
      <w:r>
        <w:rPr>
          <w:color w:val="808080"/>
        </w:rPr>
        <w:t>-- TAG-PDSCH-CONFIGBROADCAST-STOP</w:t>
      </w:r>
    </w:p>
    <w:p w14:paraId="61DB6078" w14:textId="77777777" w:rsidR="006F3964" w:rsidRDefault="00336CC3">
      <w:pPr>
        <w:pStyle w:val="PL"/>
        <w:rPr>
          <w:color w:val="808080"/>
        </w:rPr>
      </w:pPr>
      <w:r>
        <w:rPr>
          <w:color w:val="808080"/>
        </w:rPr>
        <w:t>-- ASN1STOP</w:t>
      </w:r>
    </w:p>
    <w:p w14:paraId="3810D354" w14:textId="77777777" w:rsidR="006F3964" w:rsidRDefault="006F396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1975FE67" w14:textId="77777777">
        <w:tc>
          <w:tcPr>
            <w:tcW w:w="14173" w:type="dxa"/>
            <w:tcBorders>
              <w:top w:val="single" w:sz="4" w:space="0" w:color="auto"/>
              <w:left w:val="single" w:sz="4" w:space="0" w:color="auto"/>
              <w:bottom w:val="single" w:sz="4" w:space="0" w:color="auto"/>
              <w:right w:val="single" w:sz="4" w:space="0" w:color="auto"/>
            </w:tcBorders>
          </w:tcPr>
          <w:p w14:paraId="78882164" w14:textId="77777777" w:rsidR="006F3964" w:rsidRDefault="00336CC3">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6F3964" w14:paraId="61E5B86F" w14:textId="77777777">
        <w:tc>
          <w:tcPr>
            <w:tcW w:w="14173" w:type="dxa"/>
            <w:tcBorders>
              <w:top w:val="single" w:sz="4" w:space="0" w:color="auto"/>
              <w:left w:val="single" w:sz="4" w:space="0" w:color="auto"/>
              <w:bottom w:val="single" w:sz="4" w:space="0" w:color="auto"/>
              <w:right w:val="single" w:sz="4" w:space="0" w:color="auto"/>
            </w:tcBorders>
          </w:tcPr>
          <w:p w14:paraId="5EAD7FAC" w14:textId="77777777" w:rsidR="006F3964" w:rsidRDefault="00336CC3">
            <w:pPr>
              <w:pStyle w:val="TAL"/>
              <w:rPr>
                <w:szCs w:val="22"/>
              </w:rPr>
            </w:pPr>
            <w:r>
              <w:rPr>
                <w:b/>
                <w:i/>
                <w:szCs w:val="22"/>
              </w:rPr>
              <w:t>lte-CRS-ToMatchAround</w:t>
            </w:r>
          </w:p>
          <w:p w14:paraId="4107C38C" w14:textId="77777777" w:rsidR="006F3964" w:rsidRDefault="00336CC3">
            <w:pPr>
              <w:pStyle w:val="TAL"/>
              <w:rPr>
                <w:i/>
                <w:szCs w:val="22"/>
                <w:lang w:eastAsia="sv-SE"/>
              </w:rPr>
            </w:pPr>
            <w:r>
              <w:rPr>
                <w:lang w:eastAsia="sv-SE"/>
              </w:rPr>
              <w:t>Parameters to determine an LTE CRS pattern that the UE shall rate match around.</w:t>
            </w:r>
          </w:p>
        </w:tc>
      </w:tr>
      <w:tr w:rsidR="006F3964" w14:paraId="4703B091" w14:textId="77777777">
        <w:tc>
          <w:tcPr>
            <w:tcW w:w="14173" w:type="dxa"/>
            <w:tcBorders>
              <w:top w:val="single" w:sz="4" w:space="0" w:color="auto"/>
              <w:left w:val="single" w:sz="4" w:space="0" w:color="auto"/>
              <w:bottom w:val="single" w:sz="4" w:space="0" w:color="auto"/>
              <w:right w:val="single" w:sz="4" w:space="0" w:color="auto"/>
            </w:tcBorders>
          </w:tcPr>
          <w:p w14:paraId="44E16DB7" w14:textId="77777777" w:rsidR="006F3964" w:rsidRDefault="00336CC3">
            <w:pPr>
              <w:pStyle w:val="TAL"/>
              <w:rPr>
                <w:rFonts w:cs="Arial"/>
                <w:b/>
                <w:i/>
                <w:szCs w:val="22"/>
                <w:lang w:eastAsia="sv-SE"/>
              </w:rPr>
            </w:pPr>
            <w:r>
              <w:rPr>
                <w:b/>
                <w:bCs/>
                <w:i/>
                <w:lang w:eastAsia="en-GB"/>
              </w:rPr>
              <w:t>pdschConfigList</w:t>
            </w:r>
          </w:p>
          <w:p w14:paraId="173AD4D5" w14:textId="77777777" w:rsidR="006F3964" w:rsidRDefault="00336CC3">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6F3964" w14:paraId="1EAC5505" w14:textId="77777777">
        <w:tc>
          <w:tcPr>
            <w:tcW w:w="14173" w:type="dxa"/>
            <w:tcBorders>
              <w:top w:val="single" w:sz="4" w:space="0" w:color="auto"/>
              <w:left w:val="single" w:sz="4" w:space="0" w:color="auto"/>
              <w:bottom w:val="single" w:sz="4" w:space="0" w:color="auto"/>
              <w:right w:val="single" w:sz="4" w:space="0" w:color="auto"/>
            </w:tcBorders>
          </w:tcPr>
          <w:p w14:paraId="73998590" w14:textId="77777777" w:rsidR="006F3964" w:rsidRDefault="00336CC3">
            <w:pPr>
              <w:pStyle w:val="TAL"/>
              <w:rPr>
                <w:rFonts w:cs="Arial"/>
                <w:szCs w:val="22"/>
                <w:lang w:eastAsia="sv-SE"/>
              </w:rPr>
            </w:pPr>
            <w:r>
              <w:rPr>
                <w:b/>
                <w:bCs/>
                <w:i/>
                <w:lang w:eastAsia="en-GB"/>
              </w:rPr>
              <w:t>pdsch</w:t>
            </w:r>
            <w:r>
              <w:rPr>
                <w:rFonts w:cs="Arial"/>
                <w:b/>
                <w:i/>
                <w:szCs w:val="22"/>
                <w:lang w:eastAsia="sv-SE"/>
              </w:rPr>
              <w:t>-TimeDomainAllocationList</w:t>
            </w:r>
          </w:p>
          <w:p w14:paraId="63A5CBD0" w14:textId="77777777" w:rsidR="006F3964" w:rsidRDefault="00336CC3">
            <w:pPr>
              <w:pStyle w:val="TAL"/>
              <w:rPr>
                <w:rFonts w:cs="Arial"/>
                <w:lang w:eastAsia="sv-SE"/>
              </w:rPr>
            </w:pPr>
            <w:r>
              <w:rPr>
                <w:rFonts w:cs="Arial"/>
                <w:lang w:eastAsia="sv-SE"/>
              </w:rPr>
              <w:t>List of time-domain configurations for timing of DL assignment to DL data.</w:t>
            </w:r>
          </w:p>
          <w:p w14:paraId="6A88D6FB" w14:textId="77777777" w:rsidR="006F3964" w:rsidRDefault="00336CC3">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F3964" w14:paraId="7532BB4C" w14:textId="77777777">
        <w:tc>
          <w:tcPr>
            <w:tcW w:w="14173" w:type="dxa"/>
            <w:tcBorders>
              <w:top w:val="single" w:sz="4" w:space="0" w:color="auto"/>
              <w:left w:val="single" w:sz="4" w:space="0" w:color="auto"/>
              <w:bottom w:val="single" w:sz="4" w:space="0" w:color="auto"/>
              <w:right w:val="single" w:sz="4" w:space="0" w:color="auto"/>
            </w:tcBorders>
          </w:tcPr>
          <w:p w14:paraId="544661A1" w14:textId="77777777" w:rsidR="006F3964" w:rsidRDefault="00336CC3">
            <w:pPr>
              <w:pStyle w:val="TAL"/>
              <w:rPr>
                <w:rFonts w:cs="Arial"/>
                <w:b/>
                <w:bCs/>
                <w:i/>
                <w:iCs/>
                <w:szCs w:val="22"/>
                <w:lang w:eastAsia="sv-SE"/>
              </w:rPr>
            </w:pPr>
            <w:r>
              <w:rPr>
                <w:b/>
                <w:bCs/>
                <w:i/>
                <w:iCs/>
                <w:lang w:eastAsia="en-GB"/>
              </w:rPr>
              <w:t>rateMatchPatternToAddModList</w:t>
            </w:r>
          </w:p>
          <w:p w14:paraId="2B1C3BE6" w14:textId="77777777" w:rsidR="006F3964" w:rsidRDefault="00336CC3">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F3964" w14:paraId="35795787" w14:textId="77777777">
        <w:tc>
          <w:tcPr>
            <w:tcW w:w="14173" w:type="dxa"/>
            <w:tcBorders>
              <w:top w:val="single" w:sz="4" w:space="0" w:color="auto"/>
              <w:left w:val="single" w:sz="4" w:space="0" w:color="auto"/>
              <w:bottom w:val="single" w:sz="4" w:space="0" w:color="auto"/>
              <w:right w:val="single" w:sz="4" w:space="0" w:color="auto"/>
            </w:tcBorders>
          </w:tcPr>
          <w:p w14:paraId="36483D29" w14:textId="77777777" w:rsidR="006F3964" w:rsidRDefault="00336CC3">
            <w:pPr>
              <w:pStyle w:val="TAL"/>
              <w:rPr>
                <w:rFonts w:cs="Arial"/>
                <w:szCs w:val="22"/>
                <w:lang w:eastAsia="sv-SE"/>
              </w:rPr>
            </w:pPr>
            <w:r>
              <w:rPr>
                <w:b/>
                <w:bCs/>
                <w:i/>
                <w:lang w:eastAsia="en-GB"/>
              </w:rPr>
              <w:t>mcs</w:t>
            </w:r>
            <w:r>
              <w:rPr>
                <w:rFonts w:cs="Arial"/>
                <w:b/>
                <w:i/>
                <w:szCs w:val="22"/>
                <w:lang w:eastAsia="sv-SE"/>
              </w:rPr>
              <w:t>-Table</w:t>
            </w:r>
          </w:p>
          <w:p w14:paraId="0C5F0CC3" w14:textId="77777777" w:rsidR="006F3964" w:rsidRDefault="00336CC3">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6F3964" w14:paraId="26518658" w14:textId="77777777">
        <w:tc>
          <w:tcPr>
            <w:tcW w:w="14173" w:type="dxa"/>
            <w:tcBorders>
              <w:top w:val="single" w:sz="4" w:space="0" w:color="auto"/>
              <w:left w:val="single" w:sz="4" w:space="0" w:color="auto"/>
              <w:bottom w:val="single" w:sz="4" w:space="0" w:color="auto"/>
              <w:right w:val="single" w:sz="4" w:space="0" w:color="auto"/>
            </w:tcBorders>
          </w:tcPr>
          <w:p w14:paraId="0B1FA2D9" w14:textId="77777777" w:rsidR="006F3964" w:rsidRDefault="00336CC3">
            <w:pPr>
              <w:pStyle w:val="TAL"/>
              <w:rPr>
                <w:rFonts w:cs="Arial"/>
                <w:szCs w:val="22"/>
                <w:lang w:eastAsia="sv-SE"/>
              </w:rPr>
            </w:pPr>
            <w:r>
              <w:rPr>
                <w:b/>
                <w:bCs/>
                <w:i/>
                <w:lang w:eastAsia="en-GB"/>
              </w:rPr>
              <w:t>xOverhead</w:t>
            </w:r>
          </w:p>
          <w:p w14:paraId="57B71946" w14:textId="77777777" w:rsidR="006F3964" w:rsidRDefault="00336CC3">
            <w:pPr>
              <w:pStyle w:val="TAL"/>
              <w:rPr>
                <w:b/>
                <w:i/>
                <w:lang w:eastAsia="sv-SE"/>
              </w:rPr>
            </w:pPr>
            <w:r>
              <w:rPr>
                <w:lang w:eastAsia="sv-SE"/>
              </w:rPr>
              <w:t>Accounts for an overhead from CSI-RS, CORESET, etc. If the field is absent, the UE applies value xOh0 (see TS 38.214 [19], clause 5.1.3.2).</w:t>
            </w:r>
          </w:p>
        </w:tc>
      </w:tr>
    </w:tbl>
    <w:p w14:paraId="209BB7BC" w14:textId="77777777" w:rsidR="006F3964" w:rsidRDefault="006F396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26F64783" w14:textId="77777777">
        <w:tc>
          <w:tcPr>
            <w:tcW w:w="14173" w:type="dxa"/>
            <w:tcBorders>
              <w:top w:val="single" w:sz="4" w:space="0" w:color="auto"/>
              <w:left w:val="single" w:sz="4" w:space="0" w:color="auto"/>
              <w:bottom w:val="single" w:sz="4" w:space="0" w:color="auto"/>
              <w:right w:val="single" w:sz="4" w:space="0" w:color="auto"/>
            </w:tcBorders>
          </w:tcPr>
          <w:p w14:paraId="10E47201" w14:textId="77777777" w:rsidR="006F3964" w:rsidRDefault="00336CC3">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F3964" w14:paraId="1DCCE0BD" w14:textId="77777777">
        <w:tc>
          <w:tcPr>
            <w:tcW w:w="14173" w:type="dxa"/>
            <w:tcBorders>
              <w:top w:val="single" w:sz="4" w:space="0" w:color="auto"/>
              <w:left w:val="single" w:sz="4" w:space="0" w:color="auto"/>
              <w:bottom w:val="single" w:sz="4" w:space="0" w:color="auto"/>
              <w:right w:val="single" w:sz="4" w:space="0" w:color="auto"/>
            </w:tcBorders>
          </w:tcPr>
          <w:p w14:paraId="51223A71" w14:textId="77777777" w:rsidR="006F3964" w:rsidRDefault="00336CC3">
            <w:pPr>
              <w:pStyle w:val="TAL"/>
              <w:rPr>
                <w:rFonts w:cs="Arial"/>
                <w:szCs w:val="18"/>
                <w:lang w:eastAsia="sv-SE"/>
              </w:rPr>
            </w:pPr>
            <w:r>
              <w:rPr>
                <w:rFonts w:cs="Arial"/>
                <w:b/>
                <w:bCs/>
                <w:i/>
                <w:szCs w:val="18"/>
                <w:lang w:eastAsia="en-GB"/>
              </w:rPr>
              <w:t>dataScramblingIdentityPDSCH</w:t>
            </w:r>
          </w:p>
          <w:p w14:paraId="2928D054" w14:textId="77777777" w:rsidR="006F3964" w:rsidRDefault="00336CC3">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F3964" w14:paraId="32AA1FD0" w14:textId="77777777">
        <w:tc>
          <w:tcPr>
            <w:tcW w:w="14173" w:type="dxa"/>
            <w:tcBorders>
              <w:top w:val="single" w:sz="4" w:space="0" w:color="auto"/>
              <w:left w:val="single" w:sz="4" w:space="0" w:color="auto"/>
              <w:bottom w:val="single" w:sz="4" w:space="0" w:color="auto"/>
              <w:right w:val="single" w:sz="4" w:space="0" w:color="auto"/>
            </w:tcBorders>
          </w:tcPr>
          <w:p w14:paraId="57D66B4E" w14:textId="77777777" w:rsidR="006F3964" w:rsidRDefault="00336CC3">
            <w:pPr>
              <w:pStyle w:val="TAL"/>
              <w:rPr>
                <w:rFonts w:cs="Arial"/>
                <w:szCs w:val="18"/>
                <w:lang w:eastAsia="sv-SE"/>
              </w:rPr>
            </w:pPr>
            <w:r>
              <w:rPr>
                <w:rFonts w:cs="Arial"/>
                <w:b/>
                <w:bCs/>
                <w:i/>
                <w:szCs w:val="18"/>
                <w:lang w:eastAsia="en-GB"/>
              </w:rPr>
              <w:t>dmrs-ScramblingID0</w:t>
            </w:r>
          </w:p>
          <w:p w14:paraId="57DF7576" w14:textId="77777777" w:rsidR="006F3964" w:rsidRDefault="00336CC3">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F3964" w14:paraId="74343FF3" w14:textId="77777777">
        <w:tc>
          <w:tcPr>
            <w:tcW w:w="14173" w:type="dxa"/>
            <w:tcBorders>
              <w:top w:val="single" w:sz="4" w:space="0" w:color="auto"/>
              <w:left w:val="single" w:sz="4" w:space="0" w:color="auto"/>
              <w:bottom w:val="single" w:sz="4" w:space="0" w:color="auto"/>
              <w:right w:val="single" w:sz="4" w:space="0" w:color="auto"/>
            </w:tcBorders>
          </w:tcPr>
          <w:p w14:paraId="43933046" w14:textId="77777777" w:rsidR="006F3964" w:rsidRDefault="00336CC3">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00AFD2BD" w14:textId="77777777" w:rsidR="006F3964" w:rsidRDefault="00336CC3">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3863C53" w14:textId="77777777" w:rsidR="006F3964" w:rsidRDefault="006F3964"/>
    <w:p w14:paraId="1FC50283" w14:textId="77777777" w:rsidR="006F3964" w:rsidRDefault="00336CC3">
      <w:pPr>
        <w:pStyle w:val="Heading4"/>
      </w:pPr>
      <w:bookmarkStart w:id="3414" w:name="_Toc146781696"/>
      <w:r>
        <w:lastRenderedPageBreak/>
        <w:t>–</w:t>
      </w:r>
      <w:r>
        <w:tab/>
      </w:r>
      <w:r>
        <w:rPr>
          <w:i/>
        </w:rPr>
        <w:t>TMGI</w:t>
      </w:r>
      <w:bookmarkEnd w:id="3414"/>
    </w:p>
    <w:p w14:paraId="63FE2491" w14:textId="77777777" w:rsidR="006F3964" w:rsidRDefault="00336CC3">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7CDCBBC" w14:textId="77777777" w:rsidR="006F3964" w:rsidRDefault="00336CC3">
      <w:pPr>
        <w:pStyle w:val="TH"/>
        <w:rPr>
          <w:bCs/>
          <w:i/>
          <w:iCs/>
        </w:rPr>
      </w:pPr>
      <w:r>
        <w:rPr>
          <w:bCs/>
          <w:i/>
          <w:iCs/>
          <w:lang w:eastAsia="zh-CN"/>
        </w:rPr>
        <w:t>TMGI</w:t>
      </w:r>
      <w:r>
        <w:rPr>
          <w:bCs/>
          <w:i/>
          <w:iCs/>
        </w:rPr>
        <w:t xml:space="preserve"> </w:t>
      </w:r>
      <w:r>
        <w:t>information element</w:t>
      </w:r>
    </w:p>
    <w:p w14:paraId="1D0DA4D8" w14:textId="77777777" w:rsidR="006F3964" w:rsidRDefault="00336CC3">
      <w:pPr>
        <w:pStyle w:val="PL"/>
        <w:rPr>
          <w:color w:val="808080"/>
        </w:rPr>
      </w:pPr>
      <w:r>
        <w:rPr>
          <w:color w:val="808080"/>
        </w:rPr>
        <w:t>-- ASN1START</w:t>
      </w:r>
    </w:p>
    <w:p w14:paraId="2F79B921" w14:textId="77777777" w:rsidR="006F3964" w:rsidRDefault="00336CC3">
      <w:pPr>
        <w:pStyle w:val="PL"/>
        <w:rPr>
          <w:color w:val="808080"/>
        </w:rPr>
      </w:pPr>
      <w:r>
        <w:rPr>
          <w:color w:val="808080"/>
        </w:rPr>
        <w:t>-- TAG-TMGI-START</w:t>
      </w:r>
    </w:p>
    <w:p w14:paraId="6BBFE57A" w14:textId="77777777" w:rsidR="006F3964" w:rsidRDefault="006F3964">
      <w:pPr>
        <w:pStyle w:val="PL"/>
      </w:pPr>
    </w:p>
    <w:p w14:paraId="3BD365E4" w14:textId="77777777" w:rsidR="006F3964" w:rsidRDefault="00336CC3">
      <w:pPr>
        <w:pStyle w:val="PL"/>
      </w:pPr>
      <w:r>
        <w:t xml:space="preserve">TMGI-r17 ::=                     </w:t>
      </w:r>
      <w:r>
        <w:rPr>
          <w:color w:val="993366"/>
        </w:rPr>
        <w:t>SEQUENCE</w:t>
      </w:r>
      <w:r>
        <w:t xml:space="preserve"> {</w:t>
      </w:r>
    </w:p>
    <w:p w14:paraId="37F8BD50" w14:textId="77777777" w:rsidR="006F3964" w:rsidRDefault="00336CC3">
      <w:pPr>
        <w:pStyle w:val="PL"/>
      </w:pPr>
      <w:r>
        <w:t xml:space="preserve">    plmn-Id-r17                      </w:t>
      </w:r>
      <w:r>
        <w:rPr>
          <w:color w:val="993366"/>
        </w:rPr>
        <w:t>CHOICE</w:t>
      </w:r>
      <w:r>
        <w:t xml:space="preserve"> {</w:t>
      </w:r>
    </w:p>
    <w:p w14:paraId="5C83659A" w14:textId="77777777" w:rsidR="006F3964" w:rsidRDefault="00336CC3">
      <w:pPr>
        <w:pStyle w:val="PL"/>
      </w:pPr>
      <w:r>
        <w:t xml:space="preserve">        plmn-Index                       </w:t>
      </w:r>
      <w:r>
        <w:rPr>
          <w:color w:val="993366"/>
        </w:rPr>
        <w:t>INTEGER</w:t>
      </w:r>
      <w:r>
        <w:t xml:space="preserve"> (1..maxPLMN),</w:t>
      </w:r>
    </w:p>
    <w:p w14:paraId="37DD9FFC" w14:textId="77777777" w:rsidR="006F3964" w:rsidRDefault="00336CC3">
      <w:pPr>
        <w:pStyle w:val="PL"/>
      </w:pPr>
      <w:r>
        <w:t xml:space="preserve">        explicitValue                    PLMN-Identity</w:t>
      </w:r>
    </w:p>
    <w:p w14:paraId="4C4F549F" w14:textId="77777777" w:rsidR="006F3964" w:rsidRDefault="00336CC3">
      <w:pPr>
        <w:pStyle w:val="PL"/>
      </w:pPr>
      <w:r>
        <w:t xml:space="preserve">    },</w:t>
      </w:r>
    </w:p>
    <w:p w14:paraId="1A6E3BF2" w14:textId="77777777" w:rsidR="006F3964" w:rsidRDefault="00336CC3">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1FE60C6" w14:textId="77777777" w:rsidR="006F3964" w:rsidRDefault="00336CC3">
      <w:pPr>
        <w:pStyle w:val="PL"/>
      </w:pPr>
      <w:r>
        <w:t>}</w:t>
      </w:r>
    </w:p>
    <w:p w14:paraId="66D345B3" w14:textId="77777777" w:rsidR="006F3964" w:rsidRDefault="006F3964">
      <w:pPr>
        <w:pStyle w:val="PL"/>
      </w:pPr>
    </w:p>
    <w:p w14:paraId="5225BF97" w14:textId="77777777" w:rsidR="006F3964" w:rsidRDefault="00336CC3">
      <w:pPr>
        <w:pStyle w:val="PL"/>
        <w:rPr>
          <w:color w:val="808080"/>
        </w:rPr>
      </w:pPr>
      <w:r>
        <w:rPr>
          <w:color w:val="808080"/>
        </w:rPr>
        <w:t>-- TAG-TMGI-STOP</w:t>
      </w:r>
    </w:p>
    <w:p w14:paraId="0D33DC59" w14:textId="77777777" w:rsidR="006F3964" w:rsidRDefault="00336CC3">
      <w:pPr>
        <w:pStyle w:val="PL"/>
        <w:rPr>
          <w:color w:val="808080"/>
        </w:rPr>
      </w:pPr>
      <w:r>
        <w:rPr>
          <w:color w:val="808080"/>
        </w:rPr>
        <w:t>-- ASN1STOP</w:t>
      </w:r>
    </w:p>
    <w:p w14:paraId="199909A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3BBFC6D" w14:textId="77777777">
        <w:tc>
          <w:tcPr>
            <w:tcW w:w="14173" w:type="dxa"/>
            <w:tcBorders>
              <w:top w:val="single" w:sz="4" w:space="0" w:color="auto"/>
              <w:left w:val="single" w:sz="4" w:space="0" w:color="auto"/>
              <w:bottom w:val="single" w:sz="4" w:space="0" w:color="auto"/>
              <w:right w:val="single" w:sz="4" w:space="0" w:color="auto"/>
            </w:tcBorders>
          </w:tcPr>
          <w:p w14:paraId="1F14959A" w14:textId="77777777" w:rsidR="006F3964" w:rsidRDefault="00336CC3">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6F3964" w14:paraId="780BABB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DCFC661" w14:textId="77777777" w:rsidR="006F3964" w:rsidRDefault="00336CC3">
            <w:pPr>
              <w:pStyle w:val="TAL"/>
              <w:rPr>
                <w:b/>
                <w:bCs/>
                <w:i/>
                <w:lang w:eastAsia="en-GB"/>
              </w:rPr>
            </w:pPr>
            <w:r>
              <w:rPr>
                <w:b/>
                <w:bCs/>
                <w:i/>
                <w:lang w:eastAsia="en-GB"/>
              </w:rPr>
              <w:t>plmn-Index</w:t>
            </w:r>
          </w:p>
          <w:p w14:paraId="76FA368D" w14:textId="77777777" w:rsidR="006F3964" w:rsidRDefault="00336CC3">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6F3964" w14:paraId="5B689B5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2C78C48" w14:textId="77777777" w:rsidR="006F3964" w:rsidRDefault="00336CC3">
            <w:pPr>
              <w:pStyle w:val="TAL"/>
              <w:rPr>
                <w:b/>
                <w:bCs/>
                <w:i/>
                <w:lang w:eastAsia="en-GB"/>
              </w:rPr>
            </w:pPr>
            <w:r>
              <w:rPr>
                <w:b/>
                <w:bCs/>
                <w:i/>
                <w:lang w:eastAsia="en-GB"/>
              </w:rPr>
              <w:t>serviceId</w:t>
            </w:r>
          </w:p>
          <w:p w14:paraId="6C5D8949" w14:textId="77777777" w:rsidR="006F3964" w:rsidRDefault="00336CC3">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571C797A" w14:textId="77777777" w:rsidR="006F3964" w:rsidRDefault="006F3964"/>
    <w:p w14:paraId="7A6D167B" w14:textId="77777777" w:rsidR="006F3964" w:rsidRDefault="00336CC3">
      <w:pPr>
        <w:pStyle w:val="Heading2"/>
      </w:pPr>
      <w:bookmarkStart w:id="3415" w:name="_Toc146781697"/>
      <w:bookmarkStart w:id="3416" w:name="_Toc60777558"/>
      <w:r>
        <w:lastRenderedPageBreak/>
        <w:t>6.4</w:t>
      </w:r>
      <w:r>
        <w:tab/>
        <w:t>RRC multiplicity and type constraint values</w:t>
      </w:r>
      <w:bookmarkEnd w:id="3415"/>
      <w:bookmarkEnd w:id="3416"/>
    </w:p>
    <w:p w14:paraId="460472BB" w14:textId="77777777" w:rsidR="006F3964" w:rsidRDefault="00336CC3">
      <w:pPr>
        <w:pStyle w:val="Heading3"/>
      </w:pPr>
      <w:bookmarkStart w:id="3417" w:name="_Toc146781698"/>
      <w:bookmarkStart w:id="3418" w:name="_Toc60777559"/>
      <w:r>
        <w:t>–</w:t>
      </w:r>
      <w:r>
        <w:tab/>
        <w:t>Multiplicity and type constraint definitions</w:t>
      </w:r>
      <w:bookmarkEnd w:id="3417"/>
      <w:bookmarkEnd w:id="3418"/>
    </w:p>
    <w:p w14:paraId="33B24820" w14:textId="77777777" w:rsidR="006F3964" w:rsidRDefault="00336CC3">
      <w:pPr>
        <w:pStyle w:val="PL"/>
        <w:rPr>
          <w:color w:val="808080"/>
        </w:rPr>
      </w:pPr>
      <w:r>
        <w:rPr>
          <w:color w:val="808080"/>
        </w:rPr>
        <w:t>-- ASN1START</w:t>
      </w:r>
    </w:p>
    <w:p w14:paraId="5985C572" w14:textId="77777777" w:rsidR="006F3964" w:rsidRDefault="00336CC3">
      <w:pPr>
        <w:pStyle w:val="PL"/>
        <w:rPr>
          <w:color w:val="808080"/>
        </w:rPr>
      </w:pPr>
      <w:r>
        <w:rPr>
          <w:color w:val="808080"/>
        </w:rPr>
        <w:t>-- TAG-MULTIPLICITY-AND-TYPE-CONSTRAINT-DEFINITIONS-START</w:t>
      </w:r>
    </w:p>
    <w:p w14:paraId="7BF48DBD" w14:textId="77777777" w:rsidR="006F3964" w:rsidRDefault="006F3964">
      <w:pPr>
        <w:pStyle w:val="PL"/>
      </w:pPr>
    </w:p>
    <w:p w14:paraId="6FEE7801" w14:textId="77777777" w:rsidR="006F3964" w:rsidRDefault="00336CC3">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A7EB161" w14:textId="77777777" w:rsidR="006F3964" w:rsidRDefault="00336CC3">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967A92F" w14:textId="77777777" w:rsidR="006F3964" w:rsidRDefault="00336CC3">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8D24CD5" w14:textId="77777777" w:rsidR="006F3964" w:rsidRDefault="00336CC3">
      <w:pPr>
        <w:pStyle w:val="PL"/>
        <w:rPr>
          <w:color w:val="808080"/>
        </w:rPr>
      </w:pPr>
      <w:r>
        <w:t xml:space="preserve">maxBandComb                             </w:t>
      </w:r>
      <w:r>
        <w:rPr>
          <w:color w:val="993366"/>
        </w:rPr>
        <w:t>INTEGER</w:t>
      </w:r>
      <w:r>
        <w:t xml:space="preserve"> ::= 65536   </w:t>
      </w:r>
      <w:r>
        <w:rPr>
          <w:color w:val="808080"/>
        </w:rPr>
        <w:t>-- Maximum number of DL band combinations</w:t>
      </w:r>
    </w:p>
    <w:p w14:paraId="36DA82A3" w14:textId="77777777" w:rsidR="006F3964" w:rsidRDefault="00336CC3">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77D27968" w14:textId="77777777" w:rsidR="006F3964" w:rsidRDefault="00336CC3">
      <w:pPr>
        <w:pStyle w:val="PL"/>
        <w:rPr>
          <w:color w:val="808080"/>
        </w:rPr>
      </w:pPr>
      <w:r>
        <w:t xml:space="preserve">maxBH-RLC-ChannelID-r16                 </w:t>
      </w:r>
      <w:r>
        <w:rPr>
          <w:color w:val="993366"/>
        </w:rPr>
        <w:t>INTEGER</w:t>
      </w:r>
      <w:r>
        <w:t xml:space="preserve"> ::= 65536   </w:t>
      </w:r>
      <w:r>
        <w:rPr>
          <w:color w:val="808080"/>
        </w:rPr>
        <w:t>-- Maximum value of BH RLC Channel ID</w:t>
      </w:r>
    </w:p>
    <w:p w14:paraId="608894F3" w14:textId="77777777" w:rsidR="006F3964" w:rsidRDefault="00336CC3">
      <w:pPr>
        <w:pStyle w:val="PL"/>
        <w:rPr>
          <w:color w:val="808080"/>
        </w:rPr>
      </w:pPr>
      <w:r>
        <w:t xml:space="preserve">maxBT-IdReport-r16                      </w:t>
      </w:r>
      <w:r>
        <w:rPr>
          <w:color w:val="993366"/>
        </w:rPr>
        <w:t>INTEGER</w:t>
      </w:r>
      <w:r>
        <w:t xml:space="preserve"> ::= 32      </w:t>
      </w:r>
      <w:r>
        <w:rPr>
          <w:color w:val="808080"/>
        </w:rPr>
        <w:t>-- Maximum number of Bluetooth IDs to report</w:t>
      </w:r>
    </w:p>
    <w:p w14:paraId="72C70604" w14:textId="77777777" w:rsidR="006F3964" w:rsidRDefault="00336CC3">
      <w:pPr>
        <w:pStyle w:val="PL"/>
        <w:rPr>
          <w:color w:val="808080"/>
        </w:rPr>
      </w:pPr>
      <w:r>
        <w:t xml:space="preserve">maxBT-Name-r16                          </w:t>
      </w:r>
      <w:r>
        <w:rPr>
          <w:color w:val="993366"/>
        </w:rPr>
        <w:t>INTEGER</w:t>
      </w:r>
      <w:r>
        <w:t xml:space="preserve"> ::= 4       </w:t>
      </w:r>
      <w:r>
        <w:rPr>
          <w:color w:val="808080"/>
        </w:rPr>
        <w:t>-- Maximum number of Bluetooth name</w:t>
      </w:r>
    </w:p>
    <w:p w14:paraId="583EBC31" w14:textId="77777777" w:rsidR="006F3964" w:rsidRDefault="00336CC3">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9C67DA3" w14:textId="77777777" w:rsidR="006F3964" w:rsidRDefault="00336CC3">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ECECE40" w14:textId="77777777" w:rsidR="006F3964" w:rsidRDefault="00336CC3">
      <w:pPr>
        <w:pStyle w:val="PL"/>
        <w:rPr>
          <w:color w:val="808080"/>
        </w:rPr>
      </w:pPr>
      <w:r>
        <w:t xml:space="preserve">                                                            </w:t>
      </w:r>
      <w:r>
        <w:rPr>
          <w:color w:val="808080"/>
        </w:rPr>
        <w:t>-- config, secondary PUCCH group config}</w:t>
      </w:r>
    </w:p>
    <w:p w14:paraId="6ECB46C9" w14:textId="77777777" w:rsidR="006F3964" w:rsidRDefault="00336CC3">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7678F8C" w14:textId="77777777" w:rsidR="006F3964" w:rsidRDefault="00336CC3">
      <w:pPr>
        <w:pStyle w:val="PL"/>
        <w:rPr>
          <w:color w:val="808080"/>
        </w:rPr>
      </w:pPr>
      <w:r>
        <w:t xml:space="preserve">                                                            </w:t>
      </w:r>
      <w:r>
        <w:rPr>
          <w:color w:val="808080"/>
        </w:rPr>
        <w:t>-- config, secondary PUCCH group config} for PUCCH cell switching</w:t>
      </w:r>
    </w:p>
    <w:p w14:paraId="2AFAB185" w14:textId="77777777" w:rsidR="006F3964" w:rsidRDefault="00336CC3">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E7915FA" w14:textId="77777777" w:rsidR="006F3964" w:rsidRDefault="00336CC3">
      <w:pPr>
        <w:pStyle w:val="PL"/>
        <w:rPr>
          <w:color w:val="808080"/>
        </w:rPr>
      </w:pPr>
      <w:r>
        <w:t xml:space="preserve">                                                            </w:t>
      </w:r>
      <w:r>
        <w:rPr>
          <w:color w:val="808080"/>
        </w:rPr>
        <w:t>-- congestion control</w:t>
      </w:r>
    </w:p>
    <w:p w14:paraId="364D0FC8" w14:textId="77777777" w:rsidR="006F3964" w:rsidRDefault="00336CC3">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5633E27" w14:textId="77777777" w:rsidR="006F3964" w:rsidRDefault="00336CC3">
      <w:pPr>
        <w:pStyle w:val="PL"/>
        <w:rPr>
          <w:color w:val="808080"/>
        </w:rPr>
      </w:pPr>
      <w:r>
        <w:t xml:space="preserve">                                                            </w:t>
      </w:r>
      <w:r>
        <w:rPr>
          <w:color w:val="808080"/>
        </w:rPr>
        <w:t>-- congestion control minus 1</w:t>
      </w:r>
    </w:p>
    <w:p w14:paraId="0B54377C" w14:textId="77777777" w:rsidR="006F3964" w:rsidRDefault="00336CC3">
      <w:pPr>
        <w:pStyle w:val="PL"/>
        <w:rPr>
          <w:color w:val="808080"/>
        </w:rPr>
      </w:pPr>
      <w:r>
        <w:t xml:space="preserve">maxCBR-Level-r16                        </w:t>
      </w:r>
      <w:r>
        <w:rPr>
          <w:color w:val="993366"/>
        </w:rPr>
        <w:t>INTEGER</w:t>
      </w:r>
      <w:r>
        <w:t xml:space="preserve"> ::= 16      </w:t>
      </w:r>
      <w:r>
        <w:rPr>
          <w:color w:val="808080"/>
        </w:rPr>
        <w:t>-- Maximum number of CBR levels</w:t>
      </w:r>
    </w:p>
    <w:p w14:paraId="38E1574E" w14:textId="77777777" w:rsidR="006F3964" w:rsidRDefault="00336CC3">
      <w:pPr>
        <w:pStyle w:val="PL"/>
        <w:rPr>
          <w:color w:val="808080"/>
        </w:rPr>
      </w:pPr>
      <w:r>
        <w:t xml:space="preserve">maxCBR-Level-1-r16                      </w:t>
      </w:r>
      <w:r>
        <w:rPr>
          <w:color w:val="993366"/>
        </w:rPr>
        <w:t>INTEGER</w:t>
      </w:r>
      <w:r>
        <w:t xml:space="preserve"> ::= 15      </w:t>
      </w:r>
      <w:r>
        <w:rPr>
          <w:color w:val="808080"/>
        </w:rPr>
        <w:t>-- Maximum number of CBR levels minus 1</w:t>
      </w:r>
    </w:p>
    <w:p w14:paraId="37DF1B36" w14:textId="77777777" w:rsidR="006F3964" w:rsidRDefault="00336CC3">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523B239" w14:textId="77777777" w:rsidR="006F3964" w:rsidRDefault="00336CC3">
      <w:pPr>
        <w:pStyle w:val="PL"/>
        <w:rPr>
          <w:color w:val="808080"/>
        </w:rPr>
      </w:pPr>
      <w:r>
        <w:t xml:space="preserve">maxCellGroupings-r16                    </w:t>
      </w:r>
      <w:r>
        <w:rPr>
          <w:color w:val="993366"/>
        </w:rPr>
        <w:t>INTEGER</w:t>
      </w:r>
      <w:r>
        <w:t xml:space="preserve"> ::= 32      </w:t>
      </w:r>
      <w:r>
        <w:rPr>
          <w:color w:val="808080"/>
        </w:rPr>
        <w:t>-- Maximum number of cell groupings for NR-DC</w:t>
      </w:r>
    </w:p>
    <w:p w14:paraId="4578F2BF" w14:textId="77777777" w:rsidR="006F3964" w:rsidRDefault="00336CC3">
      <w:pPr>
        <w:pStyle w:val="PL"/>
        <w:rPr>
          <w:color w:val="808080"/>
        </w:rPr>
      </w:pPr>
      <w:r>
        <w:lastRenderedPageBreak/>
        <w:t xml:space="preserve">maxCellHistory-r16                      </w:t>
      </w:r>
      <w:r>
        <w:rPr>
          <w:color w:val="993366"/>
        </w:rPr>
        <w:t>INTEGER</w:t>
      </w:r>
      <w:r>
        <w:t xml:space="preserve"> ::= 16      </w:t>
      </w:r>
      <w:r>
        <w:rPr>
          <w:color w:val="808080"/>
        </w:rPr>
        <w:t>-- Maximum number of visited PCells reported</w:t>
      </w:r>
    </w:p>
    <w:p w14:paraId="4C057283" w14:textId="77777777" w:rsidR="006F3964" w:rsidRDefault="00336CC3">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0806DF5D" w14:textId="77777777" w:rsidR="006F3964" w:rsidRDefault="00336CC3">
      <w:pPr>
        <w:pStyle w:val="PL"/>
        <w:rPr>
          <w:color w:val="808080"/>
        </w:rPr>
      </w:pPr>
      <w:r>
        <w:t xml:space="preserve">maxCellInter                            </w:t>
      </w:r>
      <w:r>
        <w:rPr>
          <w:color w:val="993366"/>
        </w:rPr>
        <w:t>INTEGER</w:t>
      </w:r>
      <w:r>
        <w:t xml:space="preserve"> ::= 16      </w:t>
      </w:r>
      <w:r>
        <w:rPr>
          <w:color w:val="808080"/>
        </w:rPr>
        <w:t>-- Maximum number of inter-Freq cells listed in SIB4</w:t>
      </w:r>
    </w:p>
    <w:p w14:paraId="0AB3A91D" w14:textId="77777777" w:rsidR="006F3964" w:rsidRDefault="00336CC3">
      <w:pPr>
        <w:pStyle w:val="PL"/>
        <w:rPr>
          <w:color w:val="808080"/>
        </w:rPr>
      </w:pPr>
      <w:r>
        <w:t xml:space="preserve">maxCellIntra                            </w:t>
      </w:r>
      <w:r>
        <w:rPr>
          <w:color w:val="993366"/>
        </w:rPr>
        <w:t>INTEGER</w:t>
      </w:r>
      <w:r>
        <w:t xml:space="preserve"> ::= 16      </w:t>
      </w:r>
      <w:r>
        <w:rPr>
          <w:color w:val="808080"/>
        </w:rPr>
        <w:t>-- Maximum number of intra-Freq cells listed in SIB3</w:t>
      </w:r>
    </w:p>
    <w:p w14:paraId="296B6519" w14:textId="77777777" w:rsidR="006F3964" w:rsidRDefault="00336CC3">
      <w:pPr>
        <w:pStyle w:val="PL"/>
        <w:rPr>
          <w:color w:val="808080"/>
        </w:rPr>
      </w:pPr>
      <w:r>
        <w:t xml:space="preserve">maxCellMeasEUTRA                        </w:t>
      </w:r>
      <w:r>
        <w:rPr>
          <w:color w:val="993366"/>
        </w:rPr>
        <w:t>INTEGER</w:t>
      </w:r>
      <w:r>
        <w:t xml:space="preserve"> ::= 32      </w:t>
      </w:r>
      <w:r>
        <w:rPr>
          <w:color w:val="808080"/>
        </w:rPr>
        <w:t>-- Maximum number of cells in E-UTRAN</w:t>
      </w:r>
    </w:p>
    <w:p w14:paraId="18124654" w14:textId="77777777" w:rsidR="006F3964" w:rsidRDefault="00336CC3">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020BA9E" w14:textId="77777777" w:rsidR="006F3964" w:rsidRDefault="00336CC3">
      <w:pPr>
        <w:pStyle w:val="PL"/>
        <w:rPr>
          <w:color w:val="808080"/>
        </w:rPr>
      </w:pPr>
      <w:r>
        <w:t xml:space="preserve">maxCellMeasUTRA-FDD-r16                 </w:t>
      </w:r>
      <w:r>
        <w:rPr>
          <w:color w:val="993366"/>
        </w:rPr>
        <w:t>INTEGER</w:t>
      </w:r>
      <w:r>
        <w:t xml:space="preserve"> ::= 32      </w:t>
      </w:r>
      <w:r>
        <w:rPr>
          <w:color w:val="808080"/>
        </w:rPr>
        <w:t>-- Maximum number of cells in FDD UTRAN</w:t>
      </w:r>
    </w:p>
    <w:p w14:paraId="52A3F86B" w14:textId="77777777" w:rsidR="006F3964" w:rsidRDefault="00336CC3">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77E0379" w14:textId="77777777" w:rsidR="006F3964" w:rsidRDefault="00336CC3">
      <w:pPr>
        <w:pStyle w:val="PL"/>
        <w:rPr>
          <w:color w:val="808080"/>
        </w:rPr>
      </w:pPr>
      <w:r>
        <w:t xml:space="preserve">                                                            </w:t>
      </w:r>
      <w:r>
        <w:rPr>
          <w:color w:val="808080"/>
        </w:rPr>
        <w:t>-- provided</w:t>
      </w:r>
    </w:p>
    <w:p w14:paraId="38583AA9" w14:textId="77777777" w:rsidR="006F3964" w:rsidRDefault="00336CC3">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BCF290E" w14:textId="77777777" w:rsidR="006F3964" w:rsidRDefault="00336CC3">
      <w:pPr>
        <w:pStyle w:val="PL"/>
        <w:rPr>
          <w:color w:val="808080"/>
        </w:rPr>
      </w:pPr>
      <w:r>
        <w:t xml:space="preserve">                                                            </w:t>
      </w:r>
      <w:r>
        <w:rPr>
          <w:color w:val="808080"/>
        </w:rPr>
        <w:t>-- CSI measurement is performed, carrier type on which CSI reporting is</w:t>
      </w:r>
    </w:p>
    <w:p w14:paraId="4566D8C0" w14:textId="77777777" w:rsidR="006F3964" w:rsidRDefault="00336CC3">
      <w:pPr>
        <w:pStyle w:val="PL"/>
        <w:rPr>
          <w:color w:val="808080"/>
        </w:rPr>
      </w:pPr>
      <w:r>
        <w:t xml:space="preserve">                                                            </w:t>
      </w:r>
      <w:r>
        <w:rPr>
          <w:color w:val="808080"/>
        </w:rPr>
        <w:t>-- performed) for CSI reporting cross PUCCH group</w:t>
      </w:r>
    </w:p>
    <w:p w14:paraId="15960F5A" w14:textId="77777777" w:rsidR="006F3964" w:rsidRDefault="00336CC3">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38D79BC1" w14:textId="77777777" w:rsidR="006F3964" w:rsidRDefault="00336CC3">
      <w:pPr>
        <w:pStyle w:val="PL"/>
        <w:rPr>
          <w:color w:val="808080"/>
        </w:rPr>
      </w:pPr>
      <w:r>
        <w:t xml:space="preserve">maxEARFCN                               </w:t>
      </w:r>
      <w:r>
        <w:rPr>
          <w:color w:val="993366"/>
        </w:rPr>
        <w:t>INTEGER</w:t>
      </w:r>
      <w:r>
        <w:t xml:space="preserve"> ::= 262143  </w:t>
      </w:r>
      <w:r>
        <w:rPr>
          <w:color w:val="808080"/>
        </w:rPr>
        <w:t>-- Maximum value of E-UTRA carrier frequency</w:t>
      </w:r>
    </w:p>
    <w:p w14:paraId="427F0D76" w14:textId="77777777" w:rsidR="006F3964" w:rsidRDefault="00336CC3">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1F34333F" w14:textId="77777777" w:rsidR="006F3964" w:rsidRDefault="00336CC3">
      <w:pPr>
        <w:pStyle w:val="PL"/>
        <w:rPr>
          <w:color w:val="808080"/>
        </w:rPr>
      </w:pPr>
      <w:r>
        <w:t xml:space="preserve">                                                            </w:t>
      </w:r>
      <w:r>
        <w:rPr>
          <w:color w:val="808080"/>
        </w:rPr>
        <w:t>-- in SIB5</w:t>
      </w:r>
    </w:p>
    <w:p w14:paraId="309EC763" w14:textId="77777777" w:rsidR="006F3964" w:rsidRDefault="00336CC3">
      <w:pPr>
        <w:pStyle w:val="PL"/>
        <w:rPr>
          <w:color w:val="808080"/>
        </w:rPr>
      </w:pPr>
      <w:r>
        <w:t xml:space="preserve">maxEUTRA-NS-Pmax                        </w:t>
      </w:r>
      <w:r>
        <w:rPr>
          <w:color w:val="993366"/>
        </w:rPr>
        <w:t>INTEGER</w:t>
      </w:r>
      <w:r>
        <w:t xml:space="preserve"> ::= 8       </w:t>
      </w:r>
      <w:r>
        <w:rPr>
          <w:color w:val="808080"/>
        </w:rPr>
        <w:t>-- Maximum number of NS and P-Max values per band</w:t>
      </w:r>
    </w:p>
    <w:p w14:paraId="5653F017" w14:textId="77777777" w:rsidR="006F3964" w:rsidRDefault="00336CC3">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D2E7500" w14:textId="77777777" w:rsidR="006F3964" w:rsidRDefault="00336CC3">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A4B6841" w14:textId="77777777" w:rsidR="006F3964" w:rsidRDefault="00336CC3">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9EB44C8" w14:textId="77777777" w:rsidR="006F3964" w:rsidRDefault="00336CC3">
      <w:pPr>
        <w:pStyle w:val="PL"/>
        <w:rPr>
          <w:color w:val="808080"/>
        </w:rPr>
      </w:pPr>
      <w:r>
        <w:t xml:space="preserve">maxNARFCN                               </w:t>
      </w:r>
      <w:r>
        <w:rPr>
          <w:color w:val="993366"/>
        </w:rPr>
        <w:t>INTEGER</w:t>
      </w:r>
      <w:r>
        <w:t xml:space="preserve"> ::= 3279165 </w:t>
      </w:r>
      <w:r>
        <w:rPr>
          <w:color w:val="808080"/>
        </w:rPr>
        <w:t>-- Maximum value of NR carrier frequency</w:t>
      </w:r>
    </w:p>
    <w:p w14:paraId="41BA64DA" w14:textId="77777777" w:rsidR="006F3964" w:rsidRDefault="00336CC3">
      <w:pPr>
        <w:pStyle w:val="PL"/>
        <w:rPr>
          <w:color w:val="808080"/>
        </w:rPr>
      </w:pPr>
      <w:r>
        <w:t xml:space="preserve">maxNR-NS-Pmax                           </w:t>
      </w:r>
      <w:r>
        <w:rPr>
          <w:color w:val="993366"/>
        </w:rPr>
        <w:t>INTEGER</w:t>
      </w:r>
      <w:r>
        <w:t xml:space="preserve"> ::= 8       </w:t>
      </w:r>
      <w:r>
        <w:rPr>
          <w:color w:val="808080"/>
        </w:rPr>
        <w:t>-- Maximum number of NS and P-Max values per band</w:t>
      </w:r>
    </w:p>
    <w:p w14:paraId="26BBE1E1" w14:textId="77777777" w:rsidR="006F3964" w:rsidRDefault="00336CC3">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0D530AF" w14:textId="77777777" w:rsidR="006F3964" w:rsidRDefault="00336CC3">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DB96909" w14:textId="77777777" w:rsidR="006F3964" w:rsidRDefault="00336CC3">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CFF78B4" w14:textId="77777777" w:rsidR="006F3964" w:rsidRDefault="00336CC3">
      <w:pPr>
        <w:pStyle w:val="PL"/>
      </w:pPr>
      <w:r>
        <w:t xml:space="preserve">maxNrofAggregatedCellsPerCellGroup      </w:t>
      </w:r>
      <w:r>
        <w:rPr>
          <w:color w:val="993366"/>
        </w:rPr>
        <w:t>INTEGER</w:t>
      </w:r>
      <w:r>
        <w:t xml:space="preserve"> ::= 16</w:t>
      </w:r>
    </w:p>
    <w:p w14:paraId="5FC66396" w14:textId="77777777" w:rsidR="006F3964" w:rsidRDefault="00336CC3">
      <w:pPr>
        <w:pStyle w:val="PL"/>
      </w:pPr>
      <w:r>
        <w:t xml:space="preserve">maxNrofAggregatedCellsPerCellGroupMinus4-r16 </w:t>
      </w:r>
      <w:r>
        <w:rPr>
          <w:color w:val="993366"/>
        </w:rPr>
        <w:t>INTEGER</w:t>
      </w:r>
      <w:r>
        <w:t xml:space="preserve"> ::= 12</w:t>
      </w:r>
    </w:p>
    <w:p w14:paraId="58E7554C" w14:textId="77777777" w:rsidR="006F3964" w:rsidRDefault="00336CC3">
      <w:pPr>
        <w:pStyle w:val="PL"/>
        <w:rPr>
          <w:color w:val="808080"/>
        </w:rPr>
      </w:pPr>
      <w:r>
        <w:lastRenderedPageBreak/>
        <w:t xml:space="preserve">maxNrofDUCells-r16                      </w:t>
      </w:r>
      <w:r>
        <w:rPr>
          <w:color w:val="993366"/>
        </w:rPr>
        <w:t>INTEGER</w:t>
      </w:r>
      <w:r>
        <w:t xml:space="preserve"> ::= 512     </w:t>
      </w:r>
      <w:r>
        <w:rPr>
          <w:color w:val="808080"/>
        </w:rPr>
        <w:t>-- Max number of cells configured on the collocated IAB-DU</w:t>
      </w:r>
    </w:p>
    <w:p w14:paraId="3DC01C5A" w14:textId="77777777" w:rsidR="006F3964" w:rsidRDefault="00336CC3">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E0C7713" w14:textId="77777777" w:rsidR="006F3964" w:rsidRDefault="00336CC3">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0F40C73B" w14:textId="77777777" w:rsidR="006F3964" w:rsidRDefault="00336CC3">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327E62B" w14:textId="77777777" w:rsidR="006F3964" w:rsidRDefault="00336CC3">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6CB5E140" w14:textId="77777777" w:rsidR="006F3964" w:rsidRDefault="00336CC3">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88F4818" w14:textId="77777777" w:rsidR="006F3964" w:rsidRDefault="00336CC3">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CD6D4D" w14:textId="77777777" w:rsidR="006F3964" w:rsidRDefault="00336CC3">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E6FFBC" w14:textId="77777777" w:rsidR="006F3964" w:rsidRDefault="00336CC3">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2EDA432" w14:textId="77777777" w:rsidR="006F3964" w:rsidRDefault="00336CC3">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1C0BDEC" w14:textId="77777777" w:rsidR="006F3964" w:rsidRDefault="00336CC3">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A42E393" w14:textId="77777777" w:rsidR="006F3964" w:rsidRDefault="00336CC3">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132133E7" w14:textId="77777777" w:rsidR="006F3964" w:rsidRDefault="00336CC3">
      <w:pPr>
        <w:pStyle w:val="PL"/>
        <w:rPr>
          <w:color w:val="808080"/>
        </w:rPr>
      </w:pPr>
      <w:r>
        <w:t xml:space="preserve">                                                            </w:t>
      </w:r>
      <w:r>
        <w:rPr>
          <w:color w:val="808080"/>
        </w:rPr>
        <w:t>-- on sidelink frequency</w:t>
      </w:r>
    </w:p>
    <w:p w14:paraId="7BD0F2EA" w14:textId="77777777" w:rsidR="006F3964" w:rsidRDefault="00336CC3">
      <w:pPr>
        <w:pStyle w:val="PL"/>
        <w:rPr>
          <w:color w:val="808080"/>
        </w:rPr>
      </w:pPr>
      <w:r>
        <w:t xml:space="preserve">maxNrofCG-SL-r16                        </w:t>
      </w:r>
      <w:r>
        <w:rPr>
          <w:color w:val="993366"/>
        </w:rPr>
        <w:t>INTEGER</w:t>
      </w:r>
      <w:r>
        <w:t xml:space="preserve"> ::= 8       </w:t>
      </w:r>
      <w:r>
        <w:rPr>
          <w:color w:val="808080"/>
        </w:rPr>
        <w:t>-- Max number of sidelink configured grant</w:t>
      </w:r>
    </w:p>
    <w:p w14:paraId="1A03FE96" w14:textId="77777777" w:rsidR="006F3964" w:rsidRDefault="00336CC3">
      <w:pPr>
        <w:pStyle w:val="PL"/>
        <w:rPr>
          <w:color w:val="808080"/>
        </w:rPr>
      </w:pPr>
      <w:r>
        <w:t xml:space="preserve">maxNrofCG-SL-1-r16                      </w:t>
      </w:r>
      <w:r>
        <w:rPr>
          <w:color w:val="993366"/>
        </w:rPr>
        <w:t>INTEGER</w:t>
      </w:r>
      <w:r>
        <w:t xml:space="preserve"> ::= 7       </w:t>
      </w:r>
      <w:r>
        <w:rPr>
          <w:color w:val="808080"/>
        </w:rPr>
        <w:t>-- Max number of sidelink configured grant minus 1</w:t>
      </w:r>
    </w:p>
    <w:p w14:paraId="264A7279" w14:textId="77777777" w:rsidR="006F3964" w:rsidRDefault="00336CC3">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116455B" w14:textId="77777777" w:rsidR="006F3964" w:rsidRDefault="00336CC3">
      <w:pPr>
        <w:pStyle w:val="PL"/>
        <w:rPr>
          <w:color w:val="808080"/>
        </w:rPr>
      </w:pPr>
      <w:r>
        <w:t xml:space="preserve">                                                            </w:t>
      </w:r>
      <w:r>
        <w:rPr>
          <w:color w:val="808080"/>
        </w:rPr>
        <w:t>-- sidelink groupcast/broadcast communication</w:t>
      </w:r>
    </w:p>
    <w:p w14:paraId="1E6F6CC8" w14:textId="77777777" w:rsidR="006F3964" w:rsidRDefault="00336CC3">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33ACFB64" w14:textId="77777777" w:rsidR="006F3964" w:rsidRDefault="00336CC3">
      <w:pPr>
        <w:pStyle w:val="PL"/>
        <w:rPr>
          <w:color w:val="808080"/>
        </w:rPr>
      </w:pPr>
      <w:r>
        <w:t xml:space="preserve">                                                            </w:t>
      </w:r>
      <w:r>
        <w:rPr>
          <w:color w:val="808080"/>
        </w:rPr>
        <w:t>-- information</w:t>
      </w:r>
    </w:p>
    <w:p w14:paraId="0E34F0CA" w14:textId="77777777" w:rsidR="006F3964" w:rsidRDefault="00336CC3">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0063779" w14:textId="77777777" w:rsidR="006F3964" w:rsidRDefault="00336CC3">
      <w:pPr>
        <w:pStyle w:val="PL"/>
        <w:rPr>
          <w:color w:val="808080"/>
        </w:rPr>
      </w:pPr>
      <w:r>
        <w:t xml:space="preserve">maxNrofCondCells-r16                    </w:t>
      </w:r>
      <w:r>
        <w:rPr>
          <w:color w:val="993366"/>
        </w:rPr>
        <w:t>INTEGER</w:t>
      </w:r>
      <w:r>
        <w:t xml:space="preserve"> ::= 8       </w:t>
      </w:r>
      <w:r>
        <w:rPr>
          <w:color w:val="808080"/>
        </w:rPr>
        <w:t>-- Max number of conditional candidate SpCells</w:t>
      </w:r>
    </w:p>
    <w:p w14:paraId="298AD860" w14:textId="77777777" w:rsidR="006F3964" w:rsidRDefault="00336CC3">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E9BB649" w14:textId="77777777" w:rsidR="006F3964" w:rsidRDefault="00336CC3">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6ACFF70" w14:textId="77777777" w:rsidR="006F3964" w:rsidRDefault="00336CC3">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5D03B42" w14:textId="77777777" w:rsidR="006F3964" w:rsidRDefault="00336CC3">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07E4F6F" w14:textId="77777777" w:rsidR="006F3964" w:rsidRDefault="00336CC3">
      <w:pPr>
        <w:pStyle w:val="PL"/>
        <w:rPr>
          <w:color w:val="808080"/>
        </w:rPr>
      </w:pPr>
      <w:r>
        <w:t xml:space="preserve">                                                            </w:t>
      </w:r>
      <w:r>
        <w:rPr>
          <w:color w:val="808080"/>
        </w:rPr>
        <w:t>-- scheduling</w:t>
      </w:r>
    </w:p>
    <w:p w14:paraId="18BA23ED" w14:textId="77777777" w:rsidR="006F3964" w:rsidRDefault="00336CC3">
      <w:pPr>
        <w:pStyle w:val="PL"/>
        <w:rPr>
          <w:color w:val="808080"/>
        </w:rPr>
      </w:pPr>
      <w:r>
        <w:t xml:space="preserve">maxNrofPDU-Sessions-r17                 </w:t>
      </w:r>
      <w:r>
        <w:rPr>
          <w:color w:val="993366"/>
        </w:rPr>
        <w:t>INTEGER</w:t>
      </w:r>
      <w:r>
        <w:t xml:space="preserve"> ::= 256     </w:t>
      </w:r>
      <w:r>
        <w:rPr>
          <w:color w:val="808080"/>
        </w:rPr>
        <w:t>-- Maximum number of PDU Sessions</w:t>
      </w:r>
    </w:p>
    <w:p w14:paraId="38010354" w14:textId="77777777" w:rsidR="006F3964" w:rsidRDefault="00336CC3">
      <w:pPr>
        <w:pStyle w:val="PL"/>
        <w:rPr>
          <w:color w:val="808080"/>
        </w:rPr>
      </w:pPr>
      <w:r>
        <w:lastRenderedPageBreak/>
        <w:t xml:space="preserve">maxNrofSR-ConfigPerCellGroup            </w:t>
      </w:r>
      <w:r>
        <w:rPr>
          <w:color w:val="993366"/>
        </w:rPr>
        <w:t>INTEGER</w:t>
      </w:r>
      <w:r>
        <w:t xml:space="preserve"> ::= 8       </w:t>
      </w:r>
      <w:r>
        <w:rPr>
          <w:color w:val="808080"/>
        </w:rPr>
        <w:t>-- Maximum number of SR configurations per cell group</w:t>
      </w:r>
    </w:p>
    <w:p w14:paraId="19E98B41" w14:textId="77777777" w:rsidR="006F3964" w:rsidRDefault="00336CC3">
      <w:pPr>
        <w:pStyle w:val="PL"/>
        <w:rPr>
          <w:color w:val="808080"/>
        </w:rPr>
      </w:pPr>
      <w:r>
        <w:t xml:space="preserve">maxLCG-ID                               </w:t>
      </w:r>
      <w:r>
        <w:rPr>
          <w:color w:val="993366"/>
        </w:rPr>
        <w:t>INTEGER</w:t>
      </w:r>
      <w:r>
        <w:t xml:space="preserve"> ::= 7       </w:t>
      </w:r>
      <w:r>
        <w:rPr>
          <w:color w:val="808080"/>
        </w:rPr>
        <w:t>-- Maximum value of LCG ID</w:t>
      </w:r>
    </w:p>
    <w:p w14:paraId="2F8FF902" w14:textId="77777777" w:rsidR="006F3964" w:rsidRDefault="00336CC3">
      <w:pPr>
        <w:pStyle w:val="PL"/>
        <w:rPr>
          <w:color w:val="808080"/>
        </w:rPr>
      </w:pPr>
      <w:r>
        <w:t xml:space="preserve">maxLCG-ID-IAB-r17                       </w:t>
      </w:r>
      <w:r>
        <w:rPr>
          <w:color w:val="993366"/>
        </w:rPr>
        <w:t>INTEGER</w:t>
      </w:r>
      <w:r>
        <w:t xml:space="preserve"> ::= 255     </w:t>
      </w:r>
      <w:r>
        <w:rPr>
          <w:color w:val="808080"/>
        </w:rPr>
        <w:t>-- Maximum value of LCG ID for IAB-MT</w:t>
      </w:r>
    </w:p>
    <w:p w14:paraId="415084A3" w14:textId="77777777" w:rsidR="006F3964" w:rsidRDefault="00336CC3">
      <w:pPr>
        <w:pStyle w:val="PL"/>
        <w:rPr>
          <w:color w:val="808080"/>
        </w:rPr>
      </w:pPr>
      <w:r>
        <w:t xml:space="preserve">maxLC-ID                                </w:t>
      </w:r>
      <w:r>
        <w:rPr>
          <w:color w:val="993366"/>
        </w:rPr>
        <w:t>INTEGER</w:t>
      </w:r>
      <w:r>
        <w:t xml:space="preserve"> ::= 32      </w:t>
      </w:r>
      <w:r>
        <w:rPr>
          <w:color w:val="808080"/>
        </w:rPr>
        <w:t>-- Maximum value of Logical Channel ID</w:t>
      </w:r>
    </w:p>
    <w:p w14:paraId="48FD42EC" w14:textId="77777777" w:rsidR="006F3964" w:rsidRDefault="00336CC3">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36FD2C2E" w14:textId="77777777" w:rsidR="006F3964" w:rsidRDefault="00336CC3">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994AF63" w14:textId="77777777" w:rsidR="006F3964" w:rsidRDefault="00336CC3">
      <w:pPr>
        <w:pStyle w:val="PL"/>
        <w:rPr>
          <w:color w:val="808080"/>
        </w:rPr>
      </w:pPr>
      <w:r>
        <w:t xml:space="preserve">maxNrofTAGs                             </w:t>
      </w:r>
      <w:r>
        <w:rPr>
          <w:color w:val="993366"/>
        </w:rPr>
        <w:t>INTEGER</w:t>
      </w:r>
      <w:r>
        <w:t xml:space="preserve"> ::= 4       </w:t>
      </w:r>
      <w:r>
        <w:rPr>
          <w:color w:val="808080"/>
        </w:rPr>
        <w:t>-- Maximum number of Timing Advance Groups</w:t>
      </w:r>
    </w:p>
    <w:p w14:paraId="4819382A" w14:textId="77777777" w:rsidR="006F3964" w:rsidRDefault="00336CC3">
      <w:pPr>
        <w:pStyle w:val="PL"/>
        <w:rPr>
          <w:color w:val="808080"/>
        </w:rPr>
      </w:pPr>
      <w:r>
        <w:t xml:space="preserve">maxNrofTAGs-1                           </w:t>
      </w:r>
      <w:r>
        <w:rPr>
          <w:color w:val="993366"/>
        </w:rPr>
        <w:t>INTEGER</w:t>
      </w:r>
      <w:r>
        <w:t xml:space="preserve"> ::= 3       </w:t>
      </w:r>
      <w:r>
        <w:rPr>
          <w:color w:val="808080"/>
        </w:rPr>
        <w:t>-- Maximum number of Timing Advance Groups minus 1</w:t>
      </w:r>
    </w:p>
    <w:p w14:paraId="0A8C7CE0" w14:textId="77777777" w:rsidR="006F3964" w:rsidRDefault="00336CC3">
      <w:pPr>
        <w:pStyle w:val="PL"/>
        <w:rPr>
          <w:color w:val="808080"/>
        </w:rPr>
      </w:pPr>
      <w:r>
        <w:t xml:space="preserve">maxNrofBWPs                             </w:t>
      </w:r>
      <w:r>
        <w:rPr>
          <w:color w:val="993366"/>
        </w:rPr>
        <w:t>INTEGER</w:t>
      </w:r>
      <w:r>
        <w:t xml:space="preserve"> ::= 4       </w:t>
      </w:r>
      <w:r>
        <w:rPr>
          <w:color w:val="808080"/>
        </w:rPr>
        <w:t>-- Maximum number of BWPs per serving cell</w:t>
      </w:r>
    </w:p>
    <w:p w14:paraId="4A9F5A24" w14:textId="77777777" w:rsidR="006F3964" w:rsidRDefault="00336CC3">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E51FCD4" w14:textId="77777777" w:rsidR="006F3964" w:rsidRDefault="00336CC3">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A5D447C" w14:textId="77777777" w:rsidR="006F3964" w:rsidRDefault="00336CC3">
      <w:pPr>
        <w:pStyle w:val="PL"/>
        <w:rPr>
          <w:color w:val="808080"/>
        </w:rPr>
      </w:pPr>
      <w:r>
        <w:t xml:space="preserve">maxNrofSlots                            </w:t>
      </w:r>
      <w:r>
        <w:rPr>
          <w:color w:val="993366"/>
        </w:rPr>
        <w:t>INTEGER</w:t>
      </w:r>
      <w:r>
        <w:t xml:space="preserve"> ::= 320     </w:t>
      </w:r>
      <w:r>
        <w:rPr>
          <w:color w:val="808080"/>
        </w:rPr>
        <w:t>-- Maximum number of slots in a 10 ms period</w:t>
      </w:r>
    </w:p>
    <w:p w14:paraId="3718F900" w14:textId="77777777" w:rsidR="006F3964" w:rsidRDefault="00336CC3">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415586E" w14:textId="77777777" w:rsidR="006F3964" w:rsidRDefault="00336CC3">
      <w:pPr>
        <w:pStyle w:val="PL"/>
        <w:rPr>
          <w:color w:val="808080"/>
        </w:rPr>
      </w:pPr>
      <w:r>
        <w:t xml:space="preserve">maxNrofPhysicalResourceBlocks           </w:t>
      </w:r>
      <w:r>
        <w:rPr>
          <w:color w:val="993366"/>
        </w:rPr>
        <w:t>INTEGER</w:t>
      </w:r>
      <w:r>
        <w:t xml:space="preserve"> ::= 275     </w:t>
      </w:r>
      <w:r>
        <w:rPr>
          <w:color w:val="808080"/>
        </w:rPr>
        <w:t>-- Maximum number of PRBs</w:t>
      </w:r>
    </w:p>
    <w:p w14:paraId="51EE4F39" w14:textId="77777777" w:rsidR="006F3964" w:rsidRDefault="00336CC3">
      <w:pPr>
        <w:pStyle w:val="PL"/>
        <w:rPr>
          <w:color w:val="808080"/>
        </w:rPr>
      </w:pPr>
      <w:r>
        <w:t xml:space="preserve">maxNrofPhysicalResourceBlocks-1         </w:t>
      </w:r>
      <w:r>
        <w:rPr>
          <w:color w:val="993366"/>
        </w:rPr>
        <w:t>INTEGER</w:t>
      </w:r>
      <w:r>
        <w:t xml:space="preserve"> ::= 274     </w:t>
      </w:r>
      <w:r>
        <w:rPr>
          <w:color w:val="808080"/>
        </w:rPr>
        <w:t>-- Maximum number of PRBs minus 1</w:t>
      </w:r>
    </w:p>
    <w:p w14:paraId="3E6220B0" w14:textId="77777777" w:rsidR="006F3964" w:rsidRDefault="00336CC3">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58CD7C1" w14:textId="77777777" w:rsidR="006F3964" w:rsidRDefault="00336CC3">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73DDC76" w14:textId="77777777" w:rsidR="006F3964" w:rsidRDefault="00336CC3">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B3F4A13" w14:textId="77777777" w:rsidR="006F3964" w:rsidRDefault="00336CC3">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6097F04" w14:textId="77777777" w:rsidR="006F3964" w:rsidRDefault="00336CC3">
      <w:pPr>
        <w:pStyle w:val="PL"/>
        <w:rPr>
          <w:color w:val="808080"/>
        </w:rPr>
      </w:pPr>
      <w:r>
        <w:t xml:space="preserve">maxNrofCoresetPools-r16                 </w:t>
      </w:r>
      <w:r>
        <w:rPr>
          <w:color w:val="993366"/>
        </w:rPr>
        <w:t>INTEGER</w:t>
      </w:r>
      <w:r>
        <w:t xml:space="preserve"> ::= 2       </w:t>
      </w:r>
      <w:r>
        <w:rPr>
          <w:color w:val="808080"/>
        </w:rPr>
        <w:t>-- Maximum number of CORESET pools</w:t>
      </w:r>
    </w:p>
    <w:p w14:paraId="355A7433" w14:textId="77777777" w:rsidR="006F3964" w:rsidRDefault="00336CC3">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6A28A7C2" w14:textId="77777777" w:rsidR="006F3964" w:rsidRDefault="00336CC3">
      <w:pPr>
        <w:pStyle w:val="PL"/>
        <w:rPr>
          <w:color w:val="808080"/>
        </w:rPr>
      </w:pPr>
      <w:r>
        <w:t xml:space="preserve">maxNrofSearchSpaces-1                   </w:t>
      </w:r>
      <w:r>
        <w:rPr>
          <w:color w:val="993366"/>
        </w:rPr>
        <w:t>INTEGER</w:t>
      </w:r>
      <w:r>
        <w:t xml:space="preserve"> ::= 39      </w:t>
      </w:r>
      <w:r>
        <w:rPr>
          <w:color w:val="808080"/>
        </w:rPr>
        <w:t>-- Max number of Search Spaces minus 1</w:t>
      </w:r>
    </w:p>
    <w:p w14:paraId="34B8B883" w14:textId="77777777" w:rsidR="006F3964" w:rsidRDefault="00336CC3">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D8B36CF" w14:textId="77777777" w:rsidR="006F3964" w:rsidRDefault="00336CC3">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0C26609" w14:textId="77777777" w:rsidR="006F3964" w:rsidRDefault="00336CC3">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4CD14202" w14:textId="77777777" w:rsidR="006F3964" w:rsidRDefault="00336CC3">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2DE1F4B" w14:textId="77777777" w:rsidR="006F3964" w:rsidRDefault="00336CC3">
      <w:pPr>
        <w:pStyle w:val="PL"/>
        <w:rPr>
          <w:color w:val="808080"/>
        </w:rPr>
      </w:pPr>
      <w:r>
        <w:t xml:space="preserve">maxIAB-IP-Address-r16                   </w:t>
      </w:r>
      <w:r>
        <w:rPr>
          <w:color w:val="993366"/>
        </w:rPr>
        <w:t>INTEGER</w:t>
      </w:r>
      <w:r>
        <w:t xml:space="preserve"> ::= 32      </w:t>
      </w:r>
      <w:r>
        <w:rPr>
          <w:color w:val="808080"/>
        </w:rPr>
        <w:t>-- Max number of assigned IP addresses</w:t>
      </w:r>
    </w:p>
    <w:p w14:paraId="6E634E8B" w14:textId="77777777" w:rsidR="006F3964" w:rsidRDefault="00336CC3">
      <w:pPr>
        <w:pStyle w:val="PL"/>
        <w:rPr>
          <w:color w:val="808080"/>
        </w:rPr>
      </w:pPr>
      <w:r>
        <w:lastRenderedPageBreak/>
        <w:t xml:space="preserve">maxINT-DCI-PayloadSize                  </w:t>
      </w:r>
      <w:r>
        <w:rPr>
          <w:color w:val="993366"/>
        </w:rPr>
        <w:t>INTEGER</w:t>
      </w:r>
      <w:r>
        <w:t xml:space="preserve"> ::= 126     </w:t>
      </w:r>
      <w:r>
        <w:rPr>
          <w:color w:val="808080"/>
        </w:rPr>
        <w:t>-- Max number payload of a DCI scrambled with INT-RNTI</w:t>
      </w:r>
    </w:p>
    <w:p w14:paraId="72C92394" w14:textId="77777777" w:rsidR="006F3964" w:rsidRDefault="00336CC3">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966D2FD" w14:textId="77777777" w:rsidR="006F3964" w:rsidRDefault="00336CC3">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68B8EEE0" w14:textId="77777777" w:rsidR="006F3964" w:rsidRDefault="00336CC3">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19B105B5" w14:textId="77777777" w:rsidR="006F3964" w:rsidRDefault="00336CC3">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3734ADAC" w14:textId="77777777" w:rsidR="006F3964" w:rsidRDefault="00336CC3">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AF76CCF" w14:textId="77777777" w:rsidR="006F3964" w:rsidRDefault="00336CC3">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1162C6D" w14:textId="77777777" w:rsidR="006F3964" w:rsidRDefault="00336CC3">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AB30260" w14:textId="77777777" w:rsidR="006F3964" w:rsidRDefault="00336CC3">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06F003B" w14:textId="77777777" w:rsidR="006F3964" w:rsidRDefault="00336CC3">
      <w:pPr>
        <w:pStyle w:val="PL"/>
      </w:pPr>
      <w:r>
        <w:t xml:space="preserve">maxNrofAP-CSI-RS-ResourcesPerSet        </w:t>
      </w:r>
      <w:r>
        <w:rPr>
          <w:color w:val="993366"/>
        </w:rPr>
        <w:t>INTEGER</w:t>
      </w:r>
      <w:r>
        <w:t xml:space="preserve"> ::= 16</w:t>
      </w:r>
    </w:p>
    <w:p w14:paraId="4D68B731" w14:textId="77777777" w:rsidR="006F3964" w:rsidRDefault="00336CC3">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548B1E3" w14:textId="77777777" w:rsidR="006F3964" w:rsidRDefault="00336CC3">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0DD1833" w14:textId="77777777" w:rsidR="006F3964" w:rsidRDefault="00336CC3">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0CF621FD" w14:textId="77777777" w:rsidR="006F3964" w:rsidRDefault="00336CC3">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5982A8FF" w14:textId="77777777" w:rsidR="006F3964" w:rsidRDefault="00336CC3">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49A206C" w14:textId="77777777" w:rsidR="006F3964" w:rsidRDefault="00336CC3">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7DA8449" w14:textId="77777777" w:rsidR="006F3964" w:rsidRDefault="00336CC3">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511AF14" w14:textId="77777777" w:rsidR="006F3964" w:rsidRDefault="00336CC3">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12763B7B" w14:textId="77777777" w:rsidR="006F3964" w:rsidRDefault="00336CC3">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5CD48D69" w14:textId="77777777" w:rsidR="006F3964" w:rsidRDefault="00336CC3">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141EA08" w14:textId="77777777" w:rsidR="006F3964" w:rsidRDefault="00336CC3">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38BC1C88" w14:textId="77777777" w:rsidR="006F3964" w:rsidRDefault="00336CC3">
      <w:pPr>
        <w:pStyle w:val="PL"/>
      </w:pPr>
      <w:r>
        <w:t xml:space="preserve">maxNrofZP-CSI-RS-ResourceSets-1         </w:t>
      </w:r>
      <w:r>
        <w:rPr>
          <w:color w:val="993366"/>
        </w:rPr>
        <w:t>INTEGER</w:t>
      </w:r>
      <w:r>
        <w:t xml:space="preserve"> ::= 15</w:t>
      </w:r>
    </w:p>
    <w:p w14:paraId="239F6F44" w14:textId="77777777" w:rsidR="006F3964" w:rsidRDefault="00336CC3">
      <w:pPr>
        <w:pStyle w:val="PL"/>
      </w:pPr>
      <w:r>
        <w:t xml:space="preserve">maxNrofZP-CSI-RS-ResourcesPerSet        </w:t>
      </w:r>
      <w:r>
        <w:rPr>
          <w:color w:val="993366"/>
        </w:rPr>
        <w:t>INTEGER</w:t>
      </w:r>
      <w:r>
        <w:t xml:space="preserve"> ::= 16</w:t>
      </w:r>
    </w:p>
    <w:p w14:paraId="367C3FB9" w14:textId="77777777" w:rsidR="006F3964" w:rsidRDefault="00336CC3">
      <w:pPr>
        <w:pStyle w:val="PL"/>
      </w:pPr>
      <w:r>
        <w:t xml:space="preserve">maxNrofZP-CSI-RS-ResourceSets           </w:t>
      </w:r>
      <w:r>
        <w:rPr>
          <w:color w:val="993366"/>
        </w:rPr>
        <w:t>INTEGER</w:t>
      </w:r>
      <w:r>
        <w:t xml:space="preserve"> ::= 16</w:t>
      </w:r>
    </w:p>
    <w:p w14:paraId="57A562A3" w14:textId="77777777" w:rsidR="006F3964" w:rsidRDefault="00336CC3">
      <w:pPr>
        <w:pStyle w:val="PL"/>
        <w:rPr>
          <w:color w:val="808080"/>
        </w:rPr>
      </w:pPr>
      <w:r>
        <w:t xml:space="preserve">maxNrofCSI-IM-Resources                 </w:t>
      </w:r>
      <w:r>
        <w:rPr>
          <w:color w:val="993366"/>
        </w:rPr>
        <w:t>INTEGER</w:t>
      </w:r>
      <w:r>
        <w:t xml:space="preserve"> ::= 32      </w:t>
      </w:r>
      <w:r>
        <w:rPr>
          <w:color w:val="808080"/>
        </w:rPr>
        <w:t>-- Maximum number of CSI-IM resources</w:t>
      </w:r>
    </w:p>
    <w:p w14:paraId="7EC5FD86" w14:textId="77777777" w:rsidR="006F3964" w:rsidRDefault="00336CC3">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C9BF69E" w14:textId="77777777" w:rsidR="006F3964" w:rsidRDefault="00336CC3">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650C578" w14:textId="77777777" w:rsidR="006F3964" w:rsidRDefault="00336CC3">
      <w:pPr>
        <w:pStyle w:val="PL"/>
        <w:rPr>
          <w:color w:val="808080"/>
        </w:rPr>
      </w:pPr>
      <w:r>
        <w:lastRenderedPageBreak/>
        <w:t xml:space="preserve">maxNrofCSI-IM-ResourceSets              </w:t>
      </w:r>
      <w:r>
        <w:rPr>
          <w:color w:val="993366"/>
        </w:rPr>
        <w:t>INTEGER</w:t>
      </w:r>
      <w:r>
        <w:t xml:space="preserve"> ::= 64      </w:t>
      </w:r>
      <w:r>
        <w:rPr>
          <w:color w:val="808080"/>
        </w:rPr>
        <w:t>-- Maximum number of NZP CSI-IM resource sets per cell</w:t>
      </w:r>
    </w:p>
    <w:p w14:paraId="73B45DAA" w14:textId="77777777" w:rsidR="006F3964" w:rsidRDefault="00336CC3">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97A3120" w14:textId="77777777" w:rsidR="006F3964" w:rsidRDefault="00336CC3">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0FBB87E6" w14:textId="77777777" w:rsidR="006F3964" w:rsidRDefault="00336CC3">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592BEB" w14:textId="77777777" w:rsidR="006F3964" w:rsidRDefault="00336CC3">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FF69409" w14:textId="77777777" w:rsidR="006F3964" w:rsidRDefault="00336CC3">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319A09EB" w14:textId="77777777" w:rsidR="006F3964" w:rsidRDefault="00336CC3">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D7B3E88" w14:textId="77777777" w:rsidR="006F3964" w:rsidRDefault="00336CC3">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C1AD027" w14:textId="77777777" w:rsidR="006F3964" w:rsidRDefault="00336CC3">
      <w:pPr>
        <w:pStyle w:val="PL"/>
        <w:rPr>
          <w:color w:val="808080"/>
        </w:rPr>
      </w:pPr>
      <w:r>
        <w:t xml:space="preserve">                                                            </w:t>
      </w:r>
      <w:r>
        <w:rPr>
          <w:color w:val="808080"/>
        </w:rPr>
        <w:t>-- extended</w:t>
      </w:r>
    </w:p>
    <w:p w14:paraId="2BB065F9" w14:textId="77777777" w:rsidR="006F3964" w:rsidRDefault="00336CC3">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944DA66" w14:textId="77777777" w:rsidR="006F3964" w:rsidRDefault="00336CC3">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517B45D5" w14:textId="77777777" w:rsidR="006F3964" w:rsidRDefault="00336CC3">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0132E0DD" w14:textId="77777777" w:rsidR="006F3964" w:rsidRDefault="00336CC3">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7E921A7" w14:textId="77777777" w:rsidR="006F3964" w:rsidRDefault="00336CC3">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65BCD351" w14:textId="77777777" w:rsidR="006F3964" w:rsidRDefault="00336CC3">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1803B2FE" w14:textId="77777777" w:rsidR="006F3964" w:rsidRDefault="00336CC3">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0F66CEC" w14:textId="77777777" w:rsidR="006F3964" w:rsidRDefault="00336CC3">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8BD91D8" w14:textId="77777777" w:rsidR="006F3964" w:rsidRDefault="00336CC3">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B90EBD3" w14:textId="77777777" w:rsidR="006F3964" w:rsidRDefault="00336CC3">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11B3EE1F" w14:textId="77777777" w:rsidR="006F3964" w:rsidRDefault="00336CC3">
      <w:pPr>
        <w:pStyle w:val="PL"/>
        <w:rPr>
          <w:color w:val="808080"/>
        </w:rPr>
      </w:pPr>
      <w:r>
        <w:t xml:space="preserve">                                                            </w:t>
      </w:r>
      <w:r>
        <w:rPr>
          <w:color w:val="808080"/>
        </w:rPr>
        <w:t>-- each measurement object (for CBR)</w:t>
      </w:r>
    </w:p>
    <w:p w14:paraId="3EC2E764" w14:textId="77777777" w:rsidR="006F3964" w:rsidRDefault="00336CC3">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5633AFC8" w14:textId="77777777" w:rsidR="006F3964" w:rsidRDefault="00336CC3">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7EB7E4D" w14:textId="77777777" w:rsidR="006F3964" w:rsidRDefault="00336CC3">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0590001" w14:textId="77777777" w:rsidR="006F3964" w:rsidRDefault="00336CC3">
      <w:pPr>
        <w:pStyle w:val="PL"/>
        <w:rPr>
          <w:color w:val="808080"/>
        </w:rPr>
      </w:pPr>
      <w:r>
        <w:t xml:space="preserve">maxNrofObjectId                         </w:t>
      </w:r>
      <w:r>
        <w:rPr>
          <w:color w:val="993366"/>
        </w:rPr>
        <w:t>INTEGER</w:t>
      </w:r>
      <w:r>
        <w:t xml:space="preserve"> ::= 64      </w:t>
      </w:r>
      <w:r>
        <w:rPr>
          <w:color w:val="808080"/>
        </w:rPr>
        <w:t>-- Maximum number of measurement objects</w:t>
      </w:r>
    </w:p>
    <w:p w14:paraId="3161EA66" w14:textId="77777777" w:rsidR="006F3964" w:rsidRDefault="00336CC3">
      <w:pPr>
        <w:pStyle w:val="PL"/>
        <w:rPr>
          <w:color w:val="808080"/>
        </w:rPr>
      </w:pPr>
      <w:r>
        <w:t xml:space="preserve">maxNrofPageRec                          </w:t>
      </w:r>
      <w:r>
        <w:rPr>
          <w:color w:val="993366"/>
        </w:rPr>
        <w:t>INTEGER</w:t>
      </w:r>
      <w:r>
        <w:t xml:space="preserve"> ::= 32      </w:t>
      </w:r>
      <w:r>
        <w:rPr>
          <w:color w:val="808080"/>
        </w:rPr>
        <w:t>-- Maximum number of page records</w:t>
      </w:r>
    </w:p>
    <w:p w14:paraId="146A2233" w14:textId="77777777" w:rsidR="006F3964" w:rsidRDefault="00336CC3">
      <w:pPr>
        <w:pStyle w:val="PL"/>
        <w:rPr>
          <w:color w:val="808080"/>
        </w:rPr>
      </w:pPr>
      <w:r>
        <w:t xml:space="preserve">maxNrofPCI-Ranges                       </w:t>
      </w:r>
      <w:r>
        <w:rPr>
          <w:color w:val="993366"/>
        </w:rPr>
        <w:t>INTEGER</w:t>
      </w:r>
      <w:r>
        <w:t xml:space="preserve"> ::= 8       </w:t>
      </w:r>
      <w:r>
        <w:rPr>
          <w:color w:val="808080"/>
        </w:rPr>
        <w:t>-- Maximum number of PCI ranges</w:t>
      </w:r>
    </w:p>
    <w:p w14:paraId="46AEBB85" w14:textId="77777777" w:rsidR="006F3964" w:rsidRDefault="00336CC3">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385CB19D" w14:textId="77777777" w:rsidR="006F3964" w:rsidRDefault="00336CC3">
      <w:pPr>
        <w:pStyle w:val="PL"/>
        <w:rPr>
          <w:color w:val="808080"/>
        </w:rPr>
      </w:pPr>
      <w:r>
        <w:lastRenderedPageBreak/>
        <w:t xml:space="preserve">maxTAC-r17                              </w:t>
      </w:r>
      <w:r>
        <w:rPr>
          <w:color w:val="993366"/>
        </w:rPr>
        <w:t>INTEGER</w:t>
      </w:r>
      <w:r>
        <w:t xml:space="preserve"> ::= 12      </w:t>
      </w:r>
      <w:r>
        <w:rPr>
          <w:color w:val="808080"/>
        </w:rPr>
        <w:t>-- Maximum number of Tracking Area Codes to which a cell belongs to</w:t>
      </w:r>
    </w:p>
    <w:p w14:paraId="571694C6" w14:textId="77777777" w:rsidR="006F3964" w:rsidRDefault="00336CC3">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564760" w14:textId="77777777" w:rsidR="006F3964" w:rsidRDefault="00336CC3">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0FCE060" w14:textId="77777777" w:rsidR="006F3964" w:rsidRDefault="00336CC3">
      <w:pPr>
        <w:pStyle w:val="PL"/>
        <w:rPr>
          <w:color w:val="808080"/>
        </w:rPr>
      </w:pPr>
      <w:r>
        <w:t xml:space="preserve">                                                            </w:t>
      </w:r>
      <w:r>
        <w:rPr>
          <w:color w:val="808080"/>
        </w:rPr>
        <w:t>-- minus 1.</w:t>
      </w:r>
    </w:p>
    <w:p w14:paraId="4038AD0C" w14:textId="77777777" w:rsidR="006F3964" w:rsidRDefault="00336CC3">
      <w:pPr>
        <w:pStyle w:val="PL"/>
        <w:rPr>
          <w:color w:val="808080"/>
        </w:rPr>
      </w:pPr>
      <w:r>
        <w:t xml:space="preserve">maxNrofMeasId                           </w:t>
      </w:r>
      <w:r>
        <w:rPr>
          <w:color w:val="993366"/>
        </w:rPr>
        <w:t>INTEGER</w:t>
      </w:r>
      <w:r>
        <w:t xml:space="preserve"> ::= 64      </w:t>
      </w:r>
      <w:r>
        <w:rPr>
          <w:color w:val="808080"/>
        </w:rPr>
        <w:t>-- Maximum number of configured measurements</w:t>
      </w:r>
    </w:p>
    <w:p w14:paraId="59538DF5" w14:textId="77777777" w:rsidR="006F3964" w:rsidRDefault="00336CC3">
      <w:pPr>
        <w:pStyle w:val="PL"/>
        <w:rPr>
          <w:color w:val="808080"/>
        </w:rPr>
      </w:pPr>
      <w:r>
        <w:t xml:space="preserve">maxNrofQuantityConfig                   </w:t>
      </w:r>
      <w:r>
        <w:rPr>
          <w:color w:val="993366"/>
        </w:rPr>
        <w:t>INTEGER</w:t>
      </w:r>
      <w:r>
        <w:t xml:space="preserve"> ::= 2       </w:t>
      </w:r>
      <w:r>
        <w:rPr>
          <w:color w:val="808080"/>
        </w:rPr>
        <w:t>-- Maximum number of quantity configurations</w:t>
      </w:r>
    </w:p>
    <w:p w14:paraId="7579DFB8" w14:textId="77777777" w:rsidR="006F3964" w:rsidRDefault="00336CC3">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F888F60" w14:textId="77777777" w:rsidR="006F3964" w:rsidRDefault="00336CC3">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14F147B2" w14:textId="77777777" w:rsidR="006F3964" w:rsidRDefault="00336CC3">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75827C6" w14:textId="77777777" w:rsidR="006F3964" w:rsidRDefault="00336CC3">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5BFA7B91" w14:textId="77777777" w:rsidR="006F3964" w:rsidRDefault="00336CC3">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3636310" w14:textId="77777777" w:rsidR="006F3964" w:rsidRDefault="00336CC3">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6DC1A2F" w14:textId="77777777" w:rsidR="006F3964" w:rsidRDefault="00336CC3">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44E5277C" w14:textId="77777777" w:rsidR="006F3964" w:rsidRDefault="00336CC3">
      <w:pPr>
        <w:pStyle w:val="PL"/>
        <w:rPr>
          <w:color w:val="808080"/>
        </w:rPr>
      </w:pPr>
      <w:r>
        <w:t xml:space="preserve">                                                            </w:t>
      </w:r>
      <w:r>
        <w:rPr>
          <w:color w:val="808080"/>
        </w:rPr>
        <w:t>-- discovery</w:t>
      </w:r>
    </w:p>
    <w:p w14:paraId="2628928B" w14:textId="77777777" w:rsidR="006F3964" w:rsidRDefault="00336CC3">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D8AB7CF" w14:textId="77777777" w:rsidR="006F3964" w:rsidRDefault="00336CC3">
      <w:pPr>
        <w:pStyle w:val="PL"/>
        <w:rPr>
          <w:color w:val="808080"/>
        </w:rPr>
      </w:pPr>
      <w:r>
        <w:t xml:space="preserve">                                                            </w:t>
      </w:r>
      <w:r>
        <w:rPr>
          <w:color w:val="808080"/>
        </w:rPr>
        <w:t>-- discovery</w:t>
      </w:r>
    </w:p>
    <w:p w14:paraId="4DBA6DD2" w14:textId="77777777" w:rsidR="006F3964" w:rsidRDefault="00336CC3">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0413E13E" w14:textId="77777777" w:rsidR="006F3964" w:rsidRDefault="00336CC3">
      <w:pPr>
        <w:pStyle w:val="PL"/>
        <w:rPr>
          <w:color w:val="808080"/>
        </w:rPr>
      </w:pPr>
      <w:r>
        <w:t xml:space="preserve">                                                            </w:t>
      </w:r>
      <w:r>
        <w:rPr>
          <w:color w:val="808080"/>
        </w:rPr>
        <w:t>-- discovery</w:t>
      </w:r>
    </w:p>
    <w:p w14:paraId="09B4B3BC" w14:textId="77777777" w:rsidR="006F3964" w:rsidRDefault="00336CC3">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45FED37" w14:textId="77777777" w:rsidR="006F3964" w:rsidRDefault="00336CC3">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1F1C407B" w14:textId="77777777" w:rsidR="006F3964" w:rsidRDefault="00336CC3">
      <w:pPr>
        <w:pStyle w:val="PL"/>
        <w:rPr>
          <w:color w:val="808080"/>
        </w:rPr>
      </w:pPr>
      <w:r>
        <w:t xml:space="preserve">                                                            </w:t>
      </w:r>
      <w:r>
        <w:rPr>
          <w:color w:val="808080"/>
        </w:rPr>
        <w:t>-- minus 1.</w:t>
      </w:r>
    </w:p>
    <w:p w14:paraId="19E27EEF" w14:textId="77777777" w:rsidR="006F3964" w:rsidRDefault="00336CC3">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12C5EE8" w14:textId="77777777" w:rsidR="006F3964" w:rsidRDefault="00336CC3">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E41BA15" w14:textId="77777777" w:rsidR="006F3964" w:rsidRDefault="00336CC3">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A8C7C43" w14:textId="77777777" w:rsidR="006F3964" w:rsidRDefault="00336CC3">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A87FEDD" w14:textId="77777777" w:rsidR="006F3964" w:rsidRDefault="00336CC3">
      <w:pPr>
        <w:pStyle w:val="PL"/>
        <w:rPr>
          <w:color w:val="808080"/>
        </w:rPr>
      </w:pPr>
      <w:r>
        <w:t xml:space="preserve">maxNrofSRS-Resources                    </w:t>
      </w:r>
      <w:r>
        <w:rPr>
          <w:color w:val="993366"/>
        </w:rPr>
        <w:t>INTEGER</w:t>
      </w:r>
      <w:r>
        <w:t xml:space="preserve"> ::= 64      </w:t>
      </w:r>
      <w:r>
        <w:rPr>
          <w:color w:val="808080"/>
        </w:rPr>
        <w:t>-- Maximum number of SRS resources.</w:t>
      </w:r>
    </w:p>
    <w:p w14:paraId="4E494D1C" w14:textId="77777777" w:rsidR="006F3964" w:rsidRDefault="00336CC3">
      <w:pPr>
        <w:pStyle w:val="PL"/>
        <w:rPr>
          <w:color w:val="808080"/>
        </w:rPr>
      </w:pPr>
      <w:r>
        <w:t xml:space="preserve">maxNrofSRS-Resources-1                  </w:t>
      </w:r>
      <w:r>
        <w:rPr>
          <w:color w:val="993366"/>
        </w:rPr>
        <w:t>INTEGER</w:t>
      </w:r>
      <w:r>
        <w:t xml:space="preserve"> ::= 63      </w:t>
      </w:r>
      <w:r>
        <w:rPr>
          <w:color w:val="808080"/>
        </w:rPr>
        <w:t>-- Maximum number of SRS resources minus 1.</w:t>
      </w:r>
    </w:p>
    <w:p w14:paraId="6D200981" w14:textId="77777777" w:rsidR="006F3964" w:rsidRDefault="00336CC3">
      <w:pPr>
        <w:pStyle w:val="PL"/>
        <w:rPr>
          <w:color w:val="808080"/>
        </w:rPr>
      </w:pPr>
      <w:r>
        <w:lastRenderedPageBreak/>
        <w:t xml:space="preserve">maxNrofSRS-PosResources-r16             </w:t>
      </w:r>
      <w:r>
        <w:rPr>
          <w:color w:val="993366"/>
        </w:rPr>
        <w:t>INTEGER</w:t>
      </w:r>
      <w:r>
        <w:t xml:space="preserve"> ::= 64      </w:t>
      </w:r>
      <w:r>
        <w:rPr>
          <w:color w:val="808080"/>
        </w:rPr>
        <w:t>-- Maximum number of SRS Positioning resources.</w:t>
      </w:r>
    </w:p>
    <w:p w14:paraId="01198E02" w14:textId="77777777" w:rsidR="006F3964" w:rsidRDefault="00336CC3">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4C6984D2" w14:textId="77777777" w:rsidR="006F3964" w:rsidRDefault="00336CC3">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07193892" w14:textId="77777777" w:rsidR="006F3964" w:rsidRDefault="00336CC3">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D9BF488" w14:textId="77777777" w:rsidR="006F3964" w:rsidRDefault="00336CC3">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300E7CA" w14:textId="77777777" w:rsidR="006F3964" w:rsidRDefault="00336CC3">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4C8F6E4" w14:textId="77777777" w:rsidR="006F3964" w:rsidRDefault="00336CC3">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CB45FBF" w14:textId="77777777" w:rsidR="006F3964" w:rsidRDefault="00336CC3">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EC9F0D6" w14:textId="77777777" w:rsidR="006F3964" w:rsidRDefault="00336CC3">
      <w:pPr>
        <w:pStyle w:val="PL"/>
        <w:rPr>
          <w:color w:val="808080"/>
        </w:rPr>
      </w:pPr>
      <w:r>
        <w:t xml:space="preserve">                                                            </w:t>
      </w:r>
      <w:r>
        <w:rPr>
          <w:color w:val="808080"/>
        </w:rPr>
        <w:t>-- combination.</w:t>
      </w:r>
    </w:p>
    <w:p w14:paraId="64292266" w14:textId="77777777" w:rsidR="006F3964" w:rsidRDefault="00336CC3">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9198909" w14:textId="77777777" w:rsidR="006F3964" w:rsidRDefault="00336CC3">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3AAD9EB" w14:textId="77777777" w:rsidR="006F3964" w:rsidRDefault="00336CC3">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4C76AFF6" w14:textId="77777777" w:rsidR="006F3964" w:rsidRDefault="00336CC3">
      <w:pPr>
        <w:pStyle w:val="PL"/>
      </w:pPr>
      <w:r>
        <w:t xml:space="preserve">maxNrofPUCCH-Resources                  </w:t>
      </w:r>
      <w:r>
        <w:rPr>
          <w:color w:val="993366"/>
        </w:rPr>
        <w:t>INTEGER</w:t>
      </w:r>
      <w:r>
        <w:t xml:space="preserve"> ::= 128</w:t>
      </w:r>
    </w:p>
    <w:p w14:paraId="004954ED" w14:textId="77777777" w:rsidR="006F3964" w:rsidRDefault="00336CC3">
      <w:pPr>
        <w:pStyle w:val="PL"/>
      </w:pPr>
      <w:r>
        <w:t xml:space="preserve">maxNrofPUCCH-Resources-1                </w:t>
      </w:r>
      <w:r>
        <w:rPr>
          <w:color w:val="993366"/>
        </w:rPr>
        <w:t>INTEGER</w:t>
      </w:r>
      <w:r>
        <w:t xml:space="preserve"> ::= 127</w:t>
      </w:r>
    </w:p>
    <w:p w14:paraId="184BB26F" w14:textId="77777777" w:rsidR="006F3964" w:rsidRDefault="00336CC3">
      <w:pPr>
        <w:pStyle w:val="PL"/>
        <w:rPr>
          <w:color w:val="808080"/>
        </w:rPr>
      </w:pPr>
      <w:r>
        <w:t xml:space="preserve">maxNrofPUCCH-ResourceSets               </w:t>
      </w:r>
      <w:r>
        <w:rPr>
          <w:color w:val="993366"/>
        </w:rPr>
        <w:t>INTEGER</w:t>
      </w:r>
      <w:r>
        <w:t xml:space="preserve"> ::= 4       </w:t>
      </w:r>
      <w:r>
        <w:rPr>
          <w:color w:val="808080"/>
        </w:rPr>
        <w:t>-- Maximum number of PUCCH Resource Sets</w:t>
      </w:r>
    </w:p>
    <w:p w14:paraId="2B0917DB" w14:textId="77777777" w:rsidR="006F3964" w:rsidRDefault="00336CC3">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6E4F200" w14:textId="77777777" w:rsidR="006F3964" w:rsidRDefault="00336CC3">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824B3F4" w14:textId="77777777" w:rsidR="006F3964" w:rsidRDefault="00336CC3">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3187C31" w14:textId="77777777" w:rsidR="006F3964" w:rsidRDefault="00336CC3">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D615ADD" w14:textId="77777777" w:rsidR="006F3964" w:rsidRDefault="00336CC3">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AE79BD0" w14:textId="77777777" w:rsidR="006F3964" w:rsidRDefault="00336CC3">
      <w:pPr>
        <w:pStyle w:val="PL"/>
        <w:rPr>
          <w:color w:val="808080"/>
        </w:rPr>
      </w:pPr>
      <w:r>
        <w:t xml:space="preserve">                                                            </w:t>
      </w:r>
      <w:r>
        <w:rPr>
          <w:color w:val="808080"/>
        </w:rPr>
        <w:t>-- minus 1.</w:t>
      </w:r>
    </w:p>
    <w:p w14:paraId="02515801" w14:textId="77777777" w:rsidR="006F3964" w:rsidRDefault="00336CC3">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05A9BEE3" w14:textId="77777777" w:rsidR="006F3964" w:rsidRDefault="00336CC3">
      <w:pPr>
        <w:pStyle w:val="PL"/>
        <w:rPr>
          <w:color w:val="808080"/>
        </w:rPr>
      </w:pPr>
      <w:r>
        <w:t xml:space="preserve">                                                            </w:t>
      </w:r>
      <w:r>
        <w:rPr>
          <w:color w:val="808080"/>
        </w:rPr>
        <w:t>-- extended.</w:t>
      </w:r>
    </w:p>
    <w:p w14:paraId="5C0CB77F" w14:textId="77777777" w:rsidR="006F3964" w:rsidRDefault="00336CC3">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EE87A56" w14:textId="77777777" w:rsidR="006F3964" w:rsidRDefault="00336CC3">
      <w:pPr>
        <w:pStyle w:val="PL"/>
        <w:rPr>
          <w:color w:val="808080"/>
        </w:rPr>
      </w:pPr>
      <w:r>
        <w:t xml:space="preserve">                                                            </w:t>
      </w:r>
      <w:r>
        <w:rPr>
          <w:color w:val="808080"/>
        </w:rPr>
        <w:t>-- minus 1 extended.</w:t>
      </w:r>
    </w:p>
    <w:p w14:paraId="67AA25C8" w14:textId="77777777" w:rsidR="006F3964" w:rsidRDefault="00336CC3">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5786345" w14:textId="77777777" w:rsidR="006F3964" w:rsidRDefault="00336CC3">
      <w:pPr>
        <w:pStyle w:val="PL"/>
        <w:rPr>
          <w:color w:val="808080"/>
        </w:rPr>
      </w:pPr>
      <w:r>
        <w:t xml:space="preserve">                                                            </w:t>
      </w:r>
      <w:r>
        <w:rPr>
          <w:color w:val="808080"/>
        </w:rPr>
        <w:t>-- minus 1.</w:t>
      </w:r>
    </w:p>
    <w:p w14:paraId="7684F9F9" w14:textId="77777777" w:rsidR="006F3964" w:rsidRDefault="00336CC3">
      <w:pPr>
        <w:pStyle w:val="PL"/>
        <w:rPr>
          <w:color w:val="808080"/>
        </w:rPr>
      </w:pPr>
      <w:r>
        <w:lastRenderedPageBreak/>
        <w:t xml:space="preserve">maxNrofPUCCH-PathlossReferenceRSsDiff-r16 </w:t>
      </w:r>
      <w:r>
        <w:rPr>
          <w:color w:val="993366"/>
        </w:rPr>
        <w:t>INTEGER</w:t>
      </w:r>
      <w:r>
        <w:t xml:space="preserve"> ::= 60    </w:t>
      </w:r>
      <w:r>
        <w:rPr>
          <w:color w:val="808080"/>
        </w:rPr>
        <w:t>-- Difference between the extended maximum and the non-extended maximum</w:t>
      </w:r>
    </w:p>
    <w:p w14:paraId="6676B03A" w14:textId="77777777" w:rsidR="006F3964" w:rsidRDefault="00336CC3">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72539B20" w14:textId="77777777" w:rsidR="006F3964" w:rsidRDefault="00336CC3">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0C7316B6" w14:textId="77777777" w:rsidR="006F3964" w:rsidRDefault="00336CC3">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63AEFCD" w14:textId="77777777" w:rsidR="006F3964" w:rsidRDefault="00336CC3">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0E0E6158" w14:textId="77777777" w:rsidR="006F3964" w:rsidRDefault="00336CC3">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8B92696" w14:textId="77777777" w:rsidR="006F3964" w:rsidRDefault="00336CC3">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20A3C7B" w14:textId="77777777" w:rsidR="006F3964" w:rsidRDefault="00336CC3">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6DBF1B6A" w14:textId="77777777" w:rsidR="006F3964" w:rsidRDefault="00336CC3">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8B9E74" w14:textId="77777777" w:rsidR="006F3964" w:rsidRDefault="00336CC3">
      <w:pPr>
        <w:pStyle w:val="PL"/>
        <w:rPr>
          <w:color w:val="808080"/>
        </w:rPr>
      </w:pPr>
      <w:r>
        <w:t xml:space="preserve">                                                            </w:t>
      </w:r>
      <w:r>
        <w:rPr>
          <w:color w:val="808080"/>
        </w:rPr>
        <w:t>-- minus 1.</w:t>
      </w:r>
    </w:p>
    <w:p w14:paraId="224AA62E" w14:textId="77777777" w:rsidR="006F3964" w:rsidRDefault="00336CC3">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4D5E49D" w14:textId="77777777" w:rsidR="006F3964" w:rsidRDefault="00336CC3">
      <w:pPr>
        <w:pStyle w:val="PL"/>
        <w:rPr>
          <w:color w:val="808080"/>
        </w:rPr>
      </w:pPr>
      <w:r>
        <w:t xml:space="preserve">                                                            </w:t>
      </w:r>
      <w:r>
        <w:rPr>
          <w:color w:val="808080"/>
        </w:rPr>
        <w:t>-- extended</w:t>
      </w:r>
    </w:p>
    <w:p w14:paraId="3CB033D3" w14:textId="77777777" w:rsidR="006F3964" w:rsidRDefault="00336CC3">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EC108DB" w14:textId="77777777" w:rsidR="006F3964" w:rsidRDefault="00336CC3">
      <w:pPr>
        <w:pStyle w:val="PL"/>
        <w:rPr>
          <w:color w:val="808080"/>
        </w:rPr>
      </w:pPr>
      <w:r>
        <w:t xml:space="preserve">                                                            </w:t>
      </w:r>
      <w:r>
        <w:rPr>
          <w:color w:val="808080"/>
        </w:rPr>
        <w:t>-- extended minus 1</w:t>
      </w:r>
    </w:p>
    <w:p w14:paraId="5E7DA647" w14:textId="77777777" w:rsidR="006F3964" w:rsidRDefault="00336CC3">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560E124" w14:textId="77777777" w:rsidR="006F3964" w:rsidRDefault="00336CC3">
      <w:pPr>
        <w:pStyle w:val="PL"/>
        <w:rPr>
          <w:color w:val="808080"/>
        </w:rPr>
      </w:pPr>
      <w:r>
        <w:t xml:space="preserve">                                                            </w:t>
      </w:r>
      <w:r>
        <w:rPr>
          <w:color w:val="808080"/>
        </w:rPr>
        <w:t>-- maxNrofPUSCH-PathlossReferenceRSs</w:t>
      </w:r>
    </w:p>
    <w:p w14:paraId="40A9D268" w14:textId="77777777" w:rsidR="006F3964" w:rsidRDefault="00336CC3">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4DF9BFB0" w14:textId="77777777" w:rsidR="006F3964" w:rsidRDefault="00336CC3">
      <w:pPr>
        <w:pStyle w:val="PL"/>
        <w:rPr>
          <w:color w:val="808080"/>
        </w:rPr>
      </w:pPr>
      <w:r>
        <w:t xml:space="preserve">                                                            </w:t>
      </w:r>
      <w:r>
        <w:rPr>
          <w:color w:val="808080"/>
        </w:rPr>
        <w:t>-- power control for unified TCI state operation</w:t>
      </w:r>
    </w:p>
    <w:p w14:paraId="013BAFF6" w14:textId="77777777" w:rsidR="006F3964" w:rsidRDefault="00336CC3">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69DA2EDB" w14:textId="77777777" w:rsidR="006F3964" w:rsidRDefault="00336CC3">
      <w:pPr>
        <w:pStyle w:val="PL"/>
        <w:rPr>
          <w:color w:val="808080"/>
        </w:rPr>
      </w:pPr>
      <w:r>
        <w:t xml:space="preserve">                                                            </w:t>
      </w:r>
      <w:r>
        <w:rPr>
          <w:color w:val="808080"/>
        </w:rPr>
        <w:t>-- power control for unified TCI state operation minus 1</w:t>
      </w:r>
    </w:p>
    <w:p w14:paraId="72447421" w14:textId="77777777" w:rsidR="006F3964" w:rsidRDefault="00336CC3">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472802DC" w14:textId="77777777" w:rsidR="006F3964" w:rsidRDefault="00336CC3">
      <w:pPr>
        <w:pStyle w:val="PL"/>
        <w:rPr>
          <w:color w:val="808080"/>
        </w:rPr>
      </w:pPr>
      <w:r>
        <w:t xml:space="preserve">maxBands                                </w:t>
      </w:r>
      <w:r>
        <w:rPr>
          <w:color w:val="993366"/>
        </w:rPr>
        <w:t>INTEGER</w:t>
      </w:r>
      <w:r>
        <w:t xml:space="preserve"> ::= 1024    </w:t>
      </w:r>
      <w:r>
        <w:rPr>
          <w:color w:val="808080"/>
        </w:rPr>
        <w:t>-- Maximum number of supported bands in UE capability.</w:t>
      </w:r>
    </w:p>
    <w:p w14:paraId="650288E9" w14:textId="77777777" w:rsidR="006F3964" w:rsidRDefault="00336CC3">
      <w:pPr>
        <w:pStyle w:val="PL"/>
      </w:pPr>
      <w:r>
        <w:t xml:space="preserve">maxBandsMRDC                            </w:t>
      </w:r>
      <w:r>
        <w:rPr>
          <w:color w:val="993366"/>
        </w:rPr>
        <w:t>INTEGER</w:t>
      </w:r>
      <w:r>
        <w:t xml:space="preserve"> ::= 1280</w:t>
      </w:r>
    </w:p>
    <w:p w14:paraId="2D4B4E6D" w14:textId="77777777" w:rsidR="006F3964" w:rsidRDefault="00336CC3">
      <w:pPr>
        <w:pStyle w:val="PL"/>
      </w:pPr>
      <w:r>
        <w:t xml:space="preserve">maxBandsEUTRA                           </w:t>
      </w:r>
      <w:r>
        <w:rPr>
          <w:color w:val="993366"/>
        </w:rPr>
        <w:t>INTEGER</w:t>
      </w:r>
      <w:r>
        <w:t xml:space="preserve"> ::= 256</w:t>
      </w:r>
    </w:p>
    <w:p w14:paraId="3D0C8822" w14:textId="77777777" w:rsidR="006F3964" w:rsidRDefault="00336CC3">
      <w:pPr>
        <w:pStyle w:val="PL"/>
      </w:pPr>
      <w:r>
        <w:t xml:space="preserve">maxCellReport                           </w:t>
      </w:r>
      <w:r>
        <w:rPr>
          <w:color w:val="993366"/>
        </w:rPr>
        <w:t>INTEGER</w:t>
      </w:r>
      <w:r>
        <w:t xml:space="preserve"> ::= 8</w:t>
      </w:r>
    </w:p>
    <w:p w14:paraId="24CF66B5" w14:textId="77777777" w:rsidR="006F3964" w:rsidRDefault="00336CC3">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3A3E5E0" w14:textId="77777777" w:rsidR="006F3964" w:rsidRDefault="00336CC3">
      <w:pPr>
        <w:pStyle w:val="PL"/>
        <w:rPr>
          <w:color w:val="808080"/>
        </w:rPr>
      </w:pPr>
      <w:r>
        <w:t xml:space="preserve">maxFreq                                 </w:t>
      </w:r>
      <w:r>
        <w:rPr>
          <w:color w:val="993366"/>
        </w:rPr>
        <w:t>INTEGER</w:t>
      </w:r>
      <w:r>
        <w:t xml:space="preserve"> ::= 8       </w:t>
      </w:r>
      <w:r>
        <w:rPr>
          <w:color w:val="808080"/>
        </w:rPr>
        <w:t>-- Max number of frequencies.</w:t>
      </w:r>
    </w:p>
    <w:p w14:paraId="01B69E17" w14:textId="77777777" w:rsidR="006F3964" w:rsidRDefault="00336CC3">
      <w:pPr>
        <w:pStyle w:val="PL"/>
        <w:rPr>
          <w:color w:val="808080"/>
        </w:rPr>
      </w:pPr>
      <w:r>
        <w:rPr>
          <w:rFonts w:eastAsiaTheme="minorEastAsia"/>
        </w:rPr>
        <w:lastRenderedPageBreak/>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5DB986B" w14:textId="77777777" w:rsidR="006F3964" w:rsidRDefault="00336CC3">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4732653" w14:textId="77777777" w:rsidR="006F3964" w:rsidRDefault="00336CC3">
      <w:pPr>
        <w:pStyle w:val="PL"/>
        <w:rPr>
          <w:color w:val="808080"/>
        </w:rPr>
      </w:pPr>
      <w:r>
        <w:t xml:space="preserve">maxFreqIDC-r16                          </w:t>
      </w:r>
      <w:r>
        <w:rPr>
          <w:color w:val="993366"/>
        </w:rPr>
        <w:t>INTEGER</w:t>
      </w:r>
      <w:r>
        <w:t xml:space="preserve"> ::= 128     </w:t>
      </w:r>
      <w:r>
        <w:rPr>
          <w:color w:val="808080"/>
        </w:rPr>
        <w:t>-- Max number of frequencies for IDC indication.</w:t>
      </w:r>
    </w:p>
    <w:p w14:paraId="30922CBF" w14:textId="77777777" w:rsidR="006F3964" w:rsidRDefault="00336CC3">
      <w:pPr>
        <w:pStyle w:val="PL"/>
        <w:rPr>
          <w:color w:val="808080"/>
        </w:rPr>
      </w:pPr>
      <w:r>
        <w:t xml:space="preserve">maxCombIDC-r16                          </w:t>
      </w:r>
      <w:r>
        <w:rPr>
          <w:color w:val="993366"/>
        </w:rPr>
        <w:t>INTEGER</w:t>
      </w:r>
      <w:r>
        <w:t xml:space="preserve"> ::= 128     </w:t>
      </w:r>
      <w:r>
        <w:rPr>
          <w:color w:val="808080"/>
        </w:rPr>
        <w:t>-- Max number of reported UL CA for IDC indication.</w:t>
      </w:r>
    </w:p>
    <w:p w14:paraId="72CB791F" w14:textId="77777777" w:rsidR="006F3964" w:rsidRDefault="00336CC3">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F27D05" w14:textId="77777777" w:rsidR="006F3964" w:rsidRDefault="00336CC3">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BB2EBE1" w14:textId="77777777" w:rsidR="006F3964" w:rsidRDefault="00336CC3">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0A0FE006" w14:textId="77777777" w:rsidR="006F3964" w:rsidRDefault="00336CC3">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E120306" w14:textId="77777777" w:rsidR="006F3964" w:rsidRDefault="00336CC3">
      <w:pPr>
        <w:pStyle w:val="PL"/>
        <w:rPr>
          <w:color w:val="808080"/>
        </w:rPr>
      </w:pPr>
      <w:r>
        <w:t xml:space="preserve">maxNrofPCIsPerSMTC                      </w:t>
      </w:r>
      <w:r>
        <w:rPr>
          <w:color w:val="993366"/>
        </w:rPr>
        <w:t>INTEGER</w:t>
      </w:r>
      <w:r>
        <w:t xml:space="preserve"> ::= 64      </w:t>
      </w:r>
      <w:r>
        <w:rPr>
          <w:color w:val="808080"/>
        </w:rPr>
        <w:t>-- Maximum number of PCIs per SMTC.</w:t>
      </w:r>
    </w:p>
    <w:p w14:paraId="340AC38A" w14:textId="77777777" w:rsidR="006F3964" w:rsidRDefault="00336CC3">
      <w:pPr>
        <w:pStyle w:val="PL"/>
      </w:pPr>
      <w:r>
        <w:t xml:space="preserve">maxNrofQFIs                             </w:t>
      </w:r>
      <w:r>
        <w:rPr>
          <w:color w:val="993366"/>
        </w:rPr>
        <w:t>INTEGER</w:t>
      </w:r>
      <w:r>
        <w:t xml:space="preserve"> ::= 64</w:t>
      </w:r>
    </w:p>
    <w:p w14:paraId="1BFC4E1E" w14:textId="77777777" w:rsidR="006F3964" w:rsidRDefault="00336CC3">
      <w:pPr>
        <w:pStyle w:val="PL"/>
      </w:pPr>
      <w:r>
        <w:t xml:space="preserve">maxNrofResourceAvailabilityPerCombination-r16 </w:t>
      </w:r>
      <w:r>
        <w:rPr>
          <w:color w:val="993366"/>
        </w:rPr>
        <w:t>INTEGER</w:t>
      </w:r>
      <w:r>
        <w:t xml:space="preserve"> ::= 256</w:t>
      </w:r>
    </w:p>
    <w:p w14:paraId="394D853A" w14:textId="77777777" w:rsidR="006F3964" w:rsidRDefault="00336CC3">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DFCE1FA" w14:textId="77777777" w:rsidR="006F3964" w:rsidRDefault="00336CC3">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97620D8" w14:textId="77777777" w:rsidR="006F3964" w:rsidRDefault="00336CC3">
      <w:pPr>
        <w:pStyle w:val="PL"/>
      </w:pPr>
      <w:r>
        <w:t xml:space="preserve">maxNrofSlotFormatsPerCombination        </w:t>
      </w:r>
      <w:r>
        <w:rPr>
          <w:color w:val="993366"/>
        </w:rPr>
        <w:t>INTEGER</w:t>
      </w:r>
      <w:r>
        <w:t xml:space="preserve"> ::= 256</w:t>
      </w:r>
    </w:p>
    <w:p w14:paraId="63D6BD08" w14:textId="77777777" w:rsidR="006F3964" w:rsidRDefault="00336CC3">
      <w:pPr>
        <w:pStyle w:val="PL"/>
      </w:pPr>
      <w:r>
        <w:t xml:space="preserve">maxNrofSpatialRelationInfos             </w:t>
      </w:r>
      <w:r>
        <w:rPr>
          <w:color w:val="993366"/>
        </w:rPr>
        <w:t>INTEGER</w:t>
      </w:r>
      <w:r>
        <w:t xml:space="preserve"> ::= 8</w:t>
      </w:r>
    </w:p>
    <w:p w14:paraId="401ECF72" w14:textId="77777777" w:rsidR="006F3964" w:rsidRDefault="00336CC3">
      <w:pPr>
        <w:pStyle w:val="PL"/>
      </w:pPr>
      <w:r>
        <w:t xml:space="preserve">maxNrofSpatialRelationInfos-plus-1      </w:t>
      </w:r>
      <w:r>
        <w:rPr>
          <w:color w:val="993366"/>
        </w:rPr>
        <w:t>INTEGER</w:t>
      </w:r>
      <w:r>
        <w:t xml:space="preserve"> ::= 9</w:t>
      </w:r>
    </w:p>
    <w:p w14:paraId="790925B2" w14:textId="77777777" w:rsidR="006F3964" w:rsidRDefault="00336CC3">
      <w:pPr>
        <w:pStyle w:val="PL"/>
      </w:pPr>
      <w:r>
        <w:t xml:space="preserve">maxNrofSpatialRelationInfos-r16         </w:t>
      </w:r>
      <w:r>
        <w:rPr>
          <w:color w:val="993366"/>
        </w:rPr>
        <w:t>INTEGER</w:t>
      </w:r>
      <w:r>
        <w:t xml:space="preserve"> ::= 64</w:t>
      </w:r>
    </w:p>
    <w:p w14:paraId="6EF82355" w14:textId="77777777" w:rsidR="006F3964" w:rsidRDefault="00336CC3">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07075E1" w14:textId="77777777" w:rsidR="006F3964" w:rsidRDefault="00336CC3">
      <w:pPr>
        <w:pStyle w:val="PL"/>
      </w:pPr>
      <w:r>
        <w:t xml:space="preserve">maxNrofIndexesToReport                  </w:t>
      </w:r>
      <w:r>
        <w:rPr>
          <w:color w:val="993366"/>
        </w:rPr>
        <w:t>INTEGER</w:t>
      </w:r>
      <w:r>
        <w:t xml:space="preserve"> ::= 32</w:t>
      </w:r>
    </w:p>
    <w:p w14:paraId="35671846" w14:textId="77777777" w:rsidR="006F3964" w:rsidRDefault="00336CC3">
      <w:pPr>
        <w:pStyle w:val="PL"/>
      </w:pPr>
      <w:r>
        <w:t xml:space="preserve">maxNrofIndexesToReport2                 </w:t>
      </w:r>
      <w:r>
        <w:rPr>
          <w:color w:val="993366"/>
        </w:rPr>
        <w:t>INTEGER</w:t>
      </w:r>
      <w:r>
        <w:t xml:space="preserve"> ::= 64</w:t>
      </w:r>
    </w:p>
    <w:p w14:paraId="4F1AFF9C" w14:textId="77777777" w:rsidR="006F3964" w:rsidRDefault="00336CC3">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9CCD6C4" w14:textId="77777777" w:rsidR="006F3964" w:rsidRDefault="00336CC3">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5807E7" w14:textId="77777777" w:rsidR="006F3964" w:rsidRDefault="00336CC3">
      <w:pPr>
        <w:pStyle w:val="PL"/>
        <w:rPr>
          <w:color w:val="808080"/>
        </w:rPr>
      </w:pPr>
      <w:r>
        <w:t xml:space="preserve">maxNrofS-NSSAI                          </w:t>
      </w:r>
      <w:r>
        <w:rPr>
          <w:color w:val="993366"/>
        </w:rPr>
        <w:t>INTEGER</w:t>
      </w:r>
      <w:r>
        <w:t xml:space="preserve"> ::= 8       </w:t>
      </w:r>
      <w:r>
        <w:rPr>
          <w:color w:val="808080"/>
        </w:rPr>
        <w:t>-- Maximum number of S-NSSAI.</w:t>
      </w:r>
    </w:p>
    <w:p w14:paraId="2633F592" w14:textId="77777777" w:rsidR="006F3964" w:rsidRDefault="00336CC3">
      <w:pPr>
        <w:pStyle w:val="PL"/>
      </w:pPr>
      <w:r>
        <w:t xml:space="preserve">maxNrofTCI-StatesPDCCH                  </w:t>
      </w:r>
      <w:r>
        <w:rPr>
          <w:color w:val="993366"/>
        </w:rPr>
        <w:t>INTEGER</w:t>
      </w:r>
      <w:r>
        <w:t xml:space="preserve"> ::= 64</w:t>
      </w:r>
    </w:p>
    <w:p w14:paraId="3260B4E9" w14:textId="77777777" w:rsidR="006F3964" w:rsidRDefault="00336CC3">
      <w:pPr>
        <w:pStyle w:val="PL"/>
        <w:rPr>
          <w:color w:val="808080"/>
        </w:rPr>
      </w:pPr>
      <w:r>
        <w:t xml:space="preserve">maxNrofTCI-States                       </w:t>
      </w:r>
      <w:r>
        <w:rPr>
          <w:color w:val="993366"/>
        </w:rPr>
        <w:t>INTEGER</w:t>
      </w:r>
      <w:r>
        <w:t xml:space="preserve"> ::= 128     </w:t>
      </w:r>
      <w:r>
        <w:rPr>
          <w:color w:val="808080"/>
        </w:rPr>
        <w:t>-- Maximum number of TCI states.</w:t>
      </w:r>
    </w:p>
    <w:p w14:paraId="43092470" w14:textId="77777777" w:rsidR="006F3964" w:rsidRDefault="00336CC3">
      <w:pPr>
        <w:pStyle w:val="PL"/>
        <w:rPr>
          <w:color w:val="808080"/>
        </w:rPr>
      </w:pPr>
      <w:r>
        <w:t xml:space="preserve">maxNrofTCI-States-1                     </w:t>
      </w:r>
      <w:r>
        <w:rPr>
          <w:color w:val="993366"/>
        </w:rPr>
        <w:t>INTEGER</w:t>
      </w:r>
      <w:r>
        <w:t xml:space="preserve"> ::= 127     </w:t>
      </w:r>
      <w:r>
        <w:rPr>
          <w:color w:val="808080"/>
        </w:rPr>
        <w:t>-- Maximum number of TCI states minus 1.</w:t>
      </w:r>
    </w:p>
    <w:p w14:paraId="50C7B5B4" w14:textId="77777777" w:rsidR="006F3964" w:rsidRDefault="00336CC3">
      <w:pPr>
        <w:pStyle w:val="PL"/>
        <w:rPr>
          <w:color w:val="808080"/>
        </w:rPr>
      </w:pPr>
      <w:r>
        <w:t xml:space="preserve">maxUL-TCI-r17                           </w:t>
      </w:r>
      <w:r>
        <w:rPr>
          <w:color w:val="993366"/>
        </w:rPr>
        <w:t>INTEGER</w:t>
      </w:r>
      <w:r>
        <w:t xml:space="preserve"> ::= 64      </w:t>
      </w:r>
      <w:r>
        <w:rPr>
          <w:color w:val="808080"/>
        </w:rPr>
        <w:t>-- Maximum number of TCI states.</w:t>
      </w:r>
    </w:p>
    <w:p w14:paraId="18928C24" w14:textId="77777777" w:rsidR="006F3964" w:rsidRDefault="00336CC3">
      <w:pPr>
        <w:pStyle w:val="PL"/>
        <w:rPr>
          <w:color w:val="808080"/>
        </w:rPr>
      </w:pPr>
      <w:r>
        <w:lastRenderedPageBreak/>
        <w:t xml:space="preserve">maxUL-TCI-1-r17                         </w:t>
      </w:r>
      <w:r>
        <w:rPr>
          <w:color w:val="993366"/>
        </w:rPr>
        <w:t>INTEGER</w:t>
      </w:r>
      <w:r>
        <w:t xml:space="preserve"> ::= 63      </w:t>
      </w:r>
      <w:r>
        <w:rPr>
          <w:color w:val="808080"/>
        </w:rPr>
        <w:t>-- Maximum number of TCI states minus 1.</w:t>
      </w:r>
    </w:p>
    <w:p w14:paraId="4916FB13" w14:textId="77777777" w:rsidR="006F3964" w:rsidRDefault="00336CC3">
      <w:pPr>
        <w:pStyle w:val="PL"/>
        <w:rPr>
          <w:color w:val="808080"/>
        </w:rPr>
      </w:pPr>
      <w:r>
        <w:t xml:space="preserve">maxNrofAdditionalPCI-r17                </w:t>
      </w:r>
      <w:r>
        <w:rPr>
          <w:color w:val="993366"/>
        </w:rPr>
        <w:t>INTEGER</w:t>
      </w:r>
      <w:r>
        <w:t xml:space="preserve"> ::= 7       </w:t>
      </w:r>
      <w:r>
        <w:rPr>
          <w:color w:val="808080"/>
        </w:rPr>
        <w:t>-- Maximum number of additional PCI</w:t>
      </w:r>
    </w:p>
    <w:p w14:paraId="11AAD202" w14:textId="77777777" w:rsidR="006F3964" w:rsidRDefault="00336CC3">
      <w:pPr>
        <w:pStyle w:val="PL"/>
        <w:rPr>
          <w:color w:val="808080"/>
        </w:rPr>
      </w:pPr>
      <w:r>
        <w:t xml:space="preserve">maxMPE-Resources-r17                    </w:t>
      </w:r>
      <w:r>
        <w:rPr>
          <w:color w:val="993366"/>
        </w:rPr>
        <w:t>INTEGER</w:t>
      </w:r>
      <w:r>
        <w:t xml:space="preserve"> ::= 64      </w:t>
      </w:r>
      <w:r>
        <w:rPr>
          <w:color w:val="808080"/>
        </w:rPr>
        <w:t>-- Maximum number of pooled MPE resources</w:t>
      </w:r>
    </w:p>
    <w:p w14:paraId="614762DA" w14:textId="77777777" w:rsidR="006F3964" w:rsidRDefault="00336CC3">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0AA83405" w14:textId="77777777" w:rsidR="006F3964" w:rsidRDefault="00336CC3">
      <w:pPr>
        <w:pStyle w:val="PL"/>
      </w:pPr>
      <w:r>
        <w:t xml:space="preserve">maxQFI                                  </w:t>
      </w:r>
      <w:r>
        <w:rPr>
          <w:color w:val="993366"/>
        </w:rPr>
        <w:t>INTEGER</w:t>
      </w:r>
      <w:r>
        <w:t xml:space="preserve"> ::= 63</w:t>
      </w:r>
    </w:p>
    <w:p w14:paraId="71E049BA" w14:textId="77777777" w:rsidR="006F3964" w:rsidRDefault="00336CC3">
      <w:pPr>
        <w:pStyle w:val="PL"/>
      </w:pPr>
      <w:r>
        <w:t xml:space="preserve">maxRA-CSIRS-Resources                   </w:t>
      </w:r>
      <w:r>
        <w:rPr>
          <w:color w:val="993366"/>
        </w:rPr>
        <w:t>INTEGER</w:t>
      </w:r>
      <w:r>
        <w:t xml:space="preserve"> ::= 96</w:t>
      </w:r>
    </w:p>
    <w:p w14:paraId="44796153" w14:textId="77777777" w:rsidR="006F3964" w:rsidRDefault="00336CC3">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7F97979F" w14:textId="77777777" w:rsidR="006F3964" w:rsidRDefault="00336CC3">
      <w:pPr>
        <w:pStyle w:val="PL"/>
        <w:rPr>
          <w:color w:val="808080"/>
        </w:rPr>
      </w:pPr>
      <w:r>
        <w:t xml:space="preserve">maxRA-Occasions-1                       </w:t>
      </w:r>
      <w:r>
        <w:rPr>
          <w:color w:val="993366"/>
        </w:rPr>
        <w:t>INTEGER</w:t>
      </w:r>
      <w:r>
        <w:t xml:space="preserve"> ::= 511     </w:t>
      </w:r>
      <w:r>
        <w:rPr>
          <w:color w:val="808080"/>
        </w:rPr>
        <w:t>-- Maximum number of RA occasions in the system</w:t>
      </w:r>
    </w:p>
    <w:p w14:paraId="75A0B33B" w14:textId="77777777" w:rsidR="006F3964" w:rsidRDefault="00336CC3">
      <w:pPr>
        <w:pStyle w:val="PL"/>
      </w:pPr>
      <w:r>
        <w:t xml:space="preserve">maxRA-SSB-Resources                     </w:t>
      </w:r>
      <w:r>
        <w:rPr>
          <w:color w:val="993366"/>
        </w:rPr>
        <w:t>INTEGER</w:t>
      </w:r>
      <w:r>
        <w:t xml:space="preserve"> ::= 64</w:t>
      </w:r>
    </w:p>
    <w:p w14:paraId="3108E408" w14:textId="77777777" w:rsidR="006F3964" w:rsidRDefault="00336CC3">
      <w:pPr>
        <w:pStyle w:val="PL"/>
      </w:pPr>
      <w:r>
        <w:t xml:space="preserve">maxSCSs                                 </w:t>
      </w:r>
      <w:r>
        <w:rPr>
          <w:color w:val="993366"/>
        </w:rPr>
        <w:t>INTEGER</w:t>
      </w:r>
      <w:r>
        <w:t xml:space="preserve"> ::= 5</w:t>
      </w:r>
    </w:p>
    <w:p w14:paraId="3D20DBA7" w14:textId="77777777" w:rsidR="006F3964" w:rsidRDefault="00336CC3">
      <w:pPr>
        <w:pStyle w:val="PL"/>
      </w:pPr>
      <w:r>
        <w:t xml:space="preserve">maxSecondaryCellGroups                  </w:t>
      </w:r>
      <w:r>
        <w:rPr>
          <w:color w:val="993366"/>
        </w:rPr>
        <w:t>INTEGER</w:t>
      </w:r>
      <w:r>
        <w:t xml:space="preserve"> ::= 3</w:t>
      </w:r>
    </w:p>
    <w:p w14:paraId="309759DB" w14:textId="77777777" w:rsidR="006F3964" w:rsidRDefault="00336CC3">
      <w:pPr>
        <w:pStyle w:val="PL"/>
      </w:pPr>
      <w:r>
        <w:t xml:space="preserve">maxNrofServingCellsEUTRA                </w:t>
      </w:r>
      <w:r>
        <w:rPr>
          <w:color w:val="993366"/>
        </w:rPr>
        <w:t>INTEGER</w:t>
      </w:r>
      <w:r>
        <w:t xml:space="preserve"> ::= 32</w:t>
      </w:r>
    </w:p>
    <w:p w14:paraId="395EE546" w14:textId="77777777" w:rsidR="006F3964" w:rsidRDefault="00336CC3">
      <w:pPr>
        <w:pStyle w:val="PL"/>
      </w:pPr>
      <w:r>
        <w:t xml:space="preserve">maxMBSFN-Allocations                    </w:t>
      </w:r>
      <w:r>
        <w:rPr>
          <w:color w:val="993366"/>
        </w:rPr>
        <w:t>INTEGER</w:t>
      </w:r>
      <w:r>
        <w:t xml:space="preserve"> ::= 8</w:t>
      </w:r>
    </w:p>
    <w:p w14:paraId="088E898C" w14:textId="77777777" w:rsidR="006F3964" w:rsidRDefault="00336CC3">
      <w:pPr>
        <w:pStyle w:val="PL"/>
      </w:pPr>
      <w:r>
        <w:t xml:space="preserve">maxNrofMultiBands                       </w:t>
      </w:r>
      <w:r>
        <w:rPr>
          <w:color w:val="993366"/>
        </w:rPr>
        <w:t>INTEGER</w:t>
      </w:r>
      <w:r>
        <w:t xml:space="preserve"> ::= 8</w:t>
      </w:r>
    </w:p>
    <w:p w14:paraId="5F3F6E8A" w14:textId="77777777" w:rsidR="006F3964" w:rsidRDefault="00336CC3">
      <w:pPr>
        <w:pStyle w:val="PL"/>
        <w:rPr>
          <w:color w:val="808080"/>
        </w:rPr>
      </w:pPr>
      <w:r>
        <w:t xml:space="preserve">maxCellSFTD                             </w:t>
      </w:r>
      <w:r>
        <w:rPr>
          <w:color w:val="993366"/>
        </w:rPr>
        <w:t>INTEGER</w:t>
      </w:r>
      <w:r>
        <w:t xml:space="preserve"> ::= 3       </w:t>
      </w:r>
      <w:r>
        <w:rPr>
          <w:color w:val="808080"/>
        </w:rPr>
        <w:t>-- Maximum number of cells for SFTD reporting</w:t>
      </w:r>
    </w:p>
    <w:p w14:paraId="1F808431" w14:textId="77777777" w:rsidR="006F3964" w:rsidRDefault="00336CC3">
      <w:pPr>
        <w:pStyle w:val="PL"/>
      </w:pPr>
      <w:r>
        <w:t xml:space="preserve">maxReportConfigId                       </w:t>
      </w:r>
      <w:r>
        <w:rPr>
          <w:color w:val="993366"/>
        </w:rPr>
        <w:t>INTEGER</w:t>
      </w:r>
      <w:r>
        <w:t xml:space="preserve"> ::= 64</w:t>
      </w:r>
    </w:p>
    <w:p w14:paraId="205C2066" w14:textId="77777777" w:rsidR="006F3964" w:rsidRDefault="00336CC3">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9539F4E" w14:textId="77777777" w:rsidR="006F3964" w:rsidRDefault="00336CC3">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68133A4A" w14:textId="77777777" w:rsidR="006F3964" w:rsidRDefault="00336CC3">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4B0299C" w14:textId="77777777" w:rsidR="006F3964" w:rsidRDefault="00336CC3">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353921C2" w14:textId="77777777" w:rsidR="006F3964" w:rsidRDefault="00336CC3">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BD0F261" w14:textId="77777777" w:rsidR="006F3964" w:rsidRDefault="00336CC3">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49EF6A73" w14:textId="77777777" w:rsidR="006F3964" w:rsidRDefault="00336CC3">
      <w:pPr>
        <w:pStyle w:val="PL"/>
      </w:pPr>
      <w:r>
        <w:t xml:space="preserve">maxNrofSRI-PUSCH-Mappings               </w:t>
      </w:r>
      <w:r>
        <w:rPr>
          <w:color w:val="993366"/>
        </w:rPr>
        <w:t>INTEGER</w:t>
      </w:r>
      <w:r>
        <w:t xml:space="preserve"> ::= 16</w:t>
      </w:r>
    </w:p>
    <w:p w14:paraId="00D39752" w14:textId="77777777" w:rsidR="006F3964" w:rsidRDefault="00336CC3">
      <w:pPr>
        <w:pStyle w:val="PL"/>
      </w:pPr>
      <w:r>
        <w:t xml:space="preserve">maxNrofSRI-PUSCH-Mappings-1             </w:t>
      </w:r>
      <w:r>
        <w:rPr>
          <w:color w:val="993366"/>
        </w:rPr>
        <w:t>INTEGER</w:t>
      </w:r>
      <w:r>
        <w:t xml:space="preserve"> ::= 15</w:t>
      </w:r>
    </w:p>
    <w:p w14:paraId="5060DA96" w14:textId="77777777" w:rsidR="006F3964" w:rsidRDefault="00336CC3">
      <w:pPr>
        <w:pStyle w:val="PL"/>
        <w:rPr>
          <w:color w:val="808080"/>
        </w:rPr>
      </w:pPr>
      <w:r>
        <w:t xml:space="preserve">maxSIB                                  </w:t>
      </w:r>
      <w:r>
        <w:rPr>
          <w:color w:val="993366"/>
        </w:rPr>
        <w:t>INTEGER</w:t>
      </w:r>
      <w:r>
        <w:t xml:space="preserve">::= 32       </w:t>
      </w:r>
      <w:r>
        <w:rPr>
          <w:color w:val="808080"/>
        </w:rPr>
        <w:t>-- Maximum number of SIBs</w:t>
      </w:r>
    </w:p>
    <w:p w14:paraId="2EAE965E" w14:textId="77777777" w:rsidR="006F3964" w:rsidRDefault="00336CC3">
      <w:pPr>
        <w:pStyle w:val="PL"/>
        <w:rPr>
          <w:color w:val="808080"/>
        </w:rPr>
      </w:pPr>
      <w:r>
        <w:t xml:space="preserve">maxSI-Message                           </w:t>
      </w:r>
      <w:r>
        <w:rPr>
          <w:color w:val="993366"/>
        </w:rPr>
        <w:t>INTEGER</w:t>
      </w:r>
      <w:r>
        <w:t xml:space="preserve">::= 32       </w:t>
      </w:r>
      <w:r>
        <w:rPr>
          <w:color w:val="808080"/>
        </w:rPr>
        <w:t>-- Maximum number of SI messages</w:t>
      </w:r>
    </w:p>
    <w:p w14:paraId="7ACB6C56" w14:textId="77777777" w:rsidR="006F3964" w:rsidRDefault="00336CC3">
      <w:pPr>
        <w:pStyle w:val="PL"/>
        <w:rPr>
          <w:color w:val="808080"/>
        </w:rPr>
      </w:pPr>
      <w:r>
        <w:t xml:space="preserve">maxSIB-MessagePlus1-r17                 </w:t>
      </w:r>
      <w:r>
        <w:rPr>
          <w:color w:val="993366"/>
        </w:rPr>
        <w:t>INTEGER</w:t>
      </w:r>
      <w:r>
        <w:t xml:space="preserve">::= 33       </w:t>
      </w:r>
      <w:r>
        <w:rPr>
          <w:color w:val="808080"/>
        </w:rPr>
        <w:t>-- Maximum number of SIB messages plus 1</w:t>
      </w:r>
    </w:p>
    <w:p w14:paraId="6908176D" w14:textId="77777777" w:rsidR="006F3964" w:rsidRDefault="00336CC3">
      <w:pPr>
        <w:pStyle w:val="PL"/>
        <w:rPr>
          <w:color w:val="808080"/>
        </w:rPr>
      </w:pPr>
      <w:r>
        <w:lastRenderedPageBreak/>
        <w:t xml:space="preserve">maxPO-perPF                             </w:t>
      </w:r>
      <w:r>
        <w:rPr>
          <w:color w:val="993366"/>
        </w:rPr>
        <w:t>INTEGER</w:t>
      </w:r>
      <w:r>
        <w:t xml:space="preserve"> ::= 4       </w:t>
      </w:r>
      <w:r>
        <w:rPr>
          <w:color w:val="808080"/>
        </w:rPr>
        <w:t>-- Maximum number of paging occasion per paging frame</w:t>
      </w:r>
    </w:p>
    <w:p w14:paraId="767797EC" w14:textId="77777777" w:rsidR="006F3964" w:rsidRDefault="00336CC3">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50C2514" w14:textId="77777777" w:rsidR="006F3964" w:rsidRDefault="00336CC3">
      <w:pPr>
        <w:pStyle w:val="PL"/>
        <w:rPr>
          <w:color w:val="808080"/>
        </w:rPr>
      </w:pPr>
      <w:r>
        <w:t xml:space="preserve">maxAccessCat-1                          </w:t>
      </w:r>
      <w:r>
        <w:rPr>
          <w:color w:val="993366"/>
        </w:rPr>
        <w:t>INTEGER</w:t>
      </w:r>
      <w:r>
        <w:t xml:space="preserve"> ::= 63      </w:t>
      </w:r>
      <w:r>
        <w:rPr>
          <w:color w:val="808080"/>
        </w:rPr>
        <w:t>-- Maximum number of Access Categories minus 1</w:t>
      </w:r>
    </w:p>
    <w:p w14:paraId="1DF76348" w14:textId="77777777" w:rsidR="006F3964" w:rsidRDefault="00336CC3">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6A89407" w14:textId="77777777" w:rsidR="006F3964" w:rsidRDefault="00336CC3">
      <w:pPr>
        <w:pStyle w:val="PL"/>
        <w:rPr>
          <w:color w:val="808080"/>
        </w:rPr>
      </w:pPr>
      <w:r>
        <w:t xml:space="preserve">maxCellEUTRA                            </w:t>
      </w:r>
      <w:r>
        <w:rPr>
          <w:color w:val="993366"/>
        </w:rPr>
        <w:t>INTEGER</w:t>
      </w:r>
      <w:r>
        <w:t xml:space="preserve"> ::= 8       </w:t>
      </w:r>
      <w:r>
        <w:rPr>
          <w:color w:val="808080"/>
        </w:rPr>
        <w:t>-- Maximum number of E-UTRA cells in SIB list</w:t>
      </w:r>
    </w:p>
    <w:p w14:paraId="7C43A655" w14:textId="77777777" w:rsidR="006F3964" w:rsidRDefault="00336CC3">
      <w:pPr>
        <w:pStyle w:val="PL"/>
        <w:rPr>
          <w:color w:val="808080"/>
        </w:rPr>
      </w:pPr>
      <w:r>
        <w:t xml:space="preserve">maxEUTRA-Carrier                        </w:t>
      </w:r>
      <w:r>
        <w:rPr>
          <w:color w:val="993366"/>
        </w:rPr>
        <w:t>INTEGER</w:t>
      </w:r>
      <w:r>
        <w:t xml:space="preserve"> ::= 8       </w:t>
      </w:r>
      <w:r>
        <w:rPr>
          <w:color w:val="808080"/>
        </w:rPr>
        <w:t>-- Maximum number of E-UTRA carriers in SIB list</w:t>
      </w:r>
    </w:p>
    <w:p w14:paraId="4A510A42" w14:textId="77777777" w:rsidR="006F3964" w:rsidRDefault="00336CC3">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0357BA" w14:textId="77777777" w:rsidR="006F3964" w:rsidRDefault="00336CC3">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5493490" w14:textId="77777777" w:rsidR="006F3964" w:rsidRDefault="00336CC3">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47268C8" w14:textId="77777777" w:rsidR="006F3964" w:rsidRDefault="00336CC3">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2A8CDD" w14:textId="77777777" w:rsidR="006F3964" w:rsidRDefault="00336CC3">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F6AA358" w14:textId="77777777" w:rsidR="006F3964" w:rsidRDefault="00336CC3">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909557C" w14:textId="77777777" w:rsidR="006F3964" w:rsidRDefault="00336CC3">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6217341" w14:textId="77777777" w:rsidR="006F3964" w:rsidRDefault="00336CC3">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C4F4C18" w14:textId="77777777" w:rsidR="006F3964" w:rsidRDefault="00336CC3">
      <w:pPr>
        <w:pStyle w:val="PL"/>
      </w:pPr>
      <w:r>
        <w:t xml:space="preserve">maxInterRAT-RSTD-Freq                   </w:t>
      </w:r>
      <w:r>
        <w:rPr>
          <w:color w:val="993366"/>
        </w:rPr>
        <w:t>INTEGER</w:t>
      </w:r>
      <w:r>
        <w:t xml:space="preserve"> ::= 3</w:t>
      </w:r>
    </w:p>
    <w:p w14:paraId="39271980" w14:textId="77777777" w:rsidR="006F3964" w:rsidRDefault="00336CC3">
      <w:pPr>
        <w:pStyle w:val="PL"/>
        <w:rPr>
          <w:color w:val="808080"/>
        </w:rPr>
      </w:pPr>
      <w:r>
        <w:t xml:space="preserve">maxGIN-r17                              </w:t>
      </w:r>
      <w:r>
        <w:rPr>
          <w:color w:val="993366"/>
        </w:rPr>
        <w:t>INTEGER</w:t>
      </w:r>
      <w:r>
        <w:t xml:space="preserve"> ::= 24      </w:t>
      </w:r>
      <w:r>
        <w:rPr>
          <w:color w:val="808080"/>
        </w:rPr>
        <w:t>-- Maximum number of broadcast GINs</w:t>
      </w:r>
    </w:p>
    <w:p w14:paraId="2C0A02D1" w14:textId="77777777" w:rsidR="006F3964" w:rsidRDefault="00336CC3">
      <w:pPr>
        <w:pStyle w:val="PL"/>
        <w:rPr>
          <w:color w:val="808080"/>
        </w:rPr>
      </w:pPr>
      <w:r>
        <w:t xml:space="preserve">maxHRNN-Len-r16                         </w:t>
      </w:r>
      <w:r>
        <w:rPr>
          <w:color w:val="993366"/>
        </w:rPr>
        <w:t>INTEGER</w:t>
      </w:r>
      <w:r>
        <w:t xml:space="preserve"> ::= 48      </w:t>
      </w:r>
      <w:r>
        <w:rPr>
          <w:color w:val="808080"/>
        </w:rPr>
        <w:t>-- Maximum length of HRNNs</w:t>
      </w:r>
    </w:p>
    <w:p w14:paraId="171AD210" w14:textId="77777777" w:rsidR="006F3964" w:rsidRDefault="00336CC3">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7AF963E2" w14:textId="77777777" w:rsidR="006F3964" w:rsidRDefault="00336CC3">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C79DE85" w14:textId="77777777" w:rsidR="006F3964" w:rsidRDefault="00336CC3">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A5A733F" w14:textId="77777777" w:rsidR="006F3964" w:rsidRDefault="00336CC3">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B043D68" w14:textId="77777777" w:rsidR="006F3964" w:rsidRDefault="00336CC3">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CB4B2FE" w14:textId="77777777" w:rsidR="006F3964" w:rsidRDefault="00336CC3">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B43AFFC" w14:textId="77777777" w:rsidR="006F3964" w:rsidRDefault="00336CC3">
      <w:pPr>
        <w:pStyle w:val="PL"/>
        <w:rPr>
          <w:color w:val="808080"/>
        </w:rPr>
      </w:pPr>
      <w:r>
        <w:t xml:space="preserve">maxDCI-2-6-Size-r16                     </w:t>
      </w:r>
      <w:r>
        <w:rPr>
          <w:color w:val="993366"/>
        </w:rPr>
        <w:t>INTEGER</w:t>
      </w:r>
      <w:r>
        <w:t xml:space="preserve"> ::= 140     </w:t>
      </w:r>
      <w:r>
        <w:rPr>
          <w:color w:val="808080"/>
        </w:rPr>
        <w:t>-- Maximum size of DCI format 2-6</w:t>
      </w:r>
    </w:p>
    <w:p w14:paraId="1EC33E2D" w14:textId="77777777" w:rsidR="006F3964" w:rsidRDefault="00336CC3">
      <w:pPr>
        <w:pStyle w:val="PL"/>
        <w:rPr>
          <w:color w:val="808080"/>
        </w:rPr>
      </w:pPr>
      <w:r>
        <w:t xml:space="preserve">maxDCI-2-7-Size-r17                     </w:t>
      </w:r>
      <w:r>
        <w:rPr>
          <w:color w:val="993366"/>
        </w:rPr>
        <w:t>INTEGER</w:t>
      </w:r>
      <w:r>
        <w:t xml:space="preserve"> ::= 43      </w:t>
      </w:r>
      <w:r>
        <w:rPr>
          <w:color w:val="808080"/>
        </w:rPr>
        <w:t>-- Maximum size of DCI format 2-7</w:t>
      </w:r>
    </w:p>
    <w:p w14:paraId="4334FFEA" w14:textId="77777777" w:rsidR="006F3964" w:rsidRDefault="00336CC3">
      <w:pPr>
        <w:pStyle w:val="PL"/>
        <w:rPr>
          <w:color w:val="808080"/>
        </w:rPr>
      </w:pPr>
      <w:r>
        <w:t xml:space="preserve">maxDCI-2-6-Size-1-r16                   </w:t>
      </w:r>
      <w:r>
        <w:rPr>
          <w:color w:val="993366"/>
        </w:rPr>
        <w:t>INTEGER</w:t>
      </w:r>
      <w:r>
        <w:t xml:space="preserve"> ::= 139     </w:t>
      </w:r>
      <w:r>
        <w:rPr>
          <w:color w:val="808080"/>
        </w:rPr>
        <w:t>-- Maximum DCI format 2-6 size minus 1</w:t>
      </w:r>
    </w:p>
    <w:p w14:paraId="634A9D5B" w14:textId="77777777" w:rsidR="006F3964" w:rsidRDefault="00336CC3">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408394BC" w14:textId="77777777" w:rsidR="006F3964" w:rsidRDefault="00336CC3">
      <w:pPr>
        <w:pStyle w:val="PL"/>
        <w:rPr>
          <w:color w:val="808080"/>
        </w:rPr>
      </w:pPr>
      <w:r>
        <w:lastRenderedPageBreak/>
        <w:t xml:space="preserve">maxNrofP0-PUSCH-Set-r16                 </w:t>
      </w:r>
      <w:r>
        <w:rPr>
          <w:color w:val="993366"/>
        </w:rPr>
        <w:t>INTEGER</w:t>
      </w:r>
      <w:r>
        <w:t xml:space="preserve"> ::= 2       </w:t>
      </w:r>
      <w:r>
        <w:rPr>
          <w:color w:val="808080"/>
        </w:rPr>
        <w:t>-- Maximum number of P0 PUSCH set(s)</w:t>
      </w:r>
    </w:p>
    <w:p w14:paraId="12EDC0A0" w14:textId="77777777" w:rsidR="006F3964" w:rsidRDefault="00336CC3">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460362D0" w14:textId="77777777" w:rsidR="006F3964" w:rsidRDefault="00336CC3">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AF2913E" w14:textId="77777777" w:rsidR="006F3964" w:rsidRDefault="00336CC3">
      <w:pPr>
        <w:pStyle w:val="PL"/>
        <w:rPr>
          <w:color w:val="808080"/>
        </w:rPr>
      </w:pPr>
      <w:r>
        <w:t xml:space="preserve">maxCI-DCI-PayloadSize-r16               </w:t>
      </w:r>
      <w:r>
        <w:rPr>
          <w:color w:val="993366"/>
        </w:rPr>
        <w:t>INTEGER</w:t>
      </w:r>
      <w:r>
        <w:t xml:space="preserve"> ::= 126     </w:t>
      </w:r>
      <w:r>
        <w:rPr>
          <w:color w:val="808080"/>
        </w:rPr>
        <w:t>-- Maximum number of the DCI size for CI</w:t>
      </w:r>
    </w:p>
    <w:p w14:paraId="16BABC89" w14:textId="77777777" w:rsidR="006F3964" w:rsidRDefault="00336CC3">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4DF926A" w14:textId="77777777" w:rsidR="006F3964" w:rsidRDefault="00336CC3">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0009A4A" w14:textId="77777777" w:rsidR="006F3964" w:rsidRDefault="00336CC3">
      <w:pPr>
        <w:pStyle w:val="PL"/>
        <w:rPr>
          <w:color w:val="808080"/>
        </w:rPr>
      </w:pPr>
      <w:r>
        <w:t xml:space="preserve">maxWLAN-Id-Report-r16                   </w:t>
      </w:r>
      <w:r>
        <w:rPr>
          <w:color w:val="993366"/>
        </w:rPr>
        <w:t>INTEGER</w:t>
      </w:r>
      <w:r>
        <w:t xml:space="preserve"> ::= 32      </w:t>
      </w:r>
      <w:r>
        <w:rPr>
          <w:color w:val="808080"/>
        </w:rPr>
        <w:t>-- Maximum number of WLAN IDs to report</w:t>
      </w:r>
    </w:p>
    <w:p w14:paraId="122BE20D" w14:textId="77777777" w:rsidR="006F3964" w:rsidRDefault="00336CC3">
      <w:pPr>
        <w:pStyle w:val="PL"/>
        <w:rPr>
          <w:color w:val="808080"/>
        </w:rPr>
      </w:pPr>
      <w:r>
        <w:t xml:space="preserve">maxWLAN-Name-r16                        </w:t>
      </w:r>
      <w:r>
        <w:rPr>
          <w:color w:val="993366"/>
        </w:rPr>
        <w:t>INTEGER</w:t>
      </w:r>
      <w:r>
        <w:t xml:space="preserve"> ::= 4       </w:t>
      </w:r>
      <w:r>
        <w:rPr>
          <w:color w:val="808080"/>
        </w:rPr>
        <w:t>-- Maximum number of WLAN name</w:t>
      </w:r>
    </w:p>
    <w:p w14:paraId="388BC60B" w14:textId="77777777" w:rsidR="006F3964" w:rsidRDefault="00336CC3">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65396C1C" w14:textId="77777777" w:rsidR="006F3964" w:rsidRDefault="00336CC3">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6F55F63" w14:textId="77777777" w:rsidR="006F3964" w:rsidRDefault="00336CC3">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6E594469" w14:textId="77777777" w:rsidR="006F3964" w:rsidRDefault="00336CC3">
      <w:pPr>
        <w:pStyle w:val="PL"/>
        <w:rPr>
          <w:color w:val="808080"/>
        </w:rPr>
      </w:pPr>
      <w:r>
        <w:t xml:space="preserve">maxPSSCH-TxConfig-r16                   </w:t>
      </w:r>
      <w:r>
        <w:rPr>
          <w:color w:val="993366"/>
        </w:rPr>
        <w:t>INTEGER</w:t>
      </w:r>
      <w:r>
        <w:t xml:space="preserve"> ::= 16      </w:t>
      </w:r>
      <w:r>
        <w:rPr>
          <w:color w:val="808080"/>
        </w:rPr>
        <w:t>-- Maximum number of PSSCH TX configurations</w:t>
      </w:r>
    </w:p>
    <w:p w14:paraId="71A25C1D" w14:textId="77777777" w:rsidR="006F3964" w:rsidRDefault="00336CC3">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CB4BAFE" w14:textId="77777777" w:rsidR="006F3964" w:rsidRDefault="00336CC3">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C76A938" w14:textId="77777777" w:rsidR="006F3964" w:rsidRDefault="00336CC3">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F46A86E" w14:textId="77777777" w:rsidR="006F3964" w:rsidRDefault="00336CC3">
      <w:pPr>
        <w:pStyle w:val="PL"/>
      </w:pPr>
      <w:r>
        <w:t xml:space="preserve">maxCLI-Report-r16                       </w:t>
      </w:r>
      <w:r>
        <w:rPr>
          <w:color w:val="993366"/>
        </w:rPr>
        <w:t>INTEGER</w:t>
      </w:r>
      <w:r>
        <w:t xml:space="preserve"> ::= 8</w:t>
      </w:r>
    </w:p>
    <w:p w14:paraId="44B84AB1" w14:textId="77777777" w:rsidR="006F3964" w:rsidRDefault="00336CC3">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D16541F" w14:textId="77777777" w:rsidR="006F3964" w:rsidRDefault="00336CC3">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0CA611B7" w14:textId="77777777" w:rsidR="006F3964" w:rsidRDefault="00336CC3">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02550C" w14:textId="77777777" w:rsidR="006F3964" w:rsidRDefault="00336CC3">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68596B6" w14:textId="77777777" w:rsidR="006F3964" w:rsidRDefault="00336CC3">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DF3866D" w14:textId="77777777" w:rsidR="006F3964" w:rsidRDefault="00336CC3">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278FA49" w14:textId="77777777" w:rsidR="006F3964" w:rsidRDefault="00336CC3">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6269191" w14:textId="77777777" w:rsidR="006F3964" w:rsidRDefault="00336CC3">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0AB59B7" w14:textId="77777777" w:rsidR="006F3964" w:rsidRDefault="00336CC3">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89DACD9" w14:textId="77777777" w:rsidR="006F3964" w:rsidRDefault="00336CC3">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3FD0C46" w14:textId="77777777" w:rsidR="006F3964" w:rsidRDefault="00336CC3">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DCCB49E" w14:textId="77777777" w:rsidR="006F3964" w:rsidRDefault="00336CC3">
      <w:pPr>
        <w:pStyle w:val="PL"/>
        <w:rPr>
          <w:color w:val="808080"/>
        </w:rPr>
      </w:pPr>
      <w:r>
        <w:lastRenderedPageBreak/>
        <w:t xml:space="preserve">maxNrOfTxTEG-ID-1-r17                   </w:t>
      </w:r>
      <w:r>
        <w:rPr>
          <w:color w:val="993366"/>
        </w:rPr>
        <w:t>INTEGER</w:t>
      </w:r>
      <w:r>
        <w:t xml:space="preserve"> ::= 7       </w:t>
      </w:r>
      <w:r>
        <w:rPr>
          <w:color w:val="808080"/>
        </w:rPr>
        <w:t>-- Maximum number of UE Tx Timing Error Group ID minus 1</w:t>
      </w:r>
    </w:p>
    <w:p w14:paraId="2139ED6A" w14:textId="77777777" w:rsidR="006F3964" w:rsidRDefault="00336CC3">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4655B115" w14:textId="77777777" w:rsidR="006F3964" w:rsidRDefault="00336CC3">
      <w:pPr>
        <w:pStyle w:val="PL"/>
      </w:pPr>
      <w:r>
        <w:t xml:space="preserve">maxNrofPUCCH-ResourceGroups-1-r16       </w:t>
      </w:r>
      <w:r>
        <w:rPr>
          <w:color w:val="993366"/>
        </w:rPr>
        <w:t>INTEGER</w:t>
      </w:r>
      <w:r>
        <w:t xml:space="preserve"> ::= 3</w:t>
      </w:r>
    </w:p>
    <w:p w14:paraId="60774799" w14:textId="77777777" w:rsidR="006F3964" w:rsidRDefault="00336CC3">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5B0291AC" w14:textId="77777777" w:rsidR="006F3964" w:rsidRDefault="00336CC3">
      <w:pPr>
        <w:pStyle w:val="PL"/>
        <w:rPr>
          <w:color w:val="808080"/>
        </w:rPr>
      </w:pPr>
      <w:r>
        <w:t xml:space="preserve">                                                            </w:t>
      </w:r>
      <w:r>
        <w:rPr>
          <w:color w:val="808080"/>
        </w:rPr>
        <w:t>-- report</w:t>
      </w:r>
    </w:p>
    <w:p w14:paraId="0C9B4C34" w14:textId="77777777" w:rsidR="006F3964" w:rsidRDefault="00336CC3">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CC71CC4" w14:textId="77777777" w:rsidR="006F3964" w:rsidRDefault="00336CC3">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DA755AF" w14:textId="77777777" w:rsidR="006F3964" w:rsidRDefault="00336CC3">
      <w:pPr>
        <w:pStyle w:val="PL"/>
        <w:rPr>
          <w:color w:val="808080"/>
        </w:rPr>
      </w:pPr>
      <w:r>
        <w:t xml:space="preserve">maxNrofRB-SetGroups-r17                 </w:t>
      </w:r>
      <w:r>
        <w:rPr>
          <w:color w:val="993366"/>
        </w:rPr>
        <w:t>INTEGER</w:t>
      </w:r>
      <w:r>
        <w:t xml:space="preserve"> ::= 8       </w:t>
      </w:r>
      <w:r>
        <w:rPr>
          <w:color w:val="808080"/>
        </w:rPr>
        <w:t>-- Maximum number of RB set groups</w:t>
      </w:r>
    </w:p>
    <w:p w14:paraId="578EE32E" w14:textId="77777777" w:rsidR="006F3964" w:rsidRDefault="00336CC3">
      <w:pPr>
        <w:pStyle w:val="PL"/>
        <w:rPr>
          <w:color w:val="808080"/>
        </w:rPr>
      </w:pPr>
      <w:r>
        <w:t xml:space="preserve">maxNrofRB-Sets-r17                      </w:t>
      </w:r>
      <w:r>
        <w:rPr>
          <w:color w:val="993366"/>
        </w:rPr>
        <w:t>INTEGER</w:t>
      </w:r>
      <w:r>
        <w:t xml:space="preserve"> ::= 8       </w:t>
      </w:r>
      <w:r>
        <w:rPr>
          <w:color w:val="808080"/>
        </w:rPr>
        <w:t>-- Maximum number of RB sets</w:t>
      </w:r>
    </w:p>
    <w:p w14:paraId="1FAE35ED" w14:textId="77777777" w:rsidR="006F3964" w:rsidRDefault="00336CC3">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957933F" w14:textId="77777777" w:rsidR="006F3964" w:rsidRDefault="00336CC3">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FB8C309" w14:textId="77777777" w:rsidR="006F3964" w:rsidRDefault="00336CC3">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E1F0084" w14:textId="77777777" w:rsidR="006F3964" w:rsidRDefault="00336CC3">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6663B665" w14:textId="77777777" w:rsidR="006F3964" w:rsidRDefault="00336CC3">
      <w:pPr>
        <w:pStyle w:val="PL"/>
      </w:pPr>
      <w:r>
        <w:t xml:space="preserve">maxNrofPRS-ResourceOffsetValue-1-r17    </w:t>
      </w:r>
      <w:r>
        <w:rPr>
          <w:color w:val="993366"/>
        </w:rPr>
        <w:t>INTEGER</w:t>
      </w:r>
      <w:r>
        <w:t xml:space="preserve"> ::= 511</w:t>
      </w:r>
    </w:p>
    <w:p w14:paraId="1A5936DB" w14:textId="77777777" w:rsidR="006F3964" w:rsidRDefault="00336CC3">
      <w:pPr>
        <w:pStyle w:val="PL"/>
        <w:rPr>
          <w:color w:val="808080"/>
        </w:rPr>
      </w:pPr>
      <w:r>
        <w:t xml:space="preserve">maxNrofGapId-r17                        </w:t>
      </w:r>
      <w:r>
        <w:rPr>
          <w:color w:val="993366"/>
        </w:rPr>
        <w:t>INTEGER</w:t>
      </w:r>
      <w:r>
        <w:t xml:space="preserve"> ::= 8       </w:t>
      </w:r>
      <w:r>
        <w:rPr>
          <w:color w:val="808080"/>
        </w:rPr>
        <w:t>-- Maximum number of measurement gap ID is FFS</w:t>
      </w:r>
    </w:p>
    <w:p w14:paraId="6B9A3431" w14:textId="77777777" w:rsidR="006F3964" w:rsidRDefault="00336CC3">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15D12454" w14:textId="77777777" w:rsidR="006F3964" w:rsidRDefault="00336CC3">
      <w:pPr>
        <w:pStyle w:val="PL"/>
        <w:rPr>
          <w:color w:val="808080"/>
        </w:rPr>
      </w:pPr>
      <w:r>
        <w:t xml:space="preserve">maxNrOfGapPri-r17                       </w:t>
      </w:r>
      <w:r>
        <w:rPr>
          <w:color w:val="993366"/>
        </w:rPr>
        <w:t>INTEGER</w:t>
      </w:r>
      <w:r>
        <w:t xml:space="preserve"> ::= 16      </w:t>
      </w:r>
      <w:r>
        <w:rPr>
          <w:color w:val="808080"/>
        </w:rPr>
        <w:t>-- Maximum number of gap priority level</w:t>
      </w:r>
    </w:p>
    <w:p w14:paraId="136B6CFB" w14:textId="77777777" w:rsidR="006F3964" w:rsidRDefault="00336CC3">
      <w:pPr>
        <w:pStyle w:val="PL"/>
        <w:rPr>
          <w:color w:val="808080"/>
        </w:rPr>
      </w:pPr>
      <w:r>
        <w:t xml:space="preserve">maxCEFReport-r17                        </w:t>
      </w:r>
      <w:r>
        <w:rPr>
          <w:color w:val="993366"/>
        </w:rPr>
        <w:t>INTEGER</w:t>
      </w:r>
      <w:r>
        <w:t xml:space="preserve"> ::= 4       </w:t>
      </w:r>
      <w:r>
        <w:rPr>
          <w:color w:val="808080"/>
        </w:rPr>
        <w:t>-- Maximum number of CEF reports by the UE</w:t>
      </w:r>
    </w:p>
    <w:p w14:paraId="1B409115" w14:textId="77777777" w:rsidR="006F3964" w:rsidRDefault="00336CC3">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70A9970" w14:textId="77777777" w:rsidR="006F3964" w:rsidRDefault="00336CC3">
      <w:pPr>
        <w:pStyle w:val="PL"/>
        <w:rPr>
          <w:color w:val="808080"/>
        </w:rPr>
      </w:pPr>
      <w:r>
        <w:t xml:space="preserve">maxSliceInfo-r17                        </w:t>
      </w:r>
      <w:r>
        <w:rPr>
          <w:color w:val="993366"/>
        </w:rPr>
        <w:t>INTEGER</w:t>
      </w:r>
      <w:r>
        <w:t xml:space="preserve"> ::= 8       </w:t>
      </w:r>
      <w:r>
        <w:rPr>
          <w:color w:val="808080"/>
        </w:rPr>
        <w:t>-- Maximum number of NSAGs</w:t>
      </w:r>
    </w:p>
    <w:p w14:paraId="0CAD2A1E" w14:textId="77777777" w:rsidR="006F3964" w:rsidRDefault="00336CC3">
      <w:pPr>
        <w:pStyle w:val="PL"/>
        <w:rPr>
          <w:color w:val="808080"/>
        </w:rPr>
      </w:pPr>
      <w:r>
        <w:t xml:space="preserve">maxCellSlice-r17                        </w:t>
      </w:r>
      <w:r>
        <w:rPr>
          <w:color w:val="993366"/>
        </w:rPr>
        <w:t>INTEGER</w:t>
      </w:r>
      <w:r>
        <w:t xml:space="preserve"> ::= 16      </w:t>
      </w:r>
      <w:r>
        <w:rPr>
          <w:color w:val="808080"/>
        </w:rPr>
        <w:t>-- Maximum number of cells supporting the NSAG</w:t>
      </w:r>
    </w:p>
    <w:p w14:paraId="6A357EDD" w14:textId="77777777" w:rsidR="006F3964" w:rsidRDefault="00336CC3">
      <w:pPr>
        <w:pStyle w:val="PL"/>
        <w:rPr>
          <w:color w:val="808080"/>
        </w:rPr>
      </w:pPr>
      <w:r>
        <w:t xml:space="preserve">maxNrofTRS-ResourceSets-r17             </w:t>
      </w:r>
      <w:r>
        <w:rPr>
          <w:color w:val="993366"/>
        </w:rPr>
        <w:t>INTEGER</w:t>
      </w:r>
      <w:r>
        <w:t xml:space="preserve"> ::= 64      </w:t>
      </w:r>
      <w:r>
        <w:rPr>
          <w:color w:val="808080"/>
        </w:rPr>
        <w:t>-- Maximum number of TRS resource sets</w:t>
      </w:r>
    </w:p>
    <w:p w14:paraId="2150C672" w14:textId="77777777" w:rsidR="006F3964" w:rsidRDefault="00336CC3">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32D9B4F1" w14:textId="77777777" w:rsidR="006F3964" w:rsidRDefault="00336CC3">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4FF5DDC" w14:textId="77777777" w:rsidR="006F3964" w:rsidRDefault="00336CC3">
      <w:pPr>
        <w:pStyle w:val="PL"/>
        <w:rPr>
          <w:color w:val="808080"/>
        </w:rPr>
      </w:pPr>
      <w:r>
        <w:t xml:space="preserve">maxDCI-4-2-Size-r17                     </w:t>
      </w:r>
      <w:r>
        <w:rPr>
          <w:color w:val="993366"/>
        </w:rPr>
        <w:t>INTEGER</w:t>
      </w:r>
      <w:r>
        <w:t xml:space="preserve"> ::= 140     </w:t>
      </w:r>
      <w:r>
        <w:rPr>
          <w:color w:val="808080"/>
        </w:rPr>
        <w:t>-- Maximum size of DCI format 4-2</w:t>
      </w:r>
    </w:p>
    <w:p w14:paraId="33C0B8BC" w14:textId="77777777" w:rsidR="006F3964" w:rsidRDefault="00336CC3">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37BC8C9" w14:textId="77777777" w:rsidR="006F3964" w:rsidRDefault="00336CC3">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ED27B3F" w14:textId="77777777" w:rsidR="006F3964" w:rsidRDefault="00336CC3">
      <w:pPr>
        <w:pStyle w:val="PL"/>
        <w:rPr>
          <w:color w:val="808080"/>
        </w:rPr>
      </w:pPr>
      <w:r>
        <w:lastRenderedPageBreak/>
        <w:t xml:space="preserve">                                                            </w:t>
      </w:r>
      <w:r>
        <w:rPr>
          <w:rFonts w:eastAsiaTheme="minorEastAsia"/>
          <w:color w:val="808080"/>
        </w:rPr>
        <w:t>--</w:t>
      </w:r>
      <w:r>
        <w:rPr>
          <w:color w:val="808080"/>
        </w:rPr>
        <w:t xml:space="preserve"> cell</w:t>
      </w:r>
    </w:p>
    <w:p w14:paraId="2BCEEA84" w14:textId="77777777" w:rsidR="006F3964" w:rsidRDefault="00336CC3">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3C07A07F" w14:textId="77777777" w:rsidR="006F3964" w:rsidRDefault="00336CC3">
      <w:pPr>
        <w:pStyle w:val="PL"/>
        <w:rPr>
          <w:color w:val="808080"/>
        </w:rPr>
      </w:pPr>
      <w:r>
        <w:t xml:space="preserve">                                                            </w:t>
      </w:r>
      <w:r>
        <w:rPr>
          <w:color w:val="808080"/>
        </w:rPr>
        <w:t>-- cell minus 1</w:t>
      </w:r>
    </w:p>
    <w:p w14:paraId="0BA4FA1D" w14:textId="77777777" w:rsidR="006F3964" w:rsidRDefault="00336CC3">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31BD312" w14:textId="77777777" w:rsidR="006F3964" w:rsidRDefault="00336CC3">
      <w:pPr>
        <w:pStyle w:val="PL"/>
        <w:rPr>
          <w:color w:val="808080"/>
        </w:rPr>
      </w:pPr>
      <w:r>
        <w:t xml:space="preserve">                                                            </w:t>
      </w:r>
      <w:r>
        <w:rPr>
          <w:color w:val="808080"/>
        </w:rPr>
        <w:t>-- indication</w:t>
      </w:r>
    </w:p>
    <w:p w14:paraId="6D7D3DA4" w14:textId="77777777" w:rsidR="006F3964" w:rsidRDefault="00336CC3">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78B2B030" w14:textId="77777777" w:rsidR="006F3964" w:rsidRDefault="00336CC3">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A1E2C20" w14:textId="77777777" w:rsidR="006F3964" w:rsidRDefault="00336CC3">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28FD037" w14:textId="77777777" w:rsidR="006F3964" w:rsidRDefault="00336CC3">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33D348" w14:textId="77777777" w:rsidR="006F3964" w:rsidRDefault="00336CC3">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693D2A06" w14:textId="77777777" w:rsidR="006F3964" w:rsidRDefault="00336CC3">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A822336" w14:textId="77777777" w:rsidR="006F3964" w:rsidRDefault="00336CC3">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1D8DB233" w14:textId="77777777" w:rsidR="006F3964" w:rsidRDefault="00336CC3">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5FFA115D" w14:textId="77777777" w:rsidR="006F3964" w:rsidRDefault="00336CC3">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778F787" w14:textId="77777777" w:rsidR="006F3964" w:rsidRDefault="00336CC3">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16BCA83F" w14:textId="77777777" w:rsidR="006F3964" w:rsidRDefault="00336CC3">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E8F472F" w14:textId="77777777" w:rsidR="006F3964" w:rsidRDefault="00336CC3">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39AACF29" w14:textId="77777777" w:rsidR="006F3964" w:rsidRDefault="00336CC3">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8DA1FC0" w14:textId="77777777" w:rsidR="006F3964" w:rsidRDefault="00336CC3">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00EA03" w14:textId="77777777" w:rsidR="006F3964" w:rsidRDefault="00336CC3">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51E1FBA" w14:textId="77777777" w:rsidR="006F3964" w:rsidRDefault="00336CC3">
      <w:pPr>
        <w:pStyle w:val="PL"/>
        <w:rPr>
          <w:color w:val="808080"/>
        </w:rPr>
      </w:pPr>
      <w:r>
        <w:t xml:space="preserve">                                                            </w:t>
      </w:r>
      <w:r>
        <w:rPr>
          <w:color w:val="808080"/>
        </w:rPr>
        <w:t>-- monitoring capabilities minus 1</w:t>
      </w:r>
    </w:p>
    <w:p w14:paraId="0FB3E39D" w14:textId="77777777" w:rsidR="006F3964" w:rsidRDefault="00336CC3">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32FA4A1" w14:textId="77777777" w:rsidR="006F3964" w:rsidRDefault="00336CC3">
      <w:pPr>
        <w:pStyle w:val="PL"/>
        <w:rPr>
          <w:color w:val="808080"/>
        </w:rPr>
      </w:pPr>
      <w:r>
        <w:t xml:space="preserve">                                                            </w:t>
      </w:r>
      <w:r>
        <w:rPr>
          <w:color w:val="808080"/>
        </w:rPr>
        <w:t>-- capabilities</w:t>
      </w:r>
    </w:p>
    <w:p w14:paraId="55CB5681" w14:textId="77777777" w:rsidR="006F3964" w:rsidRDefault="006F3964">
      <w:pPr>
        <w:pStyle w:val="PL"/>
      </w:pPr>
    </w:p>
    <w:p w14:paraId="74C27E89" w14:textId="77777777" w:rsidR="006F3964" w:rsidRDefault="00336CC3">
      <w:pPr>
        <w:pStyle w:val="PL"/>
        <w:rPr>
          <w:color w:val="808080"/>
        </w:rPr>
      </w:pPr>
      <w:r>
        <w:rPr>
          <w:color w:val="808080"/>
        </w:rPr>
        <w:t>-- TAG-MULTIPLICITY-AND-TYPE-CONSTRAINT-DEFINITIONS-STOP</w:t>
      </w:r>
    </w:p>
    <w:p w14:paraId="647D3F49" w14:textId="77777777" w:rsidR="006F3964" w:rsidRDefault="00336CC3">
      <w:pPr>
        <w:pStyle w:val="PL"/>
        <w:rPr>
          <w:color w:val="808080"/>
        </w:rPr>
      </w:pPr>
      <w:r>
        <w:rPr>
          <w:color w:val="808080"/>
        </w:rPr>
        <w:t>-- ASN1STOP</w:t>
      </w:r>
    </w:p>
    <w:p w14:paraId="33F1B48D" w14:textId="77777777" w:rsidR="006F3964" w:rsidRDefault="006F3964"/>
    <w:p w14:paraId="5AA867AD" w14:textId="77777777" w:rsidR="006F3964" w:rsidRDefault="00336CC3">
      <w:pPr>
        <w:pStyle w:val="Heading3"/>
      </w:pPr>
      <w:bookmarkStart w:id="3419" w:name="_Toc146781699"/>
      <w:bookmarkStart w:id="3420" w:name="_Toc60777560"/>
      <w:r>
        <w:lastRenderedPageBreak/>
        <w:t>–</w:t>
      </w:r>
      <w:r>
        <w:tab/>
        <w:t>End of NR-RRC-Definitions</w:t>
      </w:r>
      <w:bookmarkEnd w:id="3419"/>
      <w:bookmarkEnd w:id="3420"/>
    </w:p>
    <w:p w14:paraId="099E4B9E" w14:textId="77777777" w:rsidR="006F3964" w:rsidRDefault="00336CC3">
      <w:pPr>
        <w:pStyle w:val="PL"/>
        <w:rPr>
          <w:color w:val="808080"/>
        </w:rPr>
      </w:pPr>
      <w:r>
        <w:rPr>
          <w:color w:val="808080"/>
        </w:rPr>
        <w:t>-- ASN1START</w:t>
      </w:r>
    </w:p>
    <w:p w14:paraId="18C791DE" w14:textId="77777777" w:rsidR="006F3964" w:rsidRDefault="006F3964">
      <w:pPr>
        <w:pStyle w:val="PL"/>
      </w:pPr>
    </w:p>
    <w:p w14:paraId="3B339E3B" w14:textId="77777777" w:rsidR="006F3964" w:rsidRDefault="00336CC3">
      <w:pPr>
        <w:pStyle w:val="PL"/>
      </w:pPr>
      <w:r>
        <w:t>END</w:t>
      </w:r>
    </w:p>
    <w:p w14:paraId="464A1A32" w14:textId="77777777" w:rsidR="006F3964" w:rsidRDefault="006F3964">
      <w:pPr>
        <w:pStyle w:val="PL"/>
      </w:pPr>
    </w:p>
    <w:p w14:paraId="23DBC50F" w14:textId="77777777" w:rsidR="006F3964" w:rsidRDefault="00336CC3">
      <w:pPr>
        <w:pStyle w:val="PL"/>
        <w:rPr>
          <w:color w:val="808080"/>
        </w:rPr>
      </w:pPr>
      <w:r>
        <w:rPr>
          <w:color w:val="808080"/>
        </w:rPr>
        <w:t>-- ASN1STOP</w:t>
      </w:r>
    </w:p>
    <w:p w14:paraId="4123A292" w14:textId="77777777" w:rsidR="006F3964" w:rsidRDefault="006F3964"/>
    <w:p w14:paraId="0F2097E1" w14:textId="77777777" w:rsidR="006F3964" w:rsidRDefault="00336CC3">
      <w:pPr>
        <w:pStyle w:val="Heading2"/>
      </w:pPr>
      <w:bookmarkStart w:id="3421" w:name="_Toc60777561"/>
      <w:bookmarkStart w:id="3422" w:name="_Toc146781700"/>
      <w:r>
        <w:t>6.5</w:t>
      </w:r>
      <w:r>
        <w:tab/>
        <w:t>Short Message</w:t>
      </w:r>
      <w:bookmarkEnd w:id="3421"/>
      <w:bookmarkEnd w:id="3422"/>
    </w:p>
    <w:p w14:paraId="706F483C" w14:textId="77777777" w:rsidR="006F3964" w:rsidRDefault="00336CC3">
      <w:r>
        <w:t xml:space="preserve">Short Messages can be transmitted on PDCCH using P-RNTI with or without associated </w:t>
      </w:r>
      <w:r>
        <w:rPr>
          <w:i/>
        </w:rPr>
        <w:t xml:space="preserve">Paging </w:t>
      </w:r>
      <w:r>
        <w:t>message using Short Message field in DCI format 1_0 (see TS 38.212 [17], clause 7.3.1.2.1).</w:t>
      </w:r>
    </w:p>
    <w:p w14:paraId="78331A28" w14:textId="77777777" w:rsidR="006F3964" w:rsidRDefault="00336CC3">
      <w:r>
        <w:t>Table 6.5-1 defines Short Messages. Bit 1 is the most significant bit.</w:t>
      </w:r>
    </w:p>
    <w:p w14:paraId="5B7F742E" w14:textId="77777777" w:rsidR="006F3964" w:rsidRDefault="00336CC3">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F3964" w14:paraId="70AE227D" w14:textId="77777777">
        <w:tc>
          <w:tcPr>
            <w:tcW w:w="1701" w:type="dxa"/>
            <w:tcBorders>
              <w:top w:val="single" w:sz="4" w:space="0" w:color="auto"/>
              <w:left w:val="single" w:sz="4" w:space="0" w:color="auto"/>
              <w:bottom w:val="single" w:sz="4" w:space="0" w:color="auto"/>
              <w:right w:val="single" w:sz="4" w:space="0" w:color="auto"/>
            </w:tcBorders>
          </w:tcPr>
          <w:p w14:paraId="4398E818" w14:textId="77777777" w:rsidR="006F3964" w:rsidRDefault="00336CC3">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C0CC353" w14:textId="77777777" w:rsidR="006F3964" w:rsidRDefault="00336CC3">
            <w:pPr>
              <w:pStyle w:val="TAH"/>
              <w:rPr>
                <w:rFonts w:eastAsia="Calibri"/>
                <w:lang w:eastAsia="sv-SE"/>
              </w:rPr>
            </w:pPr>
            <w:r>
              <w:rPr>
                <w:rFonts w:eastAsia="Calibri"/>
                <w:lang w:eastAsia="sv-SE"/>
              </w:rPr>
              <w:t>Short Message</w:t>
            </w:r>
          </w:p>
        </w:tc>
      </w:tr>
      <w:tr w:rsidR="006F3964" w14:paraId="7DA11739" w14:textId="77777777">
        <w:tc>
          <w:tcPr>
            <w:tcW w:w="1701" w:type="dxa"/>
            <w:tcBorders>
              <w:top w:val="single" w:sz="4" w:space="0" w:color="auto"/>
              <w:left w:val="single" w:sz="4" w:space="0" w:color="auto"/>
              <w:bottom w:val="single" w:sz="4" w:space="0" w:color="auto"/>
              <w:right w:val="single" w:sz="4" w:space="0" w:color="auto"/>
            </w:tcBorders>
          </w:tcPr>
          <w:p w14:paraId="636DFF5B" w14:textId="77777777" w:rsidR="006F3964" w:rsidRDefault="00336CC3">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DEA4045" w14:textId="77777777" w:rsidR="006F3964" w:rsidRDefault="00336CC3">
            <w:pPr>
              <w:pStyle w:val="TAL"/>
              <w:rPr>
                <w:rFonts w:eastAsia="Calibri"/>
                <w:b/>
                <w:bCs/>
                <w:i/>
                <w:iCs/>
                <w:lang w:eastAsia="sv-SE"/>
              </w:rPr>
            </w:pPr>
            <w:r>
              <w:rPr>
                <w:rFonts w:eastAsia="Calibri"/>
                <w:b/>
                <w:bCs/>
                <w:i/>
                <w:iCs/>
                <w:lang w:eastAsia="sv-SE"/>
              </w:rPr>
              <w:t>systemInfoModification</w:t>
            </w:r>
          </w:p>
          <w:p w14:paraId="6EB0545B" w14:textId="77777777" w:rsidR="006F3964" w:rsidRDefault="00336CC3">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6F3964" w14:paraId="40B00287" w14:textId="77777777">
        <w:tc>
          <w:tcPr>
            <w:tcW w:w="1701" w:type="dxa"/>
            <w:tcBorders>
              <w:top w:val="single" w:sz="4" w:space="0" w:color="auto"/>
              <w:left w:val="single" w:sz="4" w:space="0" w:color="auto"/>
              <w:bottom w:val="single" w:sz="4" w:space="0" w:color="auto"/>
              <w:right w:val="single" w:sz="4" w:space="0" w:color="auto"/>
            </w:tcBorders>
          </w:tcPr>
          <w:p w14:paraId="2804E2C4" w14:textId="77777777" w:rsidR="006F3964" w:rsidRDefault="00336CC3">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E7C32D2" w14:textId="77777777" w:rsidR="006F3964" w:rsidRDefault="00336CC3">
            <w:pPr>
              <w:pStyle w:val="TAL"/>
              <w:rPr>
                <w:rFonts w:eastAsia="Calibri"/>
                <w:b/>
                <w:bCs/>
                <w:i/>
                <w:iCs/>
                <w:lang w:eastAsia="sv-SE"/>
              </w:rPr>
            </w:pPr>
            <w:r>
              <w:rPr>
                <w:rFonts w:eastAsia="Calibri"/>
                <w:b/>
                <w:bCs/>
                <w:i/>
                <w:iCs/>
                <w:lang w:eastAsia="sv-SE"/>
              </w:rPr>
              <w:t>etwsAndCmasIndication</w:t>
            </w:r>
          </w:p>
          <w:p w14:paraId="5DB69647" w14:textId="77777777" w:rsidR="006F3964" w:rsidRDefault="00336CC3">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F3964" w14:paraId="2BEEED60" w14:textId="77777777">
        <w:tc>
          <w:tcPr>
            <w:tcW w:w="1701" w:type="dxa"/>
            <w:tcBorders>
              <w:top w:val="single" w:sz="4" w:space="0" w:color="auto"/>
              <w:left w:val="single" w:sz="4" w:space="0" w:color="auto"/>
              <w:bottom w:val="single" w:sz="4" w:space="0" w:color="auto"/>
              <w:right w:val="single" w:sz="4" w:space="0" w:color="auto"/>
            </w:tcBorders>
          </w:tcPr>
          <w:p w14:paraId="3B5DBBA0" w14:textId="77777777" w:rsidR="006F3964" w:rsidRDefault="00336CC3">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5F3C703" w14:textId="77777777" w:rsidR="006F3964" w:rsidRDefault="00336CC3">
            <w:pPr>
              <w:pStyle w:val="TAL"/>
              <w:rPr>
                <w:rFonts w:eastAsia="Calibri"/>
                <w:b/>
                <w:bCs/>
                <w:i/>
                <w:iCs/>
                <w:lang w:eastAsia="sv-SE"/>
              </w:rPr>
            </w:pPr>
            <w:r>
              <w:rPr>
                <w:rFonts w:eastAsia="Calibri"/>
                <w:b/>
                <w:bCs/>
                <w:i/>
                <w:iCs/>
                <w:lang w:eastAsia="sv-SE"/>
              </w:rPr>
              <w:t>stopPagingMonitoring</w:t>
            </w:r>
          </w:p>
          <w:p w14:paraId="4426886B" w14:textId="77777777" w:rsidR="006F3964" w:rsidRDefault="00336CC3">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54C51E8" w14:textId="77777777" w:rsidR="006F3964" w:rsidRDefault="00336CC3">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F3964" w14:paraId="3FE7DE84" w14:textId="77777777">
        <w:tc>
          <w:tcPr>
            <w:tcW w:w="1701" w:type="dxa"/>
            <w:tcBorders>
              <w:top w:val="single" w:sz="4" w:space="0" w:color="auto"/>
              <w:left w:val="single" w:sz="4" w:space="0" w:color="auto"/>
              <w:bottom w:val="single" w:sz="4" w:space="0" w:color="auto"/>
              <w:right w:val="single" w:sz="4" w:space="0" w:color="auto"/>
            </w:tcBorders>
          </w:tcPr>
          <w:p w14:paraId="08154948" w14:textId="77777777" w:rsidR="006F3964" w:rsidRDefault="00336CC3">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3A8F49F" w14:textId="77777777" w:rsidR="006F3964" w:rsidRDefault="00336CC3">
            <w:pPr>
              <w:pStyle w:val="TAL"/>
              <w:rPr>
                <w:rFonts w:eastAsia="Calibri"/>
                <w:b/>
                <w:bCs/>
                <w:i/>
                <w:iCs/>
                <w:lang w:eastAsia="sv-SE"/>
              </w:rPr>
            </w:pPr>
            <w:r>
              <w:rPr>
                <w:rFonts w:eastAsia="Calibri"/>
                <w:b/>
                <w:bCs/>
                <w:i/>
                <w:iCs/>
                <w:lang w:eastAsia="sv-SE"/>
              </w:rPr>
              <w:t>systemInfoModification-eDRX</w:t>
            </w:r>
          </w:p>
          <w:p w14:paraId="73BD4AB4" w14:textId="77777777" w:rsidR="006F3964" w:rsidRDefault="00336CC3">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6F3964" w14:paraId="34B85142" w14:textId="77777777">
        <w:tc>
          <w:tcPr>
            <w:tcW w:w="1701" w:type="dxa"/>
            <w:tcBorders>
              <w:top w:val="single" w:sz="4" w:space="0" w:color="auto"/>
              <w:left w:val="single" w:sz="4" w:space="0" w:color="auto"/>
              <w:bottom w:val="single" w:sz="4" w:space="0" w:color="auto"/>
              <w:right w:val="single" w:sz="4" w:space="0" w:color="auto"/>
            </w:tcBorders>
          </w:tcPr>
          <w:p w14:paraId="3D5042FF" w14:textId="77777777" w:rsidR="006F3964" w:rsidRDefault="00336CC3">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B2710B2" w14:textId="77777777" w:rsidR="006F3964" w:rsidRDefault="00336CC3">
            <w:pPr>
              <w:pStyle w:val="TAL"/>
              <w:rPr>
                <w:rFonts w:cs="Arial"/>
                <w:szCs w:val="18"/>
                <w:lang w:eastAsia="sv-SE"/>
              </w:rPr>
            </w:pPr>
            <w:r>
              <w:rPr>
                <w:rFonts w:cs="Arial"/>
                <w:szCs w:val="18"/>
                <w:lang w:eastAsia="sv-SE"/>
              </w:rPr>
              <w:t>Not used in this release of the specification, and shall be ignored by UE if received.</w:t>
            </w:r>
          </w:p>
        </w:tc>
      </w:tr>
    </w:tbl>
    <w:p w14:paraId="1E122D97" w14:textId="77777777" w:rsidR="006F3964" w:rsidRDefault="006F3964"/>
    <w:p w14:paraId="3A6BC0D0" w14:textId="77777777" w:rsidR="006F3964" w:rsidRDefault="00336CC3">
      <w:pPr>
        <w:pStyle w:val="Heading2"/>
      </w:pPr>
      <w:bookmarkStart w:id="3423" w:name="_Toc146781701"/>
      <w:bookmarkStart w:id="3424" w:name="_Toc60777562"/>
      <w:r>
        <w:lastRenderedPageBreak/>
        <w:t>6.6</w:t>
      </w:r>
      <w:r>
        <w:tab/>
        <w:t>PC5 RRC messages</w:t>
      </w:r>
      <w:bookmarkEnd w:id="3423"/>
      <w:bookmarkEnd w:id="3424"/>
    </w:p>
    <w:p w14:paraId="52D0C5ED" w14:textId="77777777" w:rsidR="006F3964" w:rsidRDefault="00336CC3">
      <w:pPr>
        <w:pStyle w:val="Heading3"/>
      </w:pPr>
      <w:bookmarkStart w:id="3425" w:name="_Toc60777563"/>
      <w:bookmarkStart w:id="3426" w:name="_Toc146781702"/>
      <w:r>
        <w:t>6.6.1</w:t>
      </w:r>
      <w:r>
        <w:tab/>
        <w:t>General message structure</w:t>
      </w:r>
      <w:bookmarkEnd w:id="3425"/>
      <w:bookmarkEnd w:id="3426"/>
    </w:p>
    <w:p w14:paraId="2E45F130" w14:textId="77777777" w:rsidR="006F3964" w:rsidRDefault="00336CC3">
      <w:pPr>
        <w:pStyle w:val="Heading4"/>
        <w:rPr>
          <w:lang w:eastAsia="zh-CN"/>
        </w:rPr>
      </w:pPr>
      <w:bookmarkStart w:id="3427" w:name="_Toc60777564"/>
      <w:bookmarkStart w:id="3428" w:name="_Toc146781703"/>
      <w:r>
        <w:t>–</w:t>
      </w:r>
      <w:r>
        <w:tab/>
      </w:r>
      <w:r>
        <w:rPr>
          <w:i/>
          <w:iCs/>
        </w:rPr>
        <w:t>PC5-RRC-Definitions</w:t>
      </w:r>
      <w:bookmarkEnd w:id="3427"/>
      <w:bookmarkEnd w:id="3428"/>
    </w:p>
    <w:p w14:paraId="4C427AFB" w14:textId="77777777" w:rsidR="006F3964" w:rsidRDefault="00336CC3">
      <w:r>
        <w:t>This ASN.1 segment is the start of the PC5 RRC PDU definitions.</w:t>
      </w:r>
    </w:p>
    <w:p w14:paraId="2D74C008" w14:textId="77777777" w:rsidR="006F3964" w:rsidRDefault="00336CC3">
      <w:pPr>
        <w:pStyle w:val="PL"/>
        <w:rPr>
          <w:color w:val="808080"/>
        </w:rPr>
      </w:pPr>
      <w:r>
        <w:rPr>
          <w:color w:val="808080"/>
        </w:rPr>
        <w:t>-- ASN1START</w:t>
      </w:r>
    </w:p>
    <w:p w14:paraId="72F7CC5E" w14:textId="77777777" w:rsidR="006F3964" w:rsidRDefault="00336CC3">
      <w:pPr>
        <w:pStyle w:val="PL"/>
        <w:rPr>
          <w:color w:val="808080"/>
        </w:rPr>
      </w:pPr>
      <w:r>
        <w:rPr>
          <w:color w:val="808080"/>
        </w:rPr>
        <w:t>-- TAG-PC5-RRC-DEFINITIONS-START</w:t>
      </w:r>
    </w:p>
    <w:p w14:paraId="27682DB5" w14:textId="77777777" w:rsidR="006F3964" w:rsidRDefault="006F3964">
      <w:pPr>
        <w:pStyle w:val="PL"/>
      </w:pPr>
    </w:p>
    <w:p w14:paraId="62AE4075" w14:textId="77777777" w:rsidR="006F3964" w:rsidRDefault="00336CC3">
      <w:pPr>
        <w:pStyle w:val="PL"/>
      </w:pPr>
      <w:r>
        <w:t>PC5-RRC-Definitions DEFINITIONS AUTOMATIC TAGS ::=</w:t>
      </w:r>
    </w:p>
    <w:p w14:paraId="51EBC230" w14:textId="77777777" w:rsidR="006F3964" w:rsidRDefault="006F3964">
      <w:pPr>
        <w:pStyle w:val="PL"/>
      </w:pPr>
    </w:p>
    <w:p w14:paraId="5C8584AD" w14:textId="77777777" w:rsidR="006F3964" w:rsidRDefault="00336CC3">
      <w:pPr>
        <w:pStyle w:val="PL"/>
      </w:pPr>
      <w:r>
        <w:t>BEGIN</w:t>
      </w:r>
    </w:p>
    <w:p w14:paraId="093FC781" w14:textId="77777777" w:rsidR="006F3964" w:rsidRDefault="006F3964">
      <w:pPr>
        <w:pStyle w:val="PL"/>
      </w:pPr>
    </w:p>
    <w:p w14:paraId="6ED54D7E" w14:textId="77777777" w:rsidR="006F3964" w:rsidRDefault="00336CC3">
      <w:pPr>
        <w:pStyle w:val="PL"/>
      </w:pPr>
      <w:r>
        <w:t>IMPORTS</w:t>
      </w:r>
    </w:p>
    <w:p w14:paraId="080ACC5E" w14:textId="77777777" w:rsidR="006F3964" w:rsidRDefault="00336CC3">
      <w:pPr>
        <w:pStyle w:val="PL"/>
      </w:pPr>
      <w:r>
        <w:t xml:space="preserve">    </w:t>
      </w:r>
      <w:bookmarkStart w:id="3429" w:name="_Hlk103182236"/>
      <w:r>
        <w:t>CellAccessRelatedInfo</w:t>
      </w:r>
      <w:bookmarkEnd w:id="3429"/>
      <w:r>
        <w:t>,</w:t>
      </w:r>
    </w:p>
    <w:p w14:paraId="214EF3B7" w14:textId="77777777" w:rsidR="006F3964" w:rsidRDefault="00336CC3">
      <w:pPr>
        <w:pStyle w:val="PL"/>
      </w:pPr>
      <w:r>
        <w:t xml:space="preserve">    SetupRelease,</w:t>
      </w:r>
    </w:p>
    <w:p w14:paraId="6CE8647B" w14:textId="77777777" w:rsidR="006F3964" w:rsidRDefault="00336CC3">
      <w:pPr>
        <w:pStyle w:val="PL"/>
      </w:pPr>
      <w:r>
        <w:t xml:space="preserve">    RRC-TransactionIdentifier,</w:t>
      </w:r>
    </w:p>
    <w:p w14:paraId="2A63BAF2" w14:textId="77777777" w:rsidR="006F3964" w:rsidRDefault="00336CC3">
      <w:pPr>
        <w:pStyle w:val="PL"/>
      </w:pPr>
      <w:r>
        <w:t xml:space="preserve">    SN-FieldLengthAM,</w:t>
      </w:r>
    </w:p>
    <w:p w14:paraId="4F079DEB" w14:textId="77777777" w:rsidR="006F3964" w:rsidRDefault="00336CC3">
      <w:pPr>
        <w:pStyle w:val="PL"/>
      </w:pPr>
      <w:r>
        <w:t xml:space="preserve">    SN-FieldLengthUM,</w:t>
      </w:r>
    </w:p>
    <w:p w14:paraId="72422F90" w14:textId="77777777" w:rsidR="006F3964" w:rsidRDefault="00336CC3">
      <w:pPr>
        <w:pStyle w:val="PL"/>
      </w:pPr>
      <w:r>
        <w:t xml:space="preserve">    LogicalChannelIdentity,</w:t>
      </w:r>
    </w:p>
    <w:p w14:paraId="7027966E" w14:textId="77777777" w:rsidR="006F3964" w:rsidRDefault="00336CC3">
      <w:pPr>
        <w:pStyle w:val="PL"/>
      </w:pPr>
      <w:r>
        <w:t xml:space="preserve">    maxNrofSLRB-r16,</w:t>
      </w:r>
    </w:p>
    <w:p w14:paraId="39C2E230" w14:textId="77777777" w:rsidR="006F3964" w:rsidRDefault="00336CC3">
      <w:pPr>
        <w:pStyle w:val="PL"/>
      </w:pPr>
      <w:r>
        <w:t xml:space="preserve">    maxNrofSL-RxInfoSet-r17,</w:t>
      </w:r>
    </w:p>
    <w:p w14:paraId="046C1865" w14:textId="77777777" w:rsidR="006F3964" w:rsidRDefault="00336CC3">
      <w:pPr>
        <w:pStyle w:val="PL"/>
      </w:pPr>
      <w:r>
        <w:t xml:space="preserve">    maxNrofSL-QFIs-r16,</w:t>
      </w:r>
    </w:p>
    <w:p w14:paraId="41F07CB6" w14:textId="77777777" w:rsidR="006F3964" w:rsidRDefault="00336CC3">
      <w:pPr>
        <w:pStyle w:val="PL"/>
      </w:pPr>
      <w:r>
        <w:t xml:space="preserve">    maxNrofSL-QFIsPerDest-r16,</w:t>
      </w:r>
    </w:p>
    <w:p w14:paraId="41ED176D" w14:textId="77777777" w:rsidR="006F3964" w:rsidRDefault="00336CC3">
      <w:pPr>
        <w:pStyle w:val="PL"/>
      </w:pPr>
      <w:r>
        <w:t xml:space="preserve">    PagingCycle,</w:t>
      </w:r>
    </w:p>
    <w:p w14:paraId="3FA88B1D" w14:textId="77777777" w:rsidR="006F3964" w:rsidRDefault="00336CC3">
      <w:pPr>
        <w:pStyle w:val="PL"/>
      </w:pPr>
      <w:r>
        <w:t xml:space="preserve">    PagingRecord,</w:t>
      </w:r>
    </w:p>
    <w:p w14:paraId="3FED9B32" w14:textId="77777777" w:rsidR="006F3964" w:rsidRDefault="00336CC3">
      <w:pPr>
        <w:pStyle w:val="PL"/>
      </w:pPr>
      <w:r>
        <w:t xml:space="preserve">    RSRP-Range,</w:t>
      </w:r>
    </w:p>
    <w:p w14:paraId="1967A7D4" w14:textId="77777777" w:rsidR="006F3964" w:rsidRDefault="00336CC3">
      <w:pPr>
        <w:pStyle w:val="PL"/>
      </w:pPr>
      <w:r>
        <w:lastRenderedPageBreak/>
        <w:t xml:space="preserve">    SL-MeasConfig-r16,</w:t>
      </w:r>
    </w:p>
    <w:p w14:paraId="389E419D" w14:textId="77777777" w:rsidR="006F3964" w:rsidRDefault="00336CC3">
      <w:pPr>
        <w:pStyle w:val="PL"/>
      </w:pPr>
      <w:r>
        <w:t xml:space="preserve">    SL-MeasId-r16,</w:t>
      </w:r>
    </w:p>
    <w:p w14:paraId="2A47F675" w14:textId="77777777" w:rsidR="006F3964" w:rsidRDefault="00336CC3">
      <w:pPr>
        <w:pStyle w:val="PL"/>
      </w:pPr>
      <w:r>
        <w:t xml:space="preserve">    FreqBandList,</w:t>
      </w:r>
    </w:p>
    <w:p w14:paraId="25C6B8DA" w14:textId="77777777" w:rsidR="006F3964" w:rsidRDefault="00336CC3">
      <w:pPr>
        <w:pStyle w:val="PL"/>
      </w:pPr>
      <w:r>
        <w:t xml:space="preserve">    FreqBandIndicatorNR,</w:t>
      </w:r>
    </w:p>
    <w:p w14:paraId="53AE4E93" w14:textId="77777777" w:rsidR="006F3964" w:rsidRDefault="00336CC3">
      <w:pPr>
        <w:pStyle w:val="PL"/>
      </w:pPr>
      <w:r>
        <w:t xml:space="preserve">    </w:t>
      </w:r>
      <w:bookmarkStart w:id="3430" w:name="_Hlk103182249"/>
      <w:r>
        <w:t>maxNrofRelayMeas-r17</w:t>
      </w:r>
      <w:bookmarkEnd w:id="3430"/>
      <w:r>
        <w:t>,</w:t>
      </w:r>
    </w:p>
    <w:p w14:paraId="61092CE6" w14:textId="77777777" w:rsidR="006F3964" w:rsidRDefault="00336CC3">
      <w:pPr>
        <w:pStyle w:val="PL"/>
      </w:pPr>
      <w:r>
        <w:t xml:space="preserve">    maxSimultaneousBands,</w:t>
      </w:r>
    </w:p>
    <w:p w14:paraId="380C690B" w14:textId="77777777" w:rsidR="006F3964" w:rsidRDefault="00336CC3">
      <w:pPr>
        <w:pStyle w:val="PL"/>
      </w:pPr>
      <w:r>
        <w:t xml:space="preserve">    maxBandComb,</w:t>
      </w:r>
    </w:p>
    <w:p w14:paraId="4F269DA4" w14:textId="77777777" w:rsidR="006F3964" w:rsidRDefault="00336CC3">
      <w:pPr>
        <w:pStyle w:val="PL"/>
      </w:pPr>
      <w:r>
        <w:t xml:space="preserve">    maxBands,</w:t>
      </w:r>
    </w:p>
    <w:p w14:paraId="177A83D5" w14:textId="77777777" w:rsidR="006F3964" w:rsidRDefault="00336CC3">
      <w:pPr>
        <w:pStyle w:val="PL"/>
      </w:pPr>
      <w:r>
        <w:t xml:space="preserve">    maxSIB-MessagePlus1-r17,</w:t>
      </w:r>
    </w:p>
    <w:p w14:paraId="52204165" w14:textId="77777777" w:rsidR="006F3964" w:rsidRDefault="00336CC3">
      <w:pPr>
        <w:pStyle w:val="PL"/>
      </w:pPr>
      <w:r>
        <w:t xml:space="preserve">    maxSL-LCID-r16,</w:t>
      </w:r>
    </w:p>
    <w:p w14:paraId="3A799051" w14:textId="77777777" w:rsidR="006F3964" w:rsidRDefault="00336CC3">
      <w:pPr>
        <w:pStyle w:val="PL"/>
      </w:pPr>
      <w:r>
        <w:t xml:space="preserve">    BandParametersSidelink-r16,</w:t>
      </w:r>
    </w:p>
    <w:p w14:paraId="64A237FC" w14:textId="77777777" w:rsidR="006F3964" w:rsidRDefault="00336CC3">
      <w:pPr>
        <w:pStyle w:val="PL"/>
      </w:pPr>
      <w:r>
        <w:t xml:space="preserve">    RLC-ParametersSidelink-r16,</w:t>
      </w:r>
    </w:p>
    <w:p w14:paraId="3E4AA01B" w14:textId="77777777" w:rsidR="006F3964" w:rsidRDefault="00336CC3">
      <w:pPr>
        <w:pStyle w:val="PL"/>
      </w:pPr>
      <w:r>
        <w:t xml:space="preserve">    SIB1,</w:t>
      </w:r>
    </w:p>
    <w:p w14:paraId="4FECF251" w14:textId="77777777" w:rsidR="006F3964" w:rsidRDefault="00336CC3">
      <w:pPr>
        <w:pStyle w:val="PL"/>
      </w:pPr>
      <w:r>
        <w:t xml:space="preserve">    SL-DRX-ConfigUC-r17,</w:t>
      </w:r>
    </w:p>
    <w:p w14:paraId="5018E458" w14:textId="77777777" w:rsidR="006F3964" w:rsidRDefault="00336CC3">
      <w:pPr>
        <w:pStyle w:val="PL"/>
      </w:pPr>
      <w:r>
        <w:t xml:space="preserve">    SL-DRX-ConfigUC-SemiStatic-r17,</w:t>
      </w:r>
    </w:p>
    <w:p w14:paraId="65FCD26B" w14:textId="77777777" w:rsidR="006F3964" w:rsidRDefault="00336CC3">
      <w:pPr>
        <w:pStyle w:val="PL"/>
      </w:pPr>
      <w:r>
        <w:t xml:space="preserve">    SL-PagingIdentityRemoteUE-r17,</w:t>
      </w:r>
    </w:p>
    <w:p w14:paraId="2F213388" w14:textId="77777777" w:rsidR="006F3964" w:rsidRDefault="00336CC3">
      <w:pPr>
        <w:pStyle w:val="PL"/>
      </w:pPr>
      <w:r>
        <w:t xml:space="preserve">    SL-RLC-ChannelID-r17,</w:t>
      </w:r>
    </w:p>
    <w:p w14:paraId="27C2A806" w14:textId="77777777" w:rsidR="006F3964" w:rsidRDefault="00336CC3">
      <w:pPr>
        <w:pStyle w:val="PL"/>
      </w:pPr>
      <w:r>
        <w:t xml:space="preserve">    </w:t>
      </w:r>
      <w:bookmarkStart w:id="3431" w:name="_Hlk103182270"/>
      <w:r>
        <w:t>SL-SourceIdentity-r17</w:t>
      </w:r>
      <w:bookmarkEnd w:id="3431"/>
      <w:r>
        <w:t>,</w:t>
      </w:r>
    </w:p>
    <w:p w14:paraId="71B4A9D2" w14:textId="77777777" w:rsidR="006F3964" w:rsidRDefault="00336CC3">
      <w:pPr>
        <w:pStyle w:val="PL"/>
      </w:pPr>
      <w:r>
        <w:t xml:space="preserve">    SystemInformation</w:t>
      </w:r>
    </w:p>
    <w:p w14:paraId="3AE3CD9B" w14:textId="77777777" w:rsidR="006F3964" w:rsidRDefault="00336CC3">
      <w:pPr>
        <w:pStyle w:val="PL"/>
      </w:pPr>
      <w:r>
        <w:t>FROM NR-RRC-Definitions;</w:t>
      </w:r>
    </w:p>
    <w:p w14:paraId="505397F0" w14:textId="77777777" w:rsidR="006F3964" w:rsidRDefault="006F3964">
      <w:pPr>
        <w:pStyle w:val="PL"/>
      </w:pPr>
    </w:p>
    <w:p w14:paraId="31F8A9DB" w14:textId="77777777" w:rsidR="006F3964" w:rsidRDefault="00336CC3">
      <w:pPr>
        <w:pStyle w:val="PL"/>
        <w:rPr>
          <w:color w:val="808080"/>
        </w:rPr>
      </w:pPr>
      <w:r>
        <w:rPr>
          <w:color w:val="808080"/>
        </w:rPr>
        <w:t>-- TAG-PC5-RRC-DEFINITIONS-STOP</w:t>
      </w:r>
    </w:p>
    <w:p w14:paraId="2B98FDF8" w14:textId="77777777" w:rsidR="006F3964" w:rsidRDefault="00336CC3">
      <w:pPr>
        <w:pStyle w:val="PL"/>
        <w:rPr>
          <w:color w:val="808080"/>
        </w:rPr>
      </w:pPr>
      <w:r>
        <w:rPr>
          <w:color w:val="808080"/>
        </w:rPr>
        <w:t>-- ASN1STOP</w:t>
      </w:r>
    </w:p>
    <w:p w14:paraId="2753CA8B" w14:textId="77777777" w:rsidR="006F3964" w:rsidRDefault="006F3964"/>
    <w:p w14:paraId="548DF9DB" w14:textId="77777777" w:rsidR="006F3964" w:rsidRDefault="00336CC3">
      <w:pPr>
        <w:pStyle w:val="Heading4"/>
      </w:pPr>
      <w:bookmarkStart w:id="3432" w:name="_Toc146781704"/>
      <w:bookmarkStart w:id="3433" w:name="_Toc60777565"/>
      <w:r>
        <w:t>–</w:t>
      </w:r>
      <w:r>
        <w:tab/>
      </w:r>
      <w:r>
        <w:rPr>
          <w:i/>
          <w:iCs/>
        </w:rPr>
        <w:t>SBCCH-SL-BCH-Message</w:t>
      </w:r>
      <w:bookmarkEnd w:id="3432"/>
      <w:bookmarkEnd w:id="3433"/>
    </w:p>
    <w:p w14:paraId="65B72BB6" w14:textId="77777777" w:rsidR="006F3964" w:rsidRDefault="00336CC3">
      <w:r>
        <w:t xml:space="preserve">The </w:t>
      </w:r>
      <w:r>
        <w:rPr>
          <w:i/>
        </w:rPr>
        <w:t>SBCCH-SL-BCH-Message</w:t>
      </w:r>
      <w:r>
        <w:t xml:space="preserve"> class is the set of RRC messages that may be sent from the UE to the UE via SL-BCH on the SBCCH logical channel.</w:t>
      </w:r>
    </w:p>
    <w:p w14:paraId="3F14C733" w14:textId="77777777" w:rsidR="006F3964" w:rsidRDefault="00336CC3">
      <w:pPr>
        <w:pStyle w:val="PL"/>
        <w:rPr>
          <w:color w:val="808080"/>
        </w:rPr>
      </w:pPr>
      <w:r>
        <w:rPr>
          <w:color w:val="808080"/>
        </w:rPr>
        <w:lastRenderedPageBreak/>
        <w:t>-- ASN1START</w:t>
      </w:r>
    </w:p>
    <w:p w14:paraId="1B2AC074" w14:textId="77777777" w:rsidR="006F3964" w:rsidRDefault="00336CC3">
      <w:pPr>
        <w:pStyle w:val="PL"/>
        <w:rPr>
          <w:color w:val="808080"/>
        </w:rPr>
      </w:pPr>
      <w:r>
        <w:rPr>
          <w:color w:val="808080"/>
        </w:rPr>
        <w:t>-- TAG-SBCCH-SL-BCH-MESSAGE-START</w:t>
      </w:r>
    </w:p>
    <w:p w14:paraId="5225DC36" w14:textId="77777777" w:rsidR="006F3964" w:rsidRDefault="006F3964">
      <w:pPr>
        <w:pStyle w:val="PL"/>
      </w:pPr>
    </w:p>
    <w:p w14:paraId="117DD4B1" w14:textId="77777777" w:rsidR="006F3964" w:rsidRDefault="00336CC3">
      <w:pPr>
        <w:pStyle w:val="PL"/>
      </w:pPr>
      <w:r>
        <w:t xml:space="preserve">SBCCH-SL-BCH-Message ::= </w:t>
      </w:r>
      <w:r>
        <w:rPr>
          <w:color w:val="993366"/>
        </w:rPr>
        <w:t>SEQUENCE</w:t>
      </w:r>
      <w:r>
        <w:t xml:space="preserve"> {</w:t>
      </w:r>
    </w:p>
    <w:p w14:paraId="2355524F" w14:textId="77777777" w:rsidR="006F3964" w:rsidRDefault="00336CC3">
      <w:pPr>
        <w:pStyle w:val="PL"/>
      </w:pPr>
      <w:r>
        <w:t xml:space="preserve">    message                  SBCCH-SL-BCH-MessageType</w:t>
      </w:r>
    </w:p>
    <w:p w14:paraId="1B436988" w14:textId="77777777" w:rsidR="006F3964" w:rsidRDefault="00336CC3">
      <w:pPr>
        <w:pStyle w:val="PL"/>
      </w:pPr>
      <w:r>
        <w:t>}</w:t>
      </w:r>
    </w:p>
    <w:p w14:paraId="04344F2A" w14:textId="77777777" w:rsidR="006F3964" w:rsidRDefault="006F3964">
      <w:pPr>
        <w:pStyle w:val="PL"/>
      </w:pPr>
    </w:p>
    <w:p w14:paraId="65CDC00B" w14:textId="77777777" w:rsidR="006F3964" w:rsidRDefault="00336CC3">
      <w:pPr>
        <w:pStyle w:val="PL"/>
      </w:pPr>
      <w:r>
        <w:t xml:space="preserve">SBCCH-SL-BCH-MessageType::=     </w:t>
      </w:r>
      <w:r>
        <w:rPr>
          <w:color w:val="993366"/>
        </w:rPr>
        <w:t>CHOICE</w:t>
      </w:r>
      <w:r>
        <w:t xml:space="preserve"> {</w:t>
      </w:r>
    </w:p>
    <w:p w14:paraId="214D5245" w14:textId="77777777" w:rsidR="006F3964" w:rsidRDefault="00336CC3">
      <w:pPr>
        <w:pStyle w:val="PL"/>
      </w:pPr>
      <w:r>
        <w:t xml:space="preserve">    c1                              </w:t>
      </w:r>
      <w:r>
        <w:rPr>
          <w:color w:val="993366"/>
        </w:rPr>
        <w:t>CHOICE</w:t>
      </w:r>
      <w:r>
        <w:t xml:space="preserve"> {</w:t>
      </w:r>
    </w:p>
    <w:p w14:paraId="2E59E69A" w14:textId="77777777" w:rsidR="006F3964" w:rsidRDefault="00336CC3">
      <w:pPr>
        <w:pStyle w:val="PL"/>
      </w:pPr>
      <w:r>
        <w:t xml:space="preserve">        masterInformationBlockSidelink              MasterInformationBlockSidelink,</w:t>
      </w:r>
    </w:p>
    <w:p w14:paraId="49F06B00" w14:textId="77777777" w:rsidR="006F3964" w:rsidRDefault="00336CC3">
      <w:pPr>
        <w:pStyle w:val="PL"/>
      </w:pPr>
      <w:r>
        <w:t xml:space="preserve">        spare1 </w:t>
      </w:r>
      <w:r>
        <w:rPr>
          <w:color w:val="993366"/>
        </w:rPr>
        <w:t>NULL</w:t>
      </w:r>
    </w:p>
    <w:p w14:paraId="2745BCAA" w14:textId="77777777" w:rsidR="006F3964" w:rsidRDefault="00336CC3">
      <w:pPr>
        <w:pStyle w:val="PL"/>
      </w:pPr>
      <w:r>
        <w:t xml:space="preserve">    },</w:t>
      </w:r>
    </w:p>
    <w:p w14:paraId="39637B2F" w14:textId="77777777" w:rsidR="006F3964" w:rsidRDefault="00336CC3">
      <w:pPr>
        <w:pStyle w:val="PL"/>
      </w:pPr>
      <w:r>
        <w:t xml:space="preserve">    messageClassExtension   </w:t>
      </w:r>
      <w:r>
        <w:rPr>
          <w:color w:val="993366"/>
        </w:rPr>
        <w:t>SEQUENCE</w:t>
      </w:r>
      <w:r>
        <w:t xml:space="preserve"> {}</w:t>
      </w:r>
    </w:p>
    <w:p w14:paraId="3879811B" w14:textId="77777777" w:rsidR="006F3964" w:rsidRDefault="00336CC3">
      <w:pPr>
        <w:pStyle w:val="PL"/>
      </w:pPr>
      <w:r>
        <w:t>}</w:t>
      </w:r>
    </w:p>
    <w:p w14:paraId="285ACA24" w14:textId="77777777" w:rsidR="006F3964" w:rsidRDefault="006F3964">
      <w:pPr>
        <w:pStyle w:val="PL"/>
      </w:pPr>
    </w:p>
    <w:p w14:paraId="3E099F0B" w14:textId="77777777" w:rsidR="006F3964" w:rsidRDefault="00336CC3">
      <w:pPr>
        <w:pStyle w:val="PL"/>
        <w:rPr>
          <w:color w:val="808080"/>
        </w:rPr>
      </w:pPr>
      <w:r>
        <w:rPr>
          <w:color w:val="808080"/>
        </w:rPr>
        <w:t>-- TAG-SBCCH-SL-BCH-MESSAGE-STOP</w:t>
      </w:r>
    </w:p>
    <w:p w14:paraId="12274C47" w14:textId="77777777" w:rsidR="006F3964" w:rsidRDefault="00336CC3">
      <w:pPr>
        <w:pStyle w:val="PL"/>
        <w:rPr>
          <w:color w:val="808080"/>
        </w:rPr>
      </w:pPr>
      <w:r>
        <w:rPr>
          <w:color w:val="808080"/>
        </w:rPr>
        <w:t>-- ASN1STOP</w:t>
      </w:r>
    </w:p>
    <w:p w14:paraId="08A60D1F" w14:textId="77777777" w:rsidR="006F3964" w:rsidRDefault="006F3964">
      <w:pPr>
        <w:rPr>
          <w:iCs/>
          <w:lang w:eastAsia="zh-CN"/>
        </w:rPr>
      </w:pPr>
    </w:p>
    <w:p w14:paraId="6552231E" w14:textId="77777777" w:rsidR="006F3964" w:rsidRDefault="00336CC3">
      <w:pPr>
        <w:pStyle w:val="Heading4"/>
      </w:pPr>
      <w:bookmarkStart w:id="3434" w:name="_Toc146781705"/>
      <w:bookmarkStart w:id="3435" w:name="_Toc60777566"/>
      <w:r>
        <w:t>–</w:t>
      </w:r>
      <w:r>
        <w:tab/>
      </w:r>
      <w:r>
        <w:rPr>
          <w:i/>
          <w:iCs/>
        </w:rPr>
        <w:t>SCCH-Message</w:t>
      </w:r>
      <w:bookmarkEnd w:id="3434"/>
      <w:bookmarkEnd w:id="3435"/>
    </w:p>
    <w:p w14:paraId="1B1A3355" w14:textId="77777777" w:rsidR="006F3964" w:rsidRDefault="00336CC3">
      <w:r>
        <w:t xml:space="preserve">The </w:t>
      </w:r>
      <w:r>
        <w:rPr>
          <w:i/>
        </w:rPr>
        <w:t xml:space="preserve">SCCH-Message </w:t>
      </w:r>
      <w:r>
        <w:t>class is the set of PC5-RRC messages that may be sent from the UE to the UE for unicast of NR sidelink communication on SCCH logical channel.</w:t>
      </w:r>
    </w:p>
    <w:p w14:paraId="572FF9E7" w14:textId="77777777" w:rsidR="006F3964" w:rsidRDefault="00336CC3">
      <w:pPr>
        <w:pStyle w:val="PL"/>
        <w:rPr>
          <w:color w:val="808080"/>
        </w:rPr>
      </w:pPr>
      <w:r>
        <w:rPr>
          <w:color w:val="808080"/>
        </w:rPr>
        <w:t>-- ASN1START</w:t>
      </w:r>
    </w:p>
    <w:p w14:paraId="6692EB55" w14:textId="77777777" w:rsidR="006F3964" w:rsidRDefault="00336CC3">
      <w:pPr>
        <w:pStyle w:val="PL"/>
        <w:rPr>
          <w:color w:val="808080"/>
        </w:rPr>
      </w:pPr>
      <w:r>
        <w:rPr>
          <w:color w:val="808080"/>
        </w:rPr>
        <w:t>-- TAG-SCCH-MESSAGE-START</w:t>
      </w:r>
    </w:p>
    <w:p w14:paraId="2D5B029B" w14:textId="77777777" w:rsidR="006F3964" w:rsidRDefault="006F3964">
      <w:pPr>
        <w:pStyle w:val="PL"/>
      </w:pPr>
    </w:p>
    <w:p w14:paraId="177FCF46" w14:textId="77777777" w:rsidR="006F3964" w:rsidRDefault="00336CC3">
      <w:pPr>
        <w:pStyle w:val="PL"/>
      </w:pPr>
      <w:r>
        <w:t xml:space="preserve">SCCH-Message ::=             </w:t>
      </w:r>
      <w:r>
        <w:rPr>
          <w:color w:val="993366"/>
        </w:rPr>
        <w:t>SEQUENCE</w:t>
      </w:r>
      <w:r>
        <w:t xml:space="preserve"> {</w:t>
      </w:r>
    </w:p>
    <w:p w14:paraId="1D3F778A" w14:textId="77777777" w:rsidR="006F3964" w:rsidRDefault="00336CC3">
      <w:pPr>
        <w:pStyle w:val="PL"/>
      </w:pPr>
      <w:r>
        <w:t xml:space="preserve">    message                         SCCH-MessageType</w:t>
      </w:r>
    </w:p>
    <w:p w14:paraId="26D9AB12" w14:textId="77777777" w:rsidR="006F3964" w:rsidRDefault="00336CC3">
      <w:pPr>
        <w:pStyle w:val="PL"/>
      </w:pPr>
      <w:r>
        <w:t>}</w:t>
      </w:r>
    </w:p>
    <w:p w14:paraId="0784A563" w14:textId="77777777" w:rsidR="006F3964" w:rsidRDefault="006F3964">
      <w:pPr>
        <w:pStyle w:val="PL"/>
      </w:pPr>
    </w:p>
    <w:p w14:paraId="06C98443" w14:textId="77777777" w:rsidR="006F3964" w:rsidRDefault="00336CC3">
      <w:pPr>
        <w:pStyle w:val="PL"/>
      </w:pPr>
      <w:r>
        <w:t xml:space="preserve">SCCH-MessageType ::=         </w:t>
      </w:r>
      <w:r>
        <w:rPr>
          <w:color w:val="993366"/>
        </w:rPr>
        <w:t>CHOICE</w:t>
      </w:r>
      <w:r>
        <w:t xml:space="preserve"> {</w:t>
      </w:r>
    </w:p>
    <w:p w14:paraId="7BE3A1C7" w14:textId="77777777" w:rsidR="006F3964" w:rsidRDefault="00336CC3">
      <w:pPr>
        <w:pStyle w:val="PL"/>
      </w:pPr>
      <w:r>
        <w:t xml:space="preserve">    c1                              </w:t>
      </w:r>
      <w:r>
        <w:rPr>
          <w:color w:val="993366"/>
        </w:rPr>
        <w:t>CHOICE</w:t>
      </w:r>
      <w:r>
        <w:t xml:space="preserve"> {</w:t>
      </w:r>
    </w:p>
    <w:p w14:paraId="66C24C45" w14:textId="77777777" w:rsidR="006F3964" w:rsidRDefault="00336CC3">
      <w:pPr>
        <w:pStyle w:val="PL"/>
      </w:pPr>
      <w:r>
        <w:t xml:space="preserve">        measurementReportSidelink                MeasurementReportSidelink,</w:t>
      </w:r>
    </w:p>
    <w:p w14:paraId="46F4F25F" w14:textId="77777777" w:rsidR="006F3964" w:rsidRDefault="00336CC3">
      <w:pPr>
        <w:pStyle w:val="PL"/>
      </w:pPr>
      <w:r>
        <w:t xml:space="preserve">        rrcReconfigurationSidelink               RRCReconfigurationSidelink,</w:t>
      </w:r>
    </w:p>
    <w:p w14:paraId="3E02F14A" w14:textId="77777777" w:rsidR="006F3964" w:rsidRDefault="00336CC3">
      <w:pPr>
        <w:pStyle w:val="PL"/>
      </w:pPr>
      <w:r>
        <w:t xml:space="preserve">        rrcReconfigurationCompleteSidelink       RRCReconfigurationCompleteSidelink,</w:t>
      </w:r>
    </w:p>
    <w:p w14:paraId="11EF885D" w14:textId="77777777" w:rsidR="006F3964" w:rsidRDefault="00336CC3">
      <w:pPr>
        <w:pStyle w:val="PL"/>
      </w:pPr>
      <w:r>
        <w:t xml:space="preserve">        rrcReconfigurationFailureSidelink        RRCReconfigurationFailureSidelink,</w:t>
      </w:r>
    </w:p>
    <w:p w14:paraId="2D4F2184" w14:textId="77777777" w:rsidR="006F3964" w:rsidRDefault="00336CC3">
      <w:pPr>
        <w:pStyle w:val="PL"/>
      </w:pPr>
      <w:r>
        <w:t xml:space="preserve">        ueCapabilityEnquirySidelink              UECapabilityEnquirySidelink,</w:t>
      </w:r>
    </w:p>
    <w:p w14:paraId="4FC5949A" w14:textId="77777777" w:rsidR="006F3964" w:rsidRDefault="00336CC3">
      <w:pPr>
        <w:pStyle w:val="PL"/>
      </w:pPr>
      <w:r>
        <w:t xml:space="preserve">        ueCapabilityInformationSidelink          UECapabilityInformationSidelink,</w:t>
      </w:r>
    </w:p>
    <w:p w14:paraId="69E2B501" w14:textId="77777777" w:rsidR="006F3964" w:rsidRDefault="00336CC3">
      <w:pPr>
        <w:pStyle w:val="PL"/>
      </w:pPr>
      <w:r>
        <w:t xml:space="preserve">        uuMessageTransferSidelink-r17            UuMessageTransferSidelink-r17,</w:t>
      </w:r>
    </w:p>
    <w:p w14:paraId="3946D822" w14:textId="77777777" w:rsidR="006F3964" w:rsidRDefault="00336CC3">
      <w:pPr>
        <w:pStyle w:val="PL"/>
      </w:pPr>
      <w:r>
        <w:t xml:space="preserve">        remoteUEInformationSidelink-r17          RemoteUEInformationSidelink-r17</w:t>
      </w:r>
    </w:p>
    <w:p w14:paraId="6DDE51FC" w14:textId="77777777" w:rsidR="006F3964" w:rsidRDefault="00336CC3">
      <w:pPr>
        <w:pStyle w:val="PL"/>
      </w:pPr>
      <w:r>
        <w:t xml:space="preserve">    },</w:t>
      </w:r>
    </w:p>
    <w:p w14:paraId="04FC3540" w14:textId="77777777" w:rsidR="006F3964" w:rsidRDefault="00336CC3">
      <w:pPr>
        <w:pStyle w:val="PL"/>
      </w:pPr>
      <w:r>
        <w:t xml:space="preserve">    messageClassExtension           </w:t>
      </w:r>
      <w:r>
        <w:rPr>
          <w:color w:val="993366"/>
        </w:rPr>
        <w:t>CHOICE</w:t>
      </w:r>
      <w:r>
        <w:t xml:space="preserve"> {</w:t>
      </w:r>
    </w:p>
    <w:p w14:paraId="5A937FBC" w14:textId="77777777" w:rsidR="006F3964" w:rsidRDefault="00336CC3">
      <w:pPr>
        <w:pStyle w:val="PL"/>
      </w:pPr>
      <w:r>
        <w:t xml:space="preserve">        c2                              </w:t>
      </w:r>
      <w:r>
        <w:rPr>
          <w:color w:val="993366"/>
        </w:rPr>
        <w:t>CHOICE</w:t>
      </w:r>
      <w:r>
        <w:t xml:space="preserve"> {</w:t>
      </w:r>
    </w:p>
    <w:p w14:paraId="679844EF" w14:textId="77777777" w:rsidR="006F3964" w:rsidRDefault="00336CC3">
      <w:pPr>
        <w:pStyle w:val="PL"/>
      </w:pPr>
      <w:r>
        <w:t xml:space="preserve">            notificationMessageSidelink-r17 NotificationMessageSidelink-r17,</w:t>
      </w:r>
    </w:p>
    <w:p w14:paraId="57996568" w14:textId="77777777" w:rsidR="006F3964" w:rsidRDefault="00336CC3">
      <w:pPr>
        <w:pStyle w:val="PL"/>
      </w:pPr>
      <w:r>
        <w:t xml:space="preserve">            ueAssistanceInformationSidelink-r17 UEAssistanceInformationSidelink-r17,</w:t>
      </w:r>
    </w:p>
    <w:p w14:paraId="32D425CB" w14:textId="77777777" w:rsidR="006F3964" w:rsidRDefault="00336CC3">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FBA9C83" w14:textId="77777777" w:rsidR="006F3964" w:rsidRDefault="00336CC3">
      <w:pPr>
        <w:pStyle w:val="PL"/>
      </w:pPr>
      <w:r>
        <w:t xml:space="preserve">        },</w:t>
      </w:r>
    </w:p>
    <w:p w14:paraId="0513172C" w14:textId="77777777" w:rsidR="006F3964" w:rsidRDefault="00336CC3">
      <w:pPr>
        <w:pStyle w:val="PL"/>
      </w:pPr>
      <w:r>
        <w:t xml:space="preserve">        messageClassExtensionFuture-r17    </w:t>
      </w:r>
      <w:r>
        <w:rPr>
          <w:color w:val="993366"/>
        </w:rPr>
        <w:t>SEQUENCE</w:t>
      </w:r>
      <w:r>
        <w:t xml:space="preserve"> {}</w:t>
      </w:r>
    </w:p>
    <w:p w14:paraId="486CB4B2" w14:textId="77777777" w:rsidR="006F3964" w:rsidRDefault="00336CC3">
      <w:pPr>
        <w:pStyle w:val="PL"/>
      </w:pPr>
      <w:r>
        <w:t xml:space="preserve">    }</w:t>
      </w:r>
    </w:p>
    <w:p w14:paraId="0D5CF5F8" w14:textId="77777777" w:rsidR="006F3964" w:rsidRDefault="00336CC3">
      <w:pPr>
        <w:pStyle w:val="PL"/>
      </w:pPr>
      <w:r>
        <w:t>}</w:t>
      </w:r>
    </w:p>
    <w:p w14:paraId="4254F4C0" w14:textId="77777777" w:rsidR="006F3964" w:rsidRDefault="006F3964">
      <w:pPr>
        <w:pStyle w:val="PL"/>
      </w:pPr>
    </w:p>
    <w:p w14:paraId="503E326E" w14:textId="77777777" w:rsidR="006F3964" w:rsidRDefault="00336CC3">
      <w:pPr>
        <w:pStyle w:val="PL"/>
        <w:rPr>
          <w:color w:val="808080"/>
        </w:rPr>
      </w:pPr>
      <w:r>
        <w:rPr>
          <w:color w:val="808080"/>
        </w:rPr>
        <w:t>-- TAG-SCCH-MESSAGE-STOP</w:t>
      </w:r>
    </w:p>
    <w:p w14:paraId="7D218724" w14:textId="77777777" w:rsidR="006F3964" w:rsidRDefault="00336CC3">
      <w:pPr>
        <w:pStyle w:val="PL"/>
        <w:rPr>
          <w:color w:val="808080"/>
        </w:rPr>
      </w:pPr>
      <w:r>
        <w:rPr>
          <w:color w:val="808080"/>
        </w:rPr>
        <w:t>-- ASN1STOP</w:t>
      </w:r>
    </w:p>
    <w:p w14:paraId="0A4A6079" w14:textId="77777777" w:rsidR="006F3964" w:rsidRDefault="006F3964"/>
    <w:p w14:paraId="6263C71D" w14:textId="77777777" w:rsidR="006F3964" w:rsidRDefault="00336CC3">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8DA967A" w14:textId="77777777" w:rsidR="006F3964" w:rsidRDefault="00336CC3">
      <w:pPr>
        <w:pStyle w:val="Heading4"/>
      </w:pPr>
      <w:bookmarkStart w:id="3436" w:name="_Toc146781706"/>
      <w:bookmarkStart w:id="3437" w:name="_Toc60777567"/>
      <w:r>
        <w:t>–</w:t>
      </w:r>
      <w:r>
        <w:tab/>
      </w:r>
      <w:r>
        <w:rPr>
          <w:i/>
          <w:iCs/>
        </w:rPr>
        <w:t>MasterInformationBlockSidelink</w:t>
      </w:r>
      <w:bookmarkEnd w:id="3436"/>
      <w:bookmarkEnd w:id="3437"/>
    </w:p>
    <w:p w14:paraId="64CB9239" w14:textId="77777777" w:rsidR="006F3964" w:rsidRDefault="00336CC3">
      <w:pPr>
        <w:rPr>
          <w:iCs/>
        </w:rPr>
      </w:pPr>
      <w:r>
        <w:t xml:space="preserve">The </w:t>
      </w:r>
      <w:r>
        <w:rPr>
          <w:i/>
        </w:rPr>
        <w:t xml:space="preserve">MasterInformationBlockSidelink </w:t>
      </w:r>
      <w:r>
        <w:t>includes the system information transmitted by a UE via SL-BCH.</w:t>
      </w:r>
    </w:p>
    <w:p w14:paraId="70B56E9E" w14:textId="77777777" w:rsidR="006F3964" w:rsidRDefault="00336CC3">
      <w:pPr>
        <w:pStyle w:val="B1"/>
      </w:pPr>
      <w:r>
        <w:t>Signalling radio bearer: N/A</w:t>
      </w:r>
    </w:p>
    <w:p w14:paraId="7B61A266" w14:textId="77777777" w:rsidR="006F3964" w:rsidRDefault="00336CC3">
      <w:pPr>
        <w:pStyle w:val="B1"/>
      </w:pPr>
      <w:r>
        <w:t>RLC-SAP: TM</w:t>
      </w:r>
    </w:p>
    <w:p w14:paraId="6BA01EC2" w14:textId="77777777" w:rsidR="006F3964" w:rsidRDefault="00336CC3">
      <w:pPr>
        <w:pStyle w:val="B1"/>
      </w:pPr>
      <w:r>
        <w:t>Logical channel: SBCCH</w:t>
      </w:r>
    </w:p>
    <w:p w14:paraId="78C8F47B" w14:textId="77777777" w:rsidR="006F3964" w:rsidRDefault="00336CC3">
      <w:pPr>
        <w:pStyle w:val="B1"/>
      </w:pPr>
      <w:r>
        <w:t>Direction: UE to UE</w:t>
      </w:r>
    </w:p>
    <w:p w14:paraId="50580433" w14:textId="77777777" w:rsidR="006F3964" w:rsidRDefault="00336CC3">
      <w:pPr>
        <w:pStyle w:val="TH"/>
        <w:rPr>
          <w:b w:val="0"/>
          <w:i/>
          <w:iCs/>
        </w:rPr>
      </w:pPr>
      <w:r>
        <w:rPr>
          <w:i/>
          <w:iCs/>
        </w:rPr>
        <w:t>MasterInformationBlockSidelink</w:t>
      </w:r>
    </w:p>
    <w:p w14:paraId="5BA5F98F" w14:textId="77777777" w:rsidR="006F3964" w:rsidRDefault="00336CC3">
      <w:pPr>
        <w:pStyle w:val="PL"/>
        <w:rPr>
          <w:color w:val="808080"/>
        </w:rPr>
      </w:pPr>
      <w:r>
        <w:rPr>
          <w:color w:val="808080"/>
        </w:rPr>
        <w:t>-- ASN1START</w:t>
      </w:r>
    </w:p>
    <w:p w14:paraId="0963C569" w14:textId="77777777" w:rsidR="006F3964" w:rsidRDefault="00336CC3">
      <w:pPr>
        <w:pStyle w:val="PL"/>
        <w:rPr>
          <w:color w:val="808080"/>
        </w:rPr>
      </w:pPr>
      <w:r>
        <w:rPr>
          <w:color w:val="808080"/>
        </w:rPr>
        <w:t>-- TAG-MASTERINFORMATIONBLOCKSIDELINK-START</w:t>
      </w:r>
    </w:p>
    <w:p w14:paraId="5398F42E" w14:textId="77777777" w:rsidR="006F3964" w:rsidRDefault="006F3964">
      <w:pPr>
        <w:pStyle w:val="PL"/>
      </w:pPr>
    </w:p>
    <w:p w14:paraId="2DDC7AE7" w14:textId="77777777" w:rsidR="006F3964" w:rsidRDefault="00336CC3">
      <w:pPr>
        <w:pStyle w:val="PL"/>
      </w:pPr>
      <w:r>
        <w:t xml:space="preserve">MasterInformationBlockSidelink ::=           </w:t>
      </w:r>
      <w:r>
        <w:rPr>
          <w:color w:val="993366"/>
        </w:rPr>
        <w:t>SEQUENCE</w:t>
      </w:r>
      <w:r>
        <w:t xml:space="preserve"> {</w:t>
      </w:r>
    </w:p>
    <w:p w14:paraId="7E63C2DC" w14:textId="77777777" w:rsidR="006F3964" w:rsidRDefault="00336CC3">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437750C" w14:textId="77777777" w:rsidR="006F3964" w:rsidRDefault="00336CC3">
      <w:pPr>
        <w:pStyle w:val="PL"/>
      </w:pPr>
      <w:r>
        <w:t xml:space="preserve">    inCoverage-r16                               </w:t>
      </w:r>
      <w:r>
        <w:rPr>
          <w:color w:val="993366"/>
        </w:rPr>
        <w:t>BOOLEAN</w:t>
      </w:r>
      <w:r>
        <w:t>,</w:t>
      </w:r>
    </w:p>
    <w:p w14:paraId="6E922267" w14:textId="77777777" w:rsidR="006F3964" w:rsidRDefault="00336CC3">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73EA979" w14:textId="77777777" w:rsidR="006F3964" w:rsidRDefault="00336CC3">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9F88211" w14:textId="77777777" w:rsidR="006F3964" w:rsidRDefault="00336CC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DA28A70" w14:textId="77777777" w:rsidR="006F3964" w:rsidRDefault="00336CC3">
      <w:pPr>
        <w:pStyle w:val="PL"/>
      </w:pPr>
      <w:r>
        <w:t>}</w:t>
      </w:r>
    </w:p>
    <w:p w14:paraId="2FA5B05F" w14:textId="77777777" w:rsidR="006F3964" w:rsidRDefault="006F3964">
      <w:pPr>
        <w:pStyle w:val="PL"/>
      </w:pPr>
    </w:p>
    <w:p w14:paraId="026C0382" w14:textId="77777777" w:rsidR="006F3964" w:rsidRDefault="00336CC3">
      <w:pPr>
        <w:pStyle w:val="PL"/>
        <w:rPr>
          <w:color w:val="808080"/>
        </w:rPr>
      </w:pPr>
      <w:r>
        <w:rPr>
          <w:color w:val="808080"/>
        </w:rPr>
        <w:t>-- TAG-MASTERINFORMATIONBLOCKSIDELINK-STOP</w:t>
      </w:r>
    </w:p>
    <w:p w14:paraId="04CF4149" w14:textId="77777777" w:rsidR="006F3964" w:rsidRDefault="00336CC3">
      <w:pPr>
        <w:pStyle w:val="PL"/>
        <w:rPr>
          <w:color w:val="808080"/>
        </w:rPr>
      </w:pPr>
      <w:r>
        <w:rPr>
          <w:color w:val="808080"/>
        </w:rPr>
        <w:t>-- ASN1STOP</w:t>
      </w:r>
    </w:p>
    <w:p w14:paraId="1E0843B3" w14:textId="77777777" w:rsidR="006F3964" w:rsidRDefault="006F396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0E5D87B" w14:textId="77777777">
        <w:tc>
          <w:tcPr>
            <w:tcW w:w="0" w:type="auto"/>
            <w:tcBorders>
              <w:top w:val="single" w:sz="4" w:space="0" w:color="auto"/>
              <w:left w:val="single" w:sz="4" w:space="0" w:color="auto"/>
              <w:bottom w:val="single" w:sz="4" w:space="0" w:color="auto"/>
              <w:right w:val="single" w:sz="4" w:space="0" w:color="auto"/>
            </w:tcBorders>
          </w:tcPr>
          <w:p w14:paraId="3E19DAA6" w14:textId="77777777" w:rsidR="006F3964" w:rsidRDefault="00336CC3">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F3964" w14:paraId="6F09C38A" w14:textId="77777777">
        <w:tc>
          <w:tcPr>
            <w:tcW w:w="0" w:type="auto"/>
            <w:tcBorders>
              <w:top w:val="single" w:sz="4" w:space="0" w:color="auto"/>
              <w:left w:val="single" w:sz="4" w:space="0" w:color="auto"/>
              <w:bottom w:val="single" w:sz="4" w:space="0" w:color="auto"/>
              <w:right w:val="single" w:sz="4" w:space="0" w:color="auto"/>
            </w:tcBorders>
          </w:tcPr>
          <w:p w14:paraId="0CAE8B1A" w14:textId="77777777" w:rsidR="006F3964" w:rsidRDefault="00336CC3">
            <w:pPr>
              <w:pStyle w:val="TAL"/>
              <w:rPr>
                <w:b/>
                <w:bCs/>
                <w:i/>
                <w:lang w:eastAsia="en-GB"/>
              </w:rPr>
            </w:pPr>
            <w:r>
              <w:rPr>
                <w:b/>
                <w:bCs/>
                <w:i/>
                <w:lang w:eastAsia="en-GB"/>
              </w:rPr>
              <w:t>directFrameNumber</w:t>
            </w:r>
          </w:p>
          <w:p w14:paraId="1F1B2290" w14:textId="77777777" w:rsidR="006F3964" w:rsidRDefault="00336CC3">
            <w:pPr>
              <w:pStyle w:val="TAL"/>
              <w:rPr>
                <w:b/>
                <w:i/>
                <w:szCs w:val="22"/>
                <w:lang w:eastAsia="en-GB"/>
              </w:rPr>
            </w:pPr>
            <w:r>
              <w:rPr>
                <w:lang w:eastAsia="en-GB"/>
              </w:rPr>
              <w:t>Indicates the frame number in which S-SSB transmitted.</w:t>
            </w:r>
          </w:p>
        </w:tc>
      </w:tr>
      <w:tr w:rsidR="006F3964" w14:paraId="6710A7B2" w14:textId="77777777">
        <w:tc>
          <w:tcPr>
            <w:tcW w:w="0" w:type="auto"/>
            <w:tcBorders>
              <w:top w:val="single" w:sz="4" w:space="0" w:color="auto"/>
              <w:left w:val="single" w:sz="4" w:space="0" w:color="auto"/>
              <w:bottom w:val="single" w:sz="4" w:space="0" w:color="auto"/>
              <w:right w:val="single" w:sz="4" w:space="0" w:color="auto"/>
            </w:tcBorders>
          </w:tcPr>
          <w:p w14:paraId="649F89CB" w14:textId="77777777" w:rsidR="006F3964" w:rsidRDefault="00336CC3">
            <w:pPr>
              <w:pStyle w:val="TAL"/>
              <w:rPr>
                <w:b/>
                <w:bCs/>
                <w:i/>
                <w:lang w:eastAsia="en-GB"/>
              </w:rPr>
            </w:pPr>
            <w:r>
              <w:rPr>
                <w:b/>
                <w:bCs/>
                <w:i/>
                <w:lang w:eastAsia="en-GB"/>
              </w:rPr>
              <w:t>inCoverage</w:t>
            </w:r>
          </w:p>
          <w:p w14:paraId="57760E55" w14:textId="77777777" w:rsidR="006F3964" w:rsidRDefault="00336CC3">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F3964" w14:paraId="7F1F5D9B" w14:textId="77777777">
        <w:tc>
          <w:tcPr>
            <w:tcW w:w="0" w:type="auto"/>
            <w:tcBorders>
              <w:top w:val="single" w:sz="4" w:space="0" w:color="auto"/>
              <w:left w:val="single" w:sz="4" w:space="0" w:color="auto"/>
              <w:bottom w:val="single" w:sz="4" w:space="0" w:color="auto"/>
              <w:right w:val="single" w:sz="4" w:space="0" w:color="auto"/>
            </w:tcBorders>
          </w:tcPr>
          <w:p w14:paraId="04FE492F" w14:textId="77777777" w:rsidR="006F3964" w:rsidRDefault="00336CC3">
            <w:pPr>
              <w:pStyle w:val="TAL"/>
              <w:rPr>
                <w:b/>
                <w:bCs/>
                <w:i/>
                <w:lang w:eastAsia="en-GB"/>
              </w:rPr>
            </w:pPr>
            <w:r>
              <w:rPr>
                <w:b/>
                <w:bCs/>
                <w:i/>
                <w:lang w:eastAsia="en-GB"/>
              </w:rPr>
              <w:t>slotIndex</w:t>
            </w:r>
          </w:p>
          <w:p w14:paraId="2A4A4AAB" w14:textId="77777777" w:rsidR="006F3964" w:rsidRDefault="00336CC3">
            <w:pPr>
              <w:pStyle w:val="TAL"/>
              <w:rPr>
                <w:bCs/>
                <w:lang w:eastAsia="en-GB"/>
              </w:rPr>
            </w:pPr>
            <w:r>
              <w:rPr>
                <w:bCs/>
                <w:lang w:eastAsia="en-GB"/>
              </w:rPr>
              <w:t>Indicates the slot index in which S-SSB transmitted.</w:t>
            </w:r>
          </w:p>
        </w:tc>
      </w:tr>
    </w:tbl>
    <w:p w14:paraId="7156FB31" w14:textId="77777777" w:rsidR="006F3964" w:rsidRDefault="006F3964">
      <w:pPr>
        <w:rPr>
          <w:iCs/>
          <w:lang w:eastAsia="zh-CN"/>
        </w:rPr>
      </w:pPr>
    </w:p>
    <w:p w14:paraId="30EF789E" w14:textId="77777777" w:rsidR="006F3964" w:rsidRDefault="00336CC3">
      <w:pPr>
        <w:pStyle w:val="Heading4"/>
        <w:rPr>
          <w:rFonts w:eastAsia="MS Mincho"/>
        </w:rPr>
      </w:pPr>
      <w:bookmarkStart w:id="3438" w:name="_Toc60777568"/>
      <w:bookmarkStart w:id="3439" w:name="_Toc146781707"/>
      <w:r>
        <w:rPr>
          <w:rFonts w:eastAsia="MS Mincho"/>
        </w:rPr>
        <w:t>–</w:t>
      </w:r>
      <w:r>
        <w:rPr>
          <w:rFonts w:eastAsia="MS Mincho"/>
        </w:rPr>
        <w:tab/>
      </w:r>
      <w:r>
        <w:rPr>
          <w:rFonts w:eastAsia="MS Mincho"/>
          <w:i/>
          <w:iCs/>
        </w:rPr>
        <w:t>MeasurementReportSidelink</w:t>
      </w:r>
      <w:bookmarkEnd w:id="3438"/>
      <w:bookmarkEnd w:id="3439"/>
    </w:p>
    <w:p w14:paraId="6DF31BF0" w14:textId="77777777" w:rsidR="006F3964" w:rsidRDefault="00336CC3">
      <w:pPr>
        <w:rPr>
          <w:rFonts w:eastAsia="MS Mincho"/>
        </w:rPr>
      </w:pPr>
      <w:r>
        <w:t xml:space="preserve">The </w:t>
      </w:r>
      <w:r>
        <w:rPr>
          <w:i/>
        </w:rPr>
        <w:t>MeasurementReportSidelink</w:t>
      </w:r>
      <w:r>
        <w:t xml:space="preserve"> message is used for the indication of measurement results of NR sidelink.</w:t>
      </w:r>
    </w:p>
    <w:p w14:paraId="2283BE86" w14:textId="77777777" w:rsidR="006F3964" w:rsidRDefault="00336CC3">
      <w:pPr>
        <w:pStyle w:val="B1"/>
      </w:pPr>
      <w:r>
        <w:t xml:space="preserve">Signalling radio bearer: </w:t>
      </w:r>
      <w:r>
        <w:rPr>
          <w:rFonts w:eastAsia="DengXian"/>
          <w:lang w:eastAsia="zh-CN"/>
        </w:rPr>
        <w:t>SL-SRB3</w:t>
      </w:r>
    </w:p>
    <w:p w14:paraId="3330E9BB" w14:textId="77777777" w:rsidR="006F3964" w:rsidRDefault="00336CC3">
      <w:pPr>
        <w:pStyle w:val="B1"/>
      </w:pPr>
      <w:r>
        <w:t>RLC-SAP: AM</w:t>
      </w:r>
    </w:p>
    <w:p w14:paraId="7683769C" w14:textId="77777777" w:rsidR="006F3964" w:rsidRDefault="00336CC3">
      <w:pPr>
        <w:pStyle w:val="B1"/>
      </w:pPr>
      <w:r>
        <w:t>Logical channel: SCCH</w:t>
      </w:r>
    </w:p>
    <w:p w14:paraId="2C6A2A0C" w14:textId="77777777" w:rsidR="006F3964" w:rsidRDefault="00336CC3">
      <w:pPr>
        <w:pStyle w:val="B1"/>
      </w:pPr>
      <w:r>
        <w:t xml:space="preserve">Direction: UE to </w:t>
      </w:r>
      <w:r>
        <w:rPr>
          <w:lang w:eastAsia="zh-CN"/>
        </w:rPr>
        <w:t>UE</w:t>
      </w:r>
    </w:p>
    <w:p w14:paraId="7FDBCD12" w14:textId="77777777" w:rsidR="006F3964" w:rsidRDefault="00336CC3">
      <w:pPr>
        <w:pStyle w:val="TH"/>
        <w:rPr>
          <w:b w:val="0"/>
        </w:rPr>
      </w:pPr>
      <w:r>
        <w:rPr>
          <w:i/>
          <w:iCs/>
        </w:rPr>
        <w:t>MeasurementReportSidelink</w:t>
      </w:r>
      <w:r>
        <w:t xml:space="preserve"> message</w:t>
      </w:r>
    </w:p>
    <w:p w14:paraId="2E572D04" w14:textId="77777777" w:rsidR="006F3964" w:rsidRDefault="00336CC3">
      <w:pPr>
        <w:pStyle w:val="PL"/>
        <w:rPr>
          <w:color w:val="808080"/>
        </w:rPr>
      </w:pPr>
      <w:r>
        <w:rPr>
          <w:color w:val="808080"/>
        </w:rPr>
        <w:t>-- ASN1START</w:t>
      </w:r>
    </w:p>
    <w:p w14:paraId="6166C77F" w14:textId="77777777" w:rsidR="006F3964" w:rsidRDefault="00336CC3">
      <w:pPr>
        <w:pStyle w:val="PL"/>
        <w:rPr>
          <w:color w:val="808080"/>
        </w:rPr>
      </w:pPr>
      <w:r>
        <w:rPr>
          <w:color w:val="808080"/>
        </w:rPr>
        <w:t>-- TAG-MEASUREMENTREPORTSIDELINK-START</w:t>
      </w:r>
    </w:p>
    <w:p w14:paraId="3F003332" w14:textId="77777777" w:rsidR="006F3964" w:rsidRDefault="006F3964">
      <w:pPr>
        <w:pStyle w:val="PL"/>
      </w:pPr>
    </w:p>
    <w:p w14:paraId="05B8D9C3" w14:textId="77777777" w:rsidR="006F3964" w:rsidRDefault="00336CC3">
      <w:pPr>
        <w:pStyle w:val="PL"/>
      </w:pPr>
      <w:r>
        <w:t xml:space="preserve">MeasurementReportSidelink ::=                   </w:t>
      </w:r>
      <w:r>
        <w:rPr>
          <w:color w:val="993366"/>
        </w:rPr>
        <w:t>SEQUENCE</w:t>
      </w:r>
      <w:r>
        <w:t xml:space="preserve"> {</w:t>
      </w:r>
    </w:p>
    <w:p w14:paraId="1F86C417" w14:textId="77777777" w:rsidR="006F3964" w:rsidRDefault="00336CC3">
      <w:pPr>
        <w:pStyle w:val="PL"/>
      </w:pPr>
      <w:r>
        <w:t xml:space="preserve">    criticalExtensions                              </w:t>
      </w:r>
      <w:r>
        <w:rPr>
          <w:color w:val="993366"/>
        </w:rPr>
        <w:t>CHOICE</w:t>
      </w:r>
      <w:r>
        <w:t xml:space="preserve"> {</w:t>
      </w:r>
    </w:p>
    <w:p w14:paraId="101D6D51" w14:textId="77777777" w:rsidR="006F3964" w:rsidRDefault="00336CC3">
      <w:pPr>
        <w:pStyle w:val="PL"/>
      </w:pPr>
      <w:r>
        <w:t xml:space="preserve">        measurementReportSidelink-r16                   MeasurementReportSidelink-r16-IEs,</w:t>
      </w:r>
    </w:p>
    <w:p w14:paraId="53F7706D" w14:textId="77777777" w:rsidR="006F3964" w:rsidRDefault="00336CC3">
      <w:pPr>
        <w:pStyle w:val="PL"/>
      </w:pPr>
      <w:r>
        <w:t xml:space="preserve">        criticalExtensionsFuture                        </w:t>
      </w:r>
      <w:r>
        <w:rPr>
          <w:color w:val="993366"/>
        </w:rPr>
        <w:t>SEQUENCE</w:t>
      </w:r>
      <w:r>
        <w:t xml:space="preserve"> {}</w:t>
      </w:r>
    </w:p>
    <w:p w14:paraId="56A0E1AF" w14:textId="77777777" w:rsidR="006F3964" w:rsidRDefault="00336CC3">
      <w:pPr>
        <w:pStyle w:val="PL"/>
      </w:pPr>
      <w:r>
        <w:t xml:space="preserve">    }</w:t>
      </w:r>
    </w:p>
    <w:p w14:paraId="74FED97A" w14:textId="77777777" w:rsidR="006F3964" w:rsidRDefault="00336CC3">
      <w:pPr>
        <w:pStyle w:val="PL"/>
      </w:pPr>
      <w:r>
        <w:t>}</w:t>
      </w:r>
    </w:p>
    <w:p w14:paraId="6FEA1487" w14:textId="77777777" w:rsidR="006F3964" w:rsidRDefault="006F3964">
      <w:pPr>
        <w:pStyle w:val="PL"/>
      </w:pPr>
    </w:p>
    <w:p w14:paraId="02227EF3" w14:textId="77777777" w:rsidR="006F3964" w:rsidRDefault="00336CC3">
      <w:pPr>
        <w:pStyle w:val="PL"/>
      </w:pPr>
      <w:r>
        <w:t xml:space="preserve">MeasurementReportSidelink-r16-IEs ::=           </w:t>
      </w:r>
      <w:r>
        <w:rPr>
          <w:color w:val="993366"/>
        </w:rPr>
        <w:t>SEQUENCE</w:t>
      </w:r>
      <w:r>
        <w:t xml:space="preserve"> {</w:t>
      </w:r>
    </w:p>
    <w:p w14:paraId="006CE628" w14:textId="77777777" w:rsidR="006F3964" w:rsidRDefault="00336CC3">
      <w:pPr>
        <w:pStyle w:val="PL"/>
      </w:pPr>
      <w:r>
        <w:t xml:space="preserve">    sl-measResults-r16                              SL-MeasResults-r16,</w:t>
      </w:r>
    </w:p>
    <w:p w14:paraId="6CC630A6" w14:textId="77777777" w:rsidR="006F3964" w:rsidRDefault="00336CC3">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A452FE9" w14:textId="77777777" w:rsidR="006F3964" w:rsidRDefault="00336CC3">
      <w:pPr>
        <w:pStyle w:val="PL"/>
      </w:pPr>
      <w:r>
        <w:t xml:space="preserve">    nonCriticalExtension                            </w:t>
      </w:r>
      <w:r>
        <w:rPr>
          <w:color w:val="993366"/>
        </w:rPr>
        <w:t>SEQUENCE</w:t>
      </w:r>
      <w:r>
        <w:t xml:space="preserve">{}                                                              </w:t>
      </w:r>
      <w:r>
        <w:rPr>
          <w:color w:val="993366"/>
        </w:rPr>
        <w:t>OPTIONAL</w:t>
      </w:r>
    </w:p>
    <w:p w14:paraId="1B4BBBC3" w14:textId="77777777" w:rsidR="006F3964" w:rsidRDefault="00336CC3">
      <w:pPr>
        <w:pStyle w:val="PL"/>
      </w:pPr>
      <w:r>
        <w:t>}</w:t>
      </w:r>
    </w:p>
    <w:p w14:paraId="436EF192" w14:textId="77777777" w:rsidR="006F3964" w:rsidRDefault="006F3964">
      <w:pPr>
        <w:pStyle w:val="PL"/>
      </w:pPr>
    </w:p>
    <w:p w14:paraId="12363DB1" w14:textId="77777777" w:rsidR="006F3964" w:rsidRDefault="00336CC3">
      <w:pPr>
        <w:pStyle w:val="PL"/>
      </w:pPr>
      <w:r>
        <w:t xml:space="preserve">SL-MeasResults-r16 ::=                          </w:t>
      </w:r>
      <w:r>
        <w:rPr>
          <w:color w:val="993366"/>
        </w:rPr>
        <w:t>SEQUENCE</w:t>
      </w:r>
      <w:r>
        <w:t xml:space="preserve"> {</w:t>
      </w:r>
    </w:p>
    <w:p w14:paraId="45E96600" w14:textId="77777777" w:rsidR="006F3964" w:rsidRDefault="00336CC3">
      <w:pPr>
        <w:pStyle w:val="PL"/>
      </w:pPr>
      <w:r>
        <w:t xml:space="preserve">    sl-MeasId-r16                                   SL-MeasId-r16,</w:t>
      </w:r>
    </w:p>
    <w:p w14:paraId="25FAD868" w14:textId="77777777" w:rsidR="006F3964" w:rsidRDefault="00336CC3">
      <w:pPr>
        <w:pStyle w:val="PL"/>
      </w:pPr>
      <w:r>
        <w:t xml:space="preserve">    sl-MeasResult-r16                               SL-MeasResult-r16,</w:t>
      </w:r>
    </w:p>
    <w:p w14:paraId="234CCF6C" w14:textId="77777777" w:rsidR="006F3964" w:rsidRDefault="00336CC3">
      <w:pPr>
        <w:pStyle w:val="PL"/>
      </w:pPr>
      <w:r>
        <w:t xml:space="preserve">    ...</w:t>
      </w:r>
    </w:p>
    <w:p w14:paraId="54BE1A34" w14:textId="77777777" w:rsidR="006F3964" w:rsidRDefault="00336CC3">
      <w:pPr>
        <w:pStyle w:val="PL"/>
      </w:pPr>
      <w:r>
        <w:t>}</w:t>
      </w:r>
    </w:p>
    <w:p w14:paraId="1C003108" w14:textId="77777777" w:rsidR="006F3964" w:rsidRDefault="006F3964">
      <w:pPr>
        <w:pStyle w:val="PL"/>
      </w:pPr>
    </w:p>
    <w:p w14:paraId="4E65C836" w14:textId="77777777" w:rsidR="006F3964" w:rsidRDefault="00336CC3">
      <w:pPr>
        <w:pStyle w:val="PL"/>
      </w:pPr>
      <w:r>
        <w:t xml:space="preserve">SL-MeasResult-r16 ::=                           </w:t>
      </w:r>
      <w:r>
        <w:rPr>
          <w:color w:val="993366"/>
        </w:rPr>
        <w:t>SEQUENCE</w:t>
      </w:r>
      <w:r>
        <w:t xml:space="preserve"> {</w:t>
      </w:r>
    </w:p>
    <w:p w14:paraId="31BEA452" w14:textId="77777777" w:rsidR="006F3964" w:rsidRDefault="00336CC3">
      <w:pPr>
        <w:pStyle w:val="PL"/>
      </w:pPr>
      <w:r>
        <w:t xml:space="preserve">    sl-ResultDMRS-r16                               SL-MeasQuantityResult-r16                                               </w:t>
      </w:r>
      <w:r>
        <w:rPr>
          <w:color w:val="993366"/>
        </w:rPr>
        <w:t>OPTIONAL</w:t>
      </w:r>
      <w:r>
        <w:t>,</w:t>
      </w:r>
    </w:p>
    <w:p w14:paraId="79B2BC6C" w14:textId="77777777" w:rsidR="006F3964" w:rsidRDefault="00336CC3">
      <w:pPr>
        <w:pStyle w:val="PL"/>
      </w:pPr>
      <w:r>
        <w:t xml:space="preserve">    ...</w:t>
      </w:r>
    </w:p>
    <w:p w14:paraId="58F364E2" w14:textId="77777777" w:rsidR="006F3964" w:rsidRDefault="00336CC3">
      <w:pPr>
        <w:pStyle w:val="PL"/>
      </w:pPr>
      <w:r>
        <w:t>}</w:t>
      </w:r>
    </w:p>
    <w:p w14:paraId="0C721071" w14:textId="77777777" w:rsidR="006F3964" w:rsidRDefault="006F3964">
      <w:pPr>
        <w:pStyle w:val="PL"/>
      </w:pPr>
    </w:p>
    <w:p w14:paraId="0EED6677" w14:textId="77777777" w:rsidR="006F3964" w:rsidRDefault="00336CC3">
      <w:pPr>
        <w:pStyle w:val="PL"/>
      </w:pPr>
      <w:r>
        <w:t xml:space="preserve">SL-MeasQuantityResult-r16 ::=                   </w:t>
      </w:r>
      <w:r>
        <w:rPr>
          <w:color w:val="993366"/>
        </w:rPr>
        <w:t>SEQUENCE</w:t>
      </w:r>
      <w:r>
        <w:t xml:space="preserve"> {</w:t>
      </w:r>
    </w:p>
    <w:p w14:paraId="4480AB89" w14:textId="77777777" w:rsidR="006F3964" w:rsidRDefault="00336CC3">
      <w:pPr>
        <w:pStyle w:val="PL"/>
      </w:pPr>
      <w:r>
        <w:t xml:space="preserve">    sl-RSRP-r16                                     RSRP-Range                                                              </w:t>
      </w:r>
      <w:r>
        <w:rPr>
          <w:color w:val="993366"/>
        </w:rPr>
        <w:t>OPTIONAL</w:t>
      </w:r>
      <w:r>
        <w:t>,</w:t>
      </w:r>
    </w:p>
    <w:p w14:paraId="17418B7A" w14:textId="77777777" w:rsidR="006F3964" w:rsidRDefault="00336CC3">
      <w:pPr>
        <w:pStyle w:val="PL"/>
      </w:pPr>
      <w:r>
        <w:t xml:space="preserve">    ...</w:t>
      </w:r>
    </w:p>
    <w:p w14:paraId="48907F97" w14:textId="77777777" w:rsidR="006F3964" w:rsidRDefault="00336CC3">
      <w:pPr>
        <w:pStyle w:val="PL"/>
      </w:pPr>
      <w:r>
        <w:t>}</w:t>
      </w:r>
    </w:p>
    <w:p w14:paraId="6A7BAD81" w14:textId="77777777" w:rsidR="006F3964" w:rsidRDefault="006F3964">
      <w:pPr>
        <w:pStyle w:val="PL"/>
      </w:pPr>
      <w:bookmarkStart w:id="3440" w:name="_Hlk103182387"/>
    </w:p>
    <w:p w14:paraId="25BC0C0D" w14:textId="77777777" w:rsidR="006F3964" w:rsidRDefault="00336CC3">
      <w:pPr>
        <w:pStyle w:val="PL"/>
      </w:pPr>
      <w:r>
        <w:t>SL-MeasResultListRelay-r17</w:t>
      </w:r>
      <w:bookmarkEnd w:id="344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3A270E90" w14:textId="77777777" w:rsidR="006F3964" w:rsidRDefault="006F3964">
      <w:pPr>
        <w:pStyle w:val="PL"/>
      </w:pPr>
    </w:p>
    <w:p w14:paraId="07667ADD" w14:textId="77777777" w:rsidR="006F3964" w:rsidRDefault="00336CC3">
      <w:pPr>
        <w:pStyle w:val="PL"/>
      </w:pPr>
      <w:bookmarkStart w:id="3441" w:name="_Hlk103182407"/>
      <w:r>
        <w:t xml:space="preserve">SL-MeasResultRelay-r17 </w:t>
      </w:r>
      <w:bookmarkEnd w:id="3441"/>
      <w:r>
        <w:t xml:space="preserve">::=                      </w:t>
      </w:r>
      <w:r>
        <w:rPr>
          <w:color w:val="993366"/>
        </w:rPr>
        <w:t>SEQUENCE</w:t>
      </w:r>
      <w:r>
        <w:t xml:space="preserve"> {</w:t>
      </w:r>
    </w:p>
    <w:p w14:paraId="01842DE1" w14:textId="77777777" w:rsidR="006F3964" w:rsidRDefault="00336CC3">
      <w:pPr>
        <w:pStyle w:val="PL"/>
      </w:pPr>
      <w:r>
        <w:t xml:space="preserve">    cellIdentity-r17                                CellAccessRelatedInfo,</w:t>
      </w:r>
    </w:p>
    <w:p w14:paraId="46E0D00D" w14:textId="77777777" w:rsidR="006F3964" w:rsidRDefault="00336CC3">
      <w:pPr>
        <w:pStyle w:val="PL"/>
      </w:pPr>
      <w:r>
        <w:t xml:space="preserve">    sl-RelayUE-Identity-r17                         SL-SourceIdentity-r17,</w:t>
      </w:r>
    </w:p>
    <w:p w14:paraId="399A6F39" w14:textId="77777777" w:rsidR="006F3964" w:rsidRDefault="00336CC3">
      <w:pPr>
        <w:pStyle w:val="PL"/>
      </w:pPr>
      <w:r>
        <w:t xml:space="preserve">    sl-MeasResult-r17                               SL-MeasResult-r16,</w:t>
      </w:r>
    </w:p>
    <w:p w14:paraId="74A99D3E" w14:textId="77777777" w:rsidR="006F3964" w:rsidRDefault="00336CC3">
      <w:pPr>
        <w:pStyle w:val="PL"/>
      </w:pPr>
      <w:r>
        <w:t xml:space="preserve">    ...</w:t>
      </w:r>
    </w:p>
    <w:p w14:paraId="2A0254ED" w14:textId="77777777" w:rsidR="006F3964" w:rsidRDefault="00336CC3">
      <w:pPr>
        <w:pStyle w:val="PL"/>
      </w:pPr>
      <w:r>
        <w:lastRenderedPageBreak/>
        <w:t>}</w:t>
      </w:r>
    </w:p>
    <w:p w14:paraId="3680D640" w14:textId="77777777" w:rsidR="006F3964" w:rsidRDefault="006F3964">
      <w:pPr>
        <w:pStyle w:val="PL"/>
      </w:pPr>
    </w:p>
    <w:p w14:paraId="07A81A0A" w14:textId="77777777" w:rsidR="006F3964" w:rsidRDefault="00336CC3">
      <w:pPr>
        <w:pStyle w:val="PL"/>
        <w:rPr>
          <w:color w:val="808080"/>
        </w:rPr>
      </w:pPr>
      <w:r>
        <w:rPr>
          <w:color w:val="808080"/>
        </w:rPr>
        <w:t>-- TAG-MEASUREMENTREPORTSIDELINK-STOP</w:t>
      </w:r>
    </w:p>
    <w:p w14:paraId="56FB9B5E" w14:textId="77777777" w:rsidR="006F3964" w:rsidRDefault="00336CC3">
      <w:pPr>
        <w:pStyle w:val="PL"/>
        <w:rPr>
          <w:color w:val="808080"/>
        </w:rPr>
      </w:pPr>
      <w:r>
        <w:rPr>
          <w:color w:val="808080"/>
        </w:rPr>
        <w:t>-- ASN1STOP</w:t>
      </w:r>
    </w:p>
    <w:p w14:paraId="0D8445A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B689AC9" w14:textId="77777777">
        <w:tc>
          <w:tcPr>
            <w:tcW w:w="0" w:type="auto"/>
            <w:tcBorders>
              <w:top w:val="single" w:sz="4" w:space="0" w:color="auto"/>
              <w:left w:val="single" w:sz="4" w:space="0" w:color="auto"/>
              <w:bottom w:val="single" w:sz="4" w:space="0" w:color="auto"/>
              <w:right w:val="single" w:sz="4" w:space="0" w:color="auto"/>
            </w:tcBorders>
          </w:tcPr>
          <w:p w14:paraId="26711613" w14:textId="77777777" w:rsidR="006F3964" w:rsidRDefault="00336CC3">
            <w:pPr>
              <w:pStyle w:val="TAH"/>
              <w:rPr>
                <w:b w:val="0"/>
                <w:szCs w:val="22"/>
                <w:lang w:eastAsia="sv-SE"/>
              </w:rPr>
            </w:pPr>
            <w:r>
              <w:rPr>
                <w:i/>
                <w:iCs/>
                <w:lang w:eastAsia="sv-SE"/>
              </w:rPr>
              <w:t>MeasurementReportSidelink</w:t>
            </w:r>
            <w:r>
              <w:rPr>
                <w:szCs w:val="22"/>
                <w:lang w:eastAsia="sv-SE"/>
              </w:rPr>
              <w:t xml:space="preserve"> field descriptions</w:t>
            </w:r>
          </w:p>
        </w:tc>
      </w:tr>
      <w:tr w:rsidR="006F3964" w14:paraId="378F53E7" w14:textId="77777777">
        <w:tc>
          <w:tcPr>
            <w:tcW w:w="0" w:type="auto"/>
            <w:tcBorders>
              <w:top w:val="single" w:sz="4" w:space="0" w:color="auto"/>
              <w:left w:val="single" w:sz="4" w:space="0" w:color="auto"/>
              <w:bottom w:val="single" w:sz="4" w:space="0" w:color="auto"/>
              <w:right w:val="single" w:sz="4" w:space="0" w:color="auto"/>
            </w:tcBorders>
          </w:tcPr>
          <w:p w14:paraId="57070096" w14:textId="77777777" w:rsidR="006F3964" w:rsidRDefault="00336CC3">
            <w:pPr>
              <w:pStyle w:val="TAL"/>
              <w:rPr>
                <w:b/>
                <w:bCs/>
                <w:i/>
                <w:iCs/>
                <w:lang w:eastAsia="sv-SE"/>
              </w:rPr>
            </w:pPr>
            <w:r>
              <w:rPr>
                <w:b/>
                <w:bCs/>
                <w:i/>
                <w:iCs/>
                <w:lang w:eastAsia="sv-SE"/>
              </w:rPr>
              <w:t>sl-MeasId</w:t>
            </w:r>
          </w:p>
          <w:p w14:paraId="42AE6617" w14:textId="77777777" w:rsidR="006F3964" w:rsidRDefault="00336CC3">
            <w:pPr>
              <w:pStyle w:val="TAL"/>
              <w:rPr>
                <w:lang w:eastAsia="sv-SE"/>
              </w:rPr>
            </w:pPr>
            <w:r>
              <w:rPr>
                <w:lang w:eastAsia="sv-SE"/>
              </w:rPr>
              <w:t>Identifies the sidelink measurement identity for which the reporting is being performed.</w:t>
            </w:r>
          </w:p>
        </w:tc>
      </w:tr>
      <w:tr w:rsidR="006F3964" w14:paraId="049CBD8C" w14:textId="77777777">
        <w:tc>
          <w:tcPr>
            <w:tcW w:w="0" w:type="auto"/>
            <w:tcBorders>
              <w:top w:val="single" w:sz="4" w:space="0" w:color="auto"/>
              <w:left w:val="single" w:sz="4" w:space="0" w:color="auto"/>
              <w:bottom w:val="single" w:sz="4" w:space="0" w:color="auto"/>
              <w:right w:val="single" w:sz="4" w:space="0" w:color="auto"/>
            </w:tcBorders>
          </w:tcPr>
          <w:p w14:paraId="10928CB4" w14:textId="77777777" w:rsidR="006F3964" w:rsidRDefault="00336CC3">
            <w:pPr>
              <w:pStyle w:val="TAL"/>
              <w:rPr>
                <w:b/>
                <w:bCs/>
                <w:i/>
                <w:iCs/>
                <w:lang w:eastAsia="sv-SE"/>
              </w:rPr>
            </w:pPr>
            <w:r>
              <w:rPr>
                <w:b/>
                <w:bCs/>
                <w:i/>
                <w:iCs/>
                <w:lang w:eastAsia="sv-SE"/>
              </w:rPr>
              <w:t>sl-MeasResult</w:t>
            </w:r>
          </w:p>
          <w:p w14:paraId="612C8950" w14:textId="77777777" w:rsidR="006F3964" w:rsidRDefault="00336CC3">
            <w:pPr>
              <w:pStyle w:val="TAL"/>
              <w:rPr>
                <w:lang w:eastAsia="sv-SE"/>
              </w:rPr>
            </w:pPr>
            <w:r>
              <w:rPr>
                <w:lang w:eastAsia="sv-SE"/>
              </w:rPr>
              <w:t>Measured RSRP results of a unicast destination.</w:t>
            </w:r>
          </w:p>
        </w:tc>
      </w:tr>
    </w:tbl>
    <w:p w14:paraId="0C206487" w14:textId="77777777" w:rsidR="006F3964" w:rsidRDefault="006F3964"/>
    <w:p w14:paraId="51BD3927" w14:textId="77777777" w:rsidR="006F3964" w:rsidRDefault="00336CC3">
      <w:pPr>
        <w:pStyle w:val="Heading4"/>
      </w:pPr>
      <w:bookmarkStart w:id="3442" w:name="_Toc146781708"/>
      <w:r>
        <w:t>–</w:t>
      </w:r>
      <w:r>
        <w:tab/>
      </w:r>
      <w:r>
        <w:rPr>
          <w:i/>
          <w:iCs/>
        </w:rPr>
        <w:t>NotificationMessageSidelink</w:t>
      </w:r>
      <w:bookmarkEnd w:id="3442"/>
    </w:p>
    <w:p w14:paraId="63466A27" w14:textId="77777777" w:rsidR="006F3964" w:rsidRDefault="00336CC3">
      <w:r>
        <w:t xml:space="preserve">The </w:t>
      </w:r>
      <w:r>
        <w:rPr>
          <w:i/>
        </w:rPr>
        <w:t>NotificationMessageSidelink</w:t>
      </w:r>
      <w:r>
        <w:t xml:space="preserve"> message is used to send notification message from U2N Relay UE to the connected U2N Remote UE.</w:t>
      </w:r>
    </w:p>
    <w:p w14:paraId="1F6343F8" w14:textId="77777777" w:rsidR="006F3964" w:rsidRDefault="00336CC3">
      <w:pPr>
        <w:pStyle w:val="B1"/>
      </w:pPr>
      <w:r>
        <w:t xml:space="preserve">Signalling radio bearer: </w:t>
      </w:r>
      <w:r>
        <w:rPr>
          <w:rFonts w:eastAsia="DengXian"/>
          <w:lang w:eastAsia="zh-CN"/>
        </w:rPr>
        <w:t>SL-SRB3</w:t>
      </w:r>
    </w:p>
    <w:p w14:paraId="3E3346DA" w14:textId="77777777" w:rsidR="006F3964" w:rsidRDefault="00336CC3">
      <w:pPr>
        <w:pStyle w:val="B1"/>
      </w:pPr>
      <w:r>
        <w:t>RLC-SAP: AM</w:t>
      </w:r>
    </w:p>
    <w:p w14:paraId="5031F728" w14:textId="77777777" w:rsidR="006F3964" w:rsidRDefault="00336CC3">
      <w:pPr>
        <w:pStyle w:val="B1"/>
      </w:pPr>
      <w:r>
        <w:t>Logical channel: SCCH</w:t>
      </w:r>
    </w:p>
    <w:p w14:paraId="27E38AD5" w14:textId="77777777" w:rsidR="006F3964" w:rsidRDefault="00336CC3">
      <w:pPr>
        <w:pStyle w:val="B1"/>
      </w:pPr>
      <w:r>
        <w:t>Direction: U2N Relay UE to U2N Remote UE</w:t>
      </w:r>
    </w:p>
    <w:p w14:paraId="5F51C3ED" w14:textId="77777777" w:rsidR="006F3964" w:rsidRDefault="00336CC3">
      <w:pPr>
        <w:pStyle w:val="TH"/>
      </w:pPr>
      <w:r>
        <w:rPr>
          <w:i/>
          <w:iCs/>
        </w:rPr>
        <w:t>NotificationMessageSidelink</w:t>
      </w:r>
      <w:r>
        <w:t xml:space="preserve"> message</w:t>
      </w:r>
    </w:p>
    <w:p w14:paraId="5ED63DED" w14:textId="77777777" w:rsidR="006F3964" w:rsidRDefault="00336CC3">
      <w:pPr>
        <w:pStyle w:val="PL"/>
        <w:rPr>
          <w:color w:val="808080"/>
        </w:rPr>
      </w:pPr>
      <w:r>
        <w:rPr>
          <w:color w:val="808080"/>
        </w:rPr>
        <w:t>-- ASN1START</w:t>
      </w:r>
    </w:p>
    <w:p w14:paraId="5C129D57" w14:textId="77777777" w:rsidR="006F3964" w:rsidRDefault="00336CC3">
      <w:pPr>
        <w:pStyle w:val="PL"/>
        <w:rPr>
          <w:color w:val="808080"/>
        </w:rPr>
      </w:pPr>
      <w:r>
        <w:rPr>
          <w:color w:val="808080"/>
        </w:rPr>
        <w:t>-- TAG-NOTIFICATIONMESSAGESIDELINK-START</w:t>
      </w:r>
    </w:p>
    <w:p w14:paraId="512AF031" w14:textId="77777777" w:rsidR="006F3964" w:rsidRDefault="006F3964">
      <w:pPr>
        <w:pStyle w:val="PL"/>
      </w:pPr>
    </w:p>
    <w:p w14:paraId="774D5C9E" w14:textId="77777777" w:rsidR="006F3964" w:rsidRDefault="00336CC3">
      <w:pPr>
        <w:pStyle w:val="PL"/>
      </w:pPr>
      <w:r>
        <w:t xml:space="preserve">NotificationMessageSidelink-r17 ::=       </w:t>
      </w:r>
      <w:r>
        <w:rPr>
          <w:color w:val="993366"/>
        </w:rPr>
        <w:t>SEQUENCE</w:t>
      </w:r>
      <w:r>
        <w:t xml:space="preserve"> {</w:t>
      </w:r>
    </w:p>
    <w:p w14:paraId="6DE70AEA" w14:textId="77777777" w:rsidR="006F3964" w:rsidRDefault="00336CC3">
      <w:pPr>
        <w:pStyle w:val="PL"/>
      </w:pPr>
      <w:r>
        <w:t xml:space="preserve">    criticalExtensions                        </w:t>
      </w:r>
      <w:r>
        <w:rPr>
          <w:color w:val="993366"/>
        </w:rPr>
        <w:t>CHOICE</w:t>
      </w:r>
      <w:r>
        <w:t xml:space="preserve"> {</w:t>
      </w:r>
    </w:p>
    <w:p w14:paraId="539A940A" w14:textId="77777777" w:rsidR="006F3964" w:rsidRDefault="00336CC3">
      <w:pPr>
        <w:pStyle w:val="PL"/>
      </w:pPr>
      <w:r>
        <w:t xml:space="preserve">        notificationMessageSidelink-r17           NotificationMessageSidelink-r17-IEs,</w:t>
      </w:r>
    </w:p>
    <w:p w14:paraId="6C2E2629" w14:textId="77777777" w:rsidR="006F3964" w:rsidRDefault="00336CC3">
      <w:pPr>
        <w:pStyle w:val="PL"/>
      </w:pPr>
      <w:r>
        <w:t xml:space="preserve">        criticalExtensionsFuture                  </w:t>
      </w:r>
      <w:r>
        <w:rPr>
          <w:color w:val="993366"/>
        </w:rPr>
        <w:t>SEQUENCE</w:t>
      </w:r>
      <w:r>
        <w:t xml:space="preserve"> {}</w:t>
      </w:r>
    </w:p>
    <w:p w14:paraId="417AEDA1" w14:textId="77777777" w:rsidR="006F3964" w:rsidRDefault="00336CC3">
      <w:pPr>
        <w:pStyle w:val="PL"/>
      </w:pPr>
      <w:r>
        <w:t xml:space="preserve">    }</w:t>
      </w:r>
    </w:p>
    <w:p w14:paraId="23FB0159" w14:textId="77777777" w:rsidR="006F3964" w:rsidRDefault="00336CC3">
      <w:pPr>
        <w:pStyle w:val="PL"/>
      </w:pPr>
      <w:r>
        <w:t>}</w:t>
      </w:r>
    </w:p>
    <w:p w14:paraId="6F6F6E39" w14:textId="77777777" w:rsidR="006F3964" w:rsidRDefault="006F3964">
      <w:pPr>
        <w:pStyle w:val="PL"/>
      </w:pPr>
    </w:p>
    <w:p w14:paraId="20E47812" w14:textId="77777777" w:rsidR="006F3964" w:rsidRDefault="00336CC3">
      <w:pPr>
        <w:pStyle w:val="PL"/>
      </w:pPr>
      <w:r>
        <w:t xml:space="preserve">NotificationMessageSidelink-r17-IEs ::=   </w:t>
      </w:r>
      <w:r>
        <w:rPr>
          <w:color w:val="993366"/>
        </w:rPr>
        <w:t>SEQUENCE</w:t>
      </w:r>
      <w:r>
        <w:t xml:space="preserve"> {</w:t>
      </w:r>
    </w:p>
    <w:p w14:paraId="77DF0BA6" w14:textId="77777777" w:rsidR="006F3964" w:rsidRDefault="00336CC3">
      <w:pPr>
        <w:pStyle w:val="PL"/>
      </w:pPr>
      <w:r>
        <w:t xml:space="preserve">    indicationType-r17                        </w:t>
      </w:r>
      <w:r>
        <w:rPr>
          <w:color w:val="993366"/>
        </w:rPr>
        <w:t>ENUMERATED</w:t>
      </w:r>
      <w:r>
        <w:t xml:space="preserve"> {</w:t>
      </w:r>
    </w:p>
    <w:p w14:paraId="42CED996" w14:textId="77777777" w:rsidR="006F3964" w:rsidRDefault="00336CC3">
      <w:pPr>
        <w:pStyle w:val="PL"/>
      </w:pPr>
      <w:r>
        <w:t xml:space="preserve">                                                  relayUE-Uu-RLF, relayUE-HO, relayUE-CellReselection,</w:t>
      </w:r>
    </w:p>
    <w:p w14:paraId="147E3A1E" w14:textId="77777777" w:rsidR="006F3964" w:rsidRDefault="00336CC3">
      <w:pPr>
        <w:pStyle w:val="PL"/>
      </w:pPr>
      <w:r>
        <w:t xml:space="preserve">                                                  relayUE-Uu-RRC-Failure</w:t>
      </w:r>
    </w:p>
    <w:p w14:paraId="49885695" w14:textId="77777777" w:rsidR="006F3964" w:rsidRDefault="00336CC3">
      <w:pPr>
        <w:pStyle w:val="PL"/>
        <w:rPr>
          <w:color w:val="808080"/>
        </w:rPr>
      </w:pPr>
      <w:r>
        <w:t xml:space="preserve">                                              }                                     </w:t>
      </w:r>
      <w:r>
        <w:rPr>
          <w:color w:val="993366"/>
        </w:rPr>
        <w:t>OPTIONAL</w:t>
      </w:r>
      <w:r>
        <w:t xml:space="preserve">,  </w:t>
      </w:r>
      <w:r>
        <w:rPr>
          <w:color w:val="808080"/>
        </w:rPr>
        <w:t>-- Need N</w:t>
      </w:r>
    </w:p>
    <w:p w14:paraId="0E6E692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C39FAE" w14:textId="77777777" w:rsidR="006F3964" w:rsidRDefault="00336CC3">
      <w:pPr>
        <w:pStyle w:val="PL"/>
      </w:pPr>
      <w:r>
        <w:t xml:space="preserve">    nonCriticalExtension                      </w:t>
      </w:r>
      <w:r>
        <w:rPr>
          <w:color w:val="993366"/>
        </w:rPr>
        <w:t>SEQUENCE</w:t>
      </w:r>
      <w:r>
        <w:t xml:space="preserve"> {}                           </w:t>
      </w:r>
      <w:r>
        <w:rPr>
          <w:color w:val="993366"/>
        </w:rPr>
        <w:t>OPTIONAL</w:t>
      </w:r>
    </w:p>
    <w:p w14:paraId="37D1B2C0" w14:textId="77777777" w:rsidR="006F3964" w:rsidRDefault="00336CC3">
      <w:pPr>
        <w:pStyle w:val="PL"/>
      </w:pPr>
      <w:r>
        <w:t>}</w:t>
      </w:r>
    </w:p>
    <w:p w14:paraId="02C32FBE" w14:textId="77777777" w:rsidR="006F3964" w:rsidRDefault="006F3964">
      <w:pPr>
        <w:pStyle w:val="PL"/>
      </w:pPr>
    </w:p>
    <w:p w14:paraId="150B4426" w14:textId="77777777" w:rsidR="006F3964" w:rsidRDefault="00336CC3">
      <w:pPr>
        <w:pStyle w:val="PL"/>
        <w:rPr>
          <w:color w:val="808080"/>
        </w:rPr>
      </w:pPr>
      <w:r>
        <w:rPr>
          <w:color w:val="808080"/>
        </w:rPr>
        <w:t>-- TAG-NOTIFICATIONMESSAGESIDELINK -STOP</w:t>
      </w:r>
    </w:p>
    <w:p w14:paraId="6C421B27" w14:textId="77777777" w:rsidR="006F3964" w:rsidRDefault="00336CC3">
      <w:pPr>
        <w:pStyle w:val="PL"/>
        <w:rPr>
          <w:color w:val="808080"/>
        </w:rPr>
      </w:pPr>
      <w:r>
        <w:rPr>
          <w:color w:val="808080"/>
        </w:rPr>
        <w:t>-- ASN1STOP</w:t>
      </w:r>
    </w:p>
    <w:p w14:paraId="3F18A499" w14:textId="77777777" w:rsidR="006F3964" w:rsidRDefault="006F3964"/>
    <w:p w14:paraId="2F6F5E1F" w14:textId="77777777" w:rsidR="006F3964" w:rsidRDefault="00336CC3">
      <w:pPr>
        <w:pStyle w:val="Heading4"/>
      </w:pPr>
      <w:bookmarkStart w:id="3443" w:name="_Toc146781709"/>
      <w:r>
        <w:t>–</w:t>
      </w:r>
      <w:r>
        <w:tab/>
      </w:r>
      <w:r>
        <w:rPr>
          <w:i/>
          <w:iCs/>
        </w:rPr>
        <w:t>RemoteUEInformationSidelink</w:t>
      </w:r>
      <w:bookmarkEnd w:id="3443"/>
    </w:p>
    <w:p w14:paraId="5E7A8B40" w14:textId="77777777" w:rsidR="006F3964" w:rsidRDefault="00336CC3">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1E3CF4BD" w14:textId="77777777" w:rsidR="006F3964" w:rsidRDefault="00336CC3">
      <w:pPr>
        <w:pStyle w:val="B1"/>
      </w:pPr>
      <w:r>
        <w:t xml:space="preserve">Signalling radio bearer: </w:t>
      </w:r>
      <w:r>
        <w:rPr>
          <w:rFonts w:eastAsia="DengXian"/>
          <w:lang w:eastAsia="zh-CN"/>
        </w:rPr>
        <w:t>SL-SRB3</w:t>
      </w:r>
    </w:p>
    <w:p w14:paraId="2385AC03" w14:textId="77777777" w:rsidR="006F3964" w:rsidRDefault="00336CC3">
      <w:pPr>
        <w:pStyle w:val="B1"/>
      </w:pPr>
      <w:r>
        <w:t>RLC-SAP: AM</w:t>
      </w:r>
    </w:p>
    <w:p w14:paraId="5A24AF27" w14:textId="77777777" w:rsidR="006F3964" w:rsidRDefault="00336CC3">
      <w:pPr>
        <w:pStyle w:val="B1"/>
      </w:pPr>
      <w:r>
        <w:t>Logical channel: SCCH</w:t>
      </w:r>
    </w:p>
    <w:p w14:paraId="4C60509F" w14:textId="77777777" w:rsidR="006F3964" w:rsidRDefault="00336CC3">
      <w:pPr>
        <w:pStyle w:val="B1"/>
      </w:pPr>
      <w:r>
        <w:t>Direction: L2 U2N Remote UE to L2 U2N Relay UE</w:t>
      </w:r>
    </w:p>
    <w:p w14:paraId="2601BB5B" w14:textId="77777777" w:rsidR="006F3964" w:rsidRDefault="00336CC3">
      <w:pPr>
        <w:pStyle w:val="TH"/>
      </w:pPr>
      <w:r>
        <w:rPr>
          <w:i/>
          <w:iCs/>
        </w:rPr>
        <w:t>RemoteUEInformationSidelink</w:t>
      </w:r>
      <w:r>
        <w:t xml:space="preserve"> message</w:t>
      </w:r>
    </w:p>
    <w:p w14:paraId="2B7D5280" w14:textId="77777777" w:rsidR="006F3964" w:rsidRDefault="00336CC3">
      <w:pPr>
        <w:pStyle w:val="PL"/>
        <w:rPr>
          <w:color w:val="808080"/>
        </w:rPr>
      </w:pPr>
      <w:r>
        <w:rPr>
          <w:color w:val="808080"/>
        </w:rPr>
        <w:t>-- ASN1START</w:t>
      </w:r>
    </w:p>
    <w:p w14:paraId="01D2B412" w14:textId="77777777" w:rsidR="006F3964" w:rsidRDefault="00336CC3">
      <w:pPr>
        <w:pStyle w:val="PL"/>
        <w:rPr>
          <w:color w:val="808080"/>
        </w:rPr>
      </w:pPr>
      <w:r>
        <w:rPr>
          <w:color w:val="808080"/>
        </w:rPr>
        <w:t>-- TAG-REMOTEUEINFORMATIONSIDELINK-START</w:t>
      </w:r>
    </w:p>
    <w:p w14:paraId="0B52D987" w14:textId="77777777" w:rsidR="006F3964" w:rsidRDefault="006F3964">
      <w:pPr>
        <w:pStyle w:val="PL"/>
      </w:pPr>
    </w:p>
    <w:p w14:paraId="046FD25C" w14:textId="77777777" w:rsidR="006F3964" w:rsidRDefault="00336CC3">
      <w:pPr>
        <w:pStyle w:val="PL"/>
      </w:pPr>
      <w:r>
        <w:t xml:space="preserve">RemoteUEInformationSidelink-r17 ::=           </w:t>
      </w:r>
      <w:r>
        <w:rPr>
          <w:color w:val="993366"/>
        </w:rPr>
        <w:t>SEQUENCE</w:t>
      </w:r>
      <w:r>
        <w:t xml:space="preserve"> {</w:t>
      </w:r>
    </w:p>
    <w:p w14:paraId="50E5D460" w14:textId="77777777" w:rsidR="006F3964" w:rsidRDefault="00336CC3">
      <w:pPr>
        <w:pStyle w:val="PL"/>
      </w:pPr>
      <w:r>
        <w:t xml:space="preserve">    criticalExtensions                            </w:t>
      </w:r>
      <w:r>
        <w:rPr>
          <w:color w:val="993366"/>
        </w:rPr>
        <w:t>CHOICE</w:t>
      </w:r>
      <w:r>
        <w:t xml:space="preserve"> {</w:t>
      </w:r>
    </w:p>
    <w:p w14:paraId="1C1143F7" w14:textId="77777777" w:rsidR="006F3964" w:rsidRDefault="00336CC3">
      <w:pPr>
        <w:pStyle w:val="PL"/>
      </w:pPr>
      <w:r>
        <w:lastRenderedPageBreak/>
        <w:t xml:space="preserve">        remoteUEInformationSidelink-r17               RemoteUEInformationSidelink-r17-IEs,</w:t>
      </w:r>
    </w:p>
    <w:p w14:paraId="5D692C8D" w14:textId="77777777" w:rsidR="006F3964" w:rsidRDefault="00336CC3">
      <w:pPr>
        <w:pStyle w:val="PL"/>
      </w:pPr>
      <w:r>
        <w:t xml:space="preserve">        criticalExtensionsFuture                      </w:t>
      </w:r>
      <w:r>
        <w:rPr>
          <w:color w:val="993366"/>
        </w:rPr>
        <w:t>SEQUENCE</w:t>
      </w:r>
      <w:r>
        <w:t xml:space="preserve"> {}</w:t>
      </w:r>
    </w:p>
    <w:p w14:paraId="26DF048D" w14:textId="77777777" w:rsidR="006F3964" w:rsidRDefault="00336CC3">
      <w:pPr>
        <w:pStyle w:val="PL"/>
      </w:pPr>
      <w:r>
        <w:t xml:space="preserve">    }</w:t>
      </w:r>
    </w:p>
    <w:p w14:paraId="54BE5B34" w14:textId="77777777" w:rsidR="006F3964" w:rsidRDefault="00336CC3">
      <w:pPr>
        <w:pStyle w:val="PL"/>
      </w:pPr>
      <w:r>
        <w:t>}</w:t>
      </w:r>
    </w:p>
    <w:p w14:paraId="25BDCCC2" w14:textId="77777777" w:rsidR="006F3964" w:rsidRDefault="006F3964">
      <w:pPr>
        <w:pStyle w:val="PL"/>
      </w:pPr>
    </w:p>
    <w:p w14:paraId="7D64F368" w14:textId="77777777" w:rsidR="006F3964" w:rsidRDefault="00336CC3">
      <w:pPr>
        <w:pStyle w:val="PL"/>
      </w:pPr>
      <w:r>
        <w:t xml:space="preserve">RemoteUEInformationSidelink-r17-IEs ::=       </w:t>
      </w:r>
      <w:r>
        <w:rPr>
          <w:color w:val="993366"/>
        </w:rPr>
        <w:t>SEQUENCE</w:t>
      </w:r>
      <w:r>
        <w:t xml:space="preserve"> {</w:t>
      </w:r>
    </w:p>
    <w:p w14:paraId="24DAE12E" w14:textId="77777777" w:rsidR="006F3964" w:rsidRDefault="00336CC3">
      <w:pPr>
        <w:pStyle w:val="PL"/>
        <w:rPr>
          <w:color w:val="808080"/>
        </w:rPr>
      </w:pPr>
      <w:r>
        <w:t xml:space="preserve">    sl-RequestedSIB-List-r17                     SetupRelease { SL-RequestedSIB-List-r17}          </w:t>
      </w:r>
      <w:r>
        <w:rPr>
          <w:color w:val="993366"/>
        </w:rPr>
        <w:t>OPTIONAL</w:t>
      </w:r>
      <w:r>
        <w:t xml:space="preserve">, </w:t>
      </w:r>
      <w:r>
        <w:rPr>
          <w:color w:val="808080"/>
        </w:rPr>
        <w:t>-- Need M</w:t>
      </w:r>
    </w:p>
    <w:p w14:paraId="7BFD7A0C" w14:textId="77777777" w:rsidR="006F3964" w:rsidRDefault="00336CC3">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40247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C461EB" w14:textId="77777777" w:rsidR="006F3964" w:rsidRDefault="00336CC3">
      <w:pPr>
        <w:pStyle w:val="PL"/>
      </w:pPr>
      <w:r>
        <w:t xml:space="preserve">    nonCriticalExtension                          </w:t>
      </w:r>
      <w:r>
        <w:rPr>
          <w:color w:val="993366"/>
        </w:rPr>
        <w:t>SEQUENCE</w:t>
      </w:r>
      <w:r>
        <w:t xml:space="preserve"> {}                                        </w:t>
      </w:r>
      <w:r>
        <w:rPr>
          <w:color w:val="993366"/>
        </w:rPr>
        <w:t>OPTIONAL</w:t>
      </w:r>
    </w:p>
    <w:p w14:paraId="79ED4909" w14:textId="77777777" w:rsidR="006F3964" w:rsidRDefault="00336CC3">
      <w:pPr>
        <w:pStyle w:val="PL"/>
      </w:pPr>
      <w:r>
        <w:t>}</w:t>
      </w:r>
    </w:p>
    <w:p w14:paraId="1F17E837" w14:textId="77777777" w:rsidR="006F3964" w:rsidRDefault="006F3964">
      <w:pPr>
        <w:pStyle w:val="PL"/>
      </w:pPr>
    </w:p>
    <w:p w14:paraId="733448E3" w14:textId="77777777" w:rsidR="006F3964" w:rsidRDefault="00336CC3">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7DD3489" w14:textId="77777777" w:rsidR="006F3964" w:rsidRDefault="006F3964">
      <w:pPr>
        <w:pStyle w:val="PL"/>
      </w:pPr>
    </w:p>
    <w:p w14:paraId="3C354037" w14:textId="77777777" w:rsidR="006F3964" w:rsidRDefault="00336CC3">
      <w:pPr>
        <w:pStyle w:val="PL"/>
      </w:pPr>
      <w:r>
        <w:t xml:space="preserve">SL-PagingInfo-RemoteUE-r17 ::=                </w:t>
      </w:r>
      <w:r>
        <w:rPr>
          <w:color w:val="993366"/>
        </w:rPr>
        <w:t>SEQUENCE</w:t>
      </w:r>
      <w:r>
        <w:t xml:space="preserve"> {</w:t>
      </w:r>
    </w:p>
    <w:p w14:paraId="61ED4CA7" w14:textId="77777777" w:rsidR="006F3964" w:rsidRDefault="00336CC3">
      <w:pPr>
        <w:pStyle w:val="PL"/>
      </w:pPr>
      <w:r>
        <w:t xml:space="preserve">    sl-PagingIdentityRemoteUE-r17                 SL-PagingIdentityRemoteUE-r17,</w:t>
      </w:r>
    </w:p>
    <w:p w14:paraId="67A2983A" w14:textId="77777777" w:rsidR="006F3964" w:rsidRDefault="00336CC3">
      <w:pPr>
        <w:pStyle w:val="PL"/>
        <w:rPr>
          <w:color w:val="808080"/>
        </w:rPr>
      </w:pPr>
      <w:r>
        <w:t xml:space="preserve">    sl-PagingCycleRemoteUE-r17                    PagingCycle                                        </w:t>
      </w:r>
      <w:r>
        <w:rPr>
          <w:color w:val="993366"/>
        </w:rPr>
        <w:t>OPTIONAL</w:t>
      </w:r>
      <w:r>
        <w:t xml:space="preserve">  </w:t>
      </w:r>
      <w:r>
        <w:rPr>
          <w:color w:val="808080"/>
        </w:rPr>
        <w:t>-- Need M</w:t>
      </w:r>
    </w:p>
    <w:p w14:paraId="63B6E90C" w14:textId="77777777" w:rsidR="006F3964" w:rsidRDefault="00336CC3">
      <w:pPr>
        <w:pStyle w:val="PL"/>
      </w:pPr>
      <w:r>
        <w:t>}</w:t>
      </w:r>
    </w:p>
    <w:p w14:paraId="7B17547C" w14:textId="77777777" w:rsidR="006F3964" w:rsidRDefault="006F3964">
      <w:pPr>
        <w:pStyle w:val="PL"/>
      </w:pPr>
    </w:p>
    <w:p w14:paraId="4911252A" w14:textId="77777777" w:rsidR="006F3964" w:rsidRDefault="00336CC3">
      <w:pPr>
        <w:pStyle w:val="PL"/>
      </w:pPr>
      <w:r>
        <w:t xml:space="preserve">SL-SIB-ReqInfo-r17 ::=                   </w:t>
      </w:r>
      <w:r>
        <w:rPr>
          <w:color w:val="993366"/>
        </w:rPr>
        <w:t>ENUMERATED</w:t>
      </w:r>
      <w:r>
        <w:t xml:space="preserve"> { sib1, sib2, sib3, sib4, sib5, sib6, sib7, sib8, sib9, sib10, sib11, sib12, sib13,</w:t>
      </w:r>
    </w:p>
    <w:p w14:paraId="31CB8983" w14:textId="77777777" w:rsidR="006F3964" w:rsidRDefault="00336CC3">
      <w:pPr>
        <w:pStyle w:val="PL"/>
      </w:pPr>
      <w:r>
        <w:t xml:space="preserve">                                                      sib14, sib15, sib16, sib17, sib18, sib19, sib20, sib21, sibNotReq11, sibNotReq10, sibNotReq9,</w:t>
      </w:r>
    </w:p>
    <w:p w14:paraId="6867247A" w14:textId="77777777" w:rsidR="006F3964" w:rsidRDefault="00336CC3">
      <w:pPr>
        <w:pStyle w:val="PL"/>
      </w:pPr>
      <w:r>
        <w:t xml:space="preserve">                                                      sibNotReq8, sibNotReq7, sibNotReq6, sibNotReq5, sibNotReq4, sibNotReq3, sibNotReq2, sibNotReq1, ... }</w:t>
      </w:r>
    </w:p>
    <w:p w14:paraId="57EF5DDF" w14:textId="77777777" w:rsidR="006F3964" w:rsidRDefault="006F3964">
      <w:pPr>
        <w:pStyle w:val="PL"/>
      </w:pPr>
    </w:p>
    <w:p w14:paraId="14F11007" w14:textId="77777777" w:rsidR="006F3964" w:rsidRDefault="00336CC3">
      <w:pPr>
        <w:pStyle w:val="PL"/>
        <w:rPr>
          <w:color w:val="808080"/>
        </w:rPr>
      </w:pPr>
      <w:r>
        <w:rPr>
          <w:color w:val="808080"/>
        </w:rPr>
        <w:t>-- TAG-REMOTEUEINFORMATIONSIDELINK-STOP</w:t>
      </w:r>
    </w:p>
    <w:p w14:paraId="7F00921D" w14:textId="77777777" w:rsidR="006F3964" w:rsidRDefault="00336CC3">
      <w:pPr>
        <w:pStyle w:val="PL"/>
        <w:rPr>
          <w:color w:val="808080"/>
        </w:rPr>
      </w:pPr>
      <w:r>
        <w:rPr>
          <w:color w:val="808080"/>
        </w:rPr>
        <w:t>-- ASN1STOP</w:t>
      </w:r>
    </w:p>
    <w:p w14:paraId="53F25DD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E31791F" w14:textId="77777777">
        <w:tc>
          <w:tcPr>
            <w:tcW w:w="14173" w:type="dxa"/>
            <w:tcBorders>
              <w:top w:val="single" w:sz="4" w:space="0" w:color="auto"/>
              <w:left w:val="single" w:sz="4" w:space="0" w:color="auto"/>
              <w:bottom w:val="single" w:sz="4" w:space="0" w:color="auto"/>
              <w:right w:val="single" w:sz="4" w:space="0" w:color="auto"/>
            </w:tcBorders>
          </w:tcPr>
          <w:p w14:paraId="1407E6E4" w14:textId="77777777" w:rsidR="006F3964" w:rsidRDefault="00336CC3">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6F3964" w14:paraId="5A04DBCC" w14:textId="77777777">
        <w:tc>
          <w:tcPr>
            <w:tcW w:w="14173" w:type="dxa"/>
            <w:tcBorders>
              <w:top w:val="single" w:sz="4" w:space="0" w:color="auto"/>
              <w:left w:val="single" w:sz="4" w:space="0" w:color="auto"/>
              <w:bottom w:val="single" w:sz="4" w:space="0" w:color="auto"/>
              <w:right w:val="single" w:sz="4" w:space="0" w:color="auto"/>
            </w:tcBorders>
          </w:tcPr>
          <w:p w14:paraId="1B0047E5" w14:textId="77777777" w:rsidR="006F3964" w:rsidRDefault="00336CC3">
            <w:pPr>
              <w:pStyle w:val="TAL"/>
              <w:rPr>
                <w:rFonts w:eastAsia="Arial Unicode MS"/>
                <w:b/>
                <w:bCs/>
                <w:i/>
                <w:iCs/>
                <w:lang w:eastAsia="zh-CN"/>
              </w:rPr>
            </w:pPr>
            <w:r>
              <w:rPr>
                <w:rFonts w:eastAsia="Arial Unicode MS"/>
                <w:b/>
                <w:bCs/>
                <w:i/>
                <w:iCs/>
                <w:lang w:eastAsia="zh-CN"/>
              </w:rPr>
              <w:t>sl-RequestedSIB-List</w:t>
            </w:r>
          </w:p>
          <w:p w14:paraId="74D2E76B" w14:textId="77777777" w:rsidR="006F3964" w:rsidRDefault="00336CC3">
            <w:pPr>
              <w:pStyle w:val="TAL"/>
              <w:rPr>
                <w:rFonts w:eastAsia="Arial Unicode MS"/>
                <w:lang w:eastAsia="zh-CN"/>
              </w:rPr>
            </w:pPr>
            <w:r>
              <w:rPr>
                <w:rFonts w:eastAsia="Arial Unicode MS"/>
                <w:lang w:eastAsia="zh-CN"/>
              </w:rPr>
              <w:t>Contains a list of requested SIBs.</w:t>
            </w:r>
          </w:p>
        </w:tc>
      </w:tr>
      <w:tr w:rsidR="006F3964" w14:paraId="484EC02A" w14:textId="77777777">
        <w:tc>
          <w:tcPr>
            <w:tcW w:w="14173" w:type="dxa"/>
            <w:tcBorders>
              <w:top w:val="single" w:sz="4" w:space="0" w:color="auto"/>
              <w:left w:val="single" w:sz="4" w:space="0" w:color="auto"/>
              <w:bottom w:val="single" w:sz="4" w:space="0" w:color="auto"/>
              <w:right w:val="single" w:sz="4" w:space="0" w:color="auto"/>
            </w:tcBorders>
          </w:tcPr>
          <w:p w14:paraId="0770F88E" w14:textId="77777777" w:rsidR="006F3964" w:rsidRDefault="00336CC3">
            <w:pPr>
              <w:pStyle w:val="TAL"/>
              <w:rPr>
                <w:rFonts w:eastAsia="Arial Unicode MS"/>
                <w:b/>
                <w:bCs/>
                <w:i/>
                <w:iCs/>
                <w:lang w:eastAsia="zh-CN"/>
              </w:rPr>
            </w:pPr>
            <w:r>
              <w:rPr>
                <w:rFonts w:eastAsia="Arial Unicode MS"/>
                <w:b/>
                <w:bCs/>
                <w:i/>
                <w:iCs/>
                <w:lang w:eastAsia="zh-CN"/>
              </w:rPr>
              <w:t>SL-SIB-ReqInfo</w:t>
            </w:r>
          </w:p>
          <w:p w14:paraId="13FC1217" w14:textId="77777777" w:rsidR="006F3964" w:rsidRDefault="00336CC3">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6F3964" w14:paraId="70A05EF6" w14:textId="77777777">
        <w:tc>
          <w:tcPr>
            <w:tcW w:w="14173" w:type="dxa"/>
            <w:tcBorders>
              <w:top w:val="single" w:sz="4" w:space="0" w:color="auto"/>
              <w:left w:val="single" w:sz="4" w:space="0" w:color="auto"/>
              <w:bottom w:val="single" w:sz="4" w:space="0" w:color="auto"/>
              <w:right w:val="single" w:sz="4" w:space="0" w:color="auto"/>
            </w:tcBorders>
          </w:tcPr>
          <w:p w14:paraId="102EF3DC" w14:textId="77777777" w:rsidR="006F3964" w:rsidRDefault="00336CC3">
            <w:pPr>
              <w:pStyle w:val="TAL"/>
              <w:rPr>
                <w:b/>
                <w:bCs/>
                <w:i/>
                <w:lang w:eastAsia="ko-KR"/>
              </w:rPr>
            </w:pPr>
            <w:r>
              <w:rPr>
                <w:b/>
                <w:bCs/>
                <w:i/>
                <w:lang w:eastAsia="ko-KR"/>
              </w:rPr>
              <w:t>sl-PagingInfo-RemoteUE</w:t>
            </w:r>
          </w:p>
          <w:p w14:paraId="744E0846" w14:textId="77777777" w:rsidR="006F3964" w:rsidRDefault="00336CC3">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6F3964" w14:paraId="6C43995E" w14:textId="77777777">
        <w:tc>
          <w:tcPr>
            <w:tcW w:w="14173" w:type="dxa"/>
            <w:tcBorders>
              <w:top w:val="single" w:sz="4" w:space="0" w:color="auto"/>
              <w:left w:val="single" w:sz="4" w:space="0" w:color="auto"/>
              <w:bottom w:val="single" w:sz="4" w:space="0" w:color="auto"/>
              <w:right w:val="single" w:sz="4" w:space="0" w:color="auto"/>
            </w:tcBorders>
          </w:tcPr>
          <w:p w14:paraId="5367F52F" w14:textId="77777777" w:rsidR="006F3964" w:rsidRDefault="00336CC3">
            <w:pPr>
              <w:pStyle w:val="TAL"/>
              <w:rPr>
                <w:rFonts w:cs="Arial"/>
                <w:b/>
                <w:i/>
                <w:lang w:eastAsia="en-GB"/>
              </w:rPr>
            </w:pPr>
            <w:r>
              <w:rPr>
                <w:rFonts w:cs="Arial"/>
                <w:b/>
                <w:i/>
                <w:lang w:eastAsia="en-GB"/>
              </w:rPr>
              <w:t>sl-PagingIdentityRemoteUE</w:t>
            </w:r>
          </w:p>
          <w:p w14:paraId="5635E29E" w14:textId="77777777" w:rsidR="006F3964" w:rsidRDefault="00336CC3">
            <w:pPr>
              <w:pStyle w:val="TAL"/>
              <w:rPr>
                <w:iCs/>
                <w:lang w:eastAsia="ko-KR"/>
              </w:rPr>
            </w:pPr>
            <w:r>
              <w:rPr>
                <w:rFonts w:cs="Arial"/>
                <w:lang w:eastAsia="en-GB"/>
              </w:rPr>
              <w:t>Indicates the L2 U2N Remote UE's paging UE ID.</w:t>
            </w:r>
          </w:p>
        </w:tc>
      </w:tr>
      <w:tr w:rsidR="006F3964" w14:paraId="30740473" w14:textId="77777777">
        <w:tc>
          <w:tcPr>
            <w:tcW w:w="14173" w:type="dxa"/>
            <w:tcBorders>
              <w:top w:val="single" w:sz="4" w:space="0" w:color="auto"/>
              <w:left w:val="single" w:sz="4" w:space="0" w:color="auto"/>
              <w:bottom w:val="single" w:sz="4" w:space="0" w:color="auto"/>
              <w:right w:val="single" w:sz="4" w:space="0" w:color="auto"/>
            </w:tcBorders>
          </w:tcPr>
          <w:p w14:paraId="785FA068" w14:textId="77777777" w:rsidR="006F3964" w:rsidRDefault="00336CC3">
            <w:pPr>
              <w:pStyle w:val="TAL"/>
              <w:rPr>
                <w:rFonts w:eastAsia="DengXian" w:cs="Arial"/>
                <w:b/>
                <w:i/>
                <w:lang w:eastAsia="zh-CN"/>
              </w:rPr>
            </w:pPr>
            <w:r>
              <w:rPr>
                <w:rFonts w:eastAsia="DengXian" w:cs="Arial"/>
                <w:b/>
                <w:i/>
                <w:lang w:eastAsia="zh-CN"/>
              </w:rPr>
              <w:t>sl-PagingCycleRemoteUE</w:t>
            </w:r>
          </w:p>
          <w:p w14:paraId="0799C054" w14:textId="77777777" w:rsidR="006F3964" w:rsidRDefault="00336CC3">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6DDB7083" w14:textId="77777777" w:rsidR="006F3964" w:rsidRDefault="006F3964"/>
    <w:p w14:paraId="16784F66" w14:textId="77777777" w:rsidR="006F3964" w:rsidRDefault="00336CC3">
      <w:pPr>
        <w:pStyle w:val="Heading4"/>
        <w:rPr>
          <w:lang w:eastAsia="zh-CN"/>
        </w:rPr>
      </w:pPr>
      <w:bookmarkStart w:id="3444" w:name="_Toc60777569"/>
      <w:bookmarkStart w:id="3445" w:name="_Toc146781710"/>
      <w:r>
        <w:t>–</w:t>
      </w:r>
      <w:r>
        <w:tab/>
      </w:r>
      <w:r>
        <w:rPr>
          <w:i/>
          <w:iCs/>
        </w:rPr>
        <w:t>RRCReconfigurationSidelink</w:t>
      </w:r>
      <w:bookmarkEnd w:id="3444"/>
      <w:bookmarkEnd w:id="3445"/>
    </w:p>
    <w:p w14:paraId="208AAEA2" w14:textId="77777777" w:rsidR="006F3964" w:rsidRDefault="00336CC3">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35A47A2" w14:textId="77777777" w:rsidR="006F3964" w:rsidRDefault="00336CC3">
      <w:pPr>
        <w:pStyle w:val="B1"/>
      </w:pPr>
      <w:r>
        <w:t xml:space="preserve">Signalling radio bearer: </w:t>
      </w:r>
      <w:r>
        <w:rPr>
          <w:rFonts w:eastAsia="DengXian"/>
          <w:lang w:eastAsia="zh-CN"/>
        </w:rPr>
        <w:t>SL-SRB3</w:t>
      </w:r>
    </w:p>
    <w:p w14:paraId="397ACFF8" w14:textId="77777777" w:rsidR="006F3964" w:rsidRDefault="00336CC3">
      <w:pPr>
        <w:pStyle w:val="B1"/>
      </w:pPr>
      <w:r>
        <w:t>RLC-SAP: AM</w:t>
      </w:r>
    </w:p>
    <w:p w14:paraId="378926D3" w14:textId="77777777" w:rsidR="006F3964" w:rsidRDefault="00336CC3">
      <w:pPr>
        <w:pStyle w:val="B1"/>
      </w:pPr>
      <w:r>
        <w:t>Logical channel: SCCH</w:t>
      </w:r>
    </w:p>
    <w:p w14:paraId="23A33C4E" w14:textId="77777777" w:rsidR="006F3964" w:rsidRDefault="00336CC3">
      <w:pPr>
        <w:pStyle w:val="B1"/>
      </w:pPr>
      <w:r>
        <w:t>Direction: UE to UE</w:t>
      </w:r>
    </w:p>
    <w:p w14:paraId="484D3309" w14:textId="77777777" w:rsidR="006F3964" w:rsidRDefault="00336CC3">
      <w:pPr>
        <w:pStyle w:val="TH"/>
        <w:rPr>
          <w:b w:val="0"/>
        </w:rPr>
      </w:pPr>
      <w:r>
        <w:rPr>
          <w:i/>
          <w:iCs/>
        </w:rPr>
        <w:t>RRCReconfigurationSidelink</w:t>
      </w:r>
      <w:r>
        <w:t xml:space="preserve"> message</w:t>
      </w:r>
    </w:p>
    <w:p w14:paraId="54ABAAAC" w14:textId="77777777" w:rsidR="006F3964" w:rsidRDefault="00336CC3">
      <w:pPr>
        <w:pStyle w:val="PL"/>
        <w:rPr>
          <w:color w:val="808080"/>
        </w:rPr>
      </w:pPr>
      <w:r>
        <w:rPr>
          <w:color w:val="808080"/>
        </w:rPr>
        <w:t>-- ASN1START</w:t>
      </w:r>
    </w:p>
    <w:p w14:paraId="58BF707C" w14:textId="77777777" w:rsidR="006F3964" w:rsidRDefault="00336CC3">
      <w:pPr>
        <w:pStyle w:val="PL"/>
        <w:rPr>
          <w:color w:val="808080"/>
        </w:rPr>
      </w:pPr>
      <w:r>
        <w:rPr>
          <w:color w:val="808080"/>
        </w:rPr>
        <w:t>-- TAG-RRCRECONFIGURATIONSIDELINK-START</w:t>
      </w:r>
    </w:p>
    <w:p w14:paraId="434B2362" w14:textId="77777777" w:rsidR="006F3964" w:rsidRDefault="006F3964">
      <w:pPr>
        <w:pStyle w:val="PL"/>
      </w:pPr>
    </w:p>
    <w:p w14:paraId="34993461" w14:textId="77777777" w:rsidR="006F3964" w:rsidRDefault="00336CC3">
      <w:pPr>
        <w:pStyle w:val="PL"/>
      </w:pPr>
      <w:r>
        <w:t xml:space="preserve">RRCReconfigurationSidelink ::=          </w:t>
      </w:r>
      <w:r>
        <w:rPr>
          <w:color w:val="993366"/>
        </w:rPr>
        <w:t>SEQUENCE</w:t>
      </w:r>
      <w:r>
        <w:t xml:space="preserve"> {</w:t>
      </w:r>
    </w:p>
    <w:p w14:paraId="747B358B" w14:textId="77777777" w:rsidR="006F3964" w:rsidRDefault="00336CC3">
      <w:pPr>
        <w:pStyle w:val="PL"/>
      </w:pPr>
      <w:r>
        <w:t xml:space="preserve">    rrc-TransactionIdentifier-r16           RRC-TransactionIdentifier,</w:t>
      </w:r>
    </w:p>
    <w:p w14:paraId="35C1FA33" w14:textId="77777777" w:rsidR="006F3964" w:rsidRDefault="00336CC3">
      <w:pPr>
        <w:pStyle w:val="PL"/>
      </w:pPr>
      <w:r>
        <w:t xml:space="preserve">    criticalExtensions                      </w:t>
      </w:r>
      <w:r>
        <w:rPr>
          <w:color w:val="993366"/>
        </w:rPr>
        <w:t>CHOICE</w:t>
      </w:r>
      <w:r>
        <w:t xml:space="preserve"> {</w:t>
      </w:r>
    </w:p>
    <w:p w14:paraId="6DA85529" w14:textId="77777777" w:rsidR="006F3964" w:rsidRDefault="00336CC3">
      <w:pPr>
        <w:pStyle w:val="PL"/>
      </w:pPr>
      <w:r>
        <w:t xml:space="preserve">        rrcReconfigurationSidelink-r16          RRCReconfigurationSidelink-r16-IEs,</w:t>
      </w:r>
    </w:p>
    <w:p w14:paraId="6DD7EF8A" w14:textId="77777777" w:rsidR="006F3964" w:rsidRDefault="00336CC3">
      <w:pPr>
        <w:pStyle w:val="PL"/>
      </w:pPr>
      <w:r>
        <w:t xml:space="preserve">        criticalExtensionsFuture                </w:t>
      </w:r>
      <w:r>
        <w:rPr>
          <w:color w:val="993366"/>
        </w:rPr>
        <w:t>SEQUENCE</w:t>
      </w:r>
      <w:r>
        <w:t xml:space="preserve"> {}</w:t>
      </w:r>
    </w:p>
    <w:p w14:paraId="100D85D6" w14:textId="77777777" w:rsidR="006F3964" w:rsidRDefault="00336CC3">
      <w:pPr>
        <w:pStyle w:val="PL"/>
      </w:pPr>
      <w:r>
        <w:t xml:space="preserve">    }</w:t>
      </w:r>
    </w:p>
    <w:p w14:paraId="71D40A3A" w14:textId="77777777" w:rsidR="006F3964" w:rsidRDefault="00336CC3">
      <w:pPr>
        <w:pStyle w:val="PL"/>
      </w:pPr>
      <w:r>
        <w:lastRenderedPageBreak/>
        <w:t>}</w:t>
      </w:r>
    </w:p>
    <w:p w14:paraId="6E9948B5" w14:textId="77777777" w:rsidR="006F3964" w:rsidRDefault="006F3964">
      <w:pPr>
        <w:pStyle w:val="PL"/>
      </w:pPr>
    </w:p>
    <w:p w14:paraId="0987287D" w14:textId="77777777" w:rsidR="006F3964" w:rsidRDefault="00336CC3">
      <w:pPr>
        <w:pStyle w:val="PL"/>
      </w:pPr>
      <w:r>
        <w:t xml:space="preserve">RRCReconfigurationSidelink-r16-IEs ::=  </w:t>
      </w:r>
      <w:r>
        <w:rPr>
          <w:color w:val="993366"/>
        </w:rPr>
        <w:t>SEQUENCE</w:t>
      </w:r>
      <w:r>
        <w:t xml:space="preserve"> {</w:t>
      </w:r>
    </w:p>
    <w:p w14:paraId="21290A12" w14:textId="77777777" w:rsidR="006F3964" w:rsidRDefault="00336CC3">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E741308" w14:textId="77777777" w:rsidR="006F3964" w:rsidRDefault="00336CC3">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60AE01E" w14:textId="77777777" w:rsidR="006F3964" w:rsidRDefault="00336CC3">
      <w:pPr>
        <w:pStyle w:val="PL"/>
        <w:rPr>
          <w:color w:val="808080"/>
        </w:rPr>
      </w:pPr>
      <w:r>
        <w:t xml:space="preserve">    sl-MeasConfig-r16                       SetupRelease {SL-MeasConfig-r16}                                    </w:t>
      </w:r>
      <w:r>
        <w:rPr>
          <w:color w:val="993366"/>
        </w:rPr>
        <w:t>OPTIONAL</w:t>
      </w:r>
      <w:r>
        <w:t xml:space="preserve">, </w:t>
      </w:r>
      <w:r>
        <w:rPr>
          <w:color w:val="808080"/>
        </w:rPr>
        <w:t>-- Need M</w:t>
      </w:r>
    </w:p>
    <w:p w14:paraId="6A4499F1" w14:textId="77777777" w:rsidR="006F3964" w:rsidRDefault="00336CC3">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64D2917C" w14:textId="77777777" w:rsidR="006F3964" w:rsidRDefault="00336CC3">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D242134" w14:textId="77777777" w:rsidR="006F3964" w:rsidRDefault="00336CC3">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1ABBF4"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A9676B" w14:textId="77777777" w:rsidR="006F3964" w:rsidRDefault="00336CC3">
      <w:pPr>
        <w:pStyle w:val="PL"/>
      </w:pPr>
      <w:r>
        <w:t xml:space="preserve">    nonCriticalExtension                    RRCReconfigurationSidelink-v1700-IEs                                </w:t>
      </w:r>
      <w:r>
        <w:rPr>
          <w:color w:val="993366"/>
        </w:rPr>
        <w:t>OPTIONAL</w:t>
      </w:r>
    </w:p>
    <w:p w14:paraId="07F13D61" w14:textId="77777777" w:rsidR="006F3964" w:rsidRDefault="00336CC3">
      <w:pPr>
        <w:pStyle w:val="PL"/>
      </w:pPr>
      <w:r>
        <w:t>}</w:t>
      </w:r>
    </w:p>
    <w:p w14:paraId="4CCC6CFB" w14:textId="77777777" w:rsidR="006F3964" w:rsidRDefault="006F3964">
      <w:pPr>
        <w:pStyle w:val="PL"/>
      </w:pPr>
    </w:p>
    <w:p w14:paraId="597DC29B" w14:textId="77777777" w:rsidR="006F3964" w:rsidRDefault="00336CC3">
      <w:pPr>
        <w:pStyle w:val="PL"/>
      </w:pPr>
      <w:r>
        <w:t xml:space="preserve">RRCReconfigurationSidelink-v1700-IEs ::= </w:t>
      </w:r>
      <w:r>
        <w:rPr>
          <w:color w:val="993366"/>
        </w:rPr>
        <w:t>SEQUENCE</w:t>
      </w:r>
      <w:r>
        <w:t xml:space="preserve"> {</w:t>
      </w:r>
    </w:p>
    <w:p w14:paraId="489FA3F4" w14:textId="77777777" w:rsidR="006F3964" w:rsidRDefault="00336CC3">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F6193D8" w14:textId="77777777" w:rsidR="006F3964" w:rsidRDefault="00336CC3">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D7194E4" w14:textId="77777777" w:rsidR="006F3964" w:rsidRDefault="00336CC3">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1969DD5A" w14:textId="77777777" w:rsidR="006F3964" w:rsidRDefault="00336CC3">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D5D761A" w14:textId="77777777" w:rsidR="006F3964" w:rsidRDefault="00336CC3">
      <w:pPr>
        <w:pStyle w:val="PL"/>
      </w:pPr>
      <w:r>
        <w:t xml:space="preserve">    nonCriticalExtension                    </w:t>
      </w:r>
      <w:r>
        <w:rPr>
          <w:color w:val="993366"/>
        </w:rPr>
        <w:t>SEQUENCE</w:t>
      </w:r>
      <w:r>
        <w:t xml:space="preserve"> {}                                                         </w:t>
      </w:r>
      <w:r>
        <w:rPr>
          <w:color w:val="993366"/>
        </w:rPr>
        <w:t>OPTIONAL</w:t>
      </w:r>
    </w:p>
    <w:p w14:paraId="558883F5" w14:textId="77777777" w:rsidR="006F3964" w:rsidRDefault="00336CC3">
      <w:pPr>
        <w:pStyle w:val="PL"/>
      </w:pPr>
      <w:r>
        <w:t>}</w:t>
      </w:r>
    </w:p>
    <w:p w14:paraId="713B36E7" w14:textId="77777777" w:rsidR="006F3964" w:rsidRDefault="006F3964">
      <w:pPr>
        <w:pStyle w:val="PL"/>
      </w:pPr>
    </w:p>
    <w:p w14:paraId="07B62126" w14:textId="77777777" w:rsidR="006F3964" w:rsidRDefault="00336CC3">
      <w:pPr>
        <w:pStyle w:val="PL"/>
      </w:pPr>
      <w:r>
        <w:t xml:space="preserve">SL-LatencyBoundIUC-Report-r17::=            </w:t>
      </w:r>
      <w:r>
        <w:rPr>
          <w:color w:val="993366"/>
        </w:rPr>
        <w:t>INTEGER</w:t>
      </w:r>
      <w:r>
        <w:t xml:space="preserve"> (3..160)</w:t>
      </w:r>
    </w:p>
    <w:p w14:paraId="71227190" w14:textId="77777777" w:rsidR="006F3964" w:rsidRDefault="006F3964">
      <w:pPr>
        <w:pStyle w:val="PL"/>
      </w:pPr>
    </w:p>
    <w:p w14:paraId="516B9B72" w14:textId="77777777" w:rsidR="006F3964" w:rsidRDefault="00336CC3">
      <w:pPr>
        <w:pStyle w:val="PL"/>
      </w:pPr>
      <w:r>
        <w:t xml:space="preserve">SLRB-Config-r16::=                      </w:t>
      </w:r>
      <w:r>
        <w:rPr>
          <w:color w:val="993366"/>
        </w:rPr>
        <w:t>SEQUENCE</w:t>
      </w:r>
      <w:r>
        <w:t xml:space="preserve"> {</w:t>
      </w:r>
    </w:p>
    <w:p w14:paraId="28374141" w14:textId="77777777" w:rsidR="006F3964" w:rsidRDefault="00336CC3">
      <w:pPr>
        <w:pStyle w:val="PL"/>
        <w:rPr>
          <w:rFonts w:eastAsia="DengXian"/>
        </w:rPr>
      </w:pPr>
      <w:r>
        <w:t xml:space="preserve">    </w:t>
      </w:r>
      <w:r>
        <w:rPr>
          <w:rFonts w:eastAsia="DengXian"/>
        </w:rPr>
        <w:t>slrb-PC5-ConfigIndex-r16</w:t>
      </w:r>
      <w:r>
        <w:t xml:space="preserve">                </w:t>
      </w:r>
      <w:r>
        <w:rPr>
          <w:rFonts w:eastAsia="DengXian"/>
        </w:rPr>
        <w:t>SLRB-PC5-ConfigIndex-r16,</w:t>
      </w:r>
    </w:p>
    <w:p w14:paraId="6ACF101C" w14:textId="77777777" w:rsidR="006F3964" w:rsidRDefault="00336CC3">
      <w:pPr>
        <w:pStyle w:val="PL"/>
        <w:rPr>
          <w:color w:val="808080"/>
        </w:rPr>
      </w:pPr>
      <w:r>
        <w:t xml:space="preserve">    sl-SDAP-ConfigPC5-r16                   SL-SDAP-ConfigPC5-r16                                               </w:t>
      </w:r>
      <w:r>
        <w:rPr>
          <w:color w:val="993366"/>
        </w:rPr>
        <w:t>OPTIONAL</w:t>
      </w:r>
      <w:r>
        <w:t xml:space="preserve">, </w:t>
      </w:r>
      <w:r>
        <w:rPr>
          <w:color w:val="808080"/>
        </w:rPr>
        <w:t>-- Need M</w:t>
      </w:r>
    </w:p>
    <w:p w14:paraId="24A9F68A" w14:textId="77777777" w:rsidR="006F3964" w:rsidRDefault="00336CC3">
      <w:pPr>
        <w:pStyle w:val="PL"/>
        <w:rPr>
          <w:color w:val="808080"/>
        </w:rPr>
      </w:pPr>
      <w:r>
        <w:t xml:space="preserve">    sl-PDCP-ConfigPC5-r16                   SL-PDCP-ConfigPC5-r16                                               </w:t>
      </w:r>
      <w:r>
        <w:rPr>
          <w:color w:val="993366"/>
        </w:rPr>
        <w:t>OPTIONAL</w:t>
      </w:r>
      <w:r>
        <w:t xml:space="preserve">, </w:t>
      </w:r>
      <w:r>
        <w:rPr>
          <w:color w:val="808080"/>
        </w:rPr>
        <w:t>-- Need M</w:t>
      </w:r>
    </w:p>
    <w:p w14:paraId="2763C30F" w14:textId="77777777" w:rsidR="006F3964" w:rsidRDefault="00336CC3">
      <w:pPr>
        <w:pStyle w:val="PL"/>
        <w:rPr>
          <w:color w:val="808080"/>
        </w:rPr>
      </w:pPr>
      <w:r>
        <w:lastRenderedPageBreak/>
        <w:t xml:space="preserve">    sl-RLC-ConfigPC5-r16                    SL-RLC-ConfigPC5-r16                                                </w:t>
      </w:r>
      <w:r>
        <w:rPr>
          <w:color w:val="993366"/>
        </w:rPr>
        <w:t>OPTIONAL</w:t>
      </w:r>
      <w:r>
        <w:t xml:space="preserve">, </w:t>
      </w:r>
      <w:r>
        <w:rPr>
          <w:color w:val="808080"/>
        </w:rPr>
        <w:t>-- Need M</w:t>
      </w:r>
    </w:p>
    <w:p w14:paraId="393ECF65" w14:textId="77777777" w:rsidR="006F3964" w:rsidRDefault="00336CC3">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9A73154" w14:textId="77777777" w:rsidR="006F3964" w:rsidRDefault="00336CC3">
      <w:pPr>
        <w:pStyle w:val="PL"/>
        <w:rPr>
          <w:rFonts w:eastAsia="DengXian"/>
        </w:rPr>
      </w:pPr>
      <w:r>
        <w:rPr>
          <w:rFonts w:eastAsia="DengXian"/>
        </w:rPr>
        <w:t xml:space="preserve">    ...</w:t>
      </w:r>
    </w:p>
    <w:p w14:paraId="5E1C42F9" w14:textId="77777777" w:rsidR="006F3964" w:rsidRDefault="00336CC3">
      <w:pPr>
        <w:pStyle w:val="PL"/>
        <w:rPr>
          <w:rFonts w:eastAsia="DengXian"/>
        </w:rPr>
      </w:pPr>
      <w:r>
        <w:rPr>
          <w:rFonts w:eastAsia="DengXian"/>
        </w:rPr>
        <w:t>}</w:t>
      </w:r>
    </w:p>
    <w:p w14:paraId="7D423407" w14:textId="77777777" w:rsidR="006F3964" w:rsidRDefault="006F3964">
      <w:pPr>
        <w:pStyle w:val="PL"/>
      </w:pPr>
    </w:p>
    <w:p w14:paraId="6FD2EE1F" w14:textId="77777777" w:rsidR="006F3964" w:rsidRDefault="00336CC3">
      <w:pPr>
        <w:pStyle w:val="PL"/>
      </w:pPr>
      <w:r>
        <w:rPr>
          <w:rFonts w:eastAsia="DengXian"/>
        </w:rPr>
        <w:t>SLRB-PC5-ConfigIndex</w:t>
      </w:r>
      <w:r>
        <w:t xml:space="preserve">-r16 ::=            </w:t>
      </w:r>
      <w:r>
        <w:rPr>
          <w:color w:val="993366"/>
        </w:rPr>
        <w:t>INTEGER</w:t>
      </w:r>
      <w:r>
        <w:t xml:space="preserve"> (1..maxNrofSLRB-r16)</w:t>
      </w:r>
    </w:p>
    <w:p w14:paraId="0A060597" w14:textId="77777777" w:rsidR="006F3964" w:rsidRDefault="006F3964">
      <w:pPr>
        <w:pStyle w:val="PL"/>
      </w:pPr>
    </w:p>
    <w:p w14:paraId="24111BBE" w14:textId="77777777" w:rsidR="006F3964" w:rsidRDefault="00336CC3">
      <w:pPr>
        <w:pStyle w:val="PL"/>
      </w:pPr>
      <w:r>
        <w:t xml:space="preserve">SL-SDAP-ConfigPC5-r16 ::=               </w:t>
      </w:r>
      <w:r>
        <w:rPr>
          <w:color w:val="993366"/>
        </w:rPr>
        <w:t>SEQUENCE</w:t>
      </w:r>
      <w:r>
        <w:t xml:space="preserve"> {</w:t>
      </w:r>
    </w:p>
    <w:p w14:paraId="3F62101B" w14:textId="77777777" w:rsidR="006F3964" w:rsidRDefault="00336CC3">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010AB9C" w14:textId="77777777" w:rsidR="006F3964" w:rsidRDefault="00336CC3">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A94444F" w14:textId="77777777" w:rsidR="006F3964" w:rsidRDefault="00336CC3">
      <w:pPr>
        <w:pStyle w:val="PL"/>
      </w:pPr>
      <w:r>
        <w:t xml:space="preserve">    sl-SDAP-Header-r16                      </w:t>
      </w:r>
      <w:r>
        <w:rPr>
          <w:color w:val="993366"/>
        </w:rPr>
        <w:t>ENUMERATED</w:t>
      </w:r>
      <w:r>
        <w:t xml:space="preserve"> {present, absent},</w:t>
      </w:r>
    </w:p>
    <w:p w14:paraId="750D4CDC" w14:textId="77777777" w:rsidR="006F3964" w:rsidRDefault="00336CC3">
      <w:pPr>
        <w:pStyle w:val="PL"/>
      </w:pPr>
      <w:r>
        <w:t xml:space="preserve">    </w:t>
      </w:r>
      <w:r>
        <w:rPr>
          <w:rFonts w:eastAsia="DengXian"/>
        </w:rPr>
        <w:t>...</w:t>
      </w:r>
    </w:p>
    <w:p w14:paraId="1A4A7CAD" w14:textId="77777777" w:rsidR="006F3964" w:rsidRDefault="00336CC3">
      <w:pPr>
        <w:pStyle w:val="PL"/>
      </w:pPr>
      <w:r>
        <w:t>}</w:t>
      </w:r>
    </w:p>
    <w:p w14:paraId="369DA9ED" w14:textId="77777777" w:rsidR="006F3964" w:rsidRDefault="006F3964">
      <w:pPr>
        <w:pStyle w:val="PL"/>
      </w:pPr>
    </w:p>
    <w:p w14:paraId="598CC1F6" w14:textId="77777777" w:rsidR="006F3964" w:rsidRDefault="00336CC3">
      <w:pPr>
        <w:pStyle w:val="PL"/>
      </w:pPr>
      <w:r>
        <w:t xml:space="preserve">SL-PDCP-ConfigPC5-r16 ::=               </w:t>
      </w:r>
      <w:r>
        <w:rPr>
          <w:color w:val="993366"/>
        </w:rPr>
        <w:t>SEQUENCE</w:t>
      </w:r>
      <w:r>
        <w:t xml:space="preserve"> {</w:t>
      </w:r>
    </w:p>
    <w:p w14:paraId="07F9E48B" w14:textId="77777777" w:rsidR="006F3964" w:rsidRDefault="00336CC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8C16ABC" w14:textId="77777777" w:rsidR="006F3964" w:rsidRDefault="00336CC3">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F2877A7" w14:textId="77777777" w:rsidR="006F3964" w:rsidRDefault="00336CC3">
      <w:pPr>
        <w:pStyle w:val="PL"/>
      </w:pPr>
      <w:r>
        <w:t xml:space="preserve">    </w:t>
      </w:r>
      <w:r>
        <w:rPr>
          <w:rFonts w:eastAsia="DengXian"/>
        </w:rPr>
        <w:t>...</w:t>
      </w:r>
    </w:p>
    <w:p w14:paraId="5E8314D6" w14:textId="77777777" w:rsidR="006F3964" w:rsidRDefault="00336CC3">
      <w:pPr>
        <w:pStyle w:val="PL"/>
      </w:pPr>
      <w:r>
        <w:t>}</w:t>
      </w:r>
    </w:p>
    <w:p w14:paraId="65C34768" w14:textId="77777777" w:rsidR="006F3964" w:rsidRDefault="006F3964">
      <w:pPr>
        <w:pStyle w:val="PL"/>
      </w:pPr>
    </w:p>
    <w:p w14:paraId="0F974FAE" w14:textId="77777777" w:rsidR="006F3964" w:rsidRDefault="00336CC3">
      <w:pPr>
        <w:pStyle w:val="PL"/>
      </w:pPr>
      <w:r>
        <w:t xml:space="preserve">SL-RLC-ConfigPC5-r16 ::=                </w:t>
      </w:r>
      <w:r>
        <w:rPr>
          <w:color w:val="993366"/>
        </w:rPr>
        <w:t>CHOICE</w:t>
      </w:r>
      <w:r>
        <w:t xml:space="preserve"> {</w:t>
      </w:r>
    </w:p>
    <w:p w14:paraId="3AD87318" w14:textId="77777777" w:rsidR="006F3964" w:rsidRDefault="00336CC3">
      <w:pPr>
        <w:pStyle w:val="PL"/>
      </w:pPr>
      <w:r>
        <w:t xml:space="preserve">    sl-AM-RLC-r16                           </w:t>
      </w:r>
      <w:r>
        <w:rPr>
          <w:color w:val="993366"/>
        </w:rPr>
        <w:t>SEQUENCE</w:t>
      </w:r>
      <w:r>
        <w:t xml:space="preserve"> {</w:t>
      </w:r>
    </w:p>
    <w:p w14:paraId="1CC431FE" w14:textId="77777777" w:rsidR="006F3964" w:rsidRDefault="00336CC3">
      <w:pPr>
        <w:pStyle w:val="PL"/>
        <w:rPr>
          <w:color w:val="808080"/>
        </w:rPr>
      </w:pPr>
      <w:r>
        <w:t xml:space="preserve">        sl-SN-FieldLengthAM-r16                 SN-FieldLengthAM                                                </w:t>
      </w:r>
      <w:r>
        <w:rPr>
          <w:color w:val="993366"/>
        </w:rPr>
        <w:t>OPTIONAL</w:t>
      </w:r>
      <w:r>
        <w:t xml:space="preserve">, </w:t>
      </w:r>
      <w:r>
        <w:rPr>
          <w:color w:val="808080"/>
        </w:rPr>
        <w:t>-- Need M</w:t>
      </w:r>
    </w:p>
    <w:p w14:paraId="2DBEA1AF" w14:textId="77777777" w:rsidR="006F3964" w:rsidRDefault="00336CC3">
      <w:pPr>
        <w:pStyle w:val="PL"/>
        <w:rPr>
          <w:rFonts w:eastAsia="DengXian"/>
        </w:rPr>
      </w:pPr>
      <w:r>
        <w:t xml:space="preserve">        </w:t>
      </w:r>
      <w:r>
        <w:rPr>
          <w:rFonts w:eastAsia="DengXian"/>
        </w:rPr>
        <w:t>...</w:t>
      </w:r>
    </w:p>
    <w:p w14:paraId="054D8A33" w14:textId="77777777" w:rsidR="006F3964" w:rsidRDefault="00336CC3">
      <w:pPr>
        <w:pStyle w:val="PL"/>
        <w:rPr>
          <w:rFonts w:eastAsia="DengXian"/>
        </w:rPr>
      </w:pPr>
      <w:r>
        <w:t xml:space="preserve">    </w:t>
      </w:r>
      <w:r>
        <w:rPr>
          <w:rFonts w:eastAsia="DengXian"/>
        </w:rPr>
        <w:t>},</w:t>
      </w:r>
    </w:p>
    <w:p w14:paraId="0ABB6EEB" w14:textId="77777777" w:rsidR="006F3964" w:rsidRDefault="00336CC3">
      <w:pPr>
        <w:pStyle w:val="PL"/>
      </w:pPr>
      <w:r>
        <w:t xml:space="preserve">    sl-UM-Bi-Directional-RLC-r16            </w:t>
      </w:r>
      <w:r>
        <w:rPr>
          <w:color w:val="993366"/>
        </w:rPr>
        <w:t>SEQUENCE</w:t>
      </w:r>
      <w:r>
        <w:t xml:space="preserve"> {</w:t>
      </w:r>
    </w:p>
    <w:p w14:paraId="539ADD2D" w14:textId="77777777" w:rsidR="006F3964" w:rsidRDefault="00336CC3">
      <w:pPr>
        <w:pStyle w:val="PL"/>
        <w:rPr>
          <w:color w:val="808080"/>
        </w:rPr>
      </w:pPr>
      <w:r>
        <w:t xml:space="preserve">        sl-SN-FieldLengthUM-r16                 SN-FieldLengthUM                                                </w:t>
      </w:r>
      <w:r>
        <w:rPr>
          <w:color w:val="993366"/>
        </w:rPr>
        <w:t>OPTIONAL</w:t>
      </w:r>
      <w:r>
        <w:t xml:space="preserve">, </w:t>
      </w:r>
      <w:r>
        <w:rPr>
          <w:color w:val="808080"/>
        </w:rPr>
        <w:t>-- Need M</w:t>
      </w:r>
    </w:p>
    <w:p w14:paraId="7723DCD6" w14:textId="77777777" w:rsidR="006F3964" w:rsidRDefault="00336CC3">
      <w:pPr>
        <w:pStyle w:val="PL"/>
        <w:rPr>
          <w:rFonts w:eastAsia="DengXian"/>
        </w:rPr>
      </w:pPr>
      <w:r>
        <w:lastRenderedPageBreak/>
        <w:t xml:space="preserve">        </w:t>
      </w:r>
      <w:r>
        <w:rPr>
          <w:rFonts w:eastAsia="DengXian"/>
        </w:rPr>
        <w:t>...</w:t>
      </w:r>
    </w:p>
    <w:p w14:paraId="35DC079C" w14:textId="77777777" w:rsidR="006F3964" w:rsidRDefault="00336CC3">
      <w:pPr>
        <w:pStyle w:val="PL"/>
        <w:rPr>
          <w:rFonts w:eastAsia="DengXian"/>
        </w:rPr>
      </w:pPr>
      <w:r>
        <w:t xml:space="preserve">    </w:t>
      </w:r>
      <w:r>
        <w:rPr>
          <w:rFonts w:eastAsia="DengXian"/>
        </w:rPr>
        <w:t>},</w:t>
      </w:r>
    </w:p>
    <w:p w14:paraId="551CCDE7" w14:textId="77777777" w:rsidR="006F3964" w:rsidRDefault="00336CC3">
      <w:pPr>
        <w:pStyle w:val="PL"/>
      </w:pPr>
      <w:r>
        <w:t xml:space="preserve">    sl-UM-Uni-Directional-RLC-r16           </w:t>
      </w:r>
      <w:r>
        <w:rPr>
          <w:color w:val="993366"/>
        </w:rPr>
        <w:t>SEQUENCE</w:t>
      </w:r>
      <w:r>
        <w:t xml:space="preserve"> {</w:t>
      </w:r>
    </w:p>
    <w:p w14:paraId="4D13F5C7" w14:textId="77777777" w:rsidR="006F3964" w:rsidRDefault="00336CC3">
      <w:pPr>
        <w:pStyle w:val="PL"/>
        <w:rPr>
          <w:color w:val="808080"/>
        </w:rPr>
      </w:pPr>
      <w:r>
        <w:t xml:space="preserve">        sl-SN-FieldLengthUM-r16                 SN-FieldLengthUM                                                </w:t>
      </w:r>
      <w:r>
        <w:rPr>
          <w:color w:val="993366"/>
        </w:rPr>
        <w:t>OPTIONAL</w:t>
      </w:r>
      <w:r>
        <w:t xml:space="preserve">, </w:t>
      </w:r>
      <w:r>
        <w:rPr>
          <w:color w:val="808080"/>
        </w:rPr>
        <w:t>-- Need M</w:t>
      </w:r>
    </w:p>
    <w:p w14:paraId="11C8AB7D" w14:textId="77777777" w:rsidR="006F3964" w:rsidRDefault="00336CC3">
      <w:pPr>
        <w:pStyle w:val="PL"/>
        <w:rPr>
          <w:rFonts w:eastAsia="DengXian"/>
        </w:rPr>
      </w:pPr>
      <w:r>
        <w:t xml:space="preserve">        </w:t>
      </w:r>
      <w:r>
        <w:rPr>
          <w:rFonts w:eastAsia="DengXian"/>
        </w:rPr>
        <w:t>...</w:t>
      </w:r>
    </w:p>
    <w:p w14:paraId="5A6785DE" w14:textId="77777777" w:rsidR="006F3964" w:rsidRDefault="00336CC3">
      <w:pPr>
        <w:pStyle w:val="PL"/>
        <w:rPr>
          <w:rFonts w:eastAsia="DengXian"/>
        </w:rPr>
      </w:pPr>
      <w:r>
        <w:t xml:space="preserve">    </w:t>
      </w:r>
      <w:r>
        <w:rPr>
          <w:rFonts w:eastAsia="DengXian"/>
        </w:rPr>
        <w:t>}</w:t>
      </w:r>
    </w:p>
    <w:p w14:paraId="50877CF9" w14:textId="77777777" w:rsidR="006F3964" w:rsidRDefault="00336CC3">
      <w:pPr>
        <w:pStyle w:val="PL"/>
      </w:pPr>
      <w:r>
        <w:t>}</w:t>
      </w:r>
    </w:p>
    <w:p w14:paraId="78D248CD" w14:textId="77777777" w:rsidR="006F3964" w:rsidRDefault="006F3964">
      <w:pPr>
        <w:pStyle w:val="PL"/>
      </w:pPr>
    </w:p>
    <w:p w14:paraId="363FD357" w14:textId="77777777" w:rsidR="006F3964" w:rsidRDefault="00336CC3">
      <w:pPr>
        <w:pStyle w:val="PL"/>
      </w:pPr>
      <w:r>
        <w:t xml:space="preserve">SL-LogicalChannelConfigPC5-r16 ::=      </w:t>
      </w:r>
      <w:r>
        <w:rPr>
          <w:color w:val="993366"/>
        </w:rPr>
        <w:t>SEQUENCE</w:t>
      </w:r>
      <w:r>
        <w:t xml:space="preserve"> {</w:t>
      </w:r>
    </w:p>
    <w:p w14:paraId="499B759D" w14:textId="77777777" w:rsidR="006F3964" w:rsidRDefault="00336CC3">
      <w:pPr>
        <w:pStyle w:val="PL"/>
      </w:pPr>
      <w:r>
        <w:t xml:space="preserve">    sl-LogicalChannelIdentity-r16           LogicalChannelIdentity,</w:t>
      </w:r>
    </w:p>
    <w:p w14:paraId="6BFBED09" w14:textId="77777777" w:rsidR="006F3964" w:rsidRDefault="00336CC3">
      <w:pPr>
        <w:pStyle w:val="PL"/>
        <w:rPr>
          <w:rFonts w:eastAsia="DengXian"/>
        </w:rPr>
      </w:pPr>
      <w:r>
        <w:t xml:space="preserve">    </w:t>
      </w:r>
      <w:r>
        <w:rPr>
          <w:rFonts w:eastAsia="DengXian"/>
        </w:rPr>
        <w:t>...</w:t>
      </w:r>
    </w:p>
    <w:p w14:paraId="3AC16CC7" w14:textId="77777777" w:rsidR="006F3964" w:rsidRDefault="00336CC3">
      <w:pPr>
        <w:pStyle w:val="PL"/>
      </w:pPr>
      <w:r>
        <w:t>}</w:t>
      </w:r>
    </w:p>
    <w:p w14:paraId="2976E789" w14:textId="77777777" w:rsidR="006F3964" w:rsidRDefault="006F3964">
      <w:pPr>
        <w:pStyle w:val="PL"/>
      </w:pPr>
    </w:p>
    <w:p w14:paraId="519D330F" w14:textId="77777777" w:rsidR="006F3964" w:rsidRDefault="00336CC3">
      <w:pPr>
        <w:pStyle w:val="PL"/>
      </w:pPr>
      <w:r>
        <w:t xml:space="preserve">SL-PQFI-r16 ::=                         </w:t>
      </w:r>
      <w:r>
        <w:rPr>
          <w:color w:val="993366"/>
        </w:rPr>
        <w:t>INTEGER</w:t>
      </w:r>
      <w:r>
        <w:t xml:space="preserve"> (1..64)</w:t>
      </w:r>
    </w:p>
    <w:p w14:paraId="16BC9A72" w14:textId="77777777" w:rsidR="006F3964" w:rsidRDefault="006F3964">
      <w:pPr>
        <w:pStyle w:val="PL"/>
      </w:pPr>
    </w:p>
    <w:p w14:paraId="5C7DD2A4" w14:textId="77777777" w:rsidR="006F3964" w:rsidRDefault="00336CC3">
      <w:pPr>
        <w:pStyle w:val="PL"/>
      </w:pPr>
      <w:r>
        <w:t xml:space="preserve">SL-CSI-RS-Config-r16 ::=                </w:t>
      </w:r>
      <w:r>
        <w:rPr>
          <w:color w:val="993366"/>
        </w:rPr>
        <w:t>SEQUENCE</w:t>
      </w:r>
      <w:r>
        <w:t xml:space="preserve"> {</w:t>
      </w:r>
    </w:p>
    <w:p w14:paraId="6206C580" w14:textId="77777777" w:rsidR="006F3964" w:rsidRDefault="00336CC3">
      <w:pPr>
        <w:pStyle w:val="PL"/>
      </w:pPr>
      <w:r>
        <w:t xml:space="preserve">    sl-CSI-RS-FreqAllocation-r16            </w:t>
      </w:r>
      <w:r>
        <w:rPr>
          <w:color w:val="993366"/>
        </w:rPr>
        <w:t>CHOICE</w:t>
      </w:r>
      <w:r>
        <w:t xml:space="preserve"> {</w:t>
      </w:r>
    </w:p>
    <w:p w14:paraId="38D3BD3B" w14:textId="77777777" w:rsidR="006F3964" w:rsidRDefault="00336CC3">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E0F5255" w14:textId="77777777" w:rsidR="006F3964" w:rsidRDefault="00336CC3">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1CD64ED0" w14:textId="77777777" w:rsidR="006F3964" w:rsidRDefault="00336CC3">
      <w:pPr>
        <w:pStyle w:val="PL"/>
        <w:rPr>
          <w:color w:val="808080"/>
        </w:rPr>
      </w:pPr>
      <w:r>
        <w:t xml:space="preserve">    }                                                                                                           </w:t>
      </w:r>
      <w:r>
        <w:rPr>
          <w:color w:val="993366"/>
        </w:rPr>
        <w:t>OPTIONAL</w:t>
      </w:r>
      <w:r>
        <w:t xml:space="preserve">, </w:t>
      </w:r>
      <w:r>
        <w:rPr>
          <w:color w:val="808080"/>
        </w:rPr>
        <w:t>-- Need M</w:t>
      </w:r>
    </w:p>
    <w:p w14:paraId="649A436C" w14:textId="77777777" w:rsidR="006F3964" w:rsidRDefault="00336CC3">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D19797A" w14:textId="77777777" w:rsidR="006F3964" w:rsidRDefault="00336CC3">
      <w:pPr>
        <w:pStyle w:val="PL"/>
        <w:rPr>
          <w:rFonts w:eastAsia="DengXian"/>
        </w:rPr>
      </w:pPr>
      <w:r>
        <w:t xml:space="preserve">    </w:t>
      </w:r>
      <w:r>
        <w:rPr>
          <w:rFonts w:eastAsia="DengXian"/>
        </w:rPr>
        <w:t>...</w:t>
      </w:r>
    </w:p>
    <w:p w14:paraId="2555FEBC" w14:textId="77777777" w:rsidR="006F3964" w:rsidRDefault="00336CC3">
      <w:pPr>
        <w:pStyle w:val="PL"/>
      </w:pPr>
      <w:r>
        <w:t>}</w:t>
      </w:r>
    </w:p>
    <w:p w14:paraId="6F1A3BB9" w14:textId="77777777" w:rsidR="006F3964" w:rsidRDefault="006F3964">
      <w:pPr>
        <w:pStyle w:val="PL"/>
      </w:pPr>
    </w:p>
    <w:p w14:paraId="5C7228B5" w14:textId="77777777" w:rsidR="006F3964" w:rsidRDefault="00336CC3">
      <w:pPr>
        <w:pStyle w:val="PL"/>
      </w:pPr>
      <w:r>
        <w:t xml:space="preserve">SL-RLC-ChannelConfigPC5-r17::=          </w:t>
      </w:r>
      <w:r>
        <w:rPr>
          <w:color w:val="993366"/>
        </w:rPr>
        <w:t>SEQUENCE</w:t>
      </w:r>
      <w:r>
        <w:t xml:space="preserve"> {</w:t>
      </w:r>
    </w:p>
    <w:p w14:paraId="22909560" w14:textId="77777777" w:rsidR="006F3964" w:rsidRDefault="00336CC3">
      <w:pPr>
        <w:pStyle w:val="PL"/>
      </w:pPr>
      <w:r>
        <w:t xml:space="preserve">    sl-RLC-ChannelID-PC5-r17                SL-RLC-ChannelID-r17,</w:t>
      </w:r>
    </w:p>
    <w:p w14:paraId="1FBF53C0" w14:textId="77777777" w:rsidR="006F3964" w:rsidRDefault="00336CC3">
      <w:pPr>
        <w:pStyle w:val="PL"/>
        <w:rPr>
          <w:color w:val="808080"/>
        </w:rPr>
      </w:pPr>
      <w:r>
        <w:t xml:space="preserve">    sl-RLC-ConfigPC5-r17                    SL-RLC-ConfigPC5-r16                                                </w:t>
      </w:r>
      <w:r>
        <w:rPr>
          <w:color w:val="993366"/>
        </w:rPr>
        <w:t>OPTIONAL</w:t>
      </w:r>
      <w:r>
        <w:t xml:space="preserve">, </w:t>
      </w:r>
      <w:r>
        <w:rPr>
          <w:color w:val="808080"/>
        </w:rPr>
        <w:t>-- Need M</w:t>
      </w:r>
    </w:p>
    <w:p w14:paraId="09FCB85B" w14:textId="77777777" w:rsidR="006F3964" w:rsidRDefault="00336CC3">
      <w:pPr>
        <w:pStyle w:val="PL"/>
        <w:rPr>
          <w:color w:val="808080"/>
        </w:rPr>
      </w:pPr>
      <w:r>
        <w:lastRenderedPageBreak/>
        <w:t xml:space="preserve">    sl-MAC-LogicalChannelConfigPC5-r17      SL-LogicalChannelConfigPC5-r16                                      </w:t>
      </w:r>
      <w:r>
        <w:rPr>
          <w:color w:val="993366"/>
        </w:rPr>
        <w:t>OPTIONAL</w:t>
      </w:r>
      <w:r>
        <w:t xml:space="preserve">, </w:t>
      </w:r>
      <w:r>
        <w:rPr>
          <w:color w:val="808080"/>
        </w:rPr>
        <w:t>-- Need M</w:t>
      </w:r>
    </w:p>
    <w:p w14:paraId="3F393919" w14:textId="77777777" w:rsidR="006F3964" w:rsidRDefault="00336CC3">
      <w:pPr>
        <w:pStyle w:val="PL"/>
      </w:pPr>
      <w:r>
        <w:t xml:space="preserve">    ...</w:t>
      </w:r>
    </w:p>
    <w:p w14:paraId="11505D36" w14:textId="77777777" w:rsidR="006F3964" w:rsidRDefault="00336CC3">
      <w:pPr>
        <w:pStyle w:val="PL"/>
      </w:pPr>
      <w:r>
        <w:t>}</w:t>
      </w:r>
    </w:p>
    <w:p w14:paraId="53148E06" w14:textId="77777777" w:rsidR="006F3964" w:rsidRDefault="006F3964">
      <w:pPr>
        <w:pStyle w:val="PL"/>
      </w:pPr>
    </w:p>
    <w:p w14:paraId="569958DD" w14:textId="77777777" w:rsidR="006F3964" w:rsidRDefault="00336CC3">
      <w:pPr>
        <w:pStyle w:val="PL"/>
        <w:rPr>
          <w:color w:val="808080"/>
        </w:rPr>
      </w:pPr>
      <w:r>
        <w:rPr>
          <w:color w:val="808080"/>
        </w:rPr>
        <w:t>-- TAG-RRCRECONFIGURATIONSIDELINK-STOP</w:t>
      </w:r>
    </w:p>
    <w:p w14:paraId="53F30A93" w14:textId="77777777" w:rsidR="006F3964" w:rsidRDefault="00336CC3">
      <w:pPr>
        <w:pStyle w:val="PL"/>
        <w:rPr>
          <w:color w:val="808080"/>
        </w:rPr>
      </w:pPr>
      <w:r>
        <w:rPr>
          <w:color w:val="808080"/>
        </w:rPr>
        <w:t>-- ASN1STOP</w:t>
      </w:r>
    </w:p>
    <w:p w14:paraId="2DE97FA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C1F83CD" w14:textId="77777777">
        <w:tc>
          <w:tcPr>
            <w:tcW w:w="14173" w:type="dxa"/>
            <w:tcBorders>
              <w:top w:val="single" w:sz="4" w:space="0" w:color="auto"/>
              <w:left w:val="single" w:sz="4" w:space="0" w:color="auto"/>
              <w:bottom w:val="single" w:sz="4" w:space="0" w:color="auto"/>
              <w:right w:val="single" w:sz="4" w:space="0" w:color="auto"/>
            </w:tcBorders>
          </w:tcPr>
          <w:p w14:paraId="71D2B966" w14:textId="77777777" w:rsidR="006F3964" w:rsidRDefault="00336CC3">
            <w:pPr>
              <w:pStyle w:val="TAH"/>
              <w:rPr>
                <w:b w:val="0"/>
                <w:szCs w:val="22"/>
                <w:lang w:eastAsia="sv-SE"/>
              </w:rPr>
            </w:pPr>
            <w:r>
              <w:rPr>
                <w:i/>
                <w:iCs/>
                <w:lang w:eastAsia="sv-SE"/>
              </w:rPr>
              <w:t>RRCReconfigurationSidelink</w:t>
            </w:r>
            <w:r>
              <w:rPr>
                <w:szCs w:val="22"/>
                <w:lang w:eastAsia="sv-SE"/>
              </w:rPr>
              <w:t xml:space="preserve"> field descriptions</w:t>
            </w:r>
          </w:p>
        </w:tc>
      </w:tr>
      <w:tr w:rsidR="006F3964" w14:paraId="2829DBC9" w14:textId="77777777">
        <w:tc>
          <w:tcPr>
            <w:tcW w:w="14173" w:type="dxa"/>
            <w:tcBorders>
              <w:top w:val="single" w:sz="4" w:space="0" w:color="auto"/>
              <w:left w:val="single" w:sz="4" w:space="0" w:color="auto"/>
              <w:bottom w:val="single" w:sz="4" w:space="0" w:color="auto"/>
              <w:right w:val="single" w:sz="4" w:space="0" w:color="auto"/>
            </w:tcBorders>
          </w:tcPr>
          <w:p w14:paraId="20103228" w14:textId="77777777" w:rsidR="006F3964" w:rsidRDefault="00336CC3">
            <w:pPr>
              <w:pStyle w:val="TAL"/>
              <w:rPr>
                <w:b/>
                <w:bCs/>
                <w:i/>
                <w:iCs/>
                <w:lang w:eastAsia="sv-SE"/>
              </w:rPr>
            </w:pPr>
            <w:r>
              <w:rPr>
                <w:b/>
                <w:bCs/>
                <w:i/>
                <w:iCs/>
                <w:lang w:eastAsia="sv-SE"/>
              </w:rPr>
              <w:t>sl-CSI-RS-FreqAllocation</w:t>
            </w:r>
          </w:p>
          <w:p w14:paraId="2860E47A" w14:textId="77777777" w:rsidR="006F3964" w:rsidRDefault="00336CC3">
            <w:pPr>
              <w:pStyle w:val="TAL"/>
              <w:rPr>
                <w:lang w:eastAsia="sv-SE"/>
              </w:rPr>
            </w:pPr>
            <w:r>
              <w:rPr>
                <w:lang w:eastAsia="sv-SE"/>
              </w:rPr>
              <w:t>Indicates the frequency domain position for sidelink CSI-RS.</w:t>
            </w:r>
          </w:p>
        </w:tc>
      </w:tr>
      <w:tr w:rsidR="006F3964" w14:paraId="2E2BCB07" w14:textId="77777777">
        <w:tc>
          <w:tcPr>
            <w:tcW w:w="14173" w:type="dxa"/>
            <w:tcBorders>
              <w:top w:val="single" w:sz="4" w:space="0" w:color="auto"/>
              <w:left w:val="single" w:sz="4" w:space="0" w:color="auto"/>
              <w:bottom w:val="single" w:sz="4" w:space="0" w:color="auto"/>
              <w:right w:val="single" w:sz="4" w:space="0" w:color="auto"/>
            </w:tcBorders>
          </w:tcPr>
          <w:p w14:paraId="68E18216" w14:textId="77777777" w:rsidR="006F3964" w:rsidRDefault="00336CC3">
            <w:pPr>
              <w:pStyle w:val="TAL"/>
              <w:rPr>
                <w:b/>
                <w:bCs/>
                <w:i/>
                <w:iCs/>
                <w:lang w:eastAsia="sv-SE"/>
              </w:rPr>
            </w:pPr>
            <w:r>
              <w:rPr>
                <w:b/>
                <w:bCs/>
                <w:i/>
                <w:iCs/>
                <w:lang w:eastAsia="sv-SE"/>
              </w:rPr>
              <w:t>sl-CSI-RS-FirstSymbol</w:t>
            </w:r>
          </w:p>
          <w:p w14:paraId="2E487E8E" w14:textId="77777777" w:rsidR="006F3964" w:rsidRDefault="00336CC3">
            <w:pPr>
              <w:pStyle w:val="TAL"/>
              <w:rPr>
                <w:lang w:eastAsia="sv-SE"/>
              </w:rPr>
            </w:pPr>
            <w:r>
              <w:rPr>
                <w:lang w:eastAsia="sv-SE"/>
              </w:rPr>
              <w:t>Indicates the position of first symbol of sidelink CSI-RS.</w:t>
            </w:r>
          </w:p>
        </w:tc>
      </w:tr>
      <w:tr w:rsidR="006F3964" w14:paraId="02B22BE2" w14:textId="77777777">
        <w:tc>
          <w:tcPr>
            <w:tcW w:w="14173" w:type="dxa"/>
            <w:tcBorders>
              <w:top w:val="single" w:sz="4" w:space="0" w:color="auto"/>
              <w:left w:val="single" w:sz="4" w:space="0" w:color="auto"/>
              <w:bottom w:val="single" w:sz="4" w:space="0" w:color="auto"/>
              <w:right w:val="single" w:sz="4" w:space="0" w:color="auto"/>
            </w:tcBorders>
          </w:tcPr>
          <w:p w14:paraId="6118A348" w14:textId="77777777" w:rsidR="006F3964" w:rsidRDefault="00336CC3">
            <w:pPr>
              <w:pStyle w:val="TAL"/>
              <w:rPr>
                <w:b/>
                <w:bCs/>
                <w:i/>
                <w:iCs/>
                <w:lang w:eastAsia="en-GB"/>
              </w:rPr>
            </w:pPr>
            <w:r>
              <w:rPr>
                <w:b/>
                <w:bCs/>
                <w:i/>
                <w:iCs/>
                <w:lang w:eastAsia="en-GB"/>
              </w:rPr>
              <w:t>sl-DRX-ConfigUC-PC5</w:t>
            </w:r>
          </w:p>
          <w:p w14:paraId="093CF5E6" w14:textId="77777777" w:rsidR="006F3964" w:rsidRDefault="00336CC3">
            <w:pPr>
              <w:pStyle w:val="TAL"/>
              <w:rPr>
                <w:b/>
                <w:bCs/>
                <w:i/>
                <w:iCs/>
                <w:lang w:eastAsia="sv-SE"/>
              </w:rPr>
            </w:pPr>
            <w:r>
              <w:rPr>
                <w:lang w:eastAsia="en-GB"/>
              </w:rPr>
              <w:t>Indicates the NR sidelink DRX configuration for unicast communication, as specified in TS 38.321 [3]</w:t>
            </w:r>
          </w:p>
        </w:tc>
      </w:tr>
      <w:tr w:rsidR="006F3964" w14:paraId="3A0DCE58" w14:textId="77777777">
        <w:tc>
          <w:tcPr>
            <w:tcW w:w="14173" w:type="dxa"/>
            <w:tcBorders>
              <w:top w:val="single" w:sz="4" w:space="0" w:color="auto"/>
              <w:left w:val="single" w:sz="4" w:space="0" w:color="auto"/>
              <w:bottom w:val="single" w:sz="4" w:space="0" w:color="auto"/>
              <w:right w:val="single" w:sz="4" w:space="0" w:color="auto"/>
            </w:tcBorders>
          </w:tcPr>
          <w:p w14:paraId="084A40D7" w14:textId="77777777" w:rsidR="006F3964" w:rsidRDefault="00336CC3">
            <w:pPr>
              <w:pStyle w:val="TAL"/>
              <w:rPr>
                <w:rFonts w:cs="Calibri Light"/>
                <w:b/>
                <w:bCs/>
                <w:i/>
                <w:iCs/>
                <w:lang w:eastAsia="en-US"/>
              </w:rPr>
            </w:pPr>
            <w:r>
              <w:rPr>
                <w:b/>
                <w:bCs/>
                <w:i/>
                <w:iCs/>
              </w:rPr>
              <w:t>sl-LatencyBoundCSI-Report</w:t>
            </w:r>
          </w:p>
          <w:p w14:paraId="23A63361" w14:textId="77777777" w:rsidR="006F3964" w:rsidRDefault="00336CC3">
            <w:pPr>
              <w:pStyle w:val="TAL"/>
              <w:rPr>
                <w:b/>
                <w:bCs/>
                <w:i/>
                <w:iCs/>
                <w:lang w:eastAsia="sv-SE"/>
              </w:rPr>
            </w:pPr>
            <w:r>
              <w:t>Indicates the latency bound of SL CSI report from the associated SL CSI triggering in terms of number of slots.</w:t>
            </w:r>
          </w:p>
        </w:tc>
      </w:tr>
      <w:tr w:rsidR="006F3964" w14:paraId="2EE3361D" w14:textId="77777777">
        <w:tc>
          <w:tcPr>
            <w:tcW w:w="14173" w:type="dxa"/>
            <w:tcBorders>
              <w:top w:val="single" w:sz="4" w:space="0" w:color="auto"/>
              <w:left w:val="single" w:sz="4" w:space="0" w:color="auto"/>
              <w:bottom w:val="single" w:sz="4" w:space="0" w:color="auto"/>
              <w:right w:val="single" w:sz="4" w:space="0" w:color="auto"/>
            </w:tcBorders>
          </w:tcPr>
          <w:p w14:paraId="3EB1E6D0" w14:textId="77777777" w:rsidR="006F3964" w:rsidRDefault="00336CC3">
            <w:pPr>
              <w:pStyle w:val="TAL"/>
              <w:rPr>
                <w:b/>
                <w:bCs/>
                <w:i/>
                <w:iCs/>
              </w:rPr>
            </w:pPr>
            <w:r>
              <w:rPr>
                <w:b/>
                <w:bCs/>
                <w:i/>
                <w:iCs/>
              </w:rPr>
              <w:t>sl-LatencyBoundIUC-Report</w:t>
            </w:r>
          </w:p>
          <w:p w14:paraId="49F09DD1" w14:textId="77777777" w:rsidR="006F3964" w:rsidRDefault="00336CC3">
            <w:pPr>
              <w:pStyle w:val="TAL"/>
              <w:rPr>
                <w:b/>
                <w:bCs/>
                <w:i/>
                <w:iCs/>
              </w:rPr>
            </w:pPr>
            <w:r>
              <w:rPr>
                <w:bCs/>
                <w:iCs/>
              </w:rPr>
              <w:t>Indicates the latency bound of SL Inter-UE coordination report from the associated SL Inter-UE coordination explicit request triggering in terms of number of slots.</w:t>
            </w:r>
          </w:p>
        </w:tc>
      </w:tr>
      <w:tr w:rsidR="006F3964" w14:paraId="2AC00714" w14:textId="77777777">
        <w:tc>
          <w:tcPr>
            <w:tcW w:w="14173" w:type="dxa"/>
            <w:tcBorders>
              <w:top w:val="single" w:sz="4" w:space="0" w:color="auto"/>
              <w:left w:val="single" w:sz="4" w:space="0" w:color="auto"/>
              <w:bottom w:val="single" w:sz="4" w:space="0" w:color="auto"/>
              <w:right w:val="single" w:sz="4" w:space="0" w:color="auto"/>
            </w:tcBorders>
          </w:tcPr>
          <w:p w14:paraId="5D9FD28C" w14:textId="77777777" w:rsidR="006F3964" w:rsidRDefault="00336CC3">
            <w:pPr>
              <w:pStyle w:val="TAL"/>
              <w:rPr>
                <w:b/>
                <w:bCs/>
                <w:i/>
                <w:iCs/>
                <w:lang w:eastAsia="sv-SE"/>
              </w:rPr>
            </w:pPr>
            <w:r>
              <w:rPr>
                <w:b/>
                <w:bCs/>
                <w:i/>
                <w:iCs/>
                <w:lang w:eastAsia="sv-SE"/>
              </w:rPr>
              <w:t>sl-LogicalChannelIdentity</w:t>
            </w:r>
          </w:p>
          <w:p w14:paraId="575D20CC" w14:textId="77777777" w:rsidR="006F3964" w:rsidRDefault="00336CC3">
            <w:pPr>
              <w:pStyle w:val="TAL"/>
              <w:rPr>
                <w:bCs/>
                <w:lang w:eastAsia="en-GB"/>
              </w:rPr>
            </w:pPr>
            <w:r>
              <w:rPr>
                <w:lang w:eastAsia="sv-SE"/>
              </w:rPr>
              <w:t>Indicates the identity of the sidelink logical channel.</w:t>
            </w:r>
          </w:p>
        </w:tc>
      </w:tr>
      <w:tr w:rsidR="006F3964" w14:paraId="1C2BF22B" w14:textId="77777777">
        <w:tc>
          <w:tcPr>
            <w:tcW w:w="14173" w:type="dxa"/>
            <w:tcBorders>
              <w:top w:val="single" w:sz="4" w:space="0" w:color="auto"/>
              <w:left w:val="single" w:sz="4" w:space="0" w:color="auto"/>
              <w:bottom w:val="single" w:sz="4" w:space="0" w:color="auto"/>
              <w:right w:val="single" w:sz="4" w:space="0" w:color="auto"/>
            </w:tcBorders>
          </w:tcPr>
          <w:p w14:paraId="23DC635B" w14:textId="77777777" w:rsidR="006F3964" w:rsidRDefault="00336CC3">
            <w:pPr>
              <w:pStyle w:val="TAL"/>
              <w:rPr>
                <w:b/>
                <w:bCs/>
                <w:i/>
                <w:iCs/>
                <w:lang w:eastAsia="sv-SE"/>
              </w:rPr>
            </w:pPr>
            <w:r>
              <w:rPr>
                <w:b/>
                <w:bCs/>
                <w:i/>
                <w:iCs/>
                <w:lang w:eastAsia="sv-SE"/>
              </w:rPr>
              <w:t>sl-MappedQoS-FlowsToAddList</w:t>
            </w:r>
          </w:p>
          <w:p w14:paraId="58DC72C6" w14:textId="77777777" w:rsidR="006F3964" w:rsidRDefault="00336CC3">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F3964" w14:paraId="7B43D8EF" w14:textId="77777777">
        <w:tc>
          <w:tcPr>
            <w:tcW w:w="14173" w:type="dxa"/>
            <w:tcBorders>
              <w:top w:val="single" w:sz="4" w:space="0" w:color="auto"/>
              <w:left w:val="single" w:sz="4" w:space="0" w:color="auto"/>
              <w:bottom w:val="single" w:sz="4" w:space="0" w:color="auto"/>
              <w:right w:val="single" w:sz="4" w:space="0" w:color="auto"/>
            </w:tcBorders>
          </w:tcPr>
          <w:p w14:paraId="5CF62619" w14:textId="77777777" w:rsidR="006F3964" w:rsidRDefault="00336CC3">
            <w:pPr>
              <w:pStyle w:val="TAL"/>
              <w:rPr>
                <w:b/>
                <w:bCs/>
                <w:i/>
                <w:iCs/>
                <w:lang w:eastAsia="sv-SE"/>
              </w:rPr>
            </w:pPr>
            <w:r>
              <w:rPr>
                <w:b/>
                <w:bCs/>
                <w:i/>
                <w:iCs/>
                <w:lang w:eastAsia="sv-SE"/>
              </w:rPr>
              <w:t>sl-MappedQoS-FlowsToReleaseList</w:t>
            </w:r>
          </w:p>
          <w:p w14:paraId="6A207C0C" w14:textId="77777777" w:rsidR="006F3964" w:rsidRDefault="00336CC3">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F3964" w14:paraId="0EE16760" w14:textId="77777777">
        <w:tc>
          <w:tcPr>
            <w:tcW w:w="14173" w:type="dxa"/>
            <w:tcBorders>
              <w:top w:val="single" w:sz="4" w:space="0" w:color="auto"/>
              <w:left w:val="single" w:sz="4" w:space="0" w:color="auto"/>
              <w:bottom w:val="single" w:sz="4" w:space="0" w:color="auto"/>
              <w:right w:val="single" w:sz="4" w:space="0" w:color="auto"/>
            </w:tcBorders>
          </w:tcPr>
          <w:p w14:paraId="74E63D56" w14:textId="77777777" w:rsidR="006F3964" w:rsidRDefault="00336CC3">
            <w:pPr>
              <w:pStyle w:val="TAL"/>
              <w:rPr>
                <w:b/>
                <w:bCs/>
                <w:i/>
                <w:iCs/>
                <w:lang w:eastAsia="sv-SE"/>
              </w:rPr>
            </w:pPr>
            <w:r>
              <w:rPr>
                <w:b/>
                <w:bCs/>
                <w:i/>
                <w:iCs/>
                <w:lang w:eastAsia="sv-SE"/>
              </w:rPr>
              <w:t>sl-MeasConfig</w:t>
            </w:r>
          </w:p>
          <w:p w14:paraId="3FCBF777" w14:textId="77777777" w:rsidR="006F3964" w:rsidRDefault="00336CC3">
            <w:pPr>
              <w:pStyle w:val="TAL"/>
              <w:rPr>
                <w:lang w:eastAsia="sv-SE"/>
              </w:rPr>
            </w:pPr>
            <w:r>
              <w:rPr>
                <w:lang w:eastAsia="sv-SE"/>
              </w:rPr>
              <w:t>Indicates the sidelink measurement configuration for the unicast destination.</w:t>
            </w:r>
          </w:p>
        </w:tc>
      </w:tr>
      <w:tr w:rsidR="006F3964" w14:paraId="098D16BB" w14:textId="77777777">
        <w:tc>
          <w:tcPr>
            <w:tcW w:w="14173" w:type="dxa"/>
            <w:tcBorders>
              <w:top w:val="single" w:sz="4" w:space="0" w:color="auto"/>
              <w:left w:val="single" w:sz="4" w:space="0" w:color="auto"/>
              <w:bottom w:val="single" w:sz="4" w:space="0" w:color="auto"/>
              <w:right w:val="single" w:sz="4" w:space="0" w:color="auto"/>
            </w:tcBorders>
          </w:tcPr>
          <w:p w14:paraId="78478ADD" w14:textId="77777777" w:rsidR="006F3964" w:rsidRDefault="00336CC3">
            <w:pPr>
              <w:pStyle w:val="TAL"/>
              <w:rPr>
                <w:b/>
                <w:bCs/>
                <w:i/>
                <w:iCs/>
                <w:lang w:eastAsia="en-GB"/>
              </w:rPr>
            </w:pPr>
            <w:r>
              <w:rPr>
                <w:b/>
                <w:bCs/>
                <w:i/>
                <w:iCs/>
                <w:lang w:eastAsia="en-GB"/>
              </w:rPr>
              <w:t>sl-OutOfOrderDelivery</w:t>
            </w:r>
          </w:p>
          <w:p w14:paraId="6BA73AF1" w14:textId="77777777" w:rsidR="006F3964" w:rsidRDefault="00336CC3">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F3964" w14:paraId="5C06B889" w14:textId="77777777">
        <w:tc>
          <w:tcPr>
            <w:tcW w:w="14173" w:type="dxa"/>
            <w:tcBorders>
              <w:top w:val="single" w:sz="4" w:space="0" w:color="auto"/>
              <w:left w:val="single" w:sz="4" w:space="0" w:color="auto"/>
              <w:bottom w:val="single" w:sz="4" w:space="0" w:color="auto"/>
              <w:right w:val="single" w:sz="4" w:space="0" w:color="auto"/>
            </w:tcBorders>
          </w:tcPr>
          <w:p w14:paraId="04ADBC0F" w14:textId="77777777" w:rsidR="006F3964" w:rsidRDefault="00336CC3">
            <w:pPr>
              <w:pStyle w:val="TAL"/>
              <w:rPr>
                <w:b/>
                <w:bCs/>
                <w:i/>
                <w:iCs/>
                <w:lang w:eastAsia="sv-SE"/>
              </w:rPr>
            </w:pPr>
            <w:r>
              <w:rPr>
                <w:b/>
                <w:bCs/>
                <w:i/>
                <w:iCs/>
                <w:lang w:eastAsia="sv-SE"/>
              </w:rPr>
              <w:t>sl-PDCP-SN-Size</w:t>
            </w:r>
          </w:p>
          <w:p w14:paraId="181440CD" w14:textId="77777777" w:rsidR="006F3964" w:rsidRDefault="00336CC3">
            <w:pPr>
              <w:pStyle w:val="TAL"/>
              <w:rPr>
                <w:lang w:eastAsia="sv-SE"/>
              </w:rPr>
            </w:pPr>
            <w:r>
              <w:rPr>
                <w:lang w:eastAsia="sv-SE"/>
              </w:rPr>
              <w:t xml:space="preserve">Indicates the PDCP SN size of the configured </w:t>
            </w:r>
            <w:r>
              <w:rPr>
                <w:rFonts w:cs="Arial"/>
              </w:rPr>
              <w:t>sidelink DRB</w:t>
            </w:r>
            <w:r>
              <w:rPr>
                <w:lang w:eastAsia="sv-SE"/>
              </w:rPr>
              <w:t>.</w:t>
            </w:r>
          </w:p>
        </w:tc>
      </w:tr>
      <w:tr w:rsidR="006F3964" w14:paraId="2002116A" w14:textId="77777777">
        <w:tc>
          <w:tcPr>
            <w:tcW w:w="14173" w:type="dxa"/>
            <w:tcBorders>
              <w:top w:val="single" w:sz="4" w:space="0" w:color="auto"/>
              <w:left w:val="single" w:sz="4" w:space="0" w:color="auto"/>
              <w:bottom w:val="single" w:sz="4" w:space="0" w:color="auto"/>
              <w:right w:val="single" w:sz="4" w:space="0" w:color="auto"/>
            </w:tcBorders>
          </w:tcPr>
          <w:p w14:paraId="08E2453A" w14:textId="77777777" w:rsidR="006F3964" w:rsidRDefault="00336CC3">
            <w:pPr>
              <w:pStyle w:val="TAL"/>
              <w:rPr>
                <w:b/>
                <w:bCs/>
                <w:i/>
                <w:iCs/>
              </w:rPr>
            </w:pPr>
            <w:r>
              <w:rPr>
                <w:b/>
                <w:bCs/>
                <w:i/>
                <w:iCs/>
              </w:rPr>
              <w:t>sl-Resetconfig</w:t>
            </w:r>
          </w:p>
          <w:p w14:paraId="6B86734C" w14:textId="77777777" w:rsidR="006F3964" w:rsidRDefault="00336CC3">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F3964" w14:paraId="530C5CED" w14:textId="77777777">
        <w:tc>
          <w:tcPr>
            <w:tcW w:w="14173" w:type="dxa"/>
            <w:tcBorders>
              <w:top w:val="single" w:sz="4" w:space="0" w:color="auto"/>
              <w:left w:val="single" w:sz="4" w:space="0" w:color="auto"/>
              <w:bottom w:val="single" w:sz="4" w:space="0" w:color="auto"/>
              <w:right w:val="single" w:sz="4" w:space="0" w:color="auto"/>
            </w:tcBorders>
          </w:tcPr>
          <w:p w14:paraId="0A62CB14" w14:textId="77777777" w:rsidR="006F3964" w:rsidRDefault="00336CC3">
            <w:pPr>
              <w:pStyle w:val="TAL"/>
              <w:rPr>
                <w:b/>
                <w:bCs/>
                <w:i/>
                <w:iCs/>
                <w:lang w:eastAsia="en-GB"/>
              </w:rPr>
            </w:pPr>
            <w:r>
              <w:rPr>
                <w:b/>
                <w:bCs/>
                <w:i/>
                <w:iCs/>
                <w:lang w:eastAsia="en-GB"/>
              </w:rPr>
              <w:t>sl-SDAP-Header</w:t>
            </w:r>
          </w:p>
          <w:p w14:paraId="0B158141" w14:textId="77777777" w:rsidR="006F3964" w:rsidRDefault="00336CC3">
            <w:pPr>
              <w:pStyle w:val="TAL"/>
              <w:rPr>
                <w:lang w:eastAsia="sv-SE"/>
              </w:rPr>
            </w:pPr>
            <w:r>
              <w:rPr>
                <w:lang w:eastAsia="en-GB"/>
              </w:rPr>
              <w:t>Indicates whether or not a SDAP header is present on this sidelink DRB.</w:t>
            </w:r>
          </w:p>
        </w:tc>
      </w:tr>
    </w:tbl>
    <w:p w14:paraId="1C55C06C" w14:textId="77777777" w:rsidR="006F3964" w:rsidRDefault="006F3964">
      <w:pPr>
        <w:rPr>
          <w:rFonts w:eastAsia="Yu Mincho"/>
          <w:iCs/>
        </w:rPr>
      </w:pPr>
    </w:p>
    <w:p w14:paraId="20C3BE49" w14:textId="77777777" w:rsidR="006F3964" w:rsidRDefault="00336CC3">
      <w:pPr>
        <w:pStyle w:val="Heading4"/>
      </w:pPr>
      <w:bookmarkStart w:id="3446" w:name="_Toc60777570"/>
      <w:bookmarkStart w:id="3447" w:name="_Toc146781711"/>
      <w:r>
        <w:lastRenderedPageBreak/>
        <w:t>–</w:t>
      </w:r>
      <w:r>
        <w:tab/>
      </w:r>
      <w:r>
        <w:rPr>
          <w:i/>
          <w:iCs/>
        </w:rPr>
        <w:t>RRCReconfigurationCompleteSidelink</w:t>
      </w:r>
      <w:bookmarkEnd w:id="3446"/>
      <w:bookmarkEnd w:id="3447"/>
    </w:p>
    <w:p w14:paraId="1067C233" w14:textId="77777777" w:rsidR="006F3964" w:rsidRDefault="00336CC3">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791E389" w14:textId="77777777" w:rsidR="006F3964" w:rsidRDefault="00336CC3">
      <w:pPr>
        <w:pStyle w:val="B1"/>
      </w:pPr>
      <w:r>
        <w:t xml:space="preserve">Signalling radio bearer: </w:t>
      </w:r>
      <w:r>
        <w:rPr>
          <w:rFonts w:eastAsia="DengXian"/>
          <w:lang w:eastAsia="zh-CN"/>
        </w:rPr>
        <w:t>SL-SRB3</w:t>
      </w:r>
    </w:p>
    <w:p w14:paraId="32D2E3C6" w14:textId="77777777" w:rsidR="006F3964" w:rsidRDefault="00336CC3">
      <w:pPr>
        <w:pStyle w:val="B1"/>
      </w:pPr>
      <w:r>
        <w:t>RLC-SAP: AM</w:t>
      </w:r>
    </w:p>
    <w:p w14:paraId="5F78F713" w14:textId="77777777" w:rsidR="006F3964" w:rsidRDefault="00336CC3">
      <w:pPr>
        <w:pStyle w:val="B1"/>
      </w:pPr>
      <w:r>
        <w:t>Logical channel: SCCH</w:t>
      </w:r>
    </w:p>
    <w:p w14:paraId="3EAB6D11" w14:textId="77777777" w:rsidR="006F3964" w:rsidRDefault="00336CC3">
      <w:pPr>
        <w:pStyle w:val="B1"/>
      </w:pPr>
      <w:r>
        <w:t xml:space="preserve">Direction: UE to </w:t>
      </w:r>
      <w:r>
        <w:rPr>
          <w:lang w:eastAsia="zh-CN"/>
        </w:rPr>
        <w:t>UE</w:t>
      </w:r>
    </w:p>
    <w:p w14:paraId="518404DC" w14:textId="77777777" w:rsidR="006F3964" w:rsidRDefault="00336CC3">
      <w:pPr>
        <w:pStyle w:val="TH"/>
        <w:rPr>
          <w:b w:val="0"/>
        </w:rPr>
      </w:pPr>
      <w:r>
        <w:rPr>
          <w:i/>
          <w:iCs/>
        </w:rPr>
        <w:t>RRCReconfigurationCompleteSidelink</w:t>
      </w:r>
      <w:r>
        <w:t xml:space="preserve"> message</w:t>
      </w:r>
    </w:p>
    <w:p w14:paraId="50BB4409" w14:textId="77777777" w:rsidR="006F3964" w:rsidRDefault="00336CC3">
      <w:pPr>
        <w:pStyle w:val="PL"/>
        <w:rPr>
          <w:color w:val="808080"/>
        </w:rPr>
      </w:pPr>
      <w:r>
        <w:rPr>
          <w:color w:val="808080"/>
        </w:rPr>
        <w:t>-- ASN1START</w:t>
      </w:r>
    </w:p>
    <w:p w14:paraId="3B2DFE7D" w14:textId="77777777" w:rsidR="006F3964" w:rsidRDefault="00336CC3">
      <w:pPr>
        <w:pStyle w:val="PL"/>
        <w:rPr>
          <w:color w:val="808080"/>
        </w:rPr>
      </w:pPr>
      <w:r>
        <w:rPr>
          <w:color w:val="808080"/>
        </w:rPr>
        <w:t>-- TAG-RRCRECONFIGURATIONCOMPLETESIDELINK-START</w:t>
      </w:r>
    </w:p>
    <w:p w14:paraId="6E88C67E" w14:textId="77777777" w:rsidR="006F3964" w:rsidRDefault="006F3964">
      <w:pPr>
        <w:pStyle w:val="PL"/>
      </w:pPr>
    </w:p>
    <w:p w14:paraId="1033BBC0" w14:textId="77777777" w:rsidR="006F3964" w:rsidRDefault="00336CC3">
      <w:pPr>
        <w:pStyle w:val="PL"/>
      </w:pPr>
      <w:r>
        <w:t xml:space="preserve">RRCReconfigurationCompleteSidelink ::=         </w:t>
      </w:r>
      <w:r>
        <w:rPr>
          <w:color w:val="993366"/>
        </w:rPr>
        <w:t>SEQUENCE</w:t>
      </w:r>
      <w:r>
        <w:t xml:space="preserve"> {</w:t>
      </w:r>
    </w:p>
    <w:p w14:paraId="2BB65E7D" w14:textId="77777777" w:rsidR="006F3964" w:rsidRDefault="00336CC3">
      <w:pPr>
        <w:pStyle w:val="PL"/>
      </w:pPr>
      <w:r>
        <w:t xml:space="preserve">    rrc-TransactionIdentifier-r16                  RRC-TransactionIdentifier,</w:t>
      </w:r>
    </w:p>
    <w:p w14:paraId="0E539B8F" w14:textId="77777777" w:rsidR="006F3964" w:rsidRDefault="00336CC3">
      <w:pPr>
        <w:pStyle w:val="PL"/>
      </w:pPr>
      <w:r>
        <w:t xml:space="preserve">    criticalExtensions                             </w:t>
      </w:r>
      <w:r>
        <w:rPr>
          <w:color w:val="993366"/>
        </w:rPr>
        <w:t>CHOICE</w:t>
      </w:r>
      <w:r>
        <w:t xml:space="preserve"> {</w:t>
      </w:r>
    </w:p>
    <w:p w14:paraId="38836EA1" w14:textId="77777777" w:rsidR="006F3964" w:rsidRDefault="00336CC3">
      <w:pPr>
        <w:pStyle w:val="PL"/>
      </w:pPr>
      <w:r>
        <w:t xml:space="preserve">        rrcReconfigurationCompleteSidelink-r16         RRCReconfigurationCompleteSidelink-r16-IEs,</w:t>
      </w:r>
    </w:p>
    <w:p w14:paraId="2537DA60" w14:textId="77777777" w:rsidR="006F3964" w:rsidRDefault="00336CC3">
      <w:pPr>
        <w:pStyle w:val="PL"/>
      </w:pPr>
      <w:r>
        <w:t xml:space="preserve">        criticalExtensionsFuture                       </w:t>
      </w:r>
      <w:r>
        <w:rPr>
          <w:color w:val="993366"/>
        </w:rPr>
        <w:t>SEQUENCE</w:t>
      </w:r>
      <w:r>
        <w:t xml:space="preserve"> {}</w:t>
      </w:r>
    </w:p>
    <w:p w14:paraId="6AC15E14" w14:textId="77777777" w:rsidR="006F3964" w:rsidRDefault="00336CC3">
      <w:pPr>
        <w:pStyle w:val="PL"/>
      </w:pPr>
      <w:r>
        <w:t xml:space="preserve">    }</w:t>
      </w:r>
    </w:p>
    <w:p w14:paraId="174310DE" w14:textId="77777777" w:rsidR="006F3964" w:rsidRDefault="00336CC3">
      <w:pPr>
        <w:pStyle w:val="PL"/>
      </w:pPr>
      <w:r>
        <w:t>}</w:t>
      </w:r>
    </w:p>
    <w:p w14:paraId="02EAC1D6" w14:textId="77777777" w:rsidR="006F3964" w:rsidRDefault="006F3964">
      <w:pPr>
        <w:pStyle w:val="PL"/>
      </w:pPr>
    </w:p>
    <w:p w14:paraId="031AD02A" w14:textId="77777777" w:rsidR="006F3964" w:rsidRDefault="00336CC3">
      <w:pPr>
        <w:pStyle w:val="PL"/>
      </w:pPr>
      <w:r>
        <w:t xml:space="preserve">RRCReconfigurationCompleteSidelink-r16-IEs ::= </w:t>
      </w:r>
      <w:r>
        <w:rPr>
          <w:color w:val="993366"/>
        </w:rPr>
        <w:t>SEQUENCE</w:t>
      </w:r>
      <w:r>
        <w:t xml:space="preserve"> {</w:t>
      </w:r>
    </w:p>
    <w:p w14:paraId="36B08F3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71EA31" w14:textId="77777777" w:rsidR="006F3964" w:rsidRDefault="00336CC3">
      <w:pPr>
        <w:pStyle w:val="PL"/>
      </w:pPr>
      <w:r>
        <w:t xml:space="preserve">    nonCriticalExtension                           RRCReconfigurationCompleteSidelink-v1710-IEs                       </w:t>
      </w:r>
      <w:r>
        <w:rPr>
          <w:color w:val="993366"/>
        </w:rPr>
        <w:t>OPTIONAL</w:t>
      </w:r>
    </w:p>
    <w:p w14:paraId="6332301E" w14:textId="77777777" w:rsidR="006F3964" w:rsidRDefault="00336CC3">
      <w:pPr>
        <w:pStyle w:val="PL"/>
      </w:pPr>
      <w:r>
        <w:t>}</w:t>
      </w:r>
    </w:p>
    <w:p w14:paraId="176CD255" w14:textId="77777777" w:rsidR="006F3964" w:rsidRDefault="006F3964">
      <w:pPr>
        <w:pStyle w:val="PL"/>
      </w:pPr>
    </w:p>
    <w:p w14:paraId="44CDBBC7" w14:textId="77777777" w:rsidR="006F3964" w:rsidRDefault="00336CC3">
      <w:pPr>
        <w:pStyle w:val="PL"/>
      </w:pPr>
      <w:r>
        <w:t xml:space="preserve">RRCReconfigurationCompleteSidelink-v1710-IEs ::=   </w:t>
      </w:r>
      <w:r>
        <w:rPr>
          <w:color w:val="993366"/>
        </w:rPr>
        <w:t>SEQUENCE</w:t>
      </w:r>
      <w:r>
        <w:t xml:space="preserve"> {</w:t>
      </w:r>
    </w:p>
    <w:p w14:paraId="23A9A446" w14:textId="77777777" w:rsidR="006F3964" w:rsidRDefault="00336CC3">
      <w:pPr>
        <w:pStyle w:val="PL"/>
      </w:pPr>
      <w:r>
        <w:lastRenderedPageBreak/>
        <w:t xml:space="preserve">    dummy                                              </w:t>
      </w:r>
      <w:r>
        <w:rPr>
          <w:color w:val="993366"/>
        </w:rPr>
        <w:t>ENUMERATED</w:t>
      </w:r>
      <w:r>
        <w:t xml:space="preserve"> {true},</w:t>
      </w:r>
    </w:p>
    <w:p w14:paraId="3E0FE93F" w14:textId="77777777" w:rsidR="006F3964" w:rsidRDefault="00336CC3">
      <w:pPr>
        <w:pStyle w:val="PL"/>
      </w:pPr>
      <w:r>
        <w:t xml:space="preserve">    nonCriticalExtension                               RRCReconfigurationCompleteSidelink-v1720-IEs                   </w:t>
      </w:r>
      <w:r>
        <w:rPr>
          <w:color w:val="993366"/>
        </w:rPr>
        <w:t>OPTIONAL</w:t>
      </w:r>
    </w:p>
    <w:p w14:paraId="0373EB3C" w14:textId="77777777" w:rsidR="006F3964" w:rsidRDefault="00336CC3">
      <w:pPr>
        <w:pStyle w:val="PL"/>
      </w:pPr>
      <w:r>
        <w:t>}</w:t>
      </w:r>
    </w:p>
    <w:p w14:paraId="11140C01" w14:textId="77777777" w:rsidR="006F3964" w:rsidRDefault="006F3964">
      <w:pPr>
        <w:pStyle w:val="PL"/>
      </w:pPr>
    </w:p>
    <w:p w14:paraId="491D4679" w14:textId="77777777" w:rsidR="006F3964" w:rsidRDefault="006F3964">
      <w:pPr>
        <w:pStyle w:val="PL"/>
      </w:pPr>
    </w:p>
    <w:p w14:paraId="03256E12" w14:textId="77777777" w:rsidR="006F3964" w:rsidRDefault="00336CC3">
      <w:pPr>
        <w:pStyle w:val="PL"/>
      </w:pPr>
      <w:r>
        <w:t xml:space="preserve">RRCReconfigurationCompleteSidelink-v1720-IEs ::=   </w:t>
      </w:r>
      <w:r>
        <w:rPr>
          <w:color w:val="993366"/>
        </w:rPr>
        <w:t>SEQUENCE</w:t>
      </w:r>
      <w:r>
        <w:t xml:space="preserve"> {</w:t>
      </w:r>
    </w:p>
    <w:p w14:paraId="4DFC6169" w14:textId="77777777" w:rsidR="006F3964" w:rsidRDefault="00336CC3">
      <w:pPr>
        <w:pStyle w:val="PL"/>
      </w:pPr>
      <w:r>
        <w:t xml:space="preserve">    sl-DRX-ConfigReject-v1720                          </w:t>
      </w:r>
      <w:r>
        <w:rPr>
          <w:color w:val="993366"/>
        </w:rPr>
        <w:t>ENUMERATED</w:t>
      </w:r>
      <w:r>
        <w:t xml:space="preserve"> {true}                                              </w:t>
      </w:r>
      <w:r>
        <w:rPr>
          <w:color w:val="993366"/>
        </w:rPr>
        <w:t>OPTIONAL</w:t>
      </w:r>
      <w:r>
        <w:t>,</w:t>
      </w:r>
    </w:p>
    <w:p w14:paraId="6631CDD0" w14:textId="77777777" w:rsidR="006F3964" w:rsidRDefault="00336CC3">
      <w:pPr>
        <w:pStyle w:val="PL"/>
      </w:pPr>
      <w:r>
        <w:t xml:space="preserve">    nonCriticalExtension                               </w:t>
      </w:r>
      <w:r>
        <w:rPr>
          <w:color w:val="993366"/>
        </w:rPr>
        <w:t>SEQUENCE</w:t>
      </w:r>
      <w:r>
        <w:t xml:space="preserve"> {}                                                    </w:t>
      </w:r>
      <w:r>
        <w:rPr>
          <w:color w:val="993366"/>
        </w:rPr>
        <w:t>OPTIONAL</w:t>
      </w:r>
    </w:p>
    <w:p w14:paraId="1FB19F26" w14:textId="77777777" w:rsidR="006F3964" w:rsidRDefault="00336CC3">
      <w:pPr>
        <w:pStyle w:val="PL"/>
      </w:pPr>
      <w:r>
        <w:t>}</w:t>
      </w:r>
    </w:p>
    <w:p w14:paraId="7C332E92" w14:textId="77777777" w:rsidR="006F3964" w:rsidRDefault="006F3964">
      <w:pPr>
        <w:pStyle w:val="PL"/>
      </w:pPr>
    </w:p>
    <w:p w14:paraId="528E98F7" w14:textId="77777777" w:rsidR="006F3964" w:rsidRDefault="00336CC3">
      <w:pPr>
        <w:pStyle w:val="PL"/>
        <w:rPr>
          <w:color w:val="808080"/>
        </w:rPr>
      </w:pPr>
      <w:r>
        <w:rPr>
          <w:color w:val="808080"/>
        </w:rPr>
        <w:t>-- TAG-RRCRECONFIGURATIONCOMPLETESIDELINK-STOP</w:t>
      </w:r>
    </w:p>
    <w:p w14:paraId="438F145F" w14:textId="77777777" w:rsidR="006F3964" w:rsidRDefault="00336CC3">
      <w:pPr>
        <w:pStyle w:val="PL"/>
        <w:rPr>
          <w:color w:val="808080"/>
        </w:rPr>
      </w:pPr>
      <w:r>
        <w:rPr>
          <w:color w:val="808080"/>
        </w:rPr>
        <w:t>-- ASN1STOP</w:t>
      </w:r>
    </w:p>
    <w:p w14:paraId="630D55C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B63B435" w14:textId="77777777">
        <w:tc>
          <w:tcPr>
            <w:tcW w:w="14173" w:type="dxa"/>
            <w:tcBorders>
              <w:top w:val="single" w:sz="4" w:space="0" w:color="auto"/>
              <w:left w:val="single" w:sz="4" w:space="0" w:color="auto"/>
              <w:bottom w:val="single" w:sz="4" w:space="0" w:color="auto"/>
              <w:right w:val="single" w:sz="4" w:space="0" w:color="auto"/>
            </w:tcBorders>
          </w:tcPr>
          <w:p w14:paraId="11A0A842" w14:textId="77777777" w:rsidR="006F3964" w:rsidRDefault="00336CC3">
            <w:pPr>
              <w:pStyle w:val="TAH"/>
              <w:rPr>
                <w:b w:val="0"/>
                <w:szCs w:val="22"/>
                <w:lang w:eastAsia="sv-SE"/>
              </w:rPr>
            </w:pPr>
            <w:r>
              <w:rPr>
                <w:i/>
                <w:iCs/>
                <w:lang w:eastAsia="sv-SE"/>
              </w:rPr>
              <w:t>RRCReconfigurationCompleteSidelink</w:t>
            </w:r>
            <w:r>
              <w:rPr>
                <w:szCs w:val="22"/>
                <w:lang w:eastAsia="sv-SE"/>
              </w:rPr>
              <w:t xml:space="preserve"> field descriptions</w:t>
            </w:r>
          </w:p>
        </w:tc>
      </w:tr>
      <w:tr w:rsidR="006F3964" w14:paraId="61E0C108" w14:textId="77777777">
        <w:tc>
          <w:tcPr>
            <w:tcW w:w="14173" w:type="dxa"/>
            <w:tcBorders>
              <w:top w:val="single" w:sz="4" w:space="0" w:color="auto"/>
              <w:left w:val="single" w:sz="4" w:space="0" w:color="auto"/>
              <w:bottom w:val="single" w:sz="4" w:space="0" w:color="auto"/>
              <w:right w:val="single" w:sz="4" w:space="0" w:color="auto"/>
            </w:tcBorders>
          </w:tcPr>
          <w:p w14:paraId="1B0532FE" w14:textId="77777777" w:rsidR="006F3964" w:rsidRDefault="00336CC3">
            <w:pPr>
              <w:pStyle w:val="TAL"/>
              <w:rPr>
                <w:b/>
                <w:bCs/>
                <w:i/>
                <w:iCs/>
                <w:lang w:eastAsia="sv-SE"/>
              </w:rPr>
            </w:pPr>
            <w:r>
              <w:rPr>
                <w:b/>
                <w:bCs/>
                <w:i/>
                <w:iCs/>
                <w:lang w:eastAsia="sv-SE"/>
              </w:rPr>
              <w:t>dummy</w:t>
            </w:r>
          </w:p>
          <w:p w14:paraId="3181F6AB" w14:textId="77777777" w:rsidR="006F3964" w:rsidRDefault="00336CC3">
            <w:pPr>
              <w:pStyle w:val="TAL"/>
              <w:rPr>
                <w:bCs/>
                <w:iCs/>
                <w:lang w:eastAsia="sv-SE"/>
              </w:rPr>
            </w:pPr>
            <w:r>
              <w:rPr>
                <w:bCs/>
                <w:iCs/>
                <w:lang w:eastAsia="sv-SE"/>
              </w:rPr>
              <w:t>This field is not used in the specification. The UE shall not include this field. If received it shall be ignored by the peer UE.</w:t>
            </w:r>
          </w:p>
        </w:tc>
      </w:tr>
      <w:tr w:rsidR="006F3964" w14:paraId="7ED3C55B" w14:textId="77777777">
        <w:tc>
          <w:tcPr>
            <w:tcW w:w="14173" w:type="dxa"/>
            <w:tcBorders>
              <w:top w:val="single" w:sz="4" w:space="0" w:color="auto"/>
              <w:left w:val="single" w:sz="4" w:space="0" w:color="auto"/>
              <w:bottom w:val="single" w:sz="4" w:space="0" w:color="auto"/>
              <w:right w:val="single" w:sz="4" w:space="0" w:color="auto"/>
            </w:tcBorders>
          </w:tcPr>
          <w:p w14:paraId="065A319E" w14:textId="77777777" w:rsidR="006F3964" w:rsidRDefault="00336CC3">
            <w:pPr>
              <w:pStyle w:val="TAL"/>
              <w:rPr>
                <w:b/>
                <w:bCs/>
                <w:i/>
                <w:iCs/>
                <w:lang w:eastAsia="sv-SE"/>
              </w:rPr>
            </w:pPr>
            <w:r>
              <w:rPr>
                <w:b/>
                <w:bCs/>
                <w:i/>
                <w:iCs/>
                <w:lang w:eastAsia="sv-SE"/>
              </w:rPr>
              <w:t>sl-DRX-ConfigReject</w:t>
            </w:r>
          </w:p>
          <w:p w14:paraId="4D2E287B" w14:textId="77777777" w:rsidR="006F3964" w:rsidRDefault="00336CC3">
            <w:pPr>
              <w:pStyle w:val="TAL"/>
              <w:rPr>
                <w:lang w:eastAsia="sv-SE"/>
              </w:rPr>
            </w:pPr>
            <w:r>
              <w:rPr>
                <w:lang w:eastAsia="sv-SE"/>
              </w:rPr>
              <w:t>Indicates the rejection of sidelink DRX configuration received from the peer UE for the corresponding NR sidelink unicast communication.</w:t>
            </w:r>
          </w:p>
        </w:tc>
      </w:tr>
    </w:tbl>
    <w:p w14:paraId="1D4729A0" w14:textId="77777777" w:rsidR="006F3964" w:rsidRDefault="006F3964"/>
    <w:p w14:paraId="4E149273" w14:textId="77777777" w:rsidR="006F3964" w:rsidRDefault="00336CC3">
      <w:pPr>
        <w:pStyle w:val="Heading4"/>
        <w:rPr>
          <w:i/>
          <w:iCs/>
        </w:rPr>
      </w:pPr>
      <w:bookmarkStart w:id="3448" w:name="_Toc146781712"/>
      <w:bookmarkStart w:id="3449" w:name="_Toc60777571"/>
      <w:r>
        <w:t>–</w:t>
      </w:r>
      <w:r>
        <w:tab/>
      </w:r>
      <w:r>
        <w:rPr>
          <w:i/>
          <w:iCs/>
        </w:rPr>
        <w:t>RRCReconfigurationFailureSidelink</w:t>
      </w:r>
      <w:bookmarkEnd w:id="3448"/>
      <w:bookmarkEnd w:id="3449"/>
    </w:p>
    <w:p w14:paraId="06432FE1" w14:textId="77777777" w:rsidR="006F3964" w:rsidRDefault="00336CC3">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A908601" w14:textId="77777777" w:rsidR="006F3964" w:rsidRDefault="00336CC3">
      <w:pPr>
        <w:pStyle w:val="B1"/>
      </w:pPr>
      <w:r>
        <w:t xml:space="preserve">Signalling radio bearer: </w:t>
      </w:r>
      <w:r>
        <w:rPr>
          <w:rFonts w:eastAsia="DengXian"/>
          <w:lang w:eastAsia="zh-CN"/>
        </w:rPr>
        <w:t>SL-SRB3</w:t>
      </w:r>
    </w:p>
    <w:p w14:paraId="7571C833" w14:textId="77777777" w:rsidR="006F3964" w:rsidRDefault="00336CC3">
      <w:pPr>
        <w:pStyle w:val="B1"/>
      </w:pPr>
      <w:r>
        <w:t>RLC-SAP: AM</w:t>
      </w:r>
    </w:p>
    <w:p w14:paraId="291A45B0" w14:textId="77777777" w:rsidR="006F3964" w:rsidRDefault="00336CC3">
      <w:pPr>
        <w:pStyle w:val="B1"/>
      </w:pPr>
      <w:r>
        <w:t>Logical channel: SCCH</w:t>
      </w:r>
    </w:p>
    <w:p w14:paraId="6FF03FD6" w14:textId="77777777" w:rsidR="006F3964" w:rsidRDefault="00336CC3">
      <w:pPr>
        <w:pStyle w:val="B1"/>
        <w:rPr>
          <w:i/>
          <w:iCs/>
        </w:rPr>
      </w:pPr>
      <w:r>
        <w:t xml:space="preserve">Direction: UE to </w:t>
      </w:r>
      <w:r>
        <w:rPr>
          <w:lang w:eastAsia="zh-CN"/>
        </w:rPr>
        <w:t>UE</w:t>
      </w:r>
    </w:p>
    <w:p w14:paraId="6ECDD8D8" w14:textId="77777777" w:rsidR="006F3964" w:rsidRDefault="00336CC3">
      <w:pPr>
        <w:pStyle w:val="TH"/>
        <w:rPr>
          <w:b w:val="0"/>
        </w:rPr>
      </w:pPr>
      <w:r>
        <w:rPr>
          <w:i/>
          <w:iCs/>
        </w:rPr>
        <w:t>RRCReconfigurationFailureSidelink</w:t>
      </w:r>
      <w:r>
        <w:t xml:space="preserve"> message</w:t>
      </w:r>
    </w:p>
    <w:p w14:paraId="6A04CA15" w14:textId="77777777" w:rsidR="006F3964" w:rsidRDefault="00336CC3">
      <w:pPr>
        <w:pStyle w:val="PL"/>
        <w:rPr>
          <w:color w:val="808080"/>
        </w:rPr>
      </w:pPr>
      <w:r>
        <w:rPr>
          <w:color w:val="808080"/>
        </w:rPr>
        <w:t>-- ASN1START</w:t>
      </w:r>
    </w:p>
    <w:p w14:paraId="54C96BF5" w14:textId="77777777" w:rsidR="006F3964" w:rsidRDefault="00336CC3">
      <w:pPr>
        <w:pStyle w:val="PL"/>
        <w:rPr>
          <w:color w:val="808080"/>
        </w:rPr>
      </w:pPr>
      <w:r>
        <w:rPr>
          <w:color w:val="808080"/>
        </w:rPr>
        <w:lastRenderedPageBreak/>
        <w:t>-- TAG-RRCRECONFIGURATIONFAILURESIDELINK-START</w:t>
      </w:r>
    </w:p>
    <w:p w14:paraId="4E3F7829" w14:textId="77777777" w:rsidR="006F3964" w:rsidRDefault="006F3964">
      <w:pPr>
        <w:pStyle w:val="PL"/>
      </w:pPr>
    </w:p>
    <w:p w14:paraId="73F194C8" w14:textId="77777777" w:rsidR="006F3964" w:rsidRDefault="00336CC3">
      <w:pPr>
        <w:pStyle w:val="PL"/>
      </w:pPr>
      <w:r>
        <w:t xml:space="preserve">RRCReconfigurationFailureSidelink ::=         </w:t>
      </w:r>
      <w:r>
        <w:rPr>
          <w:color w:val="993366"/>
        </w:rPr>
        <w:t>SEQUENCE</w:t>
      </w:r>
      <w:r>
        <w:t xml:space="preserve"> {</w:t>
      </w:r>
    </w:p>
    <w:p w14:paraId="15E5BF56" w14:textId="77777777" w:rsidR="006F3964" w:rsidRDefault="00336CC3">
      <w:pPr>
        <w:pStyle w:val="PL"/>
      </w:pPr>
      <w:r>
        <w:t xml:space="preserve">    rrc-TransactionIdentifier-r16                 RRC-TransactionIdentifier,</w:t>
      </w:r>
    </w:p>
    <w:p w14:paraId="29E9F154" w14:textId="77777777" w:rsidR="006F3964" w:rsidRDefault="00336CC3">
      <w:pPr>
        <w:pStyle w:val="PL"/>
      </w:pPr>
      <w:r>
        <w:t xml:space="preserve">    criticalExtensions                            </w:t>
      </w:r>
      <w:r>
        <w:rPr>
          <w:color w:val="993366"/>
        </w:rPr>
        <w:t>CHOICE</w:t>
      </w:r>
      <w:r>
        <w:t xml:space="preserve"> {</w:t>
      </w:r>
    </w:p>
    <w:p w14:paraId="0EDBE801" w14:textId="77777777" w:rsidR="006F3964" w:rsidRDefault="00336CC3">
      <w:pPr>
        <w:pStyle w:val="PL"/>
      </w:pPr>
      <w:r>
        <w:t xml:space="preserve">        rrcReconfigurationFailureSidelink-r16         RRCReconfigurationFailureSidelink-r16-IEs,</w:t>
      </w:r>
    </w:p>
    <w:p w14:paraId="25602297" w14:textId="77777777" w:rsidR="006F3964" w:rsidRDefault="00336CC3">
      <w:pPr>
        <w:pStyle w:val="PL"/>
      </w:pPr>
      <w:r>
        <w:t xml:space="preserve">        criticalExtensionsFuture                      </w:t>
      </w:r>
      <w:r>
        <w:rPr>
          <w:color w:val="993366"/>
        </w:rPr>
        <w:t>SEQUENCE</w:t>
      </w:r>
      <w:r>
        <w:t xml:space="preserve"> {}</w:t>
      </w:r>
    </w:p>
    <w:p w14:paraId="741BC57B" w14:textId="77777777" w:rsidR="006F3964" w:rsidRDefault="00336CC3">
      <w:pPr>
        <w:pStyle w:val="PL"/>
      </w:pPr>
      <w:r>
        <w:t xml:space="preserve">    }</w:t>
      </w:r>
    </w:p>
    <w:p w14:paraId="6873FC96" w14:textId="77777777" w:rsidR="006F3964" w:rsidRDefault="00336CC3">
      <w:pPr>
        <w:pStyle w:val="PL"/>
      </w:pPr>
      <w:r>
        <w:t>}</w:t>
      </w:r>
    </w:p>
    <w:p w14:paraId="44ADFEE7" w14:textId="77777777" w:rsidR="006F3964" w:rsidRDefault="006F3964">
      <w:pPr>
        <w:pStyle w:val="PL"/>
      </w:pPr>
    </w:p>
    <w:p w14:paraId="6218B9C9" w14:textId="77777777" w:rsidR="006F3964" w:rsidRDefault="00336CC3">
      <w:pPr>
        <w:pStyle w:val="PL"/>
      </w:pPr>
      <w:r>
        <w:t xml:space="preserve">RRCReconfigurationFailureSidelink-r16-IEs ::= </w:t>
      </w:r>
      <w:r>
        <w:rPr>
          <w:color w:val="993366"/>
        </w:rPr>
        <w:t>SEQUENCE</w:t>
      </w:r>
      <w:r>
        <w:t xml:space="preserve"> {</w:t>
      </w:r>
    </w:p>
    <w:p w14:paraId="699C340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83D7FE" w14:textId="77777777" w:rsidR="006F3964" w:rsidRDefault="00336CC3">
      <w:pPr>
        <w:pStyle w:val="PL"/>
      </w:pPr>
      <w:r>
        <w:t xml:space="preserve">    nonCriticalExtension                          </w:t>
      </w:r>
      <w:r>
        <w:rPr>
          <w:color w:val="993366"/>
        </w:rPr>
        <w:t>SEQUENCE</w:t>
      </w:r>
      <w:r>
        <w:t xml:space="preserve"> {}                                                          </w:t>
      </w:r>
      <w:r>
        <w:rPr>
          <w:color w:val="993366"/>
        </w:rPr>
        <w:t>OPTIONAL</w:t>
      </w:r>
    </w:p>
    <w:p w14:paraId="6501E5A4" w14:textId="77777777" w:rsidR="006F3964" w:rsidRDefault="00336CC3">
      <w:pPr>
        <w:pStyle w:val="PL"/>
      </w:pPr>
      <w:r>
        <w:t>}</w:t>
      </w:r>
    </w:p>
    <w:p w14:paraId="14D3B187" w14:textId="77777777" w:rsidR="006F3964" w:rsidRDefault="006F3964">
      <w:pPr>
        <w:pStyle w:val="PL"/>
      </w:pPr>
    </w:p>
    <w:p w14:paraId="184E3F91" w14:textId="77777777" w:rsidR="006F3964" w:rsidRDefault="00336CC3">
      <w:pPr>
        <w:pStyle w:val="PL"/>
        <w:rPr>
          <w:color w:val="808080"/>
        </w:rPr>
      </w:pPr>
      <w:r>
        <w:rPr>
          <w:color w:val="808080"/>
        </w:rPr>
        <w:t>-- TAG-RRCRECONFIGURATIONFAILURESIDELINK-STOP</w:t>
      </w:r>
    </w:p>
    <w:p w14:paraId="0CE96802" w14:textId="77777777" w:rsidR="006F3964" w:rsidRDefault="00336CC3">
      <w:pPr>
        <w:pStyle w:val="PL"/>
        <w:rPr>
          <w:color w:val="808080"/>
        </w:rPr>
      </w:pPr>
      <w:r>
        <w:rPr>
          <w:color w:val="808080"/>
        </w:rPr>
        <w:t>-- ASN1STOP</w:t>
      </w:r>
    </w:p>
    <w:p w14:paraId="7147CF65" w14:textId="77777777" w:rsidR="006F3964" w:rsidRDefault="006F3964">
      <w:pPr>
        <w:pStyle w:val="PL"/>
      </w:pPr>
    </w:p>
    <w:p w14:paraId="6AEC3825" w14:textId="77777777" w:rsidR="006F3964" w:rsidRDefault="006F3964"/>
    <w:p w14:paraId="0332D75C" w14:textId="77777777" w:rsidR="006F3964" w:rsidRDefault="00336CC3">
      <w:pPr>
        <w:pStyle w:val="Heading4"/>
      </w:pPr>
      <w:bookmarkStart w:id="3450" w:name="_Toc146781713"/>
      <w:r>
        <w:t>–</w:t>
      </w:r>
      <w:r>
        <w:tab/>
      </w:r>
      <w:r>
        <w:rPr>
          <w:i/>
        </w:rPr>
        <w:t>UEAssistanceInformationSidelink</w:t>
      </w:r>
      <w:bookmarkEnd w:id="3450"/>
    </w:p>
    <w:p w14:paraId="507C97E6" w14:textId="77777777" w:rsidR="006F3964" w:rsidRDefault="00336CC3">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56DC243A" w14:textId="77777777" w:rsidR="006F3964" w:rsidRDefault="00336CC3">
      <w:pPr>
        <w:pStyle w:val="B1"/>
      </w:pPr>
      <w:r>
        <w:t>Signalling radio bearer: SL-SRB3</w:t>
      </w:r>
    </w:p>
    <w:p w14:paraId="5666B576" w14:textId="77777777" w:rsidR="006F3964" w:rsidRDefault="00336CC3">
      <w:pPr>
        <w:pStyle w:val="B1"/>
      </w:pPr>
      <w:r>
        <w:t>RLC-SAP: AM</w:t>
      </w:r>
    </w:p>
    <w:p w14:paraId="3D4C5B64" w14:textId="77777777" w:rsidR="006F3964" w:rsidRDefault="00336CC3">
      <w:pPr>
        <w:pStyle w:val="B1"/>
      </w:pPr>
      <w:r>
        <w:t>Logical channel: SCCH</w:t>
      </w:r>
    </w:p>
    <w:p w14:paraId="355AD7E8" w14:textId="77777777" w:rsidR="006F3964" w:rsidRDefault="00336CC3">
      <w:pPr>
        <w:pStyle w:val="B1"/>
      </w:pPr>
      <w:r>
        <w:t>Direction: UE to UE</w:t>
      </w:r>
    </w:p>
    <w:p w14:paraId="7919AB2E" w14:textId="77777777" w:rsidR="006F3964" w:rsidRDefault="00336CC3">
      <w:pPr>
        <w:pStyle w:val="TH"/>
        <w:rPr>
          <w:bCs/>
          <w:i/>
          <w:iCs/>
        </w:rPr>
      </w:pPr>
      <w:r>
        <w:rPr>
          <w:bCs/>
          <w:i/>
          <w:iCs/>
        </w:rPr>
        <w:lastRenderedPageBreak/>
        <w:t>UEAssistanceInformationSidelink</w:t>
      </w:r>
      <w:r>
        <w:rPr>
          <w:bCs/>
        </w:rPr>
        <w:t xml:space="preserve"> message</w:t>
      </w:r>
    </w:p>
    <w:p w14:paraId="68C903FC" w14:textId="77777777" w:rsidR="006F3964" w:rsidRDefault="00336CC3">
      <w:pPr>
        <w:pStyle w:val="PL"/>
        <w:rPr>
          <w:color w:val="808080"/>
        </w:rPr>
      </w:pPr>
      <w:r>
        <w:rPr>
          <w:color w:val="808080"/>
        </w:rPr>
        <w:t>-- ASN1START</w:t>
      </w:r>
    </w:p>
    <w:p w14:paraId="02AAD98E" w14:textId="77777777" w:rsidR="006F3964" w:rsidRDefault="00336CC3">
      <w:pPr>
        <w:pStyle w:val="PL"/>
        <w:rPr>
          <w:color w:val="808080"/>
        </w:rPr>
      </w:pPr>
      <w:r>
        <w:rPr>
          <w:color w:val="808080"/>
        </w:rPr>
        <w:t>-- TAG-UEASSISTANCEINFORMATIONSIDELINK-START</w:t>
      </w:r>
    </w:p>
    <w:p w14:paraId="6F68CB7D" w14:textId="77777777" w:rsidR="006F3964" w:rsidRDefault="006F3964">
      <w:pPr>
        <w:pStyle w:val="PL"/>
      </w:pPr>
    </w:p>
    <w:p w14:paraId="22536F61" w14:textId="77777777" w:rsidR="006F3964" w:rsidRDefault="00336CC3">
      <w:pPr>
        <w:pStyle w:val="PL"/>
      </w:pPr>
      <w:r>
        <w:t xml:space="preserve">UEAssistanceInformationSidelink-r17 ::=       </w:t>
      </w:r>
      <w:r>
        <w:rPr>
          <w:color w:val="993366"/>
        </w:rPr>
        <w:t>SEQUENCE</w:t>
      </w:r>
      <w:r>
        <w:t xml:space="preserve"> {</w:t>
      </w:r>
    </w:p>
    <w:p w14:paraId="75E4951B" w14:textId="77777777" w:rsidR="006F3964" w:rsidRDefault="00336CC3">
      <w:pPr>
        <w:pStyle w:val="PL"/>
      </w:pPr>
      <w:r>
        <w:t xml:space="preserve">    criticalExtensions                            </w:t>
      </w:r>
      <w:r>
        <w:rPr>
          <w:color w:val="993366"/>
        </w:rPr>
        <w:t>CHOICE</w:t>
      </w:r>
      <w:r>
        <w:t xml:space="preserve"> {</w:t>
      </w:r>
    </w:p>
    <w:p w14:paraId="5D3927D7" w14:textId="77777777" w:rsidR="006F3964" w:rsidRDefault="00336CC3">
      <w:pPr>
        <w:pStyle w:val="PL"/>
      </w:pPr>
      <w:r>
        <w:t xml:space="preserve">        ueAssistanceInformationSidelink-r17           UEAssistanceInformationSidelink-r17-IEs,</w:t>
      </w:r>
    </w:p>
    <w:p w14:paraId="74BA46D5" w14:textId="77777777" w:rsidR="006F3964" w:rsidRDefault="00336CC3">
      <w:pPr>
        <w:pStyle w:val="PL"/>
      </w:pPr>
      <w:r>
        <w:t xml:space="preserve">        criticalExtensionsFuture                      </w:t>
      </w:r>
      <w:r>
        <w:rPr>
          <w:color w:val="993366"/>
        </w:rPr>
        <w:t>SEQUENCE</w:t>
      </w:r>
      <w:r>
        <w:t xml:space="preserve"> {}</w:t>
      </w:r>
    </w:p>
    <w:p w14:paraId="293C5084" w14:textId="77777777" w:rsidR="006F3964" w:rsidRDefault="00336CC3">
      <w:pPr>
        <w:pStyle w:val="PL"/>
      </w:pPr>
      <w:r>
        <w:t xml:space="preserve">    }</w:t>
      </w:r>
    </w:p>
    <w:p w14:paraId="09E9AA9A" w14:textId="77777777" w:rsidR="006F3964" w:rsidRDefault="00336CC3">
      <w:pPr>
        <w:pStyle w:val="PL"/>
      </w:pPr>
      <w:r>
        <w:t>}</w:t>
      </w:r>
    </w:p>
    <w:p w14:paraId="644296D5" w14:textId="77777777" w:rsidR="006F3964" w:rsidRDefault="006F3964">
      <w:pPr>
        <w:pStyle w:val="PL"/>
      </w:pPr>
    </w:p>
    <w:p w14:paraId="69A14EC1" w14:textId="77777777" w:rsidR="006F3964" w:rsidRDefault="00336CC3">
      <w:pPr>
        <w:pStyle w:val="PL"/>
      </w:pPr>
      <w:r>
        <w:t xml:space="preserve">UEAssistanceInformationSidelink-r17-IEs ::=   </w:t>
      </w:r>
      <w:r>
        <w:rPr>
          <w:color w:val="993366"/>
        </w:rPr>
        <w:t>SEQUENCE</w:t>
      </w:r>
      <w:r>
        <w:t xml:space="preserve"> {</w:t>
      </w:r>
    </w:p>
    <w:p w14:paraId="6C573919" w14:textId="77777777" w:rsidR="006F3964" w:rsidRDefault="00336CC3">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9365F01" w14:textId="77777777" w:rsidR="006F3964" w:rsidRDefault="00336CC3">
      <w:pPr>
        <w:pStyle w:val="PL"/>
        <w:rPr>
          <w:color w:val="808080"/>
        </w:rPr>
      </w:pPr>
      <w:r>
        <w:t xml:space="preserve">                                                                                                        </w:t>
      </w:r>
      <w:r>
        <w:rPr>
          <w:color w:val="993366"/>
        </w:rPr>
        <w:t>OPTIONAL</w:t>
      </w:r>
      <w:r>
        <w:t xml:space="preserve">, </w:t>
      </w:r>
      <w:r>
        <w:rPr>
          <w:color w:val="808080"/>
        </w:rPr>
        <w:t>-- Need R</w:t>
      </w:r>
    </w:p>
    <w:p w14:paraId="65E78AFE"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CC261C" w14:textId="77777777" w:rsidR="006F3964" w:rsidRDefault="00336CC3">
      <w:pPr>
        <w:pStyle w:val="PL"/>
      </w:pPr>
      <w:r>
        <w:t xml:space="preserve">    nonCriticalExtension                          </w:t>
      </w:r>
      <w:r>
        <w:rPr>
          <w:color w:val="993366"/>
        </w:rPr>
        <w:t>SEQUENCE</w:t>
      </w:r>
      <w:r>
        <w:t xml:space="preserve"> {}                                           </w:t>
      </w:r>
      <w:r>
        <w:rPr>
          <w:color w:val="993366"/>
        </w:rPr>
        <w:t>OPTIONAL</w:t>
      </w:r>
    </w:p>
    <w:p w14:paraId="78DEF954" w14:textId="77777777" w:rsidR="006F3964" w:rsidRDefault="00336CC3">
      <w:pPr>
        <w:pStyle w:val="PL"/>
      </w:pPr>
      <w:r>
        <w:t>}</w:t>
      </w:r>
    </w:p>
    <w:p w14:paraId="1D1000C8" w14:textId="77777777" w:rsidR="006F3964" w:rsidRDefault="006F3964">
      <w:pPr>
        <w:pStyle w:val="PL"/>
      </w:pPr>
    </w:p>
    <w:p w14:paraId="09FAB67A" w14:textId="77777777" w:rsidR="006F3964" w:rsidRDefault="00336CC3">
      <w:pPr>
        <w:pStyle w:val="PL"/>
        <w:rPr>
          <w:color w:val="808080"/>
        </w:rPr>
      </w:pPr>
      <w:r>
        <w:rPr>
          <w:color w:val="808080"/>
        </w:rPr>
        <w:t>-- TAG-UEASSISTANCEINFORMATIONSIDELINK-STOP</w:t>
      </w:r>
    </w:p>
    <w:p w14:paraId="7237142C" w14:textId="77777777" w:rsidR="006F3964" w:rsidRDefault="00336CC3">
      <w:pPr>
        <w:pStyle w:val="PL"/>
        <w:rPr>
          <w:color w:val="808080"/>
        </w:rPr>
      </w:pPr>
      <w:r>
        <w:rPr>
          <w:color w:val="808080"/>
        </w:rPr>
        <w:t>-- ASN1STOP</w:t>
      </w:r>
    </w:p>
    <w:p w14:paraId="460DE27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9337D3F" w14:textId="77777777">
        <w:tc>
          <w:tcPr>
            <w:tcW w:w="0" w:type="auto"/>
            <w:tcBorders>
              <w:top w:val="single" w:sz="4" w:space="0" w:color="auto"/>
              <w:left w:val="single" w:sz="4" w:space="0" w:color="auto"/>
              <w:bottom w:val="single" w:sz="4" w:space="0" w:color="auto"/>
              <w:right w:val="single" w:sz="4" w:space="0" w:color="auto"/>
            </w:tcBorders>
          </w:tcPr>
          <w:p w14:paraId="1DB66453" w14:textId="77777777" w:rsidR="006F3964" w:rsidRDefault="00336CC3">
            <w:pPr>
              <w:pStyle w:val="TAH"/>
              <w:rPr>
                <w:lang w:eastAsia="sv-SE"/>
              </w:rPr>
            </w:pPr>
            <w:r>
              <w:rPr>
                <w:i/>
                <w:lang w:eastAsia="sv-SE"/>
              </w:rPr>
              <w:t>UEAssistanceInformationSidelink</w:t>
            </w:r>
            <w:r>
              <w:rPr>
                <w:lang w:eastAsia="sv-SE"/>
              </w:rPr>
              <w:t xml:space="preserve"> field descriptions</w:t>
            </w:r>
          </w:p>
        </w:tc>
      </w:tr>
      <w:tr w:rsidR="006F3964" w14:paraId="06B5B8D4" w14:textId="77777777">
        <w:tc>
          <w:tcPr>
            <w:tcW w:w="0" w:type="auto"/>
            <w:tcBorders>
              <w:top w:val="single" w:sz="4" w:space="0" w:color="auto"/>
              <w:left w:val="single" w:sz="4" w:space="0" w:color="auto"/>
              <w:bottom w:val="single" w:sz="4" w:space="0" w:color="auto"/>
              <w:right w:val="single" w:sz="4" w:space="0" w:color="auto"/>
            </w:tcBorders>
          </w:tcPr>
          <w:p w14:paraId="4758C376" w14:textId="77777777" w:rsidR="006F3964" w:rsidRDefault="00336CC3">
            <w:pPr>
              <w:pStyle w:val="TAL"/>
              <w:rPr>
                <w:b/>
                <w:i/>
                <w:lang w:eastAsia="en-GB"/>
              </w:rPr>
            </w:pPr>
            <w:r>
              <w:rPr>
                <w:b/>
                <w:i/>
                <w:lang w:eastAsia="en-GB"/>
              </w:rPr>
              <w:t>sl-PreferredDRX-ConfigList</w:t>
            </w:r>
          </w:p>
          <w:p w14:paraId="334F5D29" w14:textId="77777777" w:rsidR="006F3964" w:rsidRDefault="00336CC3">
            <w:pPr>
              <w:pStyle w:val="TAL"/>
              <w:rPr>
                <w:szCs w:val="22"/>
                <w:lang w:eastAsia="en-GB"/>
              </w:rPr>
            </w:pPr>
            <w:r>
              <w:rPr>
                <w:lang w:eastAsia="en-GB"/>
              </w:rPr>
              <w:t>Indicates a list of the reference sidelink DRX configurations provided by a UE to a peer UE for determining the sidelink DRX configuration.</w:t>
            </w:r>
          </w:p>
        </w:tc>
      </w:tr>
    </w:tbl>
    <w:p w14:paraId="048042B5" w14:textId="77777777" w:rsidR="006F3964" w:rsidRDefault="006F3964"/>
    <w:p w14:paraId="478BDB3E" w14:textId="77777777" w:rsidR="006F3964" w:rsidRDefault="00336CC3">
      <w:pPr>
        <w:pStyle w:val="Heading4"/>
      </w:pPr>
      <w:bookmarkStart w:id="3451" w:name="_Toc60777572"/>
      <w:bookmarkStart w:id="3452" w:name="_Toc146781714"/>
      <w:r>
        <w:t>–</w:t>
      </w:r>
      <w:r>
        <w:tab/>
      </w:r>
      <w:r>
        <w:rPr>
          <w:i/>
          <w:iCs/>
        </w:rPr>
        <w:t>UECapabilityEnquirySidelink</w:t>
      </w:r>
      <w:bookmarkEnd w:id="3451"/>
      <w:bookmarkEnd w:id="3452"/>
    </w:p>
    <w:p w14:paraId="5B66A9EC" w14:textId="77777777" w:rsidR="006F3964" w:rsidRDefault="00336CC3">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0C9198C1" w14:textId="77777777" w:rsidR="006F3964" w:rsidRDefault="00336CC3">
      <w:pPr>
        <w:pStyle w:val="B1"/>
      </w:pPr>
      <w:r>
        <w:lastRenderedPageBreak/>
        <w:t xml:space="preserve">Signalling radio bearer: </w:t>
      </w:r>
      <w:r>
        <w:rPr>
          <w:rFonts w:eastAsia="DengXian"/>
          <w:lang w:eastAsia="zh-CN"/>
        </w:rPr>
        <w:t>SL-SRB3</w:t>
      </w:r>
    </w:p>
    <w:p w14:paraId="489DEBAB" w14:textId="77777777" w:rsidR="006F3964" w:rsidRDefault="00336CC3">
      <w:pPr>
        <w:pStyle w:val="B1"/>
      </w:pPr>
      <w:r>
        <w:t>RLC-SAP: AM</w:t>
      </w:r>
    </w:p>
    <w:p w14:paraId="6D66EADE" w14:textId="77777777" w:rsidR="006F3964" w:rsidRDefault="00336CC3">
      <w:pPr>
        <w:pStyle w:val="B1"/>
      </w:pPr>
      <w:r>
        <w:t>Logical channel: SCCH</w:t>
      </w:r>
    </w:p>
    <w:p w14:paraId="204D2822" w14:textId="77777777" w:rsidR="006F3964" w:rsidRDefault="00336CC3">
      <w:pPr>
        <w:pStyle w:val="B1"/>
      </w:pPr>
      <w:r>
        <w:t>Direction: UE to UE</w:t>
      </w:r>
    </w:p>
    <w:p w14:paraId="4B095FF7" w14:textId="77777777" w:rsidR="006F3964" w:rsidRDefault="00336CC3">
      <w:pPr>
        <w:pStyle w:val="TH"/>
      </w:pPr>
      <w:r>
        <w:rPr>
          <w:i/>
          <w:iCs/>
        </w:rPr>
        <w:t>UECapabilityEnquirySidelink</w:t>
      </w:r>
      <w:r>
        <w:t xml:space="preserve"> message</w:t>
      </w:r>
    </w:p>
    <w:p w14:paraId="41B368BD" w14:textId="77777777" w:rsidR="006F3964" w:rsidRDefault="00336CC3">
      <w:pPr>
        <w:pStyle w:val="PL"/>
        <w:rPr>
          <w:color w:val="808080"/>
        </w:rPr>
      </w:pPr>
      <w:r>
        <w:rPr>
          <w:color w:val="808080"/>
        </w:rPr>
        <w:t>-- ASN1START</w:t>
      </w:r>
    </w:p>
    <w:p w14:paraId="1AC5E49E" w14:textId="77777777" w:rsidR="006F3964" w:rsidRDefault="00336CC3">
      <w:pPr>
        <w:pStyle w:val="PL"/>
        <w:rPr>
          <w:color w:val="808080"/>
        </w:rPr>
      </w:pPr>
      <w:r>
        <w:rPr>
          <w:color w:val="808080"/>
        </w:rPr>
        <w:t>-- TAG-UECAPABILITYENQUIRYSIDELINK-START</w:t>
      </w:r>
    </w:p>
    <w:p w14:paraId="34E03F97" w14:textId="77777777" w:rsidR="006F3964" w:rsidRDefault="006F3964">
      <w:pPr>
        <w:pStyle w:val="PL"/>
      </w:pPr>
    </w:p>
    <w:p w14:paraId="19F4548E" w14:textId="77777777" w:rsidR="006F3964" w:rsidRDefault="00336CC3">
      <w:pPr>
        <w:pStyle w:val="PL"/>
      </w:pPr>
      <w:r>
        <w:t xml:space="preserve">UECapabilityEnquirySidelink ::=         </w:t>
      </w:r>
      <w:r>
        <w:rPr>
          <w:color w:val="993366"/>
        </w:rPr>
        <w:t>SEQUENCE</w:t>
      </w:r>
      <w:r>
        <w:t xml:space="preserve"> {</w:t>
      </w:r>
    </w:p>
    <w:p w14:paraId="4D5C971D" w14:textId="77777777" w:rsidR="006F3964" w:rsidRDefault="00336CC3">
      <w:pPr>
        <w:pStyle w:val="PL"/>
      </w:pPr>
      <w:r>
        <w:t xml:space="preserve">    rrc-TransactionIdentifier-r16           RRC-TransactionIdentifier,</w:t>
      </w:r>
    </w:p>
    <w:p w14:paraId="741E10F8" w14:textId="77777777" w:rsidR="006F3964" w:rsidRDefault="00336CC3">
      <w:pPr>
        <w:pStyle w:val="PL"/>
      </w:pPr>
      <w:r>
        <w:t xml:space="preserve">    criticalExtensions                      </w:t>
      </w:r>
      <w:r>
        <w:rPr>
          <w:color w:val="993366"/>
        </w:rPr>
        <w:t>CHOICE</w:t>
      </w:r>
      <w:r>
        <w:t xml:space="preserve"> {</w:t>
      </w:r>
    </w:p>
    <w:p w14:paraId="407DE757" w14:textId="77777777" w:rsidR="006F3964" w:rsidRDefault="00336CC3">
      <w:pPr>
        <w:pStyle w:val="PL"/>
      </w:pPr>
      <w:r>
        <w:t xml:space="preserve">        ueCapabilityEnquirySidelink-r16         UECapabilityEnquirySidelink-r16-IEs,</w:t>
      </w:r>
    </w:p>
    <w:p w14:paraId="3920C827" w14:textId="77777777" w:rsidR="006F3964" w:rsidRDefault="00336CC3">
      <w:pPr>
        <w:pStyle w:val="PL"/>
      </w:pPr>
      <w:r>
        <w:t xml:space="preserve">        criticalExtensionsFuture                </w:t>
      </w:r>
      <w:r>
        <w:rPr>
          <w:color w:val="993366"/>
        </w:rPr>
        <w:t>SEQUENCE</w:t>
      </w:r>
      <w:r>
        <w:t xml:space="preserve"> {}</w:t>
      </w:r>
    </w:p>
    <w:p w14:paraId="39AB47F3" w14:textId="77777777" w:rsidR="006F3964" w:rsidRDefault="00336CC3">
      <w:pPr>
        <w:pStyle w:val="PL"/>
      </w:pPr>
      <w:r>
        <w:t xml:space="preserve">    }</w:t>
      </w:r>
    </w:p>
    <w:p w14:paraId="7AF40F90" w14:textId="77777777" w:rsidR="006F3964" w:rsidRDefault="00336CC3">
      <w:pPr>
        <w:pStyle w:val="PL"/>
      </w:pPr>
      <w:r>
        <w:t>}</w:t>
      </w:r>
    </w:p>
    <w:p w14:paraId="000602CC" w14:textId="77777777" w:rsidR="006F3964" w:rsidRDefault="006F3964">
      <w:pPr>
        <w:pStyle w:val="PL"/>
      </w:pPr>
    </w:p>
    <w:p w14:paraId="01A60CC7" w14:textId="77777777" w:rsidR="006F3964" w:rsidRDefault="00336CC3">
      <w:pPr>
        <w:pStyle w:val="PL"/>
      </w:pPr>
      <w:r>
        <w:t xml:space="preserve">UECapabilityEnquirySidelink-r16-IEs ::= </w:t>
      </w:r>
      <w:r>
        <w:rPr>
          <w:color w:val="993366"/>
        </w:rPr>
        <w:t>SEQUENCE</w:t>
      </w:r>
      <w:r>
        <w:t xml:space="preserve"> {</w:t>
      </w:r>
    </w:p>
    <w:p w14:paraId="5A44D867" w14:textId="77777777" w:rsidR="006F3964" w:rsidRDefault="00336CC3">
      <w:pPr>
        <w:pStyle w:val="PL"/>
        <w:rPr>
          <w:color w:val="808080"/>
        </w:rPr>
      </w:pPr>
      <w:r>
        <w:t xml:space="preserve">    frequencyBandListFilterSidelink-r16     FreqBandList                                                            </w:t>
      </w:r>
      <w:r>
        <w:rPr>
          <w:color w:val="993366"/>
        </w:rPr>
        <w:t>OPTIONAL</w:t>
      </w:r>
      <w:r>
        <w:t xml:space="preserve">, </w:t>
      </w:r>
      <w:r>
        <w:rPr>
          <w:color w:val="808080"/>
        </w:rPr>
        <w:t>-- Need N</w:t>
      </w:r>
    </w:p>
    <w:p w14:paraId="1E2ED210" w14:textId="77777777" w:rsidR="006F3964" w:rsidRDefault="00336CC3">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3D622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EBC17F" w14:textId="77777777" w:rsidR="006F3964" w:rsidRDefault="00336CC3">
      <w:pPr>
        <w:pStyle w:val="PL"/>
      </w:pPr>
      <w:r>
        <w:t xml:space="preserve">    nonCriticalExtension                    </w:t>
      </w:r>
      <w:r>
        <w:rPr>
          <w:color w:val="993366"/>
        </w:rPr>
        <w:t>SEQUENCE</w:t>
      </w:r>
      <w:r>
        <w:t xml:space="preserve">{}                                                              </w:t>
      </w:r>
      <w:r>
        <w:rPr>
          <w:color w:val="993366"/>
        </w:rPr>
        <w:t>OPTIONAL</w:t>
      </w:r>
    </w:p>
    <w:p w14:paraId="556AEF9D" w14:textId="77777777" w:rsidR="006F3964" w:rsidRDefault="00336CC3">
      <w:pPr>
        <w:pStyle w:val="PL"/>
      </w:pPr>
      <w:r>
        <w:t>}</w:t>
      </w:r>
    </w:p>
    <w:p w14:paraId="02774902" w14:textId="77777777" w:rsidR="006F3964" w:rsidRDefault="006F3964">
      <w:pPr>
        <w:pStyle w:val="PL"/>
      </w:pPr>
    </w:p>
    <w:p w14:paraId="35388594" w14:textId="77777777" w:rsidR="006F3964" w:rsidRDefault="00336CC3">
      <w:pPr>
        <w:pStyle w:val="PL"/>
        <w:rPr>
          <w:color w:val="808080"/>
        </w:rPr>
      </w:pPr>
      <w:r>
        <w:rPr>
          <w:color w:val="808080"/>
        </w:rPr>
        <w:t>-- TAG-UECAPABILITYENQUIRYSIDELINK-STOP</w:t>
      </w:r>
    </w:p>
    <w:p w14:paraId="54694CEB" w14:textId="77777777" w:rsidR="006F3964" w:rsidRDefault="00336CC3">
      <w:pPr>
        <w:pStyle w:val="PL"/>
        <w:rPr>
          <w:color w:val="808080"/>
        </w:rPr>
      </w:pPr>
      <w:r>
        <w:rPr>
          <w:color w:val="808080"/>
        </w:rPr>
        <w:t>-- ASN1STOP</w:t>
      </w:r>
    </w:p>
    <w:p w14:paraId="66B8AF2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1262B6E" w14:textId="77777777">
        <w:tc>
          <w:tcPr>
            <w:tcW w:w="14173" w:type="dxa"/>
            <w:tcBorders>
              <w:top w:val="single" w:sz="4" w:space="0" w:color="auto"/>
              <w:left w:val="single" w:sz="4" w:space="0" w:color="auto"/>
              <w:bottom w:val="single" w:sz="4" w:space="0" w:color="auto"/>
              <w:right w:val="single" w:sz="4" w:space="0" w:color="auto"/>
            </w:tcBorders>
          </w:tcPr>
          <w:p w14:paraId="56247EED" w14:textId="77777777" w:rsidR="006F3964" w:rsidRDefault="00336CC3">
            <w:pPr>
              <w:pStyle w:val="TAH"/>
              <w:rPr>
                <w:b w:val="0"/>
                <w:szCs w:val="22"/>
                <w:lang w:eastAsia="sv-SE"/>
              </w:rPr>
            </w:pPr>
            <w:r>
              <w:rPr>
                <w:i/>
                <w:iCs/>
                <w:lang w:eastAsia="sv-SE"/>
              </w:rPr>
              <w:lastRenderedPageBreak/>
              <w:t>UECapabilityEnquirySidelink</w:t>
            </w:r>
            <w:r>
              <w:rPr>
                <w:i/>
                <w:iCs/>
                <w:szCs w:val="22"/>
                <w:lang w:eastAsia="sv-SE"/>
              </w:rPr>
              <w:t>-IEs</w:t>
            </w:r>
            <w:r>
              <w:rPr>
                <w:szCs w:val="22"/>
                <w:lang w:eastAsia="sv-SE"/>
              </w:rPr>
              <w:t xml:space="preserve"> field descriptions</w:t>
            </w:r>
          </w:p>
        </w:tc>
      </w:tr>
      <w:tr w:rsidR="006F3964" w14:paraId="609EC390" w14:textId="77777777">
        <w:tc>
          <w:tcPr>
            <w:tcW w:w="14173" w:type="dxa"/>
            <w:tcBorders>
              <w:top w:val="single" w:sz="4" w:space="0" w:color="auto"/>
              <w:left w:val="single" w:sz="4" w:space="0" w:color="auto"/>
              <w:bottom w:val="single" w:sz="4" w:space="0" w:color="auto"/>
              <w:right w:val="single" w:sz="4" w:space="0" w:color="auto"/>
            </w:tcBorders>
          </w:tcPr>
          <w:p w14:paraId="405CF2ED" w14:textId="77777777" w:rsidR="006F3964" w:rsidRDefault="00336CC3">
            <w:pPr>
              <w:pStyle w:val="TAL"/>
              <w:rPr>
                <w:b/>
                <w:bCs/>
                <w:i/>
                <w:iCs/>
                <w:lang w:eastAsia="sv-SE"/>
              </w:rPr>
            </w:pPr>
            <w:r>
              <w:rPr>
                <w:b/>
                <w:bCs/>
                <w:i/>
                <w:iCs/>
                <w:lang w:eastAsia="sv-SE"/>
              </w:rPr>
              <w:t>frequencyBandListFilterSidelink</w:t>
            </w:r>
          </w:p>
          <w:p w14:paraId="48E05161" w14:textId="77777777" w:rsidR="006F3964" w:rsidRDefault="00336CC3">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F3964" w14:paraId="158A9A22" w14:textId="77777777">
        <w:tc>
          <w:tcPr>
            <w:tcW w:w="14173" w:type="dxa"/>
            <w:tcBorders>
              <w:top w:val="single" w:sz="4" w:space="0" w:color="auto"/>
              <w:left w:val="single" w:sz="4" w:space="0" w:color="auto"/>
              <w:bottom w:val="single" w:sz="4" w:space="0" w:color="auto"/>
              <w:right w:val="single" w:sz="4" w:space="0" w:color="auto"/>
            </w:tcBorders>
          </w:tcPr>
          <w:p w14:paraId="45C15689" w14:textId="77777777" w:rsidR="006F3964" w:rsidRDefault="00336CC3">
            <w:pPr>
              <w:pStyle w:val="TAL"/>
              <w:rPr>
                <w:b/>
                <w:bCs/>
                <w:i/>
                <w:iCs/>
                <w:lang w:eastAsia="sv-SE"/>
              </w:rPr>
            </w:pPr>
            <w:r>
              <w:rPr>
                <w:b/>
                <w:bCs/>
                <w:i/>
                <w:iCs/>
                <w:lang w:eastAsia="sv-SE"/>
              </w:rPr>
              <w:t>ue-CapabilityInformationSidelink</w:t>
            </w:r>
          </w:p>
          <w:p w14:paraId="25219CD7" w14:textId="77777777" w:rsidR="006F3964" w:rsidRDefault="00336CC3">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147BC68" w14:textId="77777777" w:rsidR="006F3964" w:rsidRDefault="006F3964"/>
    <w:p w14:paraId="3813A225" w14:textId="77777777" w:rsidR="006F3964" w:rsidRDefault="00336CC3">
      <w:pPr>
        <w:pStyle w:val="Heading4"/>
      </w:pPr>
      <w:bookmarkStart w:id="3453" w:name="_Toc60777573"/>
      <w:bookmarkStart w:id="3454" w:name="_Toc146781715"/>
      <w:r>
        <w:t>–</w:t>
      </w:r>
      <w:r>
        <w:tab/>
      </w:r>
      <w:r>
        <w:rPr>
          <w:i/>
          <w:iCs/>
        </w:rPr>
        <w:t>UECapabilityInformationSidelink</w:t>
      </w:r>
      <w:bookmarkEnd w:id="3453"/>
      <w:bookmarkEnd w:id="3454"/>
    </w:p>
    <w:p w14:paraId="64404067" w14:textId="77777777" w:rsidR="006F3964" w:rsidRDefault="00336CC3">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FF3A85B" w14:textId="77777777" w:rsidR="006F3964" w:rsidRDefault="00336CC3">
      <w:pPr>
        <w:pStyle w:val="B1"/>
      </w:pPr>
      <w:r>
        <w:t>Signalling radio bearer:</w:t>
      </w:r>
      <w:r>
        <w:rPr>
          <w:rFonts w:eastAsia="DengXian"/>
          <w:lang w:eastAsia="zh-CN"/>
        </w:rPr>
        <w:t xml:space="preserve"> SL-SRB3</w:t>
      </w:r>
    </w:p>
    <w:p w14:paraId="118E64FB" w14:textId="77777777" w:rsidR="006F3964" w:rsidRDefault="00336CC3">
      <w:pPr>
        <w:pStyle w:val="B1"/>
      </w:pPr>
      <w:r>
        <w:t>RLC-SAP: AM</w:t>
      </w:r>
    </w:p>
    <w:p w14:paraId="1EC4B452" w14:textId="77777777" w:rsidR="006F3964" w:rsidRDefault="00336CC3">
      <w:pPr>
        <w:pStyle w:val="B1"/>
      </w:pPr>
      <w:r>
        <w:t>Logical channel: SCCH</w:t>
      </w:r>
    </w:p>
    <w:p w14:paraId="7B467E09" w14:textId="77777777" w:rsidR="006F3964" w:rsidRDefault="00336CC3">
      <w:pPr>
        <w:pStyle w:val="B1"/>
      </w:pPr>
      <w:r>
        <w:t>Direction: UE to UE</w:t>
      </w:r>
    </w:p>
    <w:p w14:paraId="5A5E0DB6" w14:textId="77777777" w:rsidR="006F3964" w:rsidRDefault="00336CC3">
      <w:pPr>
        <w:pStyle w:val="TH"/>
        <w:rPr>
          <w:b w:val="0"/>
        </w:rPr>
      </w:pPr>
      <w:r>
        <w:rPr>
          <w:i/>
          <w:iCs/>
        </w:rPr>
        <w:t>UECapabilityInformationSidelink</w:t>
      </w:r>
      <w:r>
        <w:t xml:space="preserve"> message</w:t>
      </w:r>
    </w:p>
    <w:p w14:paraId="6540F56D" w14:textId="77777777" w:rsidR="006F3964" w:rsidRDefault="00336CC3">
      <w:pPr>
        <w:pStyle w:val="PL"/>
        <w:rPr>
          <w:color w:val="808080"/>
        </w:rPr>
      </w:pPr>
      <w:r>
        <w:rPr>
          <w:color w:val="808080"/>
        </w:rPr>
        <w:t>-- ASN1START</w:t>
      </w:r>
    </w:p>
    <w:p w14:paraId="08144F89" w14:textId="77777777" w:rsidR="006F3964" w:rsidRDefault="00336CC3">
      <w:pPr>
        <w:pStyle w:val="PL"/>
        <w:rPr>
          <w:color w:val="808080"/>
        </w:rPr>
      </w:pPr>
      <w:r>
        <w:rPr>
          <w:color w:val="808080"/>
        </w:rPr>
        <w:t>-- TAG-UECAPABILITYINFORMATIONSIDELINK-START</w:t>
      </w:r>
    </w:p>
    <w:p w14:paraId="0E3BF4B1" w14:textId="77777777" w:rsidR="006F3964" w:rsidRDefault="006F3964">
      <w:pPr>
        <w:pStyle w:val="PL"/>
      </w:pPr>
    </w:p>
    <w:p w14:paraId="2D26ED70" w14:textId="77777777" w:rsidR="006F3964" w:rsidRDefault="00336CC3">
      <w:pPr>
        <w:pStyle w:val="PL"/>
      </w:pPr>
      <w:r>
        <w:t xml:space="preserve">UECapabilityInformationSidelink ::=         </w:t>
      </w:r>
      <w:r>
        <w:rPr>
          <w:color w:val="993366"/>
        </w:rPr>
        <w:t>SEQUENCE</w:t>
      </w:r>
      <w:r>
        <w:t xml:space="preserve"> {</w:t>
      </w:r>
    </w:p>
    <w:p w14:paraId="496FB1EF" w14:textId="77777777" w:rsidR="006F3964" w:rsidRDefault="00336CC3">
      <w:pPr>
        <w:pStyle w:val="PL"/>
      </w:pPr>
      <w:r>
        <w:t xml:space="preserve">    rrc-TransactionIdentifier-r16               RRC-TransactionIdentifier,</w:t>
      </w:r>
    </w:p>
    <w:p w14:paraId="5D0A0C44" w14:textId="77777777" w:rsidR="006F3964" w:rsidRDefault="00336CC3">
      <w:pPr>
        <w:pStyle w:val="PL"/>
      </w:pPr>
      <w:r>
        <w:t xml:space="preserve">    criticalExtensions                          </w:t>
      </w:r>
      <w:r>
        <w:rPr>
          <w:color w:val="993366"/>
        </w:rPr>
        <w:t>CHOICE</w:t>
      </w:r>
      <w:r>
        <w:t xml:space="preserve"> {</w:t>
      </w:r>
    </w:p>
    <w:p w14:paraId="658582DD" w14:textId="77777777" w:rsidR="006F3964" w:rsidRDefault="00336CC3">
      <w:pPr>
        <w:pStyle w:val="PL"/>
      </w:pPr>
      <w:r>
        <w:t xml:space="preserve">        ueCapabilityInformationSidelink-r16         UECapabilityInformationSidelink-r16-IEs,</w:t>
      </w:r>
    </w:p>
    <w:p w14:paraId="4DFA4348" w14:textId="77777777" w:rsidR="006F3964" w:rsidRDefault="00336CC3">
      <w:pPr>
        <w:pStyle w:val="PL"/>
      </w:pPr>
      <w:r>
        <w:t xml:space="preserve">        criticalExtensionsFuture                    </w:t>
      </w:r>
      <w:r>
        <w:rPr>
          <w:color w:val="993366"/>
        </w:rPr>
        <w:t>SEQUENCE</w:t>
      </w:r>
      <w:r>
        <w:t xml:space="preserve"> {}</w:t>
      </w:r>
    </w:p>
    <w:p w14:paraId="14F409AF" w14:textId="77777777" w:rsidR="006F3964" w:rsidRDefault="00336CC3">
      <w:pPr>
        <w:pStyle w:val="PL"/>
      </w:pPr>
      <w:r>
        <w:t xml:space="preserve">    }</w:t>
      </w:r>
    </w:p>
    <w:p w14:paraId="712440F5" w14:textId="77777777" w:rsidR="006F3964" w:rsidRDefault="00336CC3">
      <w:pPr>
        <w:pStyle w:val="PL"/>
      </w:pPr>
      <w:r>
        <w:t>}</w:t>
      </w:r>
    </w:p>
    <w:p w14:paraId="16DCF4A9" w14:textId="77777777" w:rsidR="006F3964" w:rsidRDefault="006F3964">
      <w:pPr>
        <w:pStyle w:val="PL"/>
      </w:pPr>
    </w:p>
    <w:p w14:paraId="35A2C266" w14:textId="77777777" w:rsidR="006F3964" w:rsidRDefault="00336CC3">
      <w:pPr>
        <w:pStyle w:val="PL"/>
      </w:pPr>
      <w:r>
        <w:t xml:space="preserve">UECapabilityInformationSidelink-r16-IEs ::= </w:t>
      </w:r>
      <w:r>
        <w:rPr>
          <w:color w:val="993366"/>
        </w:rPr>
        <w:t>SEQUENCE</w:t>
      </w:r>
      <w:r>
        <w:t xml:space="preserve"> {</w:t>
      </w:r>
    </w:p>
    <w:p w14:paraId="40089613" w14:textId="77777777" w:rsidR="006F3964" w:rsidRDefault="00336CC3">
      <w:pPr>
        <w:pStyle w:val="PL"/>
      </w:pPr>
      <w:r>
        <w:t xml:space="preserve">    accessStratumReleaseSidelink-r16            AccessStratumReleaseSidelink-r16,</w:t>
      </w:r>
    </w:p>
    <w:p w14:paraId="24723AA2" w14:textId="77777777" w:rsidR="006F3964" w:rsidRDefault="00336CC3">
      <w:pPr>
        <w:pStyle w:val="PL"/>
      </w:pPr>
      <w:r>
        <w:lastRenderedPageBreak/>
        <w:t xml:space="preserve">    pdcp-ParametersSidelink-r16                 PDCP-ParametersSidelink-r16                                             </w:t>
      </w:r>
      <w:r>
        <w:rPr>
          <w:color w:val="993366"/>
        </w:rPr>
        <w:t>OPTIONAL</w:t>
      </w:r>
      <w:r>
        <w:t>,</w:t>
      </w:r>
    </w:p>
    <w:p w14:paraId="4D4029A0" w14:textId="77777777" w:rsidR="006F3964" w:rsidRDefault="00336CC3">
      <w:pPr>
        <w:pStyle w:val="PL"/>
      </w:pPr>
      <w:r>
        <w:t xml:space="preserve">    rlc-ParametersSidelink-r16                  RLC-ParametersSidelink-r16                                              </w:t>
      </w:r>
      <w:r>
        <w:rPr>
          <w:color w:val="993366"/>
        </w:rPr>
        <w:t>OPTIONAL</w:t>
      </w:r>
      <w:r>
        <w:t>,</w:t>
      </w:r>
    </w:p>
    <w:p w14:paraId="3189B19F" w14:textId="77777777" w:rsidR="006F3964" w:rsidRDefault="00336CC3">
      <w:pPr>
        <w:pStyle w:val="PL"/>
      </w:pPr>
      <w:r>
        <w:t xml:space="preserve">    supportedBandCombinationListSidelinkNR-r16  BandCombinationListSidelinkNR-r16                                       </w:t>
      </w:r>
      <w:r>
        <w:rPr>
          <w:color w:val="993366"/>
        </w:rPr>
        <w:t>OPTIONAL</w:t>
      </w:r>
      <w:r>
        <w:t>,</w:t>
      </w:r>
    </w:p>
    <w:p w14:paraId="0A6FFA14" w14:textId="77777777" w:rsidR="006F3964" w:rsidRDefault="00336CC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4D99887" w14:textId="77777777" w:rsidR="006F3964" w:rsidRDefault="00336CC3">
      <w:pPr>
        <w:pStyle w:val="PL"/>
      </w:pPr>
      <w:r>
        <w:t xml:space="preserve">    appliedFreqBandListFilter-r16               FreqBandList                                                            </w:t>
      </w:r>
      <w:r>
        <w:rPr>
          <w:color w:val="993366"/>
        </w:rPr>
        <w:t>OPTIONAL</w:t>
      </w:r>
      <w:r>
        <w:t>,</w:t>
      </w:r>
    </w:p>
    <w:p w14:paraId="2ABD1C8E"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D3F31" w14:textId="77777777" w:rsidR="006F3964" w:rsidRDefault="00336CC3">
      <w:pPr>
        <w:pStyle w:val="PL"/>
      </w:pPr>
      <w:r>
        <w:t xml:space="preserve">    nonCriticalExtension                        UECapabilityInformationSidelink-v1700-IEs                               </w:t>
      </w:r>
      <w:r>
        <w:rPr>
          <w:color w:val="993366"/>
        </w:rPr>
        <w:t>OPTIONAL</w:t>
      </w:r>
    </w:p>
    <w:p w14:paraId="156DF8D8" w14:textId="77777777" w:rsidR="006F3964" w:rsidRDefault="00336CC3">
      <w:pPr>
        <w:pStyle w:val="PL"/>
      </w:pPr>
      <w:r>
        <w:t>}</w:t>
      </w:r>
    </w:p>
    <w:p w14:paraId="36F0393B" w14:textId="77777777" w:rsidR="006F3964" w:rsidRDefault="006F3964">
      <w:pPr>
        <w:pStyle w:val="PL"/>
      </w:pPr>
    </w:p>
    <w:p w14:paraId="38D06034" w14:textId="77777777" w:rsidR="006F3964" w:rsidRDefault="00336CC3">
      <w:pPr>
        <w:pStyle w:val="PL"/>
      </w:pPr>
      <w:r>
        <w:t xml:space="preserve">UECapabilityInformationSidelink-v1700-IEs ::= </w:t>
      </w:r>
      <w:r>
        <w:rPr>
          <w:color w:val="993366"/>
        </w:rPr>
        <w:t>SEQUENCE</w:t>
      </w:r>
      <w:r>
        <w:t xml:space="preserve"> {</w:t>
      </w:r>
    </w:p>
    <w:p w14:paraId="2D078794" w14:textId="77777777" w:rsidR="006F3964" w:rsidRDefault="00336CC3">
      <w:pPr>
        <w:pStyle w:val="PL"/>
      </w:pPr>
      <w:r>
        <w:t xml:space="preserve">    mac-ParametersSidelink-r17                    MAC-ParametersSidelink-r17                                            </w:t>
      </w:r>
      <w:r>
        <w:rPr>
          <w:color w:val="993366"/>
        </w:rPr>
        <w:t>OPTIONAL</w:t>
      </w:r>
      <w:r>
        <w:t>,</w:t>
      </w:r>
    </w:p>
    <w:p w14:paraId="14E906B2" w14:textId="77777777" w:rsidR="006F3964" w:rsidRDefault="00336CC3">
      <w:pPr>
        <w:pStyle w:val="PL"/>
      </w:pPr>
      <w:r>
        <w:t xml:space="preserve">    supportedBandCombinationListSidelinkNR-v1710  BandCombinationListSidelinkNR-v1710                                   </w:t>
      </w:r>
      <w:r>
        <w:rPr>
          <w:color w:val="993366"/>
        </w:rPr>
        <w:t>OPTIONAL</w:t>
      </w:r>
      <w:r>
        <w:t>,</w:t>
      </w:r>
    </w:p>
    <w:p w14:paraId="4AB28A8B" w14:textId="77777777" w:rsidR="006F3964" w:rsidRDefault="00336CC3">
      <w:pPr>
        <w:pStyle w:val="PL"/>
      </w:pPr>
      <w:r>
        <w:t xml:space="preserve">    nonCriticalExtension                          </w:t>
      </w:r>
      <w:r>
        <w:rPr>
          <w:color w:val="993366"/>
        </w:rPr>
        <w:t>SEQUENCE</w:t>
      </w:r>
      <w:r>
        <w:t xml:space="preserve"> {}                                                           </w:t>
      </w:r>
      <w:r>
        <w:rPr>
          <w:color w:val="993366"/>
        </w:rPr>
        <w:t>OPTIONAL</w:t>
      </w:r>
    </w:p>
    <w:p w14:paraId="3E79D2F5" w14:textId="77777777" w:rsidR="006F3964" w:rsidRDefault="00336CC3">
      <w:pPr>
        <w:pStyle w:val="PL"/>
      </w:pPr>
      <w:r>
        <w:t>}</w:t>
      </w:r>
    </w:p>
    <w:p w14:paraId="629EE063" w14:textId="77777777" w:rsidR="006F3964" w:rsidRDefault="006F3964">
      <w:pPr>
        <w:pStyle w:val="PL"/>
      </w:pPr>
    </w:p>
    <w:p w14:paraId="04131893" w14:textId="77777777" w:rsidR="006F3964" w:rsidRDefault="00336CC3">
      <w:pPr>
        <w:pStyle w:val="PL"/>
      </w:pPr>
      <w:r>
        <w:t xml:space="preserve">MAC-ParametersSidelink-r17 ::= </w:t>
      </w:r>
      <w:r>
        <w:rPr>
          <w:color w:val="993366"/>
        </w:rPr>
        <w:t>SEQUENCE</w:t>
      </w:r>
      <w:r>
        <w:t xml:space="preserve"> {</w:t>
      </w:r>
    </w:p>
    <w:p w14:paraId="6BA27460" w14:textId="77777777" w:rsidR="006F3964" w:rsidRDefault="00336CC3">
      <w:pPr>
        <w:pStyle w:val="PL"/>
      </w:pPr>
      <w:r>
        <w:t xml:space="preserve">    drx-OnSidelink-r17                          </w:t>
      </w:r>
      <w:r>
        <w:rPr>
          <w:color w:val="993366"/>
        </w:rPr>
        <w:t>ENUMERATED</w:t>
      </w:r>
      <w:r>
        <w:t xml:space="preserve"> {supported}                                                  </w:t>
      </w:r>
      <w:r>
        <w:rPr>
          <w:color w:val="993366"/>
        </w:rPr>
        <w:t>OPTIONAL</w:t>
      </w:r>
      <w:r>
        <w:t>,</w:t>
      </w:r>
    </w:p>
    <w:p w14:paraId="525770D3" w14:textId="77777777" w:rsidR="006F3964" w:rsidRDefault="00336CC3">
      <w:pPr>
        <w:pStyle w:val="PL"/>
      </w:pPr>
      <w:r>
        <w:t xml:space="preserve">    ...</w:t>
      </w:r>
    </w:p>
    <w:p w14:paraId="7F90227E" w14:textId="77777777" w:rsidR="006F3964" w:rsidRDefault="00336CC3">
      <w:pPr>
        <w:pStyle w:val="PL"/>
      </w:pPr>
      <w:r>
        <w:t>}</w:t>
      </w:r>
    </w:p>
    <w:p w14:paraId="578845CA" w14:textId="77777777" w:rsidR="006F3964" w:rsidRDefault="006F3964">
      <w:pPr>
        <w:pStyle w:val="PL"/>
      </w:pPr>
    </w:p>
    <w:p w14:paraId="21EA46B4" w14:textId="77777777" w:rsidR="006F3964" w:rsidRDefault="00336CC3">
      <w:pPr>
        <w:pStyle w:val="PL"/>
      </w:pPr>
      <w:r>
        <w:t xml:space="preserve">AccessStratumReleaseSidelink-r16 ::= </w:t>
      </w:r>
      <w:r>
        <w:rPr>
          <w:color w:val="993366"/>
        </w:rPr>
        <w:t>ENUMERATED</w:t>
      </w:r>
      <w:r>
        <w:t xml:space="preserve"> { rel16, rel17, spare6, spare5, spare4, spare3, spare2, spare1, ... }</w:t>
      </w:r>
    </w:p>
    <w:p w14:paraId="33A72595" w14:textId="77777777" w:rsidR="006F3964" w:rsidRDefault="006F3964">
      <w:pPr>
        <w:pStyle w:val="PL"/>
      </w:pPr>
    </w:p>
    <w:p w14:paraId="2E5995D4" w14:textId="77777777" w:rsidR="006F3964" w:rsidRDefault="00336CC3">
      <w:pPr>
        <w:pStyle w:val="PL"/>
      </w:pPr>
      <w:r>
        <w:t xml:space="preserve">PDCP-ParametersSidelink-r16 ::= </w:t>
      </w:r>
      <w:r>
        <w:rPr>
          <w:color w:val="993366"/>
        </w:rPr>
        <w:t>SEQUENCE</w:t>
      </w:r>
      <w:r>
        <w:t xml:space="preserve"> {</w:t>
      </w:r>
    </w:p>
    <w:p w14:paraId="3DD5B18B" w14:textId="77777777" w:rsidR="006F3964" w:rsidRDefault="00336CC3">
      <w:pPr>
        <w:pStyle w:val="PL"/>
      </w:pPr>
      <w:r>
        <w:t xml:space="preserve">    outOfOrderDeliverySidelink-r16              </w:t>
      </w:r>
      <w:r>
        <w:rPr>
          <w:color w:val="993366"/>
        </w:rPr>
        <w:t>ENUMERATED</w:t>
      </w:r>
      <w:r>
        <w:t xml:space="preserve"> {supported}      </w:t>
      </w:r>
      <w:r>
        <w:rPr>
          <w:color w:val="993366"/>
        </w:rPr>
        <w:t>OPTIONAL</w:t>
      </w:r>
      <w:r>
        <w:t>,</w:t>
      </w:r>
    </w:p>
    <w:p w14:paraId="4A08FEEE" w14:textId="77777777" w:rsidR="006F3964" w:rsidRDefault="00336CC3">
      <w:pPr>
        <w:pStyle w:val="PL"/>
      </w:pPr>
      <w:r>
        <w:t xml:space="preserve">    ...</w:t>
      </w:r>
    </w:p>
    <w:p w14:paraId="5628DDB5" w14:textId="77777777" w:rsidR="006F3964" w:rsidRDefault="00336CC3">
      <w:pPr>
        <w:pStyle w:val="PL"/>
      </w:pPr>
      <w:r>
        <w:t>}</w:t>
      </w:r>
    </w:p>
    <w:p w14:paraId="78CE3C25" w14:textId="77777777" w:rsidR="006F3964" w:rsidRDefault="006F3964">
      <w:pPr>
        <w:pStyle w:val="PL"/>
      </w:pPr>
    </w:p>
    <w:p w14:paraId="1AE65E04" w14:textId="77777777" w:rsidR="006F3964" w:rsidRDefault="00336CC3">
      <w:pPr>
        <w:pStyle w:val="PL"/>
      </w:pPr>
      <w:r>
        <w:lastRenderedPageBreak/>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2B17BA0" w14:textId="77777777" w:rsidR="006F3964" w:rsidRDefault="006F3964">
      <w:pPr>
        <w:pStyle w:val="PL"/>
      </w:pPr>
    </w:p>
    <w:p w14:paraId="3DE05722" w14:textId="77777777" w:rsidR="006F3964" w:rsidRDefault="00336CC3">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627B7B0E" w14:textId="77777777" w:rsidR="006F3964" w:rsidRDefault="006F3964">
      <w:pPr>
        <w:pStyle w:val="PL"/>
      </w:pPr>
    </w:p>
    <w:p w14:paraId="362CC1C5" w14:textId="77777777" w:rsidR="006F3964" w:rsidRDefault="00336CC3">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E127BCE" w14:textId="77777777" w:rsidR="006F3964" w:rsidRDefault="006F3964">
      <w:pPr>
        <w:pStyle w:val="PL"/>
      </w:pPr>
    </w:p>
    <w:p w14:paraId="5624747D" w14:textId="77777777" w:rsidR="006F3964" w:rsidRDefault="00336CC3">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F95B38E" w14:textId="77777777" w:rsidR="006F3964" w:rsidRDefault="006F3964">
      <w:pPr>
        <w:pStyle w:val="PL"/>
      </w:pPr>
    </w:p>
    <w:p w14:paraId="3D1627C0" w14:textId="77777777" w:rsidR="006F3964" w:rsidRDefault="00336CC3">
      <w:pPr>
        <w:pStyle w:val="PL"/>
      </w:pPr>
      <w:r>
        <w:t xml:space="preserve">BandParametersSidelink-v1710 ::=    </w:t>
      </w:r>
      <w:r>
        <w:rPr>
          <w:color w:val="993366"/>
        </w:rPr>
        <w:t>SEQUENCE</w:t>
      </w:r>
      <w:r>
        <w:t xml:space="preserve"> {</w:t>
      </w:r>
    </w:p>
    <w:p w14:paraId="15FFD070" w14:textId="77777777" w:rsidR="006F3964" w:rsidRDefault="00336CC3">
      <w:pPr>
        <w:pStyle w:val="PL"/>
        <w:rPr>
          <w:color w:val="808080"/>
        </w:rPr>
      </w:pPr>
      <w:r>
        <w:t xml:space="preserve">    </w:t>
      </w:r>
      <w:r>
        <w:rPr>
          <w:color w:val="808080"/>
        </w:rPr>
        <w:t>--32-5a-1</w:t>
      </w:r>
    </w:p>
    <w:p w14:paraId="11EC0A71" w14:textId="77777777" w:rsidR="006F3964" w:rsidRDefault="00336CC3">
      <w:pPr>
        <w:pStyle w:val="PL"/>
      </w:pPr>
      <w:r>
        <w:t xml:space="preserve">    tx-IUC-Scheme1-Mode2Sidelink-r17    </w:t>
      </w:r>
      <w:r>
        <w:rPr>
          <w:color w:val="993366"/>
        </w:rPr>
        <w:t>ENUMERATED</w:t>
      </w:r>
      <w:r>
        <w:t xml:space="preserve"> {supported}                      </w:t>
      </w:r>
      <w:r>
        <w:rPr>
          <w:color w:val="993366"/>
        </w:rPr>
        <w:t>OPTIONAL</w:t>
      </w:r>
      <w:r>
        <w:t>,</w:t>
      </w:r>
    </w:p>
    <w:p w14:paraId="27595BE8" w14:textId="77777777" w:rsidR="006F3964" w:rsidRDefault="00336CC3">
      <w:pPr>
        <w:pStyle w:val="PL"/>
        <w:rPr>
          <w:color w:val="808080"/>
        </w:rPr>
      </w:pPr>
      <w:r>
        <w:t xml:space="preserve">    </w:t>
      </w:r>
      <w:r>
        <w:rPr>
          <w:color w:val="808080"/>
        </w:rPr>
        <w:t>--32-5b-1</w:t>
      </w:r>
    </w:p>
    <w:p w14:paraId="2A27985E" w14:textId="77777777" w:rsidR="006F3964" w:rsidRDefault="00336CC3">
      <w:pPr>
        <w:pStyle w:val="PL"/>
      </w:pPr>
      <w:r>
        <w:t xml:space="preserve">    tx-IUC-Scheme2-Mode2Sidelink-r17    </w:t>
      </w:r>
      <w:r>
        <w:rPr>
          <w:color w:val="993366"/>
        </w:rPr>
        <w:t>ENUMERATED</w:t>
      </w:r>
      <w:r>
        <w:t xml:space="preserve"> {n4, n8, n16}                    </w:t>
      </w:r>
      <w:r>
        <w:rPr>
          <w:color w:val="993366"/>
        </w:rPr>
        <w:t>OPTIONAL</w:t>
      </w:r>
    </w:p>
    <w:p w14:paraId="4C0D13C2" w14:textId="77777777" w:rsidR="006F3964" w:rsidRDefault="00336CC3">
      <w:pPr>
        <w:pStyle w:val="PL"/>
      </w:pPr>
      <w:r>
        <w:t>}</w:t>
      </w:r>
    </w:p>
    <w:p w14:paraId="2CBBC980" w14:textId="77777777" w:rsidR="006F3964" w:rsidRDefault="006F3964">
      <w:pPr>
        <w:pStyle w:val="PL"/>
      </w:pPr>
    </w:p>
    <w:p w14:paraId="3B2E0D0A" w14:textId="77777777" w:rsidR="006F3964" w:rsidRDefault="00336CC3">
      <w:pPr>
        <w:pStyle w:val="PL"/>
      </w:pPr>
      <w:r>
        <w:t xml:space="preserve">BandSidelinkPC5-r16 ::=           </w:t>
      </w:r>
      <w:r>
        <w:rPr>
          <w:color w:val="993366"/>
        </w:rPr>
        <w:t>SEQUENCE</w:t>
      </w:r>
      <w:r>
        <w:t xml:space="preserve"> {</w:t>
      </w:r>
    </w:p>
    <w:p w14:paraId="70B714CB" w14:textId="77777777" w:rsidR="006F3964" w:rsidRDefault="00336CC3">
      <w:pPr>
        <w:pStyle w:val="PL"/>
      </w:pPr>
      <w:r>
        <w:t xml:space="preserve">    freqBandSidelink-r16              FreqBandIndicatorNR,</w:t>
      </w:r>
    </w:p>
    <w:p w14:paraId="3AA5999F" w14:textId="77777777" w:rsidR="006F3964" w:rsidRDefault="00336CC3">
      <w:pPr>
        <w:pStyle w:val="PL"/>
        <w:rPr>
          <w:color w:val="808080"/>
        </w:rPr>
      </w:pPr>
      <w:r>
        <w:t xml:space="preserve">    </w:t>
      </w:r>
      <w:r>
        <w:rPr>
          <w:color w:val="808080"/>
        </w:rPr>
        <w:t>--15-1</w:t>
      </w:r>
    </w:p>
    <w:p w14:paraId="7E03358F" w14:textId="77777777" w:rsidR="006F3964" w:rsidRDefault="00336CC3">
      <w:pPr>
        <w:pStyle w:val="PL"/>
      </w:pPr>
      <w:r>
        <w:t xml:space="preserve">    sl-Reception-r16                  </w:t>
      </w:r>
      <w:r>
        <w:rPr>
          <w:color w:val="993366"/>
        </w:rPr>
        <w:t>SEQUENCE</w:t>
      </w:r>
      <w:r>
        <w:t xml:space="preserve"> {</w:t>
      </w:r>
    </w:p>
    <w:p w14:paraId="5C2AB61E" w14:textId="77777777" w:rsidR="006F3964" w:rsidRDefault="00336CC3">
      <w:pPr>
        <w:pStyle w:val="PL"/>
      </w:pPr>
      <w:r>
        <w:t xml:space="preserve">        harq-RxProcessSidelink-r16        </w:t>
      </w:r>
      <w:r>
        <w:rPr>
          <w:color w:val="993366"/>
        </w:rPr>
        <w:t>ENUMERATED</w:t>
      </w:r>
      <w:r>
        <w:t xml:space="preserve"> {n16, n24, n32, n64},</w:t>
      </w:r>
    </w:p>
    <w:p w14:paraId="6D9990CF" w14:textId="77777777" w:rsidR="006F3964" w:rsidRDefault="00336CC3">
      <w:pPr>
        <w:pStyle w:val="PL"/>
      </w:pPr>
      <w:r>
        <w:t xml:space="preserve">        pscch-RxSidelink-r16              </w:t>
      </w:r>
      <w:r>
        <w:rPr>
          <w:color w:val="993366"/>
        </w:rPr>
        <w:t>ENUMERATED</w:t>
      </w:r>
      <w:r>
        <w:t xml:space="preserve"> {value1, value2},</w:t>
      </w:r>
    </w:p>
    <w:p w14:paraId="37555554" w14:textId="77777777" w:rsidR="006F3964" w:rsidRDefault="00336CC3">
      <w:pPr>
        <w:pStyle w:val="PL"/>
      </w:pPr>
      <w:r>
        <w:t xml:space="preserve">        scs-CP-PatternRxSidelink-r16      </w:t>
      </w:r>
      <w:r>
        <w:rPr>
          <w:color w:val="993366"/>
        </w:rPr>
        <w:t>CHOICE</w:t>
      </w:r>
      <w:r>
        <w:t xml:space="preserve"> {</w:t>
      </w:r>
    </w:p>
    <w:p w14:paraId="5FB7425E" w14:textId="77777777" w:rsidR="006F3964" w:rsidRDefault="00336CC3">
      <w:pPr>
        <w:pStyle w:val="PL"/>
      </w:pPr>
      <w:r>
        <w:t xml:space="preserve">            fr1-r16                           </w:t>
      </w:r>
      <w:r>
        <w:rPr>
          <w:color w:val="993366"/>
        </w:rPr>
        <w:t>SEQUENCE</w:t>
      </w:r>
      <w:r>
        <w:t xml:space="preserve"> {</w:t>
      </w:r>
    </w:p>
    <w:p w14:paraId="1479FB99" w14:textId="77777777" w:rsidR="006F3964" w:rsidRDefault="00336CC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B5E231" w14:textId="77777777" w:rsidR="006F3964" w:rsidRDefault="00336CC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B341D3" w14:textId="77777777" w:rsidR="006F3964" w:rsidRDefault="00336CC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9F11531" w14:textId="77777777" w:rsidR="006F3964" w:rsidRDefault="00336CC3">
      <w:pPr>
        <w:pStyle w:val="PL"/>
      </w:pPr>
      <w:r>
        <w:t xml:space="preserve">            },</w:t>
      </w:r>
    </w:p>
    <w:p w14:paraId="70C6D4F6" w14:textId="77777777" w:rsidR="006F3964" w:rsidRDefault="00336CC3">
      <w:pPr>
        <w:pStyle w:val="PL"/>
      </w:pPr>
      <w:r>
        <w:lastRenderedPageBreak/>
        <w:t xml:space="preserve">            fr2-r16                           </w:t>
      </w:r>
      <w:r>
        <w:rPr>
          <w:color w:val="993366"/>
        </w:rPr>
        <w:t>SEQUENCE</w:t>
      </w:r>
      <w:r>
        <w:t xml:space="preserve"> {</w:t>
      </w:r>
    </w:p>
    <w:p w14:paraId="16E4CB3E" w14:textId="77777777" w:rsidR="006F3964" w:rsidRDefault="00336CC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55D653" w14:textId="77777777" w:rsidR="006F3964" w:rsidRDefault="00336CC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0C0EF6" w14:textId="77777777" w:rsidR="006F3964" w:rsidRDefault="00336CC3">
      <w:pPr>
        <w:pStyle w:val="PL"/>
      </w:pPr>
      <w:r>
        <w:t xml:space="preserve">            }</w:t>
      </w:r>
    </w:p>
    <w:p w14:paraId="73A6C0EA" w14:textId="77777777" w:rsidR="006F3964" w:rsidRDefault="00336CC3">
      <w:pPr>
        <w:pStyle w:val="PL"/>
      </w:pPr>
      <w:r>
        <w:t xml:space="preserve">        }                                                                                           </w:t>
      </w:r>
      <w:r>
        <w:rPr>
          <w:color w:val="993366"/>
        </w:rPr>
        <w:t>OPTIONAL</w:t>
      </w:r>
      <w:r>
        <w:t>,</w:t>
      </w:r>
    </w:p>
    <w:p w14:paraId="5F43D122" w14:textId="77777777" w:rsidR="006F3964" w:rsidRDefault="00336CC3">
      <w:pPr>
        <w:pStyle w:val="PL"/>
      </w:pPr>
      <w:r>
        <w:t xml:space="preserve">        extendedCP-RxSidelink-r16         </w:t>
      </w:r>
      <w:r>
        <w:rPr>
          <w:color w:val="993366"/>
        </w:rPr>
        <w:t>ENUMERATED</w:t>
      </w:r>
      <w:r>
        <w:t xml:space="preserve"> {supported}                                    </w:t>
      </w:r>
      <w:r>
        <w:rPr>
          <w:color w:val="993366"/>
        </w:rPr>
        <w:t>OPTIONAL</w:t>
      </w:r>
    </w:p>
    <w:p w14:paraId="47BAF691" w14:textId="77777777" w:rsidR="006F3964" w:rsidRDefault="00336CC3">
      <w:pPr>
        <w:pStyle w:val="PL"/>
      </w:pPr>
      <w:r>
        <w:t xml:space="preserve">    }                                                                                               </w:t>
      </w:r>
      <w:r>
        <w:rPr>
          <w:color w:val="993366"/>
        </w:rPr>
        <w:t>OPTIONAL</w:t>
      </w:r>
      <w:r>
        <w:t>,</w:t>
      </w:r>
    </w:p>
    <w:p w14:paraId="6A92041F" w14:textId="77777777" w:rsidR="006F3964" w:rsidRDefault="00336CC3">
      <w:pPr>
        <w:pStyle w:val="PL"/>
        <w:rPr>
          <w:color w:val="808080"/>
        </w:rPr>
      </w:pPr>
      <w:r>
        <w:t xml:space="preserve">    </w:t>
      </w:r>
      <w:r>
        <w:rPr>
          <w:color w:val="808080"/>
        </w:rPr>
        <w:t>--15-10</w:t>
      </w:r>
    </w:p>
    <w:p w14:paraId="7EB5053B" w14:textId="77777777" w:rsidR="006F3964" w:rsidRDefault="00336CC3">
      <w:pPr>
        <w:pStyle w:val="PL"/>
      </w:pPr>
      <w:r>
        <w:t xml:space="preserve">    sl-Tx-256QAM-r16                  </w:t>
      </w:r>
      <w:r>
        <w:rPr>
          <w:color w:val="993366"/>
        </w:rPr>
        <w:t>ENUMERATED</w:t>
      </w:r>
      <w:r>
        <w:t xml:space="preserve"> {supported}                                        </w:t>
      </w:r>
      <w:r>
        <w:rPr>
          <w:color w:val="993366"/>
        </w:rPr>
        <w:t>OPTIONAL</w:t>
      </w:r>
      <w:r>
        <w:t>,</w:t>
      </w:r>
    </w:p>
    <w:p w14:paraId="01969ED3" w14:textId="77777777" w:rsidR="006F3964" w:rsidRDefault="00336CC3">
      <w:pPr>
        <w:pStyle w:val="PL"/>
        <w:rPr>
          <w:color w:val="808080"/>
        </w:rPr>
      </w:pPr>
      <w:r>
        <w:t xml:space="preserve">    </w:t>
      </w:r>
      <w:r>
        <w:rPr>
          <w:color w:val="808080"/>
        </w:rPr>
        <w:t>--15-12</w:t>
      </w:r>
    </w:p>
    <w:p w14:paraId="0A57B7D5" w14:textId="77777777" w:rsidR="006F3964" w:rsidRDefault="00336CC3">
      <w:pPr>
        <w:pStyle w:val="PL"/>
      </w:pPr>
      <w:r>
        <w:t xml:space="preserve">    lowSE-64QAM-MCS-TableSidelink-r16 </w:t>
      </w:r>
      <w:r>
        <w:rPr>
          <w:color w:val="993366"/>
        </w:rPr>
        <w:t>ENUMERATED</w:t>
      </w:r>
      <w:r>
        <w:t xml:space="preserve"> {supported}                                        </w:t>
      </w:r>
      <w:r>
        <w:rPr>
          <w:color w:val="993366"/>
        </w:rPr>
        <w:t>OPTIONAL</w:t>
      </w:r>
      <w:r>
        <w:t>,</w:t>
      </w:r>
    </w:p>
    <w:p w14:paraId="62341C2D" w14:textId="77777777" w:rsidR="006F3964" w:rsidRDefault="00336CC3">
      <w:pPr>
        <w:pStyle w:val="PL"/>
      </w:pPr>
      <w:r>
        <w:t xml:space="preserve">    ...,</w:t>
      </w:r>
    </w:p>
    <w:p w14:paraId="0429DFBA" w14:textId="77777777" w:rsidR="006F3964" w:rsidRDefault="00336CC3">
      <w:pPr>
        <w:pStyle w:val="PL"/>
      </w:pPr>
      <w:r>
        <w:t xml:space="preserve">    [[</w:t>
      </w:r>
    </w:p>
    <w:p w14:paraId="5578979E" w14:textId="77777777" w:rsidR="006F3964" w:rsidRDefault="00336CC3">
      <w:pPr>
        <w:pStyle w:val="PL"/>
        <w:rPr>
          <w:color w:val="808080"/>
        </w:rPr>
      </w:pPr>
      <w:r>
        <w:t xml:space="preserve">    </w:t>
      </w:r>
      <w:r>
        <w:rPr>
          <w:color w:val="808080"/>
        </w:rPr>
        <w:t>--15-14</w:t>
      </w:r>
    </w:p>
    <w:p w14:paraId="0E5D7952" w14:textId="77777777" w:rsidR="006F3964" w:rsidRDefault="00336CC3">
      <w:pPr>
        <w:pStyle w:val="PL"/>
      </w:pPr>
      <w:r>
        <w:t xml:space="preserve">    csi-ReportSidelink-r16                </w:t>
      </w:r>
      <w:r>
        <w:rPr>
          <w:color w:val="993366"/>
        </w:rPr>
        <w:t>SEQUENCE</w:t>
      </w:r>
      <w:r>
        <w:t xml:space="preserve"> {</w:t>
      </w:r>
    </w:p>
    <w:p w14:paraId="3303E800" w14:textId="77777777" w:rsidR="006F3964" w:rsidRDefault="00336CC3">
      <w:pPr>
        <w:pStyle w:val="PL"/>
      </w:pPr>
      <w:r>
        <w:t xml:space="preserve">        csi-RS-PortsSidelink-r16              </w:t>
      </w:r>
      <w:r>
        <w:rPr>
          <w:color w:val="993366"/>
        </w:rPr>
        <w:t>ENUMERATED</w:t>
      </w:r>
      <w:r>
        <w:t xml:space="preserve"> {p1, p2}</w:t>
      </w:r>
    </w:p>
    <w:p w14:paraId="37E81E18" w14:textId="77777777" w:rsidR="006F3964" w:rsidRDefault="00336CC3">
      <w:pPr>
        <w:pStyle w:val="PL"/>
      </w:pPr>
      <w:r>
        <w:t xml:space="preserve">    }                                                                                               </w:t>
      </w:r>
      <w:r>
        <w:rPr>
          <w:color w:val="993366"/>
        </w:rPr>
        <w:t>OPTIONAL</w:t>
      </w:r>
      <w:r>
        <w:t>,</w:t>
      </w:r>
    </w:p>
    <w:p w14:paraId="5ED74D3E" w14:textId="77777777" w:rsidR="006F3964" w:rsidRDefault="00336CC3">
      <w:pPr>
        <w:pStyle w:val="PL"/>
        <w:rPr>
          <w:color w:val="808080"/>
        </w:rPr>
      </w:pPr>
      <w:r>
        <w:t xml:space="preserve">    </w:t>
      </w:r>
      <w:r>
        <w:rPr>
          <w:color w:val="808080"/>
        </w:rPr>
        <w:t>--15-19</w:t>
      </w:r>
    </w:p>
    <w:p w14:paraId="04BB2B27" w14:textId="77777777" w:rsidR="006F3964" w:rsidRDefault="00336CC3">
      <w:pPr>
        <w:pStyle w:val="PL"/>
      </w:pPr>
      <w:r>
        <w:t xml:space="preserve">    rankTwoReception-r16                  </w:t>
      </w:r>
      <w:r>
        <w:rPr>
          <w:color w:val="993366"/>
        </w:rPr>
        <w:t>ENUMERATED</w:t>
      </w:r>
      <w:r>
        <w:t xml:space="preserve"> {supported}                                    </w:t>
      </w:r>
      <w:r>
        <w:rPr>
          <w:color w:val="993366"/>
        </w:rPr>
        <w:t>OPTIONAL</w:t>
      </w:r>
      <w:r>
        <w:t>,</w:t>
      </w:r>
    </w:p>
    <w:p w14:paraId="1B7332AA" w14:textId="77777777" w:rsidR="006F3964" w:rsidRDefault="00336CC3">
      <w:pPr>
        <w:pStyle w:val="PL"/>
        <w:rPr>
          <w:color w:val="808080"/>
        </w:rPr>
      </w:pPr>
      <w:r>
        <w:t xml:space="preserve">    </w:t>
      </w:r>
      <w:r>
        <w:rPr>
          <w:color w:val="808080"/>
        </w:rPr>
        <w:t>--15-23</w:t>
      </w:r>
    </w:p>
    <w:p w14:paraId="2D6B5FC7" w14:textId="77777777" w:rsidR="006F3964" w:rsidRDefault="00336CC3">
      <w:pPr>
        <w:pStyle w:val="PL"/>
      </w:pPr>
      <w:r>
        <w:t xml:space="preserve">    sl-openLoopPC-RSRP-ReportSidelink-r16 </w:t>
      </w:r>
      <w:r>
        <w:rPr>
          <w:color w:val="993366"/>
        </w:rPr>
        <w:t>ENUMERATED</w:t>
      </w:r>
      <w:r>
        <w:t xml:space="preserve"> {supported}                                    </w:t>
      </w:r>
      <w:r>
        <w:rPr>
          <w:color w:val="993366"/>
        </w:rPr>
        <w:t>OPTIONAL</w:t>
      </w:r>
      <w:r>
        <w:t>,</w:t>
      </w:r>
    </w:p>
    <w:p w14:paraId="0B461BBB" w14:textId="77777777" w:rsidR="006F3964" w:rsidRDefault="00336CC3">
      <w:pPr>
        <w:pStyle w:val="PL"/>
        <w:rPr>
          <w:color w:val="808080"/>
        </w:rPr>
      </w:pPr>
      <w:r>
        <w:t xml:space="preserve">    </w:t>
      </w:r>
      <w:r>
        <w:rPr>
          <w:color w:val="808080"/>
        </w:rPr>
        <w:t>--13-1</w:t>
      </w:r>
    </w:p>
    <w:p w14:paraId="1BA27E85" w14:textId="77777777" w:rsidR="006F3964" w:rsidRDefault="00336CC3">
      <w:pPr>
        <w:pStyle w:val="PL"/>
      </w:pPr>
      <w:r>
        <w:t xml:space="preserve">    sl-Rx-256QAM-r16                      </w:t>
      </w:r>
      <w:r>
        <w:rPr>
          <w:color w:val="993366"/>
        </w:rPr>
        <w:t>ENUMERATED</w:t>
      </w:r>
      <w:r>
        <w:t xml:space="preserve"> {supported}                                    </w:t>
      </w:r>
      <w:r>
        <w:rPr>
          <w:color w:val="993366"/>
        </w:rPr>
        <w:t>OPTIONAL</w:t>
      </w:r>
    </w:p>
    <w:p w14:paraId="43DC86E3" w14:textId="77777777" w:rsidR="006F3964" w:rsidRDefault="00336CC3">
      <w:pPr>
        <w:pStyle w:val="PL"/>
      </w:pPr>
      <w:r>
        <w:t xml:space="preserve">    ]],</w:t>
      </w:r>
    </w:p>
    <w:p w14:paraId="7E2F92BF" w14:textId="77777777" w:rsidR="006F3964" w:rsidRDefault="00336CC3">
      <w:pPr>
        <w:pStyle w:val="PL"/>
      </w:pPr>
      <w:r>
        <w:t xml:space="preserve">    [[</w:t>
      </w:r>
    </w:p>
    <w:p w14:paraId="021D92E4" w14:textId="77777777" w:rsidR="006F3964" w:rsidRDefault="00336CC3">
      <w:pPr>
        <w:pStyle w:val="PL"/>
        <w:rPr>
          <w:color w:val="808080"/>
        </w:rPr>
      </w:pPr>
      <w:r>
        <w:t xml:space="preserve">    </w:t>
      </w:r>
      <w:r>
        <w:rPr>
          <w:color w:val="808080"/>
        </w:rPr>
        <w:t>--32-5a-2</w:t>
      </w:r>
    </w:p>
    <w:p w14:paraId="4398DEB7" w14:textId="77777777" w:rsidR="006F3964" w:rsidRDefault="00336CC3">
      <w:pPr>
        <w:pStyle w:val="PL"/>
      </w:pPr>
      <w:r>
        <w:t xml:space="preserve">    rx-IUC-Scheme1-PreferredMode2Sidelink-r17     </w:t>
      </w:r>
      <w:r>
        <w:rPr>
          <w:color w:val="993366"/>
        </w:rPr>
        <w:t>ENUMERATED</w:t>
      </w:r>
      <w:r>
        <w:t xml:space="preserve"> {supported}                           </w:t>
      </w:r>
      <w:r>
        <w:rPr>
          <w:color w:val="993366"/>
        </w:rPr>
        <w:t>OPTIONAL</w:t>
      </w:r>
      <w:r>
        <w:t>,</w:t>
      </w:r>
    </w:p>
    <w:p w14:paraId="5AA4DA90" w14:textId="77777777" w:rsidR="006F3964" w:rsidRDefault="00336CC3">
      <w:pPr>
        <w:pStyle w:val="PL"/>
        <w:rPr>
          <w:color w:val="808080"/>
        </w:rPr>
      </w:pPr>
      <w:r>
        <w:lastRenderedPageBreak/>
        <w:t xml:space="preserve">    </w:t>
      </w:r>
      <w:r>
        <w:rPr>
          <w:color w:val="808080"/>
        </w:rPr>
        <w:t>--32-5a-3</w:t>
      </w:r>
    </w:p>
    <w:p w14:paraId="0161AD1E" w14:textId="77777777" w:rsidR="006F3964" w:rsidRDefault="00336CC3">
      <w:pPr>
        <w:pStyle w:val="PL"/>
      </w:pPr>
      <w:r>
        <w:t xml:space="preserve">    rx-IUC-Scheme1-NonPreferredMode2Sidelink-r17  </w:t>
      </w:r>
      <w:r>
        <w:rPr>
          <w:color w:val="993366"/>
        </w:rPr>
        <w:t>ENUMERATED</w:t>
      </w:r>
      <w:r>
        <w:t xml:space="preserve"> {supported}                           </w:t>
      </w:r>
      <w:r>
        <w:rPr>
          <w:color w:val="993366"/>
        </w:rPr>
        <w:t>OPTIONAL</w:t>
      </w:r>
      <w:r>
        <w:t>,</w:t>
      </w:r>
    </w:p>
    <w:p w14:paraId="1B3B1378" w14:textId="77777777" w:rsidR="006F3964" w:rsidRDefault="00336CC3">
      <w:pPr>
        <w:pStyle w:val="PL"/>
        <w:rPr>
          <w:color w:val="808080"/>
        </w:rPr>
      </w:pPr>
      <w:r>
        <w:t xml:space="preserve">    </w:t>
      </w:r>
      <w:r>
        <w:rPr>
          <w:color w:val="808080"/>
        </w:rPr>
        <w:t>--32-5b-2</w:t>
      </w:r>
    </w:p>
    <w:p w14:paraId="4466A595" w14:textId="77777777" w:rsidR="006F3964" w:rsidRDefault="00336CC3">
      <w:pPr>
        <w:pStyle w:val="PL"/>
      </w:pPr>
      <w:r>
        <w:t xml:space="preserve">    rx-IUC-Scheme2-Mode2Sidelink-r17               </w:t>
      </w:r>
      <w:r>
        <w:rPr>
          <w:color w:val="993366"/>
        </w:rPr>
        <w:t>ENUMERATED</w:t>
      </w:r>
      <w:r>
        <w:t xml:space="preserve"> {n5, n15, n25, n32, n35, n45, n50, n64} </w:t>
      </w:r>
      <w:r>
        <w:rPr>
          <w:color w:val="993366"/>
        </w:rPr>
        <w:t>OPTIONAL</w:t>
      </w:r>
      <w:r>
        <w:t>,</w:t>
      </w:r>
    </w:p>
    <w:p w14:paraId="30EB12F1" w14:textId="77777777" w:rsidR="006F3964" w:rsidRDefault="00336CC3">
      <w:pPr>
        <w:pStyle w:val="PL"/>
        <w:rPr>
          <w:color w:val="808080"/>
        </w:rPr>
      </w:pPr>
      <w:r>
        <w:t xml:space="preserve">    </w:t>
      </w:r>
      <w:r>
        <w:rPr>
          <w:color w:val="808080"/>
        </w:rPr>
        <w:t>--32-6-1</w:t>
      </w:r>
    </w:p>
    <w:p w14:paraId="4542868F" w14:textId="77777777" w:rsidR="006F3964" w:rsidRDefault="00336CC3">
      <w:pPr>
        <w:pStyle w:val="PL"/>
      </w:pPr>
      <w:r>
        <w:t xml:space="preserve">    rx-IUC-Scheme1-SCI-r17                         </w:t>
      </w:r>
      <w:r>
        <w:rPr>
          <w:color w:val="993366"/>
        </w:rPr>
        <w:t>ENUMERATED</w:t>
      </w:r>
      <w:r>
        <w:t xml:space="preserve"> {supported}                           </w:t>
      </w:r>
      <w:r>
        <w:rPr>
          <w:color w:val="993366"/>
        </w:rPr>
        <w:t>OPTIONAL</w:t>
      </w:r>
      <w:r>
        <w:t>,</w:t>
      </w:r>
    </w:p>
    <w:p w14:paraId="24310214" w14:textId="77777777" w:rsidR="006F3964" w:rsidRDefault="00336CC3">
      <w:pPr>
        <w:pStyle w:val="PL"/>
        <w:rPr>
          <w:color w:val="808080"/>
        </w:rPr>
      </w:pPr>
      <w:r>
        <w:t xml:space="preserve">    </w:t>
      </w:r>
      <w:r>
        <w:rPr>
          <w:color w:val="808080"/>
        </w:rPr>
        <w:t>--32-6-2</w:t>
      </w:r>
    </w:p>
    <w:p w14:paraId="072982D9" w14:textId="77777777" w:rsidR="006F3964" w:rsidRDefault="00336CC3">
      <w:pPr>
        <w:pStyle w:val="PL"/>
      </w:pPr>
      <w:r>
        <w:t xml:space="preserve">    rx-IUC-Scheme1-SCI-ExplicitReq-r17             </w:t>
      </w:r>
      <w:r>
        <w:rPr>
          <w:color w:val="993366"/>
        </w:rPr>
        <w:t>ENUMERATED</w:t>
      </w:r>
      <w:r>
        <w:t xml:space="preserve"> {supported}                           </w:t>
      </w:r>
      <w:r>
        <w:rPr>
          <w:color w:val="993366"/>
        </w:rPr>
        <w:t>OPTIONAL</w:t>
      </w:r>
      <w:r>
        <w:t>,</w:t>
      </w:r>
    </w:p>
    <w:p w14:paraId="5E8D808B" w14:textId="77777777" w:rsidR="006F3964" w:rsidRDefault="00336CC3">
      <w:pPr>
        <w:pStyle w:val="PL"/>
        <w:rPr>
          <w:color w:val="808080"/>
        </w:rPr>
      </w:pPr>
      <w:r>
        <w:t xml:space="preserve">    </w:t>
      </w:r>
      <w:r>
        <w:rPr>
          <w:color w:val="808080"/>
        </w:rPr>
        <w:t>--32-7</w:t>
      </w:r>
    </w:p>
    <w:p w14:paraId="758939CC" w14:textId="77777777" w:rsidR="006F3964" w:rsidRDefault="00336CC3">
      <w:pPr>
        <w:pStyle w:val="PL"/>
      </w:pPr>
      <w:r>
        <w:t xml:space="preserve">    scheme2-ConflictDeterminationRSRP-r17          </w:t>
      </w:r>
      <w:r>
        <w:rPr>
          <w:color w:val="993366"/>
        </w:rPr>
        <w:t>ENUMERATED</w:t>
      </w:r>
      <w:r>
        <w:t xml:space="preserve"> {supported}                           </w:t>
      </w:r>
      <w:r>
        <w:rPr>
          <w:color w:val="993366"/>
        </w:rPr>
        <w:t>OPTIONAL</w:t>
      </w:r>
    </w:p>
    <w:p w14:paraId="2C7B3721" w14:textId="77777777" w:rsidR="006F3964" w:rsidRDefault="00336CC3">
      <w:pPr>
        <w:pStyle w:val="PL"/>
      </w:pPr>
      <w:r>
        <w:t xml:space="preserve">    ]]</w:t>
      </w:r>
    </w:p>
    <w:p w14:paraId="0DFEB5BF" w14:textId="77777777" w:rsidR="006F3964" w:rsidRDefault="00336CC3">
      <w:pPr>
        <w:pStyle w:val="PL"/>
      </w:pPr>
      <w:r>
        <w:t>}</w:t>
      </w:r>
    </w:p>
    <w:p w14:paraId="7F8F222C" w14:textId="77777777" w:rsidR="006F3964" w:rsidRDefault="006F3964">
      <w:pPr>
        <w:pStyle w:val="PL"/>
      </w:pPr>
    </w:p>
    <w:p w14:paraId="311EDE42" w14:textId="77777777" w:rsidR="006F3964" w:rsidRDefault="00336CC3">
      <w:pPr>
        <w:pStyle w:val="PL"/>
        <w:rPr>
          <w:color w:val="808080"/>
        </w:rPr>
      </w:pPr>
      <w:r>
        <w:rPr>
          <w:color w:val="808080"/>
        </w:rPr>
        <w:t>-- TAG-UECAPABILITYINFORMATIONSIDELINK-STOP</w:t>
      </w:r>
    </w:p>
    <w:p w14:paraId="08414F97" w14:textId="77777777" w:rsidR="006F3964" w:rsidRDefault="00336CC3">
      <w:pPr>
        <w:pStyle w:val="PL"/>
        <w:rPr>
          <w:color w:val="808080"/>
        </w:rPr>
      </w:pPr>
      <w:r>
        <w:rPr>
          <w:color w:val="808080"/>
        </w:rPr>
        <w:t>-- ASN1STOP</w:t>
      </w:r>
    </w:p>
    <w:p w14:paraId="4C96FD84" w14:textId="77777777" w:rsidR="006F3964" w:rsidRDefault="006F3964">
      <w:pPr>
        <w:rPr>
          <w:rFonts w:eastAsia="MS Mincho"/>
        </w:rPr>
      </w:pPr>
    </w:p>
    <w:p w14:paraId="57888A7E" w14:textId="77777777" w:rsidR="006F3964" w:rsidRDefault="00336CC3">
      <w:pPr>
        <w:pStyle w:val="Heading4"/>
      </w:pPr>
      <w:bookmarkStart w:id="3455" w:name="_Toc146781716"/>
      <w:r>
        <w:t>–</w:t>
      </w:r>
      <w:r>
        <w:tab/>
      </w:r>
      <w:r>
        <w:rPr>
          <w:i/>
          <w:iCs/>
        </w:rPr>
        <w:t>UuMessageTransferSidelink</w:t>
      </w:r>
      <w:bookmarkEnd w:id="3455"/>
    </w:p>
    <w:p w14:paraId="2C35DFF0" w14:textId="77777777" w:rsidR="006F3964" w:rsidRDefault="00336CC3">
      <w:r>
        <w:t xml:space="preserve">The </w:t>
      </w:r>
      <w:r>
        <w:rPr>
          <w:i/>
        </w:rPr>
        <w:t>UuMessageTransferSidelink</w:t>
      </w:r>
      <w:r>
        <w:t xml:space="preserve"> message is used for the sidelink transfer of Paging message and System Information messages.</w:t>
      </w:r>
    </w:p>
    <w:p w14:paraId="29DCBDB3" w14:textId="77777777" w:rsidR="006F3964" w:rsidRDefault="00336CC3">
      <w:pPr>
        <w:pStyle w:val="B1"/>
      </w:pPr>
      <w:r>
        <w:t xml:space="preserve">Signalling radio bearer: </w:t>
      </w:r>
      <w:r>
        <w:rPr>
          <w:rFonts w:eastAsia="DengXian"/>
          <w:lang w:eastAsia="zh-CN"/>
        </w:rPr>
        <w:t>SL-SRB3</w:t>
      </w:r>
    </w:p>
    <w:p w14:paraId="146648C2" w14:textId="77777777" w:rsidR="006F3964" w:rsidRDefault="00336CC3">
      <w:pPr>
        <w:pStyle w:val="B1"/>
      </w:pPr>
      <w:r>
        <w:t>RLC-SAP: AM</w:t>
      </w:r>
    </w:p>
    <w:p w14:paraId="3301EDF4" w14:textId="77777777" w:rsidR="006F3964" w:rsidRDefault="00336CC3">
      <w:pPr>
        <w:pStyle w:val="B1"/>
      </w:pPr>
      <w:r>
        <w:t>Logical channel: SCCH</w:t>
      </w:r>
    </w:p>
    <w:p w14:paraId="6C127B4F" w14:textId="77777777" w:rsidR="006F3964" w:rsidRDefault="00336CC3">
      <w:pPr>
        <w:pStyle w:val="B1"/>
      </w:pPr>
      <w:r>
        <w:t>Direction: L2 U2N Relay UE to L2 U2N Remote UE</w:t>
      </w:r>
    </w:p>
    <w:p w14:paraId="1C118574" w14:textId="77777777" w:rsidR="006F3964" w:rsidRDefault="00336CC3">
      <w:pPr>
        <w:pStyle w:val="TH"/>
      </w:pPr>
      <w:r>
        <w:rPr>
          <w:i/>
          <w:iCs/>
        </w:rPr>
        <w:t>UuMessageTransferSidelink</w:t>
      </w:r>
      <w:r>
        <w:t xml:space="preserve"> message</w:t>
      </w:r>
    </w:p>
    <w:p w14:paraId="67398170" w14:textId="77777777" w:rsidR="006F3964" w:rsidRDefault="00336CC3">
      <w:pPr>
        <w:pStyle w:val="PL"/>
        <w:rPr>
          <w:color w:val="808080"/>
        </w:rPr>
      </w:pPr>
      <w:r>
        <w:rPr>
          <w:color w:val="808080"/>
        </w:rPr>
        <w:t>-- ASN1START</w:t>
      </w:r>
    </w:p>
    <w:p w14:paraId="24279EC6" w14:textId="77777777" w:rsidR="006F3964" w:rsidRDefault="00336CC3">
      <w:pPr>
        <w:pStyle w:val="PL"/>
        <w:rPr>
          <w:color w:val="808080"/>
        </w:rPr>
      </w:pPr>
      <w:r>
        <w:rPr>
          <w:color w:val="808080"/>
        </w:rPr>
        <w:t>-- TAG-UUMESSAGETRANSFERSIDELINK-START</w:t>
      </w:r>
    </w:p>
    <w:p w14:paraId="1F02D9CA" w14:textId="77777777" w:rsidR="006F3964" w:rsidRDefault="006F3964">
      <w:pPr>
        <w:pStyle w:val="PL"/>
      </w:pPr>
    </w:p>
    <w:p w14:paraId="4B69D547" w14:textId="77777777" w:rsidR="006F3964" w:rsidRDefault="00336CC3">
      <w:pPr>
        <w:pStyle w:val="PL"/>
      </w:pPr>
      <w:r>
        <w:t xml:space="preserve">UuMessageTransferSidelink-r17 ::=           </w:t>
      </w:r>
      <w:r>
        <w:rPr>
          <w:color w:val="993366"/>
        </w:rPr>
        <w:t>SEQUENCE</w:t>
      </w:r>
      <w:r>
        <w:t xml:space="preserve"> {</w:t>
      </w:r>
    </w:p>
    <w:p w14:paraId="3627D5CB" w14:textId="77777777" w:rsidR="006F3964" w:rsidRDefault="00336CC3">
      <w:pPr>
        <w:pStyle w:val="PL"/>
      </w:pPr>
      <w:r>
        <w:t xml:space="preserve">    criticalExtensions                          </w:t>
      </w:r>
      <w:r>
        <w:rPr>
          <w:color w:val="993366"/>
        </w:rPr>
        <w:t>CHOICE</w:t>
      </w:r>
      <w:r>
        <w:t xml:space="preserve"> {</w:t>
      </w:r>
    </w:p>
    <w:p w14:paraId="31418DC9" w14:textId="77777777" w:rsidR="006F3964" w:rsidRDefault="00336CC3">
      <w:pPr>
        <w:pStyle w:val="PL"/>
      </w:pPr>
      <w:r>
        <w:t xml:space="preserve">        uuMessageTransferSidelink-r17               UuMessageTransferSidelink-r17-IEs,</w:t>
      </w:r>
    </w:p>
    <w:p w14:paraId="3AE924F9" w14:textId="77777777" w:rsidR="006F3964" w:rsidRDefault="00336CC3">
      <w:pPr>
        <w:pStyle w:val="PL"/>
      </w:pPr>
      <w:r>
        <w:t xml:space="preserve">        criticalExtensionsFuture                    </w:t>
      </w:r>
      <w:r>
        <w:rPr>
          <w:color w:val="993366"/>
        </w:rPr>
        <w:t>SEQUENCE</w:t>
      </w:r>
      <w:r>
        <w:t xml:space="preserve"> {}</w:t>
      </w:r>
    </w:p>
    <w:p w14:paraId="1D3C2CD7" w14:textId="77777777" w:rsidR="006F3964" w:rsidRDefault="00336CC3">
      <w:pPr>
        <w:pStyle w:val="PL"/>
      </w:pPr>
      <w:r>
        <w:t xml:space="preserve">    }</w:t>
      </w:r>
    </w:p>
    <w:p w14:paraId="2890F96A" w14:textId="77777777" w:rsidR="006F3964" w:rsidRDefault="00336CC3">
      <w:pPr>
        <w:pStyle w:val="PL"/>
      </w:pPr>
      <w:r>
        <w:t>}</w:t>
      </w:r>
    </w:p>
    <w:p w14:paraId="5CBD3205" w14:textId="77777777" w:rsidR="006F3964" w:rsidRDefault="006F3964">
      <w:pPr>
        <w:pStyle w:val="PL"/>
      </w:pPr>
    </w:p>
    <w:p w14:paraId="6134D3D7" w14:textId="77777777" w:rsidR="006F3964" w:rsidRDefault="00336CC3">
      <w:pPr>
        <w:pStyle w:val="PL"/>
      </w:pPr>
      <w:r>
        <w:t xml:space="preserve">UuMessageTransferSidelink-r17-IEs ::=       </w:t>
      </w:r>
      <w:r>
        <w:rPr>
          <w:color w:val="993366"/>
        </w:rPr>
        <w:t>SEQUENCE</w:t>
      </w:r>
      <w:r>
        <w:t xml:space="preserve"> {</w:t>
      </w:r>
    </w:p>
    <w:p w14:paraId="42AFB9C5" w14:textId="77777777" w:rsidR="006F3964" w:rsidRDefault="00336CC3">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6A768C29" w14:textId="77777777" w:rsidR="006F3964" w:rsidRDefault="00336CC3">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0EBF9AD" w14:textId="77777777" w:rsidR="006F3964" w:rsidRDefault="00336CC3">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7D65A8E"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5CEB53" w14:textId="77777777" w:rsidR="006F3964" w:rsidRDefault="00336CC3">
      <w:pPr>
        <w:pStyle w:val="PL"/>
      </w:pPr>
      <w:r>
        <w:t xml:space="preserve">    nonCriticalExtension                        </w:t>
      </w:r>
      <w:r>
        <w:rPr>
          <w:color w:val="993366"/>
        </w:rPr>
        <w:t>SEQUENCE</w:t>
      </w:r>
      <w:r>
        <w:t xml:space="preserve"> {}                                              </w:t>
      </w:r>
      <w:r>
        <w:rPr>
          <w:color w:val="993366"/>
        </w:rPr>
        <w:t>OPTIONAL</w:t>
      </w:r>
    </w:p>
    <w:p w14:paraId="68BCC503" w14:textId="77777777" w:rsidR="006F3964" w:rsidRDefault="00336CC3">
      <w:pPr>
        <w:pStyle w:val="PL"/>
      </w:pPr>
      <w:r>
        <w:t>}</w:t>
      </w:r>
    </w:p>
    <w:p w14:paraId="2CDEF994" w14:textId="77777777" w:rsidR="006F3964" w:rsidRDefault="006F3964">
      <w:pPr>
        <w:pStyle w:val="PL"/>
      </w:pPr>
    </w:p>
    <w:p w14:paraId="0119756A" w14:textId="77777777" w:rsidR="006F3964" w:rsidRDefault="00336CC3">
      <w:pPr>
        <w:pStyle w:val="PL"/>
        <w:rPr>
          <w:color w:val="808080"/>
        </w:rPr>
      </w:pPr>
      <w:r>
        <w:rPr>
          <w:color w:val="808080"/>
        </w:rPr>
        <w:t>-- TAG-UUMESSAGETRANSFERSIDELINK-STOP</w:t>
      </w:r>
    </w:p>
    <w:p w14:paraId="48BA2465" w14:textId="77777777" w:rsidR="006F3964" w:rsidRDefault="00336CC3">
      <w:pPr>
        <w:pStyle w:val="PL"/>
        <w:rPr>
          <w:color w:val="808080"/>
        </w:rPr>
      </w:pPr>
      <w:r>
        <w:rPr>
          <w:color w:val="808080"/>
        </w:rPr>
        <w:t>-- ASN1STOP</w:t>
      </w:r>
    </w:p>
    <w:p w14:paraId="28131C1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58C6F08" w14:textId="77777777">
        <w:tc>
          <w:tcPr>
            <w:tcW w:w="14173" w:type="dxa"/>
            <w:tcBorders>
              <w:top w:val="single" w:sz="4" w:space="0" w:color="auto"/>
              <w:left w:val="single" w:sz="4" w:space="0" w:color="auto"/>
              <w:bottom w:val="single" w:sz="4" w:space="0" w:color="auto"/>
              <w:right w:val="single" w:sz="4" w:space="0" w:color="auto"/>
            </w:tcBorders>
          </w:tcPr>
          <w:p w14:paraId="0028BAA1" w14:textId="77777777" w:rsidR="006F3964" w:rsidRDefault="00336CC3">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F3964" w14:paraId="41630121" w14:textId="77777777">
        <w:tc>
          <w:tcPr>
            <w:tcW w:w="14173" w:type="dxa"/>
            <w:tcBorders>
              <w:top w:val="single" w:sz="4" w:space="0" w:color="auto"/>
              <w:left w:val="single" w:sz="4" w:space="0" w:color="auto"/>
              <w:bottom w:val="single" w:sz="4" w:space="0" w:color="auto"/>
              <w:right w:val="single" w:sz="4" w:space="0" w:color="auto"/>
            </w:tcBorders>
          </w:tcPr>
          <w:p w14:paraId="678C56C1" w14:textId="77777777" w:rsidR="006F3964" w:rsidRDefault="00336CC3">
            <w:pPr>
              <w:pStyle w:val="TAL"/>
              <w:rPr>
                <w:b/>
                <w:bCs/>
                <w:i/>
                <w:iCs/>
                <w:lang w:eastAsia="en-GB"/>
              </w:rPr>
            </w:pPr>
            <w:r>
              <w:rPr>
                <w:b/>
                <w:bCs/>
                <w:i/>
                <w:iCs/>
                <w:lang w:eastAsia="en-GB"/>
              </w:rPr>
              <w:t>sl-PagingDelivery</w:t>
            </w:r>
          </w:p>
          <w:p w14:paraId="0DE911F8" w14:textId="77777777" w:rsidR="006F3964" w:rsidRDefault="00336CC3">
            <w:pPr>
              <w:pStyle w:val="TAL"/>
              <w:rPr>
                <w:szCs w:val="22"/>
                <w:lang w:eastAsia="sv-SE"/>
              </w:rPr>
            </w:pPr>
            <w:r>
              <w:rPr>
                <w:szCs w:val="22"/>
                <w:lang w:eastAsia="sv-SE"/>
              </w:rPr>
              <w:t>This field is used to transfer PagingRecord relevant to the L2 U2N Remote UE in RRC_IDLE or RRC_INACTIVE.</w:t>
            </w:r>
          </w:p>
        </w:tc>
      </w:tr>
      <w:tr w:rsidR="006F3964" w14:paraId="6C2506E7" w14:textId="77777777">
        <w:tc>
          <w:tcPr>
            <w:tcW w:w="14173" w:type="dxa"/>
            <w:tcBorders>
              <w:top w:val="single" w:sz="4" w:space="0" w:color="auto"/>
              <w:left w:val="single" w:sz="4" w:space="0" w:color="auto"/>
              <w:bottom w:val="single" w:sz="4" w:space="0" w:color="auto"/>
              <w:right w:val="single" w:sz="4" w:space="0" w:color="auto"/>
            </w:tcBorders>
          </w:tcPr>
          <w:p w14:paraId="0E2F2502" w14:textId="77777777" w:rsidR="006F3964" w:rsidRDefault="00336CC3">
            <w:pPr>
              <w:pStyle w:val="TAL"/>
              <w:rPr>
                <w:b/>
                <w:bCs/>
                <w:i/>
                <w:iCs/>
                <w:lang w:eastAsia="en-GB"/>
              </w:rPr>
            </w:pPr>
            <w:r>
              <w:rPr>
                <w:b/>
                <w:bCs/>
                <w:i/>
                <w:iCs/>
                <w:lang w:eastAsia="en-GB"/>
              </w:rPr>
              <w:t>sl-SIB1-Delivery</w:t>
            </w:r>
          </w:p>
          <w:p w14:paraId="41AB8549" w14:textId="77777777" w:rsidR="006F3964" w:rsidRDefault="00336CC3">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F3964" w14:paraId="48BBFCEA" w14:textId="77777777">
        <w:tc>
          <w:tcPr>
            <w:tcW w:w="14173" w:type="dxa"/>
            <w:tcBorders>
              <w:top w:val="single" w:sz="4" w:space="0" w:color="auto"/>
              <w:left w:val="single" w:sz="4" w:space="0" w:color="auto"/>
              <w:bottom w:val="single" w:sz="4" w:space="0" w:color="auto"/>
              <w:right w:val="single" w:sz="4" w:space="0" w:color="auto"/>
            </w:tcBorders>
          </w:tcPr>
          <w:p w14:paraId="6386AD66" w14:textId="77777777" w:rsidR="006F3964" w:rsidRDefault="00336CC3">
            <w:pPr>
              <w:pStyle w:val="TAL"/>
              <w:rPr>
                <w:b/>
                <w:bCs/>
                <w:i/>
                <w:iCs/>
                <w:lang w:eastAsia="en-GB"/>
              </w:rPr>
            </w:pPr>
            <w:r>
              <w:rPr>
                <w:b/>
                <w:bCs/>
                <w:i/>
                <w:iCs/>
                <w:lang w:eastAsia="en-GB"/>
              </w:rPr>
              <w:t>sl-SystemInformationDelivery</w:t>
            </w:r>
          </w:p>
          <w:p w14:paraId="40B70808" w14:textId="77777777" w:rsidR="006F3964" w:rsidRDefault="00336CC3">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6EE266F6" w14:textId="77777777" w:rsidR="006F3964" w:rsidRDefault="006F3964">
      <w:pPr>
        <w:rPr>
          <w:rFonts w:eastAsia="MS Mincho"/>
        </w:rPr>
      </w:pPr>
    </w:p>
    <w:p w14:paraId="7E94CFEB" w14:textId="77777777" w:rsidR="006F3964" w:rsidRDefault="00336CC3">
      <w:pPr>
        <w:pStyle w:val="Heading4"/>
      </w:pPr>
      <w:bookmarkStart w:id="3456" w:name="_Toc146781717"/>
      <w:bookmarkStart w:id="3457" w:name="_Toc60777574"/>
      <w:r>
        <w:lastRenderedPageBreak/>
        <w:t>–</w:t>
      </w:r>
      <w:r>
        <w:tab/>
      </w:r>
      <w:r>
        <w:rPr>
          <w:i/>
          <w:iCs/>
        </w:rPr>
        <w:t>End of PC5-RRC-Definitions</w:t>
      </w:r>
      <w:bookmarkEnd w:id="3456"/>
      <w:bookmarkEnd w:id="3457"/>
    </w:p>
    <w:p w14:paraId="2DF96195" w14:textId="77777777" w:rsidR="006F3964" w:rsidRDefault="00336CC3">
      <w:pPr>
        <w:pStyle w:val="PL"/>
        <w:rPr>
          <w:color w:val="808080"/>
        </w:rPr>
      </w:pPr>
      <w:r>
        <w:rPr>
          <w:color w:val="808080"/>
        </w:rPr>
        <w:t>-- ASN1START</w:t>
      </w:r>
    </w:p>
    <w:p w14:paraId="53216AAB" w14:textId="77777777" w:rsidR="006F3964" w:rsidRDefault="006F3964">
      <w:pPr>
        <w:pStyle w:val="PL"/>
      </w:pPr>
    </w:p>
    <w:p w14:paraId="4405FE48" w14:textId="77777777" w:rsidR="006F3964" w:rsidRDefault="00336CC3">
      <w:pPr>
        <w:pStyle w:val="PL"/>
      </w:pPr>
      <w:r>
        <w:t>END</w:t>
      </w:r>
    </w:p>
    <w:p w14:paraId="34F8FA08" w14:textId="77777777" w:rsidR="006F3964" w:rsidRDefault="006F3964">
      <w:pPr>
        <w:pStyle w:val="PL"/>
      </w:pPr>
    </w:p>
    <w:p w14:paraId="4E9CD1A2" w14:textId="77777777" w:rsidR="006F3964" w:rsidRDefault="00336CC3">
      <w:pPr>
        <w:pStyle w:val="PL"/>
        <w:rPr>
          <w:color w:val="808080"/>
        </w:rPr>
      </w:pPr>
      <w:r>
        <w:rPr>
          <w:color w:val="808080"/>
        </w:rPr>
        <w:t>-- ASN1STOP</w:t>
      </w:r>
    </w:p>
    <w:p w14:paraId="71230DB0" w14:textId="77777777" w:rsidR="006F3964" w:rsidRDefault="006F3964"/>
    <w:p w14:paraId="68D110F8" w14:textId="77777777" w:rsidR="006F3964" w:rsidRDefault="00336CC3">
      <w:pPr>
        <w:pStyle w:val="Heading1"/>
      </w:pPr>
      <w:bookmarkStart w:id="3458" w:name="_Toc60777575"/>
      <w:bookmarkStart w:id="3459" w:name="_Toc146781718"/>
      <w:r>
        <w:lastRenderedPageBreak/>
        <w:t>7</w:t>
      </w:r>
      <w:r>
        <w:tab/>
        <w:t>Variables and constants</w:t>
      </w:r>
      <w:bookmarkEnd w:id="3458"/>
      <w:bookmarkEnd w:id="3459"/>
    </w:p>
    <w:p w14:paraId="3784F9FF" w14:textId="77777777" w:rsidR="006F3964" w:rsidRDefault="00336CC3">
      <w:pPr>
        <w:pStyle w:val="Heading2"/>
      </w:pPr>
      <w:bookmarkStart w:id="3460" w:name="_Toc60777576"/>
      <w:bookmarkStart w:id="3461" w:name="_Toc146781719"/>
      <w:r>
        <w:t>7.1</w:t>
      </w:r>
      <w:r>
        <w:tab/>
        <w:t>Timers</w:t>
      </w:r>
      <w:bookmarkEnd w:id="3460"/>
      <w:bookmarkEnd w:id="3461"/>
    </w:p>
    <w:p w14:paraId="037787CD" w14:textId="77777777" w:rsidR="006F3964" w:rsidRDefault="00336CC3">
      <w:pPr>
        <w:pStyle w:val="Heading3"/>
      </w:pPr>
      <w:bookmarkStart w:id="3462" w:name="_Toc60777577"/>
      <w:bookmarkStart w:id="3463" w:name="_Toc146781720"/>
      <w:r>
        <w:t>7.1.1</w:t>
      </w:r>
      <w:r>
        <w:tab/>
        <w:t>Timers (Informative)</w:t>
      </w:r>
      <w:bookmarkEnd w:id="3462"/>
      <w:bookmarkEnd w:id="346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F3964" w14:paraId="5056390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BA186FC" w14:textId="77777777" w:rsidR="006F3964" w:rsidRDefault="00336CC3">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EC43E47" w14:textId="77777777" w:rsidR="006F3964" w:rsidRDefault="00336CC3">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995DD44" w14:textId="77777777" w:rsidR="006F3964" w:rsidRDefault="00336CC3">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55671BD" w14:textId="77777777" w:rsidR="006F3964" w:rsidRDefault="00336CC3">
            <w:pPr>
              <w:pStyle w:val="TAH"/>
              <w:rPr>
                <w:lang w:eastAsia="en-GB"/>
              </w:rPr>
            </w:pPr>
            <w:r>
              <w:rPr>
                <w:lang w:eastAsia="en-GB"/>
              </w:rPr>
              <w:t>At expiry</w:t>
            </w:r>
          </w:p>
        </w:tc>
      </w:tr>
      <w:tr w:rsidR="006F3964" w14:paraId="72039F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D775F3" w14:textId="77777777" w:rsidR="006F3964" w:rsidRDefault="00336CC3">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2D4B707" w14:textId="77777777" w:rsidR="006F3964" w:rsidRDefault="00336CC3">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57E79E3" w14:textId="77777777" w:rsidR="006F3964" w:rsidRDefault="00336CC3">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016B3FC" w14:textId="77777777" w:rsidR="006F3964" w:rsidRDefault="00336CC3">
            <w:pPr>
              <w:pStyle w:val="TAL"/>
              <w:rPr>
                <w:lang w:eastAsia="en-GB"/>
              </w:rPr>
            </w:pPr>
            <w:r>
              <w:rPr>
                <w:rFonts w:cs="Arial"/>
                <w:szCs w:val="18"/>
                <w:lang w:eastAsia="sv-SE"/>
              </w:rPr>
              <w:t xml:space="preserve">Perform the actions as specified in 5.3.3.7. </w:t>
            </w:r>
          </w:p>
        </w:tc>
      </w:tr>
      <w:tr w:rsidR="006F3964" w14:paraId="64AD9A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FA24D2" w14:textId="77777777" w:rsidR="006F3964" w:rsidRDefault="00336CC3">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635772" w14:textId="77777777" w:rsidR="006F3964" w:rsidRDefault="00336CC3">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01E6B03" w14:textId="77777777" w:rsidR="006F3964" w:rsidRDefault="00336CC3">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9FC0737" w14:textId="77777777" w:rsidR="006F3964" w:rsidRDefault="00336CC3">
            <w:pPr>
              <w:pStyle w:val="TAL"/>
              <w:rPr>
                <w:lang w:eastAsia="en-GB"/>
              </w:rPr>
            </w:pPr>
            <w:r>
              <w:rPr>
                <w:lang w:eastAsia="en-GB"/>
              </w:rPr>
              <w:t>Go to RRC_IDLE</w:t>
            </w:r>
          </w:p>
        </w:tc>
      </w:tr>
      <w:tr w:rsidR="006F3964" w14:paraId="0A9FBA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0D1250" w14:textId="77777777" w:rsidR="006F3964" w:rsidRDefault="00336CC3">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78483E4" w14:textId="77777777" w:rsidR="006F3964" w:rsidRDefault="00336CC3">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1C4B359" w14:textId="77777777" w:rsidR="006F3964" w:rsidRDefault="00336CC3">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117ED" w14:textId="77777777" w:rsidR="006F3964" w:rsidRDefault="00336CC3">
            <w:pPr>
              <w:pStyle w:val="TAL"/>
              <w:rPr>
                <w:lang w:eastAsia="en-GB"/>
              </w:rPr>
            </w:pPr>
            <w:r>
              <w:rPr>
                <w:rFonts w:cs="Arial"/>
                <w:szCs w:val="18"/>
                <w:lang w:eastAsia="sv-SE"/>
              </w:rPr>
              <w:t>Inform upper layers about barring alleviation as specified in 5.3.14.4</w:t>
            </w:r>
          </w:p>
        </w:tc>
      </w:tr>
      <w:tr w:rsidR="006F3964" w14:paraId="19A5DB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5DE04" w14:textId="77777777" w:rsidR="006F3964" w:rsidRDefault="00336CC3">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3DE30AE8" w14:textId="77777777" w:rsidR="006F3964" w:rsidRDefault="00336CC3">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4A263CC0" w14:textId="77777777" w:rsidR="006F3964" w:rsidRDefault="00336CC3">
            <w:pPr>
              <w:pStyle w:val="TAL"/>
              <w:rPr>
                <w:ins w:id="3464" w:author="Ericsson - mIAB WI" w:date="2023-11-21T09:24:00Z"/>
                <w:lang w:eastAsia="en-GB"/>
              </w:rPr>
            </w:pPr>
            <w:r>
              <w:rPr>
                <w:lang w:eastAsia="en-GB"/>
              </w:rPr>
              <w:t>Upon successful completion of random access on the corresponding SpCell</w:t>
            </w:r>
            <w:ins w:id="3465" w:author="Ericsson - mIAB WI" w:date="2023-11-21T09:23:00Z">
              <w:r>
                <w:rPr>
                  <w:lang w:eastAsia="en-GB"/>
                </w:rPr>
                <w:t xml:space="preserve">. In case of </w:t>
              </w:r>
            </w:ins>
            <w:ins w:id="3466" w:author="Ericsson - mIAB WI" w:date="2023-11-21T09:24:00Z">
              <w:r>
                <w:rPr>
                  <w:lang w:eastAsia="en-GB"/>
                </w:rPr>
                <w:t>a reconfiguration with sync without performing random access</w:t>
              </w:r>
            </w:ins>
            <w:ins w:id="3467" w:author="Ericsson - mIAB WI" w:date="2023-11-21T09:25:00Z">
              <w:r>
                <w:rPr>
                  <w:lang w:eastAsia="en-GB"/>
                </w:rPr>
                <w:t xml:space="preserve"> procedure</w:t>
              </w:r>
            </w:ins>
            <w:ins w:id="3468" w:author="Ericsson - mIAB WI" w:date="2023-11-21T09:24:00Z">
              <w:r>
                <w:rPr>
                  <w:lang w:eastAsia="en-GB"/>
                </w:rPr>
                <w:t xml:space="preserve">, upon receiving a PDCCH transmission addressed to C-RNTI after first UL transmission, </w:t>
              </w:r>
              <w:r>
                <w:rPr>
                  <w:rStyle w:val="ui-provider"/>
                </w:rPr>
                <w:t>for the same HARQ process</w:t>
              </w:r>
              <w:r>
                <w:rPr>
                  <w:lang w:eastAsia="en-GB"/>
                </w:rPr>
                <w:t>.</w:t>
              </w:r>
            </w:ins>
          </w:p>
          <w:p w14:paraId="37F55CC1" w14:textId="77777777" w:rsidR="006F3964" w:rsidRDefault="006F3964">
            <w:pPr>
              <w:pStyle w:val="TAL"/>
              <w:rPr>
                <w:lang w:eastAsia="en-GB"/>
              </w:rPr>
            </w:pPr>
          </w:p>
          <w:p w14:paraId="5AF42B22" w14:textId="77777777" w:rsidR="006F3964" w:rsidRDefault="00336CC3">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4279B14" w14:textId="77777777" w:rsidR="006F3964" w:rsidRDefault="00336CC3">
            <w:pPr>
              <w:pStyle w:val="TAL"/>
              <w:rPr>
                <w:lang w:eastAsia="en-GB"/>
              </w:rPr>
            </w:pPr>
            <w:r>
              <w:rPr>
                <w:lang w:eastAsia="en-GB"/>
              </w:rPr>
              <w:t>For T304 of MCG, in case of the handover from NR or intra-NR handover, or path switch from a L2 U2N Relay UE to a NR cell,</w:t>
            </w:r>
            <w:ins w:id="3469" w:author="Ericsson - mIAB WI" w:date="2023-11-21T09:25:00Z">
              <w:r>
                <w:rPr>
                  <w:lang w:eastAsia="en-GB"/>
                </w:rPr>
                <w:t xml:space="preserve"> </w:t>
              </w:r>
              <w:commentRangeStart w:id="3470"/>
              <w:commentRangeStart w:id="3471"/>
              <w:r>
                <w:rPr>
                  <w:lang w:eastAsia="en-GB"/>
                </w:rPr>
                <w:t>or a reconfiguration with sync without performing random access procedure</w:t>
              </w:r>
            </w:ins>
            <w:r>
              <w:rPr>
                <w:lang w:eastAsia="en-GB"/>
              </w:rPr>
              <w:t xml:space="preserve"> </w:t>
            </w:r>
            <w:commentRangeEnd w:id="3470"/>
            <w:r>
              <w:rPr>
                <w:rStyle w:val="CommentReference"/>
                <w:rFonts w:ascii="Times New Roman" w:hAnsi="Times New Roman"/>
              </w:rPr>
              <w:commentReference w:id="3470"/>
            </w:r>
            <w:commentRangeEnd w:id="3471"/>
            <w:r>
              <w:rPr>
                <w:rStyle w:val="CommentReference"/>
                <w:rFonts w:ascii="Times New Roman" w:hAnsi="Times New Roman"/>
              </w:rPr>
              <w:commentReference w:id="3471"/>
            </w:r>
            <w:r>
              <w:rPr>
                <w:lang w:eastAsia="en-GB"/>
              </w:rPr>
              <w:t>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F1DB452" w14:textId="77777777" w:rsidR="006F3964" w:rsidRDefault="006F3964">
            <w:pPr>
              <w:pStyle w:val="TAL"/>
              <w:rPr>
                <w:lang w:eastAsia="en-GB"/>
              </w:rPr>
            </w:pPr>
          </w:p>
          <w:p w14:paraId="119B9B6A" w14:textId="77777777" w:rsidR="006F3964" w:rsidRDefault="00336CC3">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6F3964" w14:paraId="045D33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D01A6C" w14:textId="77777777" w:rsidR="006F3964" w:rsidRDefault="00336CC3">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6C925F46" w14:textId="77777777" w:rsidR="006F3964" w:rsidRDefault="00336CC3">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65DE98E" w14:textId="77777777" w:rsidR="006F3964" w:rsidRDefault="00336CC3">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BD5C06F" w14:textId="77777777" w:rsidR="006F3964" w:rsidRDefault="00336CC3">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2441F9D" w14:textId="77777777" w:rsidR="006F3964" w:rsidRDefault="00336CC3">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7DBA34" w14:textId="77777777" w:rsidR="006F3964" w:rsidRDefault="00336CC3">
            <w:pPr>
              <w:pStyle w:val="TAL"/>
              <w:rPr>
                <w:lang w:eastAsia="en-GB"/>
              </w:rPr>
            </w:pPr>
            <w:r>
              <w:rPr>
                <w:lang w:eastAsia="en-GB"/>
              </w:rPr>
              <w:t>If the T310 is kept in SCG, Inform E-UTRAN/NR about the SCG radio link failure by initiating the SCG failure information procedure as specified in 5.7.3.</w:t>
            </w:r>
          </w:p>
        </w:tc>
      </w:tr>
      <w:tr w:rsidR="006F3964" w14:paraId="2931B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90BB0A" w14:textId="77777777" w:rsidR="006F3964" w:rsidRDefault="00336CC3">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9643549" w14:textId="77777777" w:rsidR="006F3964" w:rsidRDefault="00336CC3">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45D3CBD" w14:textId="77777777" w:rsidR="006F3964" w:rsidRDefault="00336CC3">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57EFE504" w14:textId="77777777" w:rsidR="006F3964" w:rsidRDefault="00336CC3">
            <w:pPr>
              <w:pStyle w:val="TAL"/>
              <w:rPr>
                <w:lang w:eastAsia="en-GB"/>
              </w:rPr>
            </w:pPr>
            <w:r>
              <w:rPr>
                <w:lang w:eastAsia="en-GB"/>
              </w:rPr>
              <w:t>Enter RRC_IDLE</w:t>
            </w:r>
          </w:p>
        </w:tc>
      </w:tr>
      <w:tr w:rsidR="006F3964" w14:paraId="42BBD6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B19DCC" w14:textId="77777777" w:rsidR="006F3964" w:rsidRDefault="00336CC3">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FFFA161" w14:textId="77777777" w:rsidR="006F3964" w:rsidRDefault="00336CC3">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CDEF343" w14:textId="77777777" w:rsidR="006F3964" w:rsidRDefault="00336CC3">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0270FE7" w14:textId="77777777" w:rsidR="006F3964" w:rsidRDefault="00336CC3">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59A0475" w14:textId="77777777" w:rsidR="006F3964" w:rsidRDefault="00336CC3">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0A9D9CB" w14:textId="77777777" w:rsidR="006F3964" w:rsidRDefault="00336CC3">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5F14F9B1" w14:textId="77777777" w:rsidR="006F3964" w:rsidRDefault="00336CC3">
            <w:pPr>
              <w:pStyle w:val="TAL"/>
              <w:rPr>
                <w:lang w:eastAsia="en-GB"/>
              </w:rPr>
            </w:pPr>
            <w:r>
              <w:rPr>
                <w:lang w:eastAsia="en-GB"/>
              </w:rPr>
              <w:t>If the T312 is kept in SCG, Inform E-UTRAN/NR about the SCG radio link failure by initiating the SCG failure information procedure.as specified in 5.7.3.</w:t>
            </w:r>
          </w:p>
        </w:tc>
      </w:tr>
      <w:tr w:rsidR="006F3964" w14:paraId="61D4FD1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3194A6" w14:textId="77777777" w:rsidR="006F3964" w:rsidRDefault="00336CC3">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8206783" w14:textId="77777777" w:rsidR="006F3964" w:rsidRDefault="00336CC3">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E300A2C" w14:textId="77777777" w:rsidR="006F3964" w:rsidRDefault="00336CC3">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402FDF1" w14:textId="77777777" w:rsidR="006F3964" w:rsidRDefault="00336CC3">
            <w:pPr>
              <w:pStyle w:val="TAL"/>
              <w:rPr>
                <w:lang w:eastAsia="en-GB"/>
              </w:rPr>
            </w:pPr>
            <w:r>
              <w:rPr>
                <w:rFonts w:eastAsia="Batang"/>
                <w:lang w:eastAsia="en-GB"/>
              </w:rPr>
              <w:t>Perform the actions as specified in 5.7.3b.5.</w:t>
            </w:r>
          </w:p>
        </w:tc>
      </w:tr>
      <w:tr w:rsidR="006F3964" w14:paraId="7D2F3A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FE1C78" w14:textId="77777777" w:rsidR="006F3964" w:rsidRDefault="00336CC3">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996FB84" w14:textId="77777777" w:rsidR="006F3964" w:rsidRDefault="00336CC3">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03BBB37" w14:textId="77777777" w:rsidR="006F3964" w:rsidRDefault="00336CC3">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E89F2AA" w14:textId="77777777" w:rsidR="006F3964" w:rsidRDefault="00336CC3">
            <w:pPr>
              <w:pStyle w:val="TAL"/>
              <w:rPr>
                <w:lang w:eastAsia="en-GB"/>
              </w:rPr>
            </w:pPr>
            <w:r>
              <w:rPr>
                <w:rFonts w:cs="Arial"/>
                <w:szCs w:val="18"/>
                <w:lang w:eastAsia="sv-SE"/>
              </w:rPr>
              <w:t>Perform the actions as specified in 5.3.13.5.</w:t>
            </w:r>
          </w:p>
        </w:tc>
      </w:tr>
      <w:tr w:rsidR="006F3964" w14:paraId="6B2469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DAD2C" w14:textId="77777777" w:rsidR="006F3964" w:rsidRDefault="00336CC3">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14192729" w14:textId="77777777" w:rsidR="006F3964" w:rsidRDefault="00336CC3">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4000FE3" w14:textId="77777777" w:rsidR="006F3964" w:rsidRDefault="00336CC3">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16E2F96" w14:textId="77777777" w:rsidR="006F3964" w:rsidRDefault="00336CC3">
            <w:pPr>
              <w:pStyle w:val="TAL"/>
              <w:rPr>
                <w:rFonts w:cs="Arial"/>
                <w:szCs w:val="18"/>
                <w:lang w:eastAsia="sv-SE"/>
              </w:rPr>
            </w:pPr>
            <w:r>
              <w:rPr>
                <w:rFonts w:cs="Arial"/>
                <w:szCs w:val="18"/>
                <w:lang w:eastAsia="sv-SE"/>
              </w:rPr>
              <w:t>Perform the actions as specified in 5.3.13.5.</w:t>
            </w:r>
          </w:p>
        </w:tc>
      </w:tr>
      <w:tr w:rsidR="006F3964" w14:paraId="1E474D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E4D651" w14:textId="77777777" w:rsidR="006F3964" w:rsidRDefault="00336CC3">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BFEC6F4" w14:textId="77777777" w:rsidR="006F3964" w:rsidRDefault="00336CC3">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8235D46" w14:textId="77777777" w:rsidR="006F3964" w:rsidRDefault="00336CC3">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FBE3014" w14:textId="77777777" w:rsidR="006F3964" w:rsidRDefault="00336CC3">
            <w:pPr>
              <w:pStyle w:val="TAL"/>
              <w:rPr>
                <w:lang w:eastAsia="en-GB"/>
              </w:rPr>
            </w:pPr>
            <w:r>
              <w:rPr>
                <w:lang w:eastAsia="sv-SE"/>
              </w:rPr>
              <w:t>Discard the cell reselection priority information provided by dedicated signalling.</w:t>
            </w:r>
          </w:p>
        </w:tc>
      </w:tr>
      <w:tr w:rsidR="006F3964" w14:paraId="318F9F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731AFB" w14:textId="77777777" w:rsidR="006F3964" w:rsidRDefault="00336CC3">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ADEDFBB" w14:textId="77777777" w:rsidR="006F3964" w:rsidRDefault="00336CC3">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6339ECE3" w14:textId="77777777" w:rsidR="006F3964" w:rsidRDefault="00336CC3">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041A625" w14:textId="77777777" w:rsidR="006F3964" w:rsidRDefault="00336CC3">
            <w:pPr>
              <w:pStyle w:val="TAL"/>
              <w:rPr>
                <w:lang w:eastAsia="sv-SE"/>
              </w:rPr>
            </w:pPr>
            <w:r>
              <w:rPr>
                <w:lang w:eastAsia="sv-SE"/>
              </w:rPr>
              <w:t>Initiate the measurement reporting procedure, stop performing the related measurements.</w:t>
            </w:r>
          </w:p>
        </w:tc>
      </w:tr>
      <w:tr w:rsidR="006F3964" w14:paraId="657BE60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E9A4D7" w14:textId="77777777" w:rsidR="006F3964" w:rsidRDefault="00336CC3">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765AF29" w14:textId="77777777" w:rsidR="006F3964" w:rsidRDefault="00336CC3">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2FD96D4" w14:textId="77777777" w:rsidR="006F3964" w:rsidRDefault="00336CC3">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90222C" w14:textId="77777777" w:rsidR="006F3964" w:rsidRDefault="00336CC3">
            <w:pPr>
              <w:pStyle w:val="TAL"/>
              <w:rPr>
                <w:lang w:eastAsia="sv-SE"/>
              </w:rPr>
            </w:pPr>
            <w:r>
              <w:rPr>
                <w:lang w:eastAsia="sv-SE"/>
              </w:rPr>
              <w:t>Initiate the measurement reporting procedure, stop performing the related measurements</w:t>
            </w:r>
            <w:r>
              <w:rPr>
                <w:i/>
                <w:lang w:eastAsia="sv-SE"/>
              </w:rPr>
              <w:t>.</w:t>
            </w:r>
          </w:p>
        </w:tc>
      </w:tr>
      <w:tr w:rsidR="006F3964" w14:paraId="52E014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35420F" w14:textId="77777777" w:rsidR="006F3964" w:rsidRDefault="00336CC3">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5F342246" w14:textId="77777777" w:rsidR="006F3964" w:rsidRDefault="00336CC3">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13B5B0" w14:textId="77777777" w:rsidR="006F3964" w:rsidRDefault="006F396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52E0E1D" w14:textId="77777777" w:rsidR="006F3964" w:rsidRDefault="00336CC3">
            <w:pPr>
              <w:pStyle w:val="TAL"/>
              <w:rPr>
                <w:lang w:eastAsia="en-GB"/>
              </w:rPr>
            </w:pPr>
            <w:r>
              <w:rPr>
                <w:lang w:eastAsia="en-GB"/>
              </w:rPr>
              <w:t xml:space="preserve">Stop deprioritisation of all frequencies or NR signalled by </w:t>
            </w:r>
            <w:r>
              <w:rPr>
                <w:i/>
                <w:lang w:eastAsia="en-GB"/>
              </w:rPr>
              <w:t>RRCRelease.</w:t>
            </w:r>
          </w:p>
        </w:tc>
      </w:tr>
      <w:tr w:rsidR="006F3964" w14:paraId="280B8A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85F5C7" w14:textId="77777777" w:rsidR="006F3964" w:rsidRDefault="00336CC3">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332D7B1" w14:textId="77777777" w:rsidR="006F3964" w:rsidRDefault="00336CC3">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08979A3" w14:textId="77777777" w:rsidR="006F3964" w:rsidRDefault="00336CC3">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50C6856" w14:textId="77777777" w:rsidR="006F3964" w:rsidRDefault="00336CC3">
            <w:pPr>
              <w:pStyle w:val="TAL"/>
              <w:rPr>
                <w:lang w:eastAsia="en-GB"/>
              </w:rPr>
            </w:pPr>
            <w:r>
              <w:rPr>
                <w:lang w:eastAsia="sv-SE"/>
              </w:rPr>
              <w:t>Perform the actions specified in 5.5a.1.4</w:t>
            </w:r>
          </w:p>
        </w:tc>
      </w:tr>
      <w:tr w:rsidR="006F3964" w14:paraId="0BCA66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CC3EFD" w14:textId="77777777" w:rsidR="006F3964" w:rsidRDefault="00336CC3">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7F99537C" w14:textId="77777777" w:rsidR="006F3964" w:rsidRDefault="00336CC3">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824CB9C" w14:textId="77777777" w:rsidR="006F3964" w:rsidRDefault="00336CC3">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A3FA68" w14:textId="77777777" w:rsidR="006F3964" w:rsidRDefault="00336CC3">
            <w:pPr>
              <w:pStyle w:val="TAL"/>
              <w:rPr>
                <w:lang w:eastAsia="en-GB"/>
              </w:rPr>
            </w:pPr>
            <w:r>
              <w:rPr>
                <w:rFonts w:eastAsia="Batang"/>
                <w:lang w:eastAsia="en-GB"/>
              </w:rPr>
              <w:t>Perform the actions as specified in 5.7.8.3.</w:t>
            </w:r>
          </w:p>
        </w:tc>
      </w:tr>
      <w:tr w:rsidR="006F3964" w14:paraId="30675A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D32291" w14:textId="77777777" w:rsidR="006F3964" w:rsidRDefault="00336CC3">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4E1F556" w14:textId="77777777" w:rsidR="006F3964" w:rsidRDefault="00336CC3">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8DA401" w14:textId="77777777" w:rsidR="006F3964" w:rsidRDefault="00336CC3">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3D9AA4E" w14:textId="77777777" w:rsidR="006F3964" w:rsidRDefault="00336CC3">
            <w:pPr>
              <w:pStyle w:val="TAL"/>
              <w:rPr>
                <w:rFonts w:eastAsia="Batang"/>
                <w:lang w:eastAsia="en-GB"/>
              </w:rPr>
            </w:pPr>
            <w:r>
              <w:rPr>
                <w:lang w:eastAsia="en-GB"/>
              </w:rPr>
              <w:t>No action.</w:t>
            </w:r>
          </w:p>
        </w:tc>
      </w:tr>
      <w:tr w:rsidR="006F3964" w14:paraId="786A2E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045374" w14:textId="77777777" w:rsidR="006F3964" w:rsidRDefault="00336CC3">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9022C6F" w14:textId="77777777" w:rsidR="006F3964" w:rsidRDefault="00336CC3">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36F6701" w14:textId="77777777" w:rsidR="006F3964" w:rsidRDefault="00336CC3">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3CF728B" w14:textId="77777777" w:rsidR="006F3964" w:rsidRDefault="00336CC3">
            <w:pPr>
              <w:pStyle w:val="TAL"/>
              <w:rPr>
                <w:lang w:eastAsia="en-GB"/>
              </w:rPr>
            </w:pPr>
            <w:r>
              <w:rPr>
                <w:rFonts w:cs="Arial"/>
                <w:szCs w:val="18"/>
                <w:lang w:eastAsia="en-GB"/>
              </w:rPr>
              <w:t>No action.</w:t>
            </w:r>
          </w:p>
        </w:tc>
      </w:tr>
      <w:tr w:rsidR="006F3964" w14:paraId="45709F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95A5FD" w14:textId="77777777" w:rsidR="006F3964" w:rsidRDefault="00336CC3">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40DA790" w14:textId="77777777" w:rsidR="006F3964" w:rsidRDefault="00336CC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E21230" w14:textId="77777777" w:rsidR="006F3964" w:rsidRDefault="00336CC3">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E06ADF" w14:textId="77777777" w:rsidR="006F3964" w:rsidRDefault="00336CC3">
            <w:pPr>
              <w:pStyle w:val="TAL"/>
              <w:rPr>
                <w:rFonts w:cs="Arial"/>
                <w:szCs w:val="18"/>
                <w:lang w:eastAsia="en-GB"/>
              </w:rPr>
            </w:pPr>
            <w:r>
              <w:rPr>
                <w:lang w:eastAsia="en-GB"/>
              </w:rPr>
              <w:t>No action.</w:t>
            </w:r>
          </w:p>
        </w:tc>
      </w:tr>
      <w:tr w:rsidR="006F3964" w14:paraId="121054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AA0E82" w14:textId="77777777" w:rsidR="006F3964" w:rsidRDefault="00336CC3">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2FB4B38" w14:textId="77777777" w:rsidR="006F3964" w:rsidRDefault="00336CC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8193D0" w14:textId="77777777" w:rsidR="006F3964" w:rsidRDefault="00336CC3">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F105EC3" w14:textId="77777777" w:rsidR="006F3964" w:rsidRDefault="00336CC3">
            <w:pPr>
              <w:pStyle w:val="TAL"/>
              <w:rPr>
                <w:rFonts w:cs="Arial"/>
                <w:szCs w:val="18"/>
                <w:lang w:eastAsia="en-GB"/>
              </w:rPr>
            </w:pPr>
            <w:r>
              <w:rPr>
                <w:lang w:eastAsia="en-GB"/>
              </w:rPr>
              <w:t>No action.</w:t>
            </w:r>
          </w:p>
        </w:tc>
      </w:tr>
      <w:tr w:rsidR="006F3964" w14:paraId="3143B2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8B6CA6" w14:textId="77777777" w:rsidR="006F3964" w:rsidRDefault="00336CC3">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D3CCB5" w14:textId="77777777" w:rsidR="006F3964" w:rsidRDefault="00336CC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122A2" w14:textId="77777777" w:rsidR="006F3964" w:rsidRDefault="00336CC3">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7A6363" w14:textId="77777777" w:rsidR="006F3964" w:rsidRDefault="00336CC3">
            <w:pPr>
              <w:pStyle w:val="TAL"/>
              <w:rPr>
                <w:rFonts w:cs="Arial"/>
                <w:szCs w:val="18"/>
                <w:lang w:eastAsia="en-GB"/>
              </w:rPr>
            </w:pPr>
            <w:r>
              <w:rPr>
                <w:lang w:eastAsia="en-GB"/>
              </w:rPr>
              <w:t>No action.</w:t>
            </w:r>
          </w:p>
        </w:tc>
      </w:tr>
      <w:tr w:rsidR="006F3964" w14:paraId="523863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17EADB" w14:textId="77777777" w:rsidR="006F3964" w:rsidRDefault="00336CC3">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9979FF" w14:textId="77777777" w:rsidR="006F3964" w:rsidRDefault="00336CC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EA0C72" w14:textId="77777777" w:rsidR="006F3964" w:rsidRDefault="00336CC3">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0EC3EF8" w14:textId="77777777" w:rsidR="006F3964" w:rsidRDefault="00336CC3">
            <w:pPr>
              <w:pStyle w:val="TAL"/>
              <w:rPr>
                <w:rFonts w:cs="Arial"/>
                <w:szCs w:val="18"/>
                <w:lang w:eastAsia="en-GB"/>
              </w:rPr>
            </w:pPr>
            <w:r>
              <w:rPr>
                <w:lang w:eastAsia="en-GB"/>
              </w:rPr>
              <w:t>No action.</w:t>
            </w:r>
          </w:p>
        </w:tc>
      </w:tr>
      <w:tr w:rsidR="006F3964" w14:paraId="5B8518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4DC9D7" w14:textId="77777777" w:rsidR="006F3964" w:rsidRDefault="00336CC3">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B451A9E" w14:textId="77777777" w:rsidR="006F3964" w:rsidRDefault="00336CC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1AED3F" w14:textId="77777777" w:rsidR="006F3964" w:rsidRDefault="00336CC3">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0C7F86" w14:textId="77777777" w:rsidR="006F3964" w:rsidRDefault="00336CC3">
            <w:pPr>
              <w:pStyle w:val="TAL"/>
              <w:rPr>
                <w:lang w:eastAsia="en-GB"/>
              </w:rPr>
            </w:pPr>
            <w:r>
              <w:rPr>
                <w:lang w:eastAsia="en-GB"/>
              </w:rPr>
              <w:t>No action.</w:t>
            </w:r>
          </w:p>
        </w:tc>
      </w:tr>
      <w:tr w:rsidR="006F3964" w14:paraId="71C45E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00A15A" w14:textId="77777777" w:rsidR="006F3964" w:rsidRDefault="00336CC3">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F3AB975" w14:textId="77777777" w:rsidR="006F3964" w:rsidRDefault="00336CC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E9AD72" w14:textId="77777777" w:rsidR="006F3964" w:rsidRDefault="00336CC3">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AFD67E" w14:textId="77777777" w:rsidR="006F3964" w:rsidRDefault="00336CC3">
            <w:pPr>
              <w:pStyle w:val="TAL"/>
              <w:rPr>
                <w:rFonts w:cs="Arial"/>
                <w:szCs w:val="18"/>
                <w:lang w:eastAsia="en-GB"/>
              </w:rPr>
            </w:pPr>
            <w:r>
              <w:rPr>
                <w:lang w:eastAsia="en-GB"/>
              </w:rPr>
              <w:t>No action.</w:t>
            </w:r>
          </w:p>
        </w:tc>
      </w:tr>
      <w:tr w:rsidR="006F3964" w14:paraId="404446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53C02" w14:textId="77777777" w:rsidR="006F3964" w:rsidRDefault="00336CC3">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D8BDD49" w14:textId="77777777" w:rsidR="006F3964" w:rsidRDefault="00336CC3">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9B51B14" w14:textId="77777777" w:rsidR="006F3964" w:rsidRDefault="00336CC3">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3DC94C7" w14:textId="77777777" w:rsidR="006F3964" w:rsidRDefault="00336CC3">
            <w:pPr>
              <w:pStyle w:val="TAL"/>
              <w:rPr>
                <w:rFonts w:eastAsia="Batang"/>
                <w:lang w:eastAsia="en-GB"/>
              </w:rPr>
            </w:pPr>
            <w:r>
              <w:t>Perform the actions as specified in 5.3.8.6.</w:t>
            </w:r>
          </w:p>
        </w:tc>
      </w:tr>
      <w:tr w:rsidR="006F3964" w14:paraId="2412BB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5EC149" w14:textId="77777777" w:rsidR="006F3964" w:rsidRDefault="00336CC3">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4C29C7D0" w14:textId="77777777" w:rsidR="006F3964" w:rsidRDefault="00336CC3">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79E35C89" w14:textId="77777777" w:rsidR="006F3964" w:rsidRDefault="00336CC3">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61FC24" w14:textId="77777777" w:rsidR="006F3964" w:rsidRDefault="00336CC3">
            <w:pPr>
              <w:pStyle w:val="TAL"/>
            </w:pPr>
            <w:r>
              <w:t>No action.</w:t>
            </w:r>
          </w:p>
        </w:tc>
      </w:tr>
      <w:tr w:rsidR="006F3964" w14:paraId="201766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9E0675" w14:textId="77777777" w:rsidR="006F3964" w:rsidRDefault="00336CC3">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26AAD91" w14:textId="77777777" w:rsidR="006F3964" w:rsidRDefault="00336CC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1915F47" w14:textId="77777777" w:rsidR="006F3964" w:rsidRDefault="00336CC3">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010B33" w14:textId="77777777" w:rsidR="006F3964" w:rsidRDefault="00336CC3">
            <w:pPr>
              <w:pStyle w:val="TAL"/>
              <w:rPr>
                <w:lang w:eastAsia="en-GB"/>
              </w:rPr>
            </w:pPr>
            <w:r>
              <w:rPr>
                <w:lang w:eastAsia="en-GB"/>
              </w:rPr>
              <w:t>No action.</w:t>
            </w:r>
          </w:p>
        </w:tc>
      </w:tr>
      <w:tr w:rsidR="006F3964" w14:paraId="3D6CD9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BBF8A8" w14:textId="77777777" w:rsidR="006F3964" w:rsidRDefault="00336CC3">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3F06DC" w14:textId="77777777" w:rsidR="006F3964" w:rsidRDefault="00336CC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F6DC2C" w14:textId="77777777" w:rsidR="006F3964" w:rsidRDefault="00336CC3">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7694AF2" w14:textId="77777777" w:rsidR="006F3964" w:rsidRDefault="00336CC3">
            <w:pPr>
              <w:pStyle w:val="TAL"/>
              <w:rPr>
                <w:lang w:eastAsia="en-GB"/>
              </w:rPr>
            </w:pPr>
            <w:r>
              <w:rPr>
                <w:lang w:eastAsia="en-GB"/>
              </w:rPr>
              <w:t>No action.</w:t>
            </w:r>
          </w:p>
        </w:tc>
      </w:tr>
      <w:tr w:rsidR="006F3964" w14:paraId="4B8A7A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F0C219" w14:textId="77777777" w:rsidR="006F3964" w:rsidRDefault="00336CC3">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652F5A1" w14:textId="77777777" w:rsidR="006F3964" w:rsidRDefault="00336CC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A5CBFA" w14:textId="77777777" w:rsidR="006F3964" w:rsidRDefault="00336CC3">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8EE8EB" w14:textId="77777777" w:rsidR="006F3964" w:rsidRDefault="00336CC3">
            <w:pPr>
              <w:pStyle w:val="TAL"/>
              <w:rPr>
                <w:lang w:eastAsia="en-GB"/>
              </w:rPr>
            </w:pPr>
            <w:r>
              <w:rPr>
                <w:lang w:eastAsia="en-GB"/>
              </w:rPr>
              <w:t>No action.</w:t>
            </w:r>
          </w:p>
        </w:tc>
      </w:tr>
      <w:tr w:rsidR="006F3964" w14:paraId="090AA7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9AC42C" w14:textId="77777777" w:rsidR="006F3964" w:rsidRDefault="00336CC3">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6478F1" w14:textId="77777777" w:rsidR="006F3964" w:rsidRDefault="00336CC3">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808ECB" w14:textId="77777777" w:rsidR="006F3964" w:rsidRDefault="00336CC3">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1F2C208" w14:textId="77777777" w:rsidR="006F3964" w:rsidRDefault="00336CC3">
            <w:pPr>
              <w:pStyle w:val="TAL"/>
              <w:rPr>
                <w:lang w:eastAsia="en-GB"/>
              </w:rPr>
            </w:pPr>
            <w:r>
              <w:rPr>
                <w:rFonts w:eastAsia="Batang"/>
                <w:lang w:eastAsia="en-GB"/>
              </w:rPr>
              <w:t>No action</w:t>
            </w:r>
          </w:p>
        </w:tc>
      </w:tr>
      <w:tr w:rsidR="006F3964" w14:paraId="4FE21C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BFA701" w14:textId="77777777" w:rsidR="006F3964" w:rsidRDefault="00336CC3">
            <w:pPr>
              <w:pStyle w:val="TAL"/>
              <w:rPr>
                <w:lang w:eastAsia="en-GB"/>
              </w:rPr>
            </w:pPr>
            <w:r>
              <w:rPr>
                <w:lang w:eastAsia="en-GB"/>
              </w:rPr>
              <w:lastRenderedPageBreak/>
              <w:t>T380</w:t>
            </w:r>
          </w:p>
        </w:tc>
        <w:tc>
          <w:tcPr>
            <w:tcW w:w="2269" w:type="dxa"/>
            <w:tcBorders>
              <w:top w:val="single" w:sz="4" w:space="0" w:color="auto"/>
              <w:left w:val="single" w:sz="4" w:space="0" w:color="auto"/>
              <w:bottom w:val="single" w:sz="4" w:space="0" w:color="auto"/>
              <w:right w:val="single" w:sz="4" w:space="0" w:color="auto"/>
            </w:tcBorders>
          </w:tcPr>
          <w:p w14:paraId="6B76C041" w14:textId="77777777" w:rsidR="006F3964" w:rsidRDefault="00336CC3">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5BA7739" w14:textId="77777777" w:rsidR="006F3964" w:rsidRDefault="00336CC3">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7C980E" w14:textId="77777777" w:rsidR="006F3964" w:rsidRDefault="00336CC3">
            <w:pPr>
              <w:pStyle w:val="TAL"/>
              <w:rPr>
                <w:lang w:eastAsia="en-GB"/>
              </w:rPr>
            </w:pPr>
            <w:r>
              <w:rPr>
                <w:rFonts w:eastAsia="Batang"/>
                <w:lang w:eastAsia="en-GB"/>
              </w:rPr>
              <w:t>Perform the actions as specified in 5.3.13.</w:t>
            </w:r>
          </w:p>
        </w:tc>
      </w:tr>
      <w:tr w:rsidR="006F3964" w14:paraId="2E414D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6AD0BB" w14:textId="77777777" w:rsidR="006F3964" w:rsidRDefault="00336CC3">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CD66510" w14:textId="77777777" w:rsidR="006F3964" w:rsidRDefault="00336CC3">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7EFC319" w14:textId="77777777" w:rsidR="006F3964" w:rsidRDefault="00336CC3">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C56F8" w14:textId="77777777" w:rsidR="006F3964" w:rsidRDefault="00336CC3">
            <w:pPr>
              <w:pStyle w:val="TAL"/>
              <w:rPr>
                <w:rFonts w:eastAsia="Batang"/>
                <w:lang w:eastAsia="en-GB"/>
              </w:rPr>
            </w:pPr>
            <w:r>
              <w:rPr>
                <w:rFonts w:eastAsia="Batang"/>
                <w:lang w:eastAsia="en-GB"/>
              </w:rPr>
              <w:t>Perform the actions as specified in 5.3.14.4.</w:t>
            </w:r>
          </w:p>
        </w:tc>
      </w:tr>
      <w:tr w:rsidR="006F3964" w14:paraId="2927C2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45EB95" w14:textId="77777777" w:rsidR="006F3964" w:rsidRDefault="00336CC3">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76B77B1" w14:textId="77777777" w:rsidR="006F3964" w:rsidRDefault="00336CC3">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40DB7C7F" w14:textId="77777777" w:rsidR="006F3964" w:rsidRDefault="00336CC3">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F43DAA5" w14:textId="77777777" w:rsidR="006F3964" w:rsidRDefault="00336CC3">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F3964" w14:paraId="375591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6B405E" w14:textId="77777777" w:rsidR="006F3964" w:rsidRDefault="00336CC3">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E915D2C" w14:textId="77777777" w:rsidR="006F3964" w:rsidRDefault="00336CC3">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9B020C0" w14:textId="77777777" w:rsidR="006F3964" w:rsidRDefault="00336CC3">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4E52F55" w14:textId="77777777" w:rsidR="006F3964" w:rsidRDefault="00336CC3">
            <w:pPr>
              <w:pStyle w:val="TAL"/>
              <w:rPr>
                <w:rFonts w:eastAsia="Batang"/>
                <w:lang w:eastAsia="en-GB"/>
              </w:rPr>
            </w:pPr>
            <w:r>
              <w:rPr>
                <w:rFonts w:eastAsia="Batang"/>
                <w:lang w:eastAsia="en-GB"/>
              </w:rPr>
              <w:t>Perform the RRC re-establishment procedure as specified in 5.3.7.</w:t>
            </w:r>
          </w:p>
        </w:tc>
      </w:tr>
      <w:tr w:rsidR="006F3964" w14:paraId="02BD0C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BF3328" w14:textId="77777777" w:rsidR="006F3964" w:rsidRDefault="00336CC3">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A1A758D" w14:textId="77777777" w:rsidR="006F3964" w:rsidRDefault="00336CC3">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41C6AE7" w14:textId="77777777" w:rsidR="006F3964" w:rsidRDefault="00336CC3">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13E011A" w14:textId="77777777" w:rsidR="006F3964" w:rsidRDefault="00336CC3">
            <w:pPr>
              <w:pStyle w:val="TAL"/>
              <w:rPr>
                <w:rFonts w:eastAsia="Batang"/>
                <w:lang w:eastAsia="en-GB"/>
              </w:rPr>
            </w:pPr>
            <w:r>
              <w:rPr>
                <w:rFonts w:eastAsia="Batang"/>
                <w:lang w:eastAsia="en-GB"/>
              </w:rPr>
              <w:t>Perform the actions as specified in 5.2.2.6.</w:t>
            </w:r>
          </w:p>
        </w:tc>
      </w:tr>
    </w:tbl>
    <w:p w14:paraId="2994697B" w14:textId="77777777" w:rsidR="006F3964" w:rsidRDefault="006F3964"/>
    <w:p w14:paraId="3D9F6043" w14:textId="77777777" w:rsidR="006F3964" w:rsidRDefault="00336CC3">
      <w:pPr>
        <w:pStyle w:val="Heading3"/>
      </w:pPr>
      <w:bookmarkStart w:id="3472" w:name="_Toc60777578"/>
      <w:bookmarkStart w:id="3473" w:name="_Toc146781721"/>
      <w:r>
        <w:lastRenderedPageBreak/>
        <w:t>7.1.2</w:t>
      </w:r>
      <w:r>
        <w:tab/>
        <w:t>Timer handling</w:t>
      </w:r>
      <w:bookmarkEnd w:id="3472"/>
      <w:bookmarkEnd w:id="3473"/>
    </w:p>
    <w:p w14:paraId="263CCD3F" w14:textId="77777777" w:rsidR="006F3964" w:rsidRDefault="00336CC3">
      <w:r>
        <w:t>When the UE applies zero value for a timer, the timer shall be started and immediately expire unless explicitly stated otherwise.</w:t>
      </w:r>
    </w:p>
    <w:p w14:paraId="059ABABD" w14:textId="77777777" w:rsidR="006F3964" w:rsidRDefault="00336CC3">
      <w:pPr>
        <w:pStyle w:val="Heading2"/>
      </w:pPr>
      <w:bookmarkStart w:id="3474" w:name="_Toc60777579"/>
      <w:bookmarkStart w:id="3475" w:name="_Toc146781722"/>
      <w:r>
        <w:t>7.2</w:t>
      </w:r>
      <w:r>
        <w:tab/>
        <w:t>Counters</w:t>
      </w:r>
      <w:bookmarkEnd w:id="3474"/>
      <w:bookmarkEnd w:id="34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F3964" w14:paraId="07DC636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BFA97C4" w14:textId="77777777" w:rsidR="006F3964" w:rsidRDefault="00336CC3">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79CE908" w14:textId="77777777" w:rsidR="006F3964" w:rsidRDefault="00336CC3">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9A4C5E6" w14:textId="77777777" w:rsidR="006F3964" w:rsidRDefault="00336CC3">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148FB46" w14:textId="77777777" w:rsidR="006F3964" w:rsidRDefault="00336CC3">
            <w:pPr>
              <w:pStyle w:val="TAH"/>
              <w:rPr>
                <w:lang w:eastAsia="en-GB"/>
              </w:rPr>
            </w:pPr>
            <w:r>
              <w:rPr>
                <w:lang w:eastAsia="en-GB"/>
              </w:rPr>
              <w:t>When reaching max value</w:t>
            </w:r>
          </w:p>
        </w:tc>
      </w:tr>
      <w:tr w:rsidR="006F3964" w14:paraId="647D62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DF32E0" w14:textId="77777777" w:rsidR="006F3964" w:rsidRDefault="00336CC3">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9AF92E5" w14:textId="77777777" w:rsidR="006F3964" w:rsidRDefault="00336CC3">
            <w:pPr>
              <w:pStyle w:val="TAL"/>
              <w:rPr>
                <w:lang w:eastAsia="en-GB"/>
              </w:rPr>
            </w:pPr>
            <w:r>
              <w:rPr>
                <w:lang w:eastAsia="en-GB"/>
              </w:rPr>
              <w:t>Upon reception of "in-sync" indication from lower layers;</w:t>
            </w:r>
          </w:p>
          <w:p w14:paraId="2FA314AA" w14:textId="77777777" w:rsidR="006F3964" w:rsidRDefault="00336CC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E5C7D73" w14:textId="77777777" w:rsidR="006F3964" w:rsidRDefault="00336CC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D456763" w14:textId="77777777" w:rsidR="006F3964" w:rsidRDefault="00336CC3">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A9C2D29" w14:textId="77777777" w:rsidR="006F3964" w:rsidRDefault="00336CC3">
            <w:pPr>
              <w:pStyle w:val="TAL"/>
              <w:rPr>
                <w:lang w:eastAsia="en-GB"/>
              </w:rPr>
            </w:pPr>
            <w:r>
              <w:rPr>
                <w:lang w:eastAsia="en-GB"/>
              </w:rPr>
              <w:t>Start timer T310</w:t>
            </w:r>
          </w:p>
        </w:tc>
      </w:tr>
      <w:tr w:rsidR="006F3964" w14:paraId="255B5C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4505D4" w14:textId="77777777" w:rsidR="006F3964" w:rsidRDefault="00336CC3">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7FD734E" w14:textId="77777777" w:rsidR="006F3964" w:rsidRDefault="00336CC3">
            <w:pPr>
              <w:pStyle w:val="TAL"/>
              <w:rPr>
                <w:lang w:eastAsia="en-GB"/>
              </w:rPr>
            </w:pPr>
            <w:r>
              <w:rPr>
                <w:lang w:eastAsia="en-GB"/>
              </w:rPr>
              <w:t>Upon reception of "out-of-sync" indication from lower layers;</w:t>
            </w:r>
          </w:p>
          <w:p w14:paraId="413D3048" w14:textId="77777777" w:rsidR="006F3964" w:rsidRDefault="00336CC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37215CB" w14:textId="77777777" w:rsidR="006F3964" w:rsidRDefault="00336CC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BAEC35" w14:textId="77777777" w:rsidR="006F3964" w:rsidRDefault="00336CC3">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0047077" w14:textId="77777777" w:rsidR="006F3964" w:rsidRDefault="00336CC3">
            <w:pPr>
              <w:pStyle w:val="TAL"/>
              <w:rPr>
                <w:lang w:eastAsia="en-GB"/>
              </w:rPr>
            </w:pPr>
            <w:r>
              <w:rPr>
                <w:lang w:eastAsia="en-GB"/>
              </w:rPr>
              <w:t>Stop the timer T310.</w:t>
            </w:r>
          </w:p>
        </w:tc>
      </w:tr>
    </w:tbl>
    <w:p w14:paraId="3CF66BBD" w14:textId="77777777" w:rsidR="006F3964" w:rsidRDefault="006F3964"/>
    <w:p w14:paraId="549001D5" w14:textId="77777777" w:rsidR="006F3964" w:rsidRDefault="00336CC3">
      <w:pPr>
        <w:pStyle w:val="Heading2"/>
      </w:pPr>
      <w:bookmarkStart w:id="3476" w:name="_Toc60777580"/>
      <w:bookmarkStart w:id="3477" w:name="_Toc146781723"/>
      <w:r>
        <w:t>7.3</w:t>
      </w:r>
      <w:r>
        <w:tab/>
        <w:t>Constants</w:t>
      </w:r>
      <w:bookmarkEnd w:id="3476"/>
      <w:bookmarkEnd w:id="34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F3964" w14:paraId="57050AF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3A32FDB" w14:textId="77777777" w:rsidR="006F3964" w:rsidRDefault="00336CC3">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66FB87B" w14:textId="77777777" w:rsidR="006F3964" w:rsidRDefault="00336CC3">
            <w:pPr>
              <w:pStyle w:val="TAH"/>
              <w:rPr>
                <w:lang w:eastAsia="en-GB"/>
              </w:rPr>
            </w:pPr>
            <w:r>
              <w:rPr>
                <w:lang w:eastAsia="en-GB"/>
              </w:rPr>
              <w:t>Usage</w:t>
            </w:r>
          </w:p>
        </w:tc>
      </w:tr>
      <w:tr w:rsidR="006F3964" w14:paraId="6B4753E5"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781AB98" w14:textId="77777777" w:rsidR="006F3964" w:rsidRDefault="00336CC3">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4A0E393" w14:textId="77777777" w:rsidR="006F3964" w:rsidRDefault="00336CC3">
            <w:pPr>
              <w:pStyle w:val="TAL"/>
              <w:rPr>
                <w:lang w:eastAsia="en-GB"/>
              </w:rPr>
            </w:pPr>
            <w:r>
              <w:rPr>
                <w:lang w:eastAsia="en-GB"/>
              </w:rPr>
              <w:t>Maximum number of consecutive "out-of-sync" indications for the SpCell received from lower layers</w:t>
            </w:r>
          </w:p>
        </w:tc>
      </w:tr>
      <w:tr w:rsidR="006F3964" w14:paraId="0F52390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A6A5BB3" w14:textId="77777777" w:rsidR="006F3964" w:rsidRDefault="00336CC3">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D4C9DE5" w14:textId="77777777" w:rsidR="006F3964" w:rsidRDefault="00336CC3">
            <w:pPr>
              <w:pStyle w:val="TAL"/>
              <w:rPr>
                <w:lang w:eastAsia="en-GB"/>
              </w:rPr>
            </w:pPr>
            <w:r>
              <w:rPr>
                <w:lang w:eastAsia="en-GB"/>
              </w:rPr>
              <w:t>Maximum number of consecutive "in-sync" indications for the SpCell received from lower layers</w:t>
            </w:r>
          </w:p>
        </w:tc>
      </w:tr>
    </w:tbl>
    <w:p w14:paraId="60637FE9" w14:textId="77777777" w:rsidR="006F3964" w:rsidRDefault="006F3964">
      <w:pPr>
        <w:rPr>
          <w:rFonts w:eastAsia="MS Mincho"/>
        </w:rPr>
      </w:pPr>
    </w:p>
    <w:p w14:paraId="642F05D4" w14:textId="77777777" w:rsidR="006F3964" w:rsidRDefault="00336CC3">
      <w:pPr>
        <w:pStyle w:val="Heading2"/>
        <w:rPr>
          <w:rFonts w:eastAsia="MS Mincho"/>
        </w:rPr>
      </w:pPr>
      <w:bookmarkStart w:id="3478" w:name="_Toc60777581"/>
      <w:bookmarkStart w:id="3479" w:name="_Toc146781724"/>
      <w:r>
        <w:rPr>
          <w:rFonts w:eastAsia="MS Mincho"/>
        </w:rPr>
        <w:lastRenderedPageBreak/>
        <w:t>7.4</w:t>
      </w:r>
      <w:r>
        <w:rPr>
          <w:rFonts w:eastAsia="MS Mincho"/>
        </w:rPr>
        <w:tab/>
        <w:t>UE variables</w:t>
      </w:r>
      <w:bookmarkEnd w:id="3478"/>
      <w:bookmarkEnd w:id="3479"/>
    </w:p>
    <w:p w14:paraId="7AFF7D57" w14:textId="77777777" w:rsidR="006F3964" w:rsidRDefault="00336CC3">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6785EF4" w14:textId="77777777" w:rsidR="006F3964" w:rsidRDefault="00336CC3">
      <w:pPr>
        <w:pStyle w:val="Heading4"/>
        <w:rPr>
          <w:rFonts w:eastAsia="MS Mincho"/>
        </w:rPr>
      </w:pPr>
      <w:bookmarkStart w:id="3480" w:name="_Toc60777582"/>
      <w:bookmarkStart w:id="3481" w:name="_Toc146781725"/>
      <w:r>
        <w:rPr>
          <w:rFonts w:eastAsia="MS Mincho"/>
        </w:rPr>
        <w:t>–</w:t>
      </w:r>
      <w:r>
        <w:rPr>
          <w:rFonts w:eastAsia="MS Mincho"/>
        </w:rPr>
        <w:tab/>
      </w:r>
      <w:r>
        <w:rPr>
          <w:rFonts w:eastAsia="MS Mincho"/>
          <w:i/>
        </w:rPr>
        <w:t>NR-UE-Variables</w:t>
      </w:r>
      <w:bookmarkEnd w:id="3480"/>
      <w:bookmarkEnd w:id="3481"/>
    </w:p>
    <w:p w14:paraId="42DF834B" w14:textId="77777777" w:rsidR="006F3964" w:rsidRDefault="00336CC3">
      <w:pPr>
        <w:rPr>
          <w:rFonts w:eastAsia="MS Mincho"/>
        </w:rPr>
      </w:pPr>
      <w:r>
        <w:t>This ASN.1 segment is the start of the NR UE variable definitions.</w:t>
      </w:r>
    </w:p>
    <w:p w14:paraId="13BCA71F" w14:textId="77777777" w:rsidR="006F3964" w:rsidRDefault="00336CC3">
      <w:pPr>
        <w:pStyle w:val="PL"/>
        <w:rPr>
          <w:color w:val="808080"/>
        </w:rPr>
      </w:pPr>
      <w:r>
        <w:rPr>
          <w:color w:val="808080"/>
        </w:rPr>
        <w:t>-- ASN1START</w:t>
      </w:r>
    </w:p>
    <w:p w14:paraId="4763FFB1" w14:textId="77777777" w:rsidR="006F3964" w:rsidRDefault="00336CC3">
      <w:pPr>
        <w:pStyle w:val="PL"/>
        <w:rPr>
          <w:color w:val="808080"/>
        </w:rPr>
      </w:pPr>
      <w:r>
        <w:rPr>
          <w:color w:val="808080"/>
        </w:rPr>
        <w:t>-- NR-UE-VARIABLES-START</w:t>
      </w:r>
    </w:p>
    <w:p w14:paraId="62550250" w14:textId="77777777" w:rsidR="006F3964" w:rsidRDefault="006F3964">
      <w:pPr>
        <w:pStyle w:val="PL"/>
      </w:pPr>
    </w:p>
    <w:p w14:paraId="7246AF2B" w14:textId="77777777" w:rsidR="006F3964" w:rsidRDefault="00336CC3">
      <w:pPr>
        <w:pStyle w:val="PL"/>
      </w:pPr>
      <w:r>
        <w:t>NR-UE-Variables DEFINITIONS AUTOMATIC TAGS ::=</w:t>
      </w:r>
    </w:p>
    <w:p w14:paraId="1CBB0B58" w14:textId="77777777" w:rsidR="006F3964" w:rsidRDefault="006F3964">
      <w:pPr>
        <w:pStyle w:val="PL"/>
      </w:pPr>
    </w:p>
    <w:p w14:paraId="4EAEF939" w14:textId="77777777" w:rsidR="006F3964" w:rsidRDefault="00336CC3">
      <w:pPr>
        <w:pStyle w:val="PL"/>
      </w:pPr>
      <w:r>
        <w:t>BEGIN</w:t>
      </w:r>
    </w:p>
    <w:p w14:paraId="299BD9C6" w14:textId="77777777" w:rsidR="006F3964" w:rsidRDefault="006F3964">
      <w:pPr>
        <w:pStyle w:val="PL"/>
      </w:pPr>
    </w:p>
    <w:p w14:paraId="5AFE4124" w14:textId="77777777" w:rsidR="006F3964" w:rsidRDefault="00336CC3">
      <w:pPr>
        <w:pStyle w:val="PL"/>
      </w:pPr>
      <w:r>
        <w:t>IMPORTS</w:t>
      </w:r>
    </w:p>
    <w:p w14:paraId="6715F577" w14:textId="77777777" w:rsidR="006F3964" w:rsidRDefault="00336CC3">
      <w:pPr>
        <w:pStyle w:val="PL"/>
      </w:pPr>
      <w:r>
        <w:t xml:space="preserve">    AreaConfiguration-v1700,</w:t>
      </w:r>
    </w:p>
    <w:p w14:paraId="5076CBF1" w14:textId="77777777" w:rsidR="006F3964" w:rsidRDefault="00336CC3">
      <w:pPr>
        <w:pStyle w:val="PL"/>
      </w:pPr>
      <w:r>
        <w:t xml:space="preserve">    ARFCN-ValueNR,</w:t>
      </w:r>
    </w:p>
    <w:p w14:paraId="787AC419" w14:textId="77777777" w:rsidR="006F3964" w:rsidRDefault="00336CC3">
      <w:pPr>
        <w:pStyle w:val="PL"/>
      </w:pPr>
      <w:r>
        <w:t xml:space="preserve">    CellIdentity,</w:t>
      </w:r>
    </w:p>
    <w:p w14:paraId="18C1F456" w14:textId="77777777" w:rsidR="006F3964" w:rsidRDefault="00336CC3">
      <w:pPr>
        <w:pStyle w:val="PL"/>
      </w:pPr>
      <w:r>
        <w:t xml:space="preserve">    EUTRA-PhysCellId,</w:t>
      </w:r>
    </w:p>
    <w:p w14:paraId="63C74774" w14:textId="77777777" w:rsidR="006F3964" w:rsidRDefault="00336CC3">
      <w:pPr>
        <w:pStyle w:val="PL"/>
      </w:pPr>
      <w:r>
        <w:t xml:space="preserve">    maxCEFReport-r17,</w:t>
      </w:r>
    </w:p>
    <w:p w14:paraId="6F0D2087" w14:textId="77777777" w:rsidR="006F3964" w:rsidRDefault="00336CC3">
      <w:pPr>
        <w:pStyle w:val="PL"/>
      </w:pPr>
      <w:r>
        <w:t xml:space="preserve">    MeasId,</w:t>
      </w:r>
    </w:p>
    <w:p w14:paraId="65A5D0C1" w14:textId="77777777" w:rsidR="006F3964" w:rsidRDefault="00336CC3">
      <w:pPr>
        <w:pStyle w:val="PL"/>
      </w:pPr>
      <w:r>
        <w:t xml:space="preserve">    MeasIdToAddModList,</w:t>
      </w:r>
    </w:p>
    <w:p w14:paraId="254663BE" w14:textId="77777777" w:rsidR="006F3964" w:rsidRDefault="00336CC3">
      <w:pPr>
        <w:pStyle w:val="PL"/>
      </w:pPr>
      <w:r>
        <w:t xml:space="preserve">    MeasIdleCarrierEUTRA-r16,</w:t>
      </w:r>
    </w:p>
    <w:p w14:paraId="186D2B85" w14:textId="77777777" w:rsidR="006F3964" w:rsidRDefault="00336CC3">
      <w:pPr>
        <w:pStyle w:val="PL"/>
      </w:pPr>
      <w:r>
        <w:t xml:space="preserve">    MeasIdleCarrierNR-r16,</w:t>
      </w:r>
    </w:p>
    <w:p w14:paraId="2F2B4956" w14:textId="77777777" w:rsidR="006F3964" w:rsidRDefault="00336CC3">
      <w:pPr>
        <w:pStyle w:val="PL"/>
      </w:pPr>
      <w:r>
        <w:t xml:space="preserve">    MeasResultIdleEUTRA-r16,</w:t>
      </w:r>
    </w:p>
    <w:p w14:paraId="2AA92EAD" w14:textId="77777777" w:rsidR="006F3964" w:rsidRDefault="00336CC3">
      <w:pPr>
        <w:pStyle w:val="PL"/>
      </w:pPr>
      <w:r>
        <w:t xml:space="preserve">    MeasResultIdleNR-r16,</w:t>
      </w:r>
    </w:p>
    <w:p w14:paraId="377072CC" w14:textId="77777777" w:rsidR="006F3964" w:rsidRDefault="00336CC3">
      <w:pPr>
        <w:pStyle w:val="PL"/>
      </w:pPr>
      <w:r>
        <w:t xml:space="preserve">    MeasObjectToAddModList,</w:t>
      </w:r>
    </w:p>
    <w:p w14:paraId="6FF0CEAE" w14:textId="77777777" w:rsidR="006F3964" w:rsidRDefault="00336CC3">
      <w:pPr>
        <w:pStyle w:val="PL"/>
      </w:pPr>
      <w:r>
        <w:t xml:space="preserve">    PhysCellId,</w:t>
      </w:r>
    </w:p>
    <w:p w14:paraId="0435C97F" w14:textId="77777777" w:rsidR="006F3964" w:rsidRDefault="00336CC3">
      <w:pPr>
        <w:pStyle w:val="PL"/>
      </w:pPr>
      <w:r>
        <w:lastRenderedPageBreak/>
        <w:t xml:space="preserve">    RNTI-Value,</w:t>
      </w:r>
    </w:p>
    <w:p w14:paraId="1E7FD05A" w14:textId="77777777" w:rsidR="006F3964" w:rsidRDefault="00336CC3">
      <w:pPr>
        <w:pStyle w:val="PL"/>
      </w:pPr>
      <w:r>
        <w:t xml:space="preserve">    ReportConfigToAddModList,</w:t>
      </w:r>
    </w:p>
    <w:p w14:paraId="2868BD8D" w14:textId="77777777" w:rsidR="006F3964" w:rsidRDefault="00336CC3">
      <w:pPr>
        <w:pStyle w:val="PL"/>
      </w:pPr>
      <w:r>
        <w:t xml:space="preserve">    RSRP-Range,</w:t>
      </w:r>
    </w:p>
    <w:p w14:paraId="553C8E2F" w14:textId="77777777" w:rsidR="006F3964" w:rsidRDefault="00336CC3">
      <w:pPr>
        <w:pStyle w:val="PL"/>
      </w:pPr>
      <w:r>
        <w:t xml:space="preserve">    SL-MeasId-r16,</w:t>
      </w:r>
    </w:p>
    <w:p w14:paraId="0F277140" w14:textId="77777777" w:rsidR="006F3964" w:rsidRDefault="00336CC3">
      <w:pPr>
        <w:pStyle w:val="PL"/>
      </w:pPr>
      <w:r>
        <w:t xml:space="preserve">    SL-MeasIdList-r16,</w:t>
      </w:r>
    </w:p>
    <w:p w14:paraId="7730655C" w14:textId="77777777" w:rsidR="006F3964" w:rsidRDefault="00336CC3">
      <w:pPr>
        <w:pStyle w:val="PL"/>
      </w:pPr>
      <w:r>
        <w:t xml:space="preserve">    SL-MeasObjectList-r16,</w:t>
      </w:r>
    </w:p>
    <w:p w14:paraId="16AD74B5" w14:textId="77777777" w:rsidR="006F3964" w:rsidRDefault="00336CC3">
      <w:pPr>
        <w:pStyle w:val="PL"/>
      </w:pPr>
      <w:r>
        <w:t xml:space="preserve">    SL-ReportConfigList-r16,</w:t>
      </w:r>
    </w:p>
    <w:p w14:paraId="17630804" w14:textId="77777777" w:rsidR="006F3964" w:rsidRDefault="00336CC3">
      <w:pPr>
        <w:pStyle w:val="PL"/>
      </w:pPr>
      <w:r>
        <w:t xml:space="preserve">    SL-QuantityConfig-r16,</w:t>
      </w:r>
    </w:p>
    <w:p w14:paraId="4D374723" w14:textId="77777777" w:rsidR="006F3964" w:rsidRDefault="00336CC3">
      <w:pPr>
        <w:pStyle w:val="PL"/>
      </w:pPr>
      <w:r>
        <w:t xml:space="preserve">    Tx-PoolMeasList-r16,</w:t>
      </w:r>
    </w:p>
    <w:p w14:paraId="5CB0E0B5" w14:textId="77777777" w:rsidR="006F3964" w:rsidRDefault="00336CC3">
      <w:pPr>
        <w:pStyle w:val="PL"/>
      </w:pPr>
      <w:r>
        <w:t xml:space="preserve">    QuantityConfig,</w:t>
      </w:r>
    </w:p>
    <w:p w14:paraId="08A9552D" w14:textId="77777777" w:rsidR="006F3964" w:rsidRDefault="00336CC3">
      <w:pPr>
        <w:pStyle w:val="PL"/>
      </w:pPr>
      <w:r>
        <w:t xml:space="preserve">    maxNrofCellMeas,</w:t>
      </w:r>
    </w:p>
    <w:p w14:paraId="63355585" w14:textId="77777777" w:rsidR="006F3964" w:rsidRDefault="00336CC3">
      <w:pPr>
        <w:pStyle w:val="PL"/>
      </w:pPr>
      <w:r>
        <w:t xml:space="preserve">    maxNrofMeasId,</w:t>
      </w:r>
    </w:p>
    <w:p w14:paraId="101EB5AC" w14:textId="77777777" w:rsidR="006F3964" w:rsidRDefault="00336CC3">
      <w:pPr>
        <w:pStyle w:val="PL"/>
      </w:pPr>
      <w:r>
        <w:t xml:space="preserve">    maxFreqIdle-r16,</w:t>
      </w:r>
    </w:p>
    <w:p w14:paraId="052C3F9C" w14:textId="77777777" w:rsidR="006F3964" w:rsidRDefault="00336CC3">
      <w:pPr>
        <w:pStyle w:val="PL"/>
      </w:pPr>
      <w:r>
        <w:t xml:space="preserve">    PhysCellIdUTRA-FDD-r16,</w:t>
      </w:r>
    </w:p>
    <w:p w14:paraId="0D90F906" w14:textId="77777777" w:rsidR="006F3964" w:rsidRDefault="00336CC3">
      <w:pPr>
        <w:pStyle w:val="PL"/>
      </w:pPr>
      <w:r>
        <w:t xml:space="preserve">    ValidityAreaList-r16,</w:t>
      </w:r>
    </w:p>
    <w:p w14:paraId="0DAE1B3F" w14:textId="77777777" w:rsidR="006F3964" w:rsidRDefault="00336CC3">
      <w:pPr>
        <w:pStyle w:val="PL"/>
      </w:pPr>
      <w:r>
        <w:t xml:space="preserve">    CondReconfigToAddModList-r16,</w:t>
      </w:r>
    </w:p>
    <w:p w14:paraId="6B57FEF9" w14:textId="77777777" w:rsidR="006F3964" w:rsidRDefault="00336CC3">
      <w:pPr>
        <w:pStyle w:val="PL"/>
      </w:pPr>
      <w:r>
        <w:t xml:space="preserve">    ConnEstFailReport-r16,</w:t>
      </w:r>
    </w:p>
    <w:p w14:paraId="29DD946A" w14:textId="77777777" w:rsidR="006F3964" w:rsidRDefault="00336CC3">
      <w:pPr>
        <w:pStyle w:val="PL"/>
      </w:pPr>
      <w:r>
        <w:t xml:space="preserve">    LoggingDuration-r16,</w:t>
      </w:r>
    </w:p>
    <w:p w14:paraId="34936706" w14:textId="77777777" w:rsidR="006F3964" w:rsidRDefault="00336CC3">
      <w:pPr>
        <w:pStyle w:val="PL"/>
      </w:pPr>
      <w:r>
        <w:t xml:space="preserve">    LoggingInterval-r16,</w:t>
      </w:r>
    </w:p>
    <w:p w14:paraId="15E413B8" w14:textId="77777777" w:rsidR="006F3964" w:rsidRDefault="00336CC3">
      <w:pPr>
        <w:pStyle w:val="PL"/>
      </w:pPr>
      <w:r>
        <w:t xml:space="preserve">    LogMeasInfoList-r16,</w:t>
      </w:r>
    </w:p>
    <w:p w14:paraId="69D538B5" w14:textId="77777777" w:rsidR="006F3964" w:rsidRDefault="00336CC3">
      <w:pPr>
        <w:pStyle w:val="PL"/>
      </w:pPr>
      <w:r>
        <w:t xml:space="preserve">    LogMeasInfo-r16,</w:t>
      </w:r>
    </w:p>
    <w:p w14:paraId="33ED60CE" w14:textId="77777777" w:rsidR="006F3964" w:rsidRDefault="00336CC3">
      <w:pPr>
        <w:pStyle w:val="PL"/>
      </w:pPr>
      <w:r>
        <w:t xml:space="preserve">    RA-Report-r16,</w:t>
      </w:r>
    </w:p>
    <w:p w14:paraId="34A78BA3" w14:textId="77777777" w:rsidR="006F3964" w:rsidRDefault="00336CC3">
      <w:pPr>
        <w:pStyle w:val="PL"/>
      </w:pPr>
      <w:r>
        <w:t xml:space="preserve">    RLF-Report-r16,</w:t>
      </w:r>
    </w:p>
    <w:p w14:paraId="1AA4CD06" w14:textId="77777777" w:rsidR="006F3964" w:rsidRDefault="00336CC3">
      <w:pPr>
        <w:pStyle w:val="PL"/>
      </w:pPr>
      <w:r>
        <w:t xml:space="preserve">    TraceReference-r16,</w:t>
      </w:r>
    </w:p>
    <w:p w14:paraId="3F5A2CBB" w14:textId="77777777" w:rsidR="006F3964" w:rsidRDefault="00336CC3">
      <w:pPr>
        <w:pStyle w:val="PL"/>
      </w:pPr>
      <w:r>
        <w:t xml:space="preserve">    WLAN-Identifiers-r16,</w:t>
      </w:r>
    </w:p>
    <w:p w14:paraId="0172DBB4" w14:textId="77777777" w:rsidR="006F3964" w:rsidRDefault="00336CC3">
      <w:pPr>
        <w:pStyle w:val="PL"/>
      </w:pPr>
      <w:r>
        <w:t xml:space="preserve">    WLAN-NameList-r16,</w:t>
      </w:r>
    </w:p>
    <w:p w14:paraId="2E632CBB" w14:textId="77777777" w:rsidR="006F3964" w:rsidRDefault="00336CC3">
      <w:pPr>
        <w:pStyle w:val="PL"/>
      </w:pPr>
      <w:r>
        <w:t xml:space="preserve">    BT-NameList-r16,</w:t>
      </w:r>
    </w:p>
    <w:p w14:paraId="2DB7DF72" w14:textId="77777777" w:rsidR="006F3964" w:rsidRDefault="00336CC3">
      <w:pPr>
        <w:pStyle w:val="PL"/>
      </w:pPr>
      <w:r>
        <w:lastRenderedPageBreak/>
        <w:t xml:space="preserve">    PLMN-Identity,</w:t>
      </w:r>
    </w:p>
    <w:p w14:paraId="0203F1C5" w14:textId="77777777" w:rsidR="006F3964" w:rsidRDefault="00336CC3">
      <w:pPr>
        <w:pStyle w:val="PL"/>
      </w:pPr>
      <w:r>
        <w:t xml:space="preserve">    maxNrofRelayMeas-r17,</w:t>
      </w:r>
    </w:p>
    <w:p w14:paraId="6C5ECA20" w14:textId="77777777" w:rsidR="006F3964" w:rsidRDefault="00336CC3">
      <w:pPr>
        <w:pStyle w:val="PL"/>
      </w:pPr>
      <w:r>
        <w:t xml:space="preserve">    maxPLMN,</w:t>
      </w:r>
    </w:p>
    <w:p w14:paraId="0B7D0EA0" w14:textId="77777777" w:rsidR="006F3964" w:rsidRDefault="00336CC3">
      <w:pPr>
        <w:pStyle w:val="PL"/>
      </w:pPr>
      <w:r>
        <w:t xml:space="preserve">    RA-ReportList-r16,</w:t>
      </w:r>
    </w:p>
    <w:p w14:paraId="57A6CC97" w14:textId="77777777" w:rsidR="006F3964" w:rsidRDefault="00336CC3">
      <w:pPr>
        <w:pStyle w:val="PL"/>
      </w:pPr>
      <w:r>
        <w:t xml:space="preserve">    VisitedCellInfoList-r16,</w:t>
      </w:r>
    </w:p>
    <w:p w14:paraId="3503AD19" w14:textId="77777777" w:rsidR="006F3964" w:rsidRDefault="00336CC3">
      <w:pPr>
        <w:pStyle w:val="PL"/>
      </w:pPr>
      <w:r>
        <w:t xml:space="preserve">    AbsoluteTimeInfo-r16,</w:t>
      </w:r>
    </w:p>
    <w:p w14:paraId="691475AA" w14:textId="77777777" w:rsidR="006F3964" w:rsidRDefault="00336CC3">
      <w:pPr>
        <w:pStyle w:val="PL"/>
      </w:pPr>
      <w:r>
        <w:t xml:space="preserve">    LoggedEventTriggerConfig-r16,</w:t>
      </w:r>
    </w:p>
    <w:p w14:paraId="50F2F5F0" w14:textId="77777777" w:rsidR="006F3964" w:rsidRDefault="00336CC3">
      <w:pPr>
        <w:pStyle w:val="PL"/>
      </w:pPr>
      <w:r>
        <w:t xml:space="preserve">    LoggedPeriodicalReportConfig-r16,</w:t>
      </w:r>
    </w:p>
    <w:p w14:paraId="13D1E9B5" w14:textId="77777777" w:rsidR="006F3964" w:rsidRDefault="00336CC3">
      <w:pPr>
        <w:pStyle w:val="PL"/>
      </w:pPr>
      <w:r>
        <w:t xml:space="preserve">    Sensor-NameList-r16,</w:t>
      </w:r>
    </w:p>
    <w:p w14:paraId="76FF7F58" w14:textId="77777777" w:rsidR="006F3964" w:rsidRDefault="00336CC3">
      <w:pPr>
        <w:pStyle w:val="PL"/>
      </w:pPr>
      <w:r>
        <w:t xml:space="preserve">    SL-SourceIdentity-r17,</w:t>
      </w:r>
    </w:p>
    <w:p w14:paraId="42C554D2" w14:textId="77777777" w:rsidR="006F3964" w:rsidRDefault="00336CC3">
      <w:pPr>
        <w:pStyle w:val="PL"/>
      </w:pPr>
      <w:r>
        <w:t xml:space="preserve">    SuccessHO-Report-r17,</w:t>
      </w:r>
    </w:p>
    <w:p w14:paraId="2753CDE3" w14:textId="77777777" w:rsidR="006F3964" w:rsidRDefault="00336CC3">
      <w:pPr>
        <w:pStyle w:val="PL"/>
      </w:pPr>
      <w:r>
        <w:t xml:space="preserve">    PLMN-IdentityList2-r16,</w:t>
      </w:r>
    </w:p>
    <w:p w14:paraId="550E4FE3" w14:textId="77777777" w:rsidR="006F3964" w:rsidRDefault="00336CC3">
      <w:pPr>
        <w:pStyle w:val="PL"/>
      </w:pPr>
      <w:r>
        <w:t xml:space="preserve">    AreaConfiguration-r16,</w:t>
      </w:r>
    </w:p>
    <w:p w14:paraId="211B89D0" w14:textId="77777777" w:rsidR="006F3964" w:rsidRDefault="00336CC3">
      <w:pPr>
        <w:pStyle w:val="PL"/>
      </w:pPr>
      <w:r>
        <w:t xml:space="preserve">    maxNrofSL-MeasId-r16,</w:t>
      </w:r>
    </w:p>
    <w:p w14:paraId="3882BBF1" w14:textId="77777777" w:rsidR="006F3964" w:rsidRDefault="00336CC3">
      <w:pPr>
        <w:pStyle w:val="PL"/>
      </w:pPr>
      <w:r>
        <w:t xml:space="preserve">    maxNrofFreqSL-r16,</w:t>
      </w:r>
    </w:p>
    <w:p w14:paraId="0A70DC0E" w14:textId="77777777" w:rsidR="006F3964" w:rsidRDefault="00336CC3">
      <w:pPr>
        <w:pStyle w:val="PL"/>
      </w:pPr>
      <w:r>
        <w:t xml:space="preserve">    maxNrofCLI-RSSI-Resources-r16,</w:t>
      </w:r>
    </w:p>
    <w:p w14:paraId="26B6ADD9" w14:textId="77777777" w:rsidR="006F3964" w:rsidRDefault="00336CC3">
      <w:pPr>
        <w:pStyle w:val="PL"/>
      </w:pPr>
      <w:r>
        <w:t xml:space="preserve">    maxNrofCLI-SRS-Resources-r16,</w:t>
      </w:r>
    </w:p>
    <w:p w14:paraId="4938307A" w14:textId="77777777" w:rsidR="006F3964" w:rsidRDefault="00336CC3">
      <w:pPr>
        <w:pStyle w:val="PL"/>
      </w:pPr>
      <w:r>
        <w:t xml:space="preserve">    RSSI-ResourceId-r16,</w:t>
      </w:r>
    </w:p>
    <w:p w14:paraId="0BA89F93" w14:textId="77777777" w:rsidR="006F3964" w:rsidRDefault="00336CC3">
      <w:pPr>
        <w:pStyle w:val="PL"/>
      </w:pPr>
      <w:r>
        <w:t xml:space="preserve">    SRS-ResourceId,</w:t>
      </w:r>
    </w:p>
    <w:p w14:paraId="5EFE896A" w14:textId="77777777" w:rsidR="006F3964" w:rsidRDefault="00336CC3">
      <w:pPr>
        <w:pStyle w:val="PL"/>
      </w:pPr>
      <w:r>
        <w:t xml:space="preserve">    </w:t>
      </w:r>
      <w:bookmarkStart w:id="3482" w:name="_Hlk114211633"/>
      <w:r>
        <w:t>VisitedPSCellInfoList-r17</w:t>
      </w:r>
    </w:p>
    <w:bookmarkEnd w:id="3482"/>
    <w:p w14:paraId="65EA9E7E" w14:textId="77777777" w:rsidR="006F3964" w:rsidRDefault="00336CC3">
      <w:pPr>
        <w:pStyle w:val="PL"/>
      </w:pPr>
      <w:r>
        <w:t>FROM NR-RRC-Definitions;</w:t>
      </w:r>
    </w:p>
    <w:p w14:paraId="74CF32B1" w14:textId="77777777" w:rsidR="006F3964" w:rsidRDefault="006F3964">
      <w:pPr>
        <w:pStyle w:val="PL"/>
      </w:pPr>
    </w:p>
    <w:p w14:paraId="4BD8B838" w14:textId="77777777" w:rsidR="006F3964" w:rsidRDefault="00336CC3">
      <w:pPr>
        <w:pStyle w:val="PL"/>
        <w:rPr>
          <w:color w:val="808080"/>
        </w:rPr>
      </w:pPr>
      <w:r>
        <w:rPr>
          <w:color w:val="808080"/>
        </w:rPr>
        <w:t>-- NR-UE-VARIABLES-STOP</w:t>
      </w:r>
    </w:p>
    <w:p w14:paraId="5420295D" w14:textId="77777777" w:rsidR="006F3964" w:rsidRDefault="00336CC3">
      <w:pPr>
        <w:pStyle w:val="PL"/>
        <w:rPr>
          <w:color w:val="808080"/>
        </w:rPr>
      </w:pPr>
      <w:r>
        <w:rPr>
          <w:color w:val="808080"/>
        </w:rPr>
        <w:t>-- ASN1STOP</w:t>
      </w:r>
    </w:p>
    <w:p w14:paraId="70DFB9A3" w14:textId="77777777" w:rsidR="006F3964" w:rsidRDefault="006F3964"/>
    <w:p w14:paraId="51E18EC9" w14:textId="77777777" w:rsidR="006F3964" w:rsidRDefault="00336CC3">
      <w:pPr>
        <w:pStyle w:val="Heading4"/>
        <w:rPr>
          <w:rFonts w:eastAsia="MS Mincho"/>
        </w:rPr>
      </w:pPr>
      <w:bookmarkStart w:id="3483" w:name="_Toc60777583"/>
      <w:bookmarkStart w:id="3484" w:name="_Toc146781726"/>
      <w:r>
        <w:rPr>
          <w:rFonts w:eastAsia="MS Mincho"/>
        </w:rPr>
        <w:lastRenderedPageBreak/>
        <w:t>–</w:t>
      </w:r>
      <w:r>
        <w:rPr>
          <w:rFonts w:eastAsia="MS Mincho"/>
        </w:rPr>
        <w:tab/>
      </w:r>
      <w:r>
        <w:rPr>
          <w:rFonts w:eastAsia="MS Mincho"/>
          <w:i/>
        </w:rPr>
        <w:t>VarConditionalReconfig</w:t>
      </w:r>
      <w:bookmarkEnd w:id="3483"/>
      <w:bookmarkEnd w:id="3484"/>
    </w:p>
    <w:p w14:paraId="552F9680" w14:textId="77777777" w:rsidR="006F3964" w:rsidRDefault="00336CC3">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1DAD9268" w14:textId="77777777" w:rsidR="006F3964" w:rsidRDefault="00336CC3">
      <w:pPr>
        <w:pStyle w:val="TH"/>
        <w:rPr>
          <w:bCs/>
          <w:i/>
          <w:iCs/>
        </w:rPr>
      </w:pPr>
      <w:r>
        <w:rPr>
          <w:bCs/>
          <w:i/>
          <w:iCs/>
        </w:rPr>
        <w:t>VarConditionalReconfig UE variable</w:t>
      </w:r>
    </w:p>
    <w:p w14:paraId="26D65475" w14:textId="77777777" w:rsidR="006F3964" w:rsidRDefault="00336CC3">
      <w:pPr>
        <w:pStyle w:val="PL"/>
        <w:rPr>
          <w:color w:val="808080"/>
        </w:rPr>
      </w:pPr>
      <w:r>
        <w:rPr>
          <w:color w:val="808080"/>
        </w:rPr>
        <w:t>-- ASN1START</w:t>
      </w:r>
    </w:p>
    <w:p w14:paraId="0772DA95" w14:textId="77777777" w:rsidR="006F3964" w:rsidRDefault="00336CC3">
      <w:pPr>
        <w:pStyle w:val="PL"/>
        <w:rPr>
          <w:color w:val="808080"/>
        </w:rPr>
      </w:pPr>
      <w:r>
        <w:rPr>
          <w:color w:val="808080"/>
        </w:rPr>
        <w:t>-- TAG-VARCONDITIONALRECONFIG-START</w:t>
      </w:r>
    </w:p>
    <w:p w14:paraId="5C3843F1" w14:textId="77777777" w:rsidR="006F3964" w:rsidRDefault="006F3964">
      <w:pPr>
        <w:pStyle w:val="PL"/>
      </w:pPr>
    </w:p>
    <w:p w14:paraId="75936F21" w14:textId="77777777" w:rsidR="006F3964" w:rsidRDefault="00336CC3">
      <w:pPr>
        <w:pStyle w:val="PL"/>
      </w:pPr>
      <w:r>
        <w:t xml:space="preserve">VarConditionalReconfig ::=     </w:t>
      </w:r>
      <w:r>
        <w:rPr>
          <w:color w:val="993366"/>
        </w:rPr>
        <w:t>SEQUENCE</w:t>
      </w:r>
      <w:r>
        <w:t xml:space="preserve"> {</w:t>
      </w:r>
    </w:p>
    <w:p w14:paraId="341B4B7C" w14:textId="77777777" w:rsidR="006F3964" w:rsidRDefault="00336CC3">
      <w:pPr>
        <w:pStyle w:val="PL"/>
      </w:pPr>
      <w:r>
        <w:t xml:space="preserve">    condReconfigList               CondReconfigToAddModList-r16        </w:t>
      </w:r>
      <w:r>
        <w:rPr>
          <w:color w:val="993366"/>
        </w:rPr>
        <w:t>OPTIONAL</w:t>
      </w:r>
    </w:p>
    <w:p w14:paraId="162BAFB0" w14:textId="77777777" w:rsidR="006F3964" w:rsidRDefault="00336CC3">
      <w:pPr>
        <w:pStyle w:val="PL"/>
      </w:pPr>
      <w:r>
        <w:t>}</w:t>
      </w:r>
    </w:p>
    <w:p w14:paraId="24FFAC09" w14:textId="77777777" w:rsidR="006F3964" w:rsidRDefault="006F3964">
      <w:pPr>
        <w:pStyle w:val="PL"/>
      </w:pPr>
    </w:p>
    <w:p w14:paraId="7F77987A" w14:textId="77777777" w:rsidR="006F3964" w:rsidRDefault="00336CC3">
      <w:pPr>
        <w:pStyle w:val="PL"/>
        <w:rPr>
          <w:color w:val="808080"/>
        </w:rPr>
      </w:pPr>
      <w:r>
        <w:rPr>
          <w:color w:val="808080"/>
        </w:rPr>
        <w:t>-- TAG-VARCONDITIONALRECONFIG-STOP</w:t>
      </w:r>
    </w:p>
    <w:p w14:paraId="2A217DE7" w14:textId="77777777" w:rsidR="006F3964" w:rsidRDefault="00336CC3">
      <w:pPr>
        <w:pStyle w:val="PL"/>
        <w:rPr>
          <w:color w:val="808080"/>
        </w:rPr>
      </w:pPr>
      <w:r>
        <w:rPr>
          <w:color w:val="808080"/>
        </w:rPr>
        <w:t>-- ASN1STOP</w:t>
      </w:r>
    </w:p>
    <w:p w14:paraId="61E7CAE0" w14:textId="77777777" w:rsidR="006F3964" w:rsidRDefault="006F3964">
      <w:pPr>
        <w:rPr>
          <w:rFonts w:eastAsiaTheme="minorEastAsia"/>
        </w:rPr>
      </w:pPr>
    </w:p>
    <w:p w14:paraId="145EE9EA" w14:textId="77777777" w:rsidR="006F3964" w:rsidRDefault="00336CC3">
      <w:pPr>
        <w:pStyle w:val="Heading4"/>
      </w:pPr>
      <w:bookmarkStart w:id="3485" w:name="_Toc60777584"/>
      <w:bookmarkStart w:id="3486" w:name="_Toc146781727"/>
      <w:r>
        <w:t>–</w:t>
      </w:r>
      <w:r>
        <w:tab/>
      </w:r>
      <w:r>
        <w:rPr>
          <w:i/>
        </w:rPr>
        <w:t>VarConnEstFailReport</w:t>
      </w:r>
      <w:bookmarkEnd w:id="3485"/>
      <w:bookmarkEnd w:id="3486"/>
    </w:p>
    <w:p w14:paraId="18407720" w14:textId="77777777" w:rsidR="006F3964" w:rsidRDefault="00336CC3">
      <w:r>
        <w:t xml:space="preserve">The UE variable </w:t>
      </w:r>
      <w:r>
        <w:rPr>
          <w:i/>
        </w:rPr>
        <w:t>VarConnEstFailReport</w:t>
      </w:r>
      <w:r>
        <w:rPr>
          <w:iCs/>
        </w:rPr>
        <w:t xml:space="preserve"> includes the connection establishment failure and/or connection resume failure information</w:t>
      </w:r>
      <w:r>
        <w:t>.</w:t>
      </w:r>
    </w:p>
    <w:p w14:paraId="7C26B42E" w14:textId="77777777" w:rsidR="006F3964" w:rsidRDefault="00336CC3">
      <w:pPr>
        <w:pStyle w:val="TH"/>
      </w:pPr>
      <w:r>
        <w:rPr>
          <w:bCs/>
          <w:i/>
          <w:iCs/>
        </w:rPr>
        <w:t>VarConnEstFailReport</w:t>
      </w:r>
      <w:r>
        <w:t xml:space="preserve"> UE variable</w:t>
      </w:r>
    </w:p>
    <w:p w14:paraId="73DB3355" w14:textId="77777777" w:rsidR="006F3964" w:rsidRDefault="00336CC3">
      <w:pPr>
        <w:pStyle w:val="PL"/>
        <w:rPr>
          <w:color w:val="808080"/>
        </w:rPr>
      </w:pPr>
      <w:r>
        <w:rPr>
          <w:color w:val="808080"/>
        </w:rPr>
        <w:t>-- ASN1START</w:t>
      </w:r>
    </w:p>
    <w:p w14:paraId="3B4D3000" w14:textId="77777777" w:rsidR="006F3964" w:rsidRDefault="00336CC3">
      <w:pPr>
        <w:pStyle w:val="PL"/>
        <w:rPr>
          <w:color w:val="808080"/>
        </w:rPr>
      </w:pPr>
      <w:r>
        <w:rPr>
          <w:color w:val="808080"/>
        </w:rPr>
        <w:t>-- TAG-VARCONNESTFAILREPORT-START</w:t>
      </w:r>
    </w:p>
    <w:p w14:paraId="1B374E0A" w14:textId="77777777" w:rsidR="006F3964" w:rsidRDefault="006F3964">
      <w:pPr>
        <w:pStyle w:val="PL"/>
      </w:pPr>
    </w:p>
    <w:p w14:paraId="33B98789" w14:textId="77777777" w:rsidR="006F3964" w:rsidRDefault="00336CC3">
      <w:pPr>
        <w:pStyle w:val="PL"/>
      </w:pPr>
      <w:r>
        <w:t xml:space="preserve">VarConnEstFailReport-r16 ::= </w:t>
      </w:r>
      <w:r>
        <w:rPr>
          <w:color w:val="993366"/>
        </w:rPr>
        <w:t>SEQUENCE</w:t>
      </w:r>
      <w:r>
        <w:t xml:space="preserve"> {</w:t>
      </w:r>
    </w:p>
    <w:p w14:paraId="6F916B8F" w14:textId="77777777" w:rsidR="006F3964" w:rsidRDefault="00336CC3">
      <w:pPr>
        <w:pStyle w:val="PL"/>
      </w:pPr>
      <w:r>
        <w:t xml:space="preserve">    connEstFailReport-r16        ConnEstFailReport-r16,</w:t>
      </w:r>
    </w:p>
    <w:p w14:paraId="38D83028" w14:textId="77777777" w:rsidR="006F3964" w:rsidRDefault="00336CC3">
      <w:pPr>
        <w:pStyle w:val="PL"/>
      </w:pPr>
      <w:r>
        <w:t xml:space="preserve">    plmn-Identity-r16            PLMN-Identity</w:t>
      </w:r>
    </w:p>
    <w:p w14:paraId="58BC34E3" w14:textId="77777777" w:rsidR="006F3964" w:rsidRDefault="00336CC3">
      <w:pPr>
        <w:pStyle w:val="PL"/>
      </w:pPr>
      <w:r>
        <w:t>}</w:t>
      </w:r>
    </w:p>
    <w:p w14:paraId="4745D7CF" w14:textId="77777777" w:rsidR="006F3964" w:rsidRDefault="006F3964">
      <w:pPr>
        <w:pStyle w:val="PL"/>
      </w:pPr>
    </w:p>
    <w:p w14:paraId="5D74F6E4" w14:textId="77777777" w:rsidR="006F3964" w:rsidRDefault="00336CC3">
      <w:pPr>
        <w:pStyle w:val="PL"/>
        <w:rPr>
          <w:color w:val="808080"/>
        </w:rPr>
      </w:pPr>
      <w:r>
        <w:rPr>
          <w:color w:val="808080"/>
        </w:rPr>
        <w:lastRenderedPageBreak/>
        <w:t>-- TAG-VARCONNESTFAILREPORT-STOP</w:t>
      </w:r>
    </w:p>
    <w:p w14:paraId="6B3068BC" w14:textId="77777777" w:rsidR="006F3964" w:rsidRDefault="00336CC3">
      <w:pPr>
        <w:pStyle w:val="PL"/>
        <w:rPr>
          <w:color w:val="808080"/>
        </w:rPr>
      </w:pPr>
      <w:r>
        <w:rPr>
          <w:color w:val="808080"/>
        </w:rPr>
        <w:t>-- ASN1STOP</w:t>
      </w:r>
    </w:p>
    <w:p w14:paraId="3B2EE151" w14:textId="77777777" w:rsidR="006F3964" w:rsidRDefault="006F3964">
      <w:pPr>
        <w:rPr>
          <w:rFonts w:eastAsiaTheme="minorEastAsia"/>
          <w:b/>
        </w:rPr>
      </w:pPr>
    </w:p>
    <w:p w14:paraId="1086C55B" w14:textId="77777777" w:rsidR="006F3964" w:rsidRDefault="00336CC3">
      <w:pPr>
        <w:pStyle w:val="Heading4"/>
      </w:pPr>
      <w:bookmarkStart w:id="3487" w:name="_Toc146781728"/>
      <w:r>
        <w:t>–</w:t>
      </w:r>
      <w:r>
        <w:tab/>
      </w:r>
      <w:r>
        <w:rPr>
          <w:i/>
        </w:rPr>
        <w:t>VarConnEstFailReportList</w:t>
      </w:r>
      <w:bookmarkEnd w:id="3487"/>
    </w:p>
    <w:p w14:paraId="1D4E013D" w14:textId="77777777" w:rsidR="006F3964" w:rsidRDefault="00336CC3">
      <w:r>
        <w:t xml:space="preserve">The UE variable </w:t>
      </w:r>
      <w:r>
        <w:rPr>
          <w:i/>
        </w:rPr>
        <w:t>VarConnEstFailReportList</w:t>
      </w:r>
      <w:r>
        <w:rPr>
          <w:iCs/>
        </w:rPr>
        <w:t xml:space="preserve"> includes a list of the connection establishment failure and/or connection resume failure information</w:t>
      </w:r>
      <w:r>
        <w:t>.</w:t>
      </w:r>
    </w:p>
    <w:p w14:paraId="54923815" w14:textId="77777777" w:rsidR="006F3964" w:rsidRDefault="00336CC3">
      <w:pPr>
        <w:pStyle w:val="TH"/>
      </w:pPr>
      <w:r>
        <w:rPr>
          <w:bCs/>
          <w:i/>
          <w:iCs/>
        </w:rPr>
        <w:t>VarConnEstFailReportList</w:t>
      </w:r>
      <w:r>
        <w:t xml:space="preserve"> UE variable</w:t>
      </w:r>
    </w:p>
    <w:p w14:paraId="087E5CF1" w14:textId="77777777" w:rsidR="006F3964" w:rsidRDefault="00336CC3">
      <w:pPr>
        <w:pStyle w:val="PL"/>
        <w:rPr>
          <w:color w:val="808080"/>
        </w:rPr>
      </w:pPr>
      <w:r>
        <w:rPr>
          <w:color w:val="808080"/>
        </w:rPr>
        <w:t>-- ASN1START</w:t>
      </w:r>
    </w:p>
    <w:p w14:paraId="72C03ED2" w14:textId="77777777" w:rsidR="006F3964" w:rsidRDefault="00336CC3">
      <w:pPr>
        <w:pStyle w:val="PL"/>
        <w:rPr>
          <w:color w:val="808080"/>
        </w:rPr>
      </w:pPr>
      <w:r>
        <w:rPr>
          <w:color w:val="808080"/>
        </w:rPr>
        <w:t>-- TAG-VARCONNESTFAILREPORTLIST-START</w:t>
      </w:r>
    </w:p>
    <w:p w14:paraId="5437041C" w14:textId="77777777" w:rsidR="006F3964" w:rsidRDefault="006F3964">
      <w:pPr>
        <w:pStyle w:val="PL"/>
      </w:pPr>
    </w:p>
    <w:p w14:paraId="5DA58FE5" w14:textId="77777777" w:rsidR="006F3964" w:rsidRDefault="00336CC3">
      <w:pPr>
        <w:pStyle w:val="PL"/>
      </w:pPr>
      <w:r>
        <w:t xml:space="preserve">VarConnEstFailReportList-r17 ::= </w:t>
      </w:r>
      <w:r>
        <w:rPr>
          <w:color w:val="993366"/>
        </w:rPr>
        <w:t>SEQUENCE</w:t>
      </w:r>
      <w:r>
        <w:t xml:space="preserve"> {</w:t>
      </w:r>
    </w:p>
    <w:p w14:paraId="338E2958" w14:textId="77777777" w:rsidR="006F3964" w:rsidRDefault="00336CC3">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FD4F70C" w14:textId="77777777" w:rsidR="006F3964" w:rsidRDefault="00336CC3">
      <w:pPr>
        <w:pStyle w:val="PL"/>
      </w:pPr>
      <w:r>
        <w:t>}</w:t>
      </w:r>
    </w:p>
    <w:p w14:paraId="58167EA5" w14:textId="77777777" w:rsidR="006F3964" w:rsidRDefault="006F3964">
      <w:pPr>
        <w:pStyle w:val="PL"/>
      </w:pPr>
    </w:p>
    <w:p w14:paraId="7205605F" w14:textId="77777777" w:rsidR="006F3964" w:rsidRDefault="00336CC3">
      <w:pPr>
        <w:pStyle w:val="PL"/>
        <w:rPr>
          <w:color w:val="808080"/>
        </w:rPr>
      </w:pPr>
      <w:r>
        <w:rPr>
          <w:color w:val="808080"/>
        </w:rPr>
        <w:t>-- TAG-VARCONNESTFAILREPORTLIST-STOP</w:t>
      </w:r>
    </w:p>
    <w:p w14:paraId="534F13F2" w14:textId="77777777" w:rsidR="006F3964" w:rsidRDefault="00336CC3">
      <w:pPr>
        <w:pStyle w:val="PL"/>
        <w:rPr>
          <w:color w:val="808080"/>
        </w:rPr>
      </w:pPr>
      <w:r>
        <w:rPr>
          <w:color w:val="808080"/>
        </w:rPr>
        <w:t>-- ASN1STOP</w:t>
      </w:r>
    </w:p>
    <w:p w14:paraId="1BBD1970" w14:textId="77777777" w:rsidR="006F3964" w:rsidRDefault="006F3964">
      <w:pPr>
        <w:rPr>
          <w:rFonts w:eastAsiaTheme="minorEastAsia"/>
          <w:b/>
        </w:rPr>
      </w:pPr>
    </w:p>
    <w:p w14:paraId="40858E17" w14:textId="77777777" w:rsidR="006F3964" w:rsidRDefault="00336CC3">
      <w:pPr>
        <w:pStyle w:val="Heading4"/>
      </w:pPr>
      <w:bookmarkStart w:id="3488" w:name="_Toc146781729"/>
      <w:bookmarkStart w:id="3489" w:name="_Toc60777585"/>
      <w:r>
        <w:t>–</w:t>
      </w:r>
      <w:r>
        <w:tab/>
      </w:r>
      <w:r>
        <w:rPr>
          <w:i/>
        </w:rPr>
        <w:t>VarLogMeasConfig</w:t>
      </w:r>
      <w:bookmarkEnd w:id="3488"/>
      <w:bookmarkEnd w:id="3489"/>
    </w:p>
    <w:p w14:paraId="5EA8EF3B" w14:textId="77777777" w:rsidR="006F3964" w:rsidRDefault="00336CC3">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1EE9356" w14:textId="77777777" w:rsidR="006F3964" w:rsidRDefault="00336CC3">
      <w:pPr>
        <w:pStyle w:val="TH"/>
      </w:pPr>
      <w:r>
        <w:rPr>
          <w:bCs/>
          <w:i/>
          <w:iCs/>
        </w:rPr>
        <w:t>VarLogMeasConfig</w:t>
      </w:r>
      <w:r>
        <w:t xml:space="preserve"> UE variable</w:t>
      </w:r>
    </w:p>
    <w:p w14:paraId="0897091C" w14:textId="77777777" w:rsidR="006F3964" w:rsidRDefault="00336CC3">
      <w:pPr>
        <w:pStyle w:val="PL"/>
        <w:rPr>
          <w:color w:val="808080"/>
        </w:rPr>
      </w:pPr>
      <w:r>
        <w:rPr>
          <w:color w:val="808080"/>
        </w:rPr>
        <w:t>-- ASN1START</w:t>
      </w:r>
    </w:p>
    <w:p w14:paraId="254539DC" w14:textId="77777777" w:rsidR="006F3964" w:rsidRDefault="00336CC3">
      <w:pPr>
        <w:pStyle w:val="PL"/>
        <w:rPr>
          <w:color w:val="808080"/>
        </w:rPr>
      </w:pPr>
      <w:r>
        <w:rPr>
          <w:color w:val="808080"/>
        </w:rPr>
        <w:t>-- TAG-VARLOGMEASCONFIG-START</w:t>
      </w:r>
    </w:p>
    <w:p w14:paraId="6BC979B9" w14:textId="77777777" w:rsidR="006F3964" w:rsidRDefault="006F3964">
      <w:pPr>
        <w:pStyle w:val="PL"/>
      </w:pPr>
    </w:p>
    <w:p w14:paraId="2B4F8F04" w14:textId="77777777" w:rsidR="006F3964" w:rsidRDefault="00336CC3">
      <w:pPr>
        <w:pStyle w:val="PL"/>
      </w:pPr>
      <w:r>
        <w:t xml:space="preserve">VarLogMeasConfig-r16-IEs ::= </w:t>
      </w:r>
      <w:r>
        <w:rPr>
          <w:color w:val="993366"/>
        </w:rPr>
        <w:t>SEQUENCE</w:t>
      </w:r>
      <w:r>
        <w:t xml:space="preserve"> {</w:t>
      </w:r>
    </w:p>
    <w:p w14:paraId="262E5A01" w14:textId="77777777" w:rsidR="006F3964" w:rsidRDefault="00336CC3">
      <w:pPr>
        <w:pStyle w:val="PL"/>
      </w:pPr>
      <w:r>
        <w:t xml:space="preserve">    areaConfiguration-r16        AreaConfiguration-r16        </w:t>
      </w:r>
      <w:r>
        <w:rPr>
          <w:color w:val="993366"/>
        </w:rPr>
        <w:t>OPTIONAL</w:t>
      </w:r>
      <w:r>
        <w:t>,</w:t>
      </w:r>
    </w:p>
    <w:p w14:paraId="5B3FB220" w14:textId="77777777" w:rsidR="006F3964" w:rsidRDefault="00336CC3">
      <w:pPr>
        <w:pStyle w:val="PL"/>
      </w:pPr>
      <w:r>
        <w:lastRenderedPageBreak/>
        <w:t xml:space="preserve">    bt-NameList-r16              BT-NameList-r16              </w:t>
      </w:r>
      <w:r>
        <w:rPr>
          <w:color w:val="993366"/>
        </w:rPr>
        <w:t>OPTIONAL</w:t>
      </w:r>
      <w:r>
        <w:t>,</w:t>
      </w:r>
    </w:p>
    <w:p w14:paraId="35A166B1" w14:textId="77777777" w:rsidR="006F3964" w:rsidRDefault="00336CC3">
      <w:pPr>
        <w:pStyle w:val="PL"/>
      </w:pPr>
      <w:r>
        <w:t xml:space="preserve">    wlan-NameList-r16            WLAN-NameList-r16            </w:t>
      </w:r>
      <w:r>
        <w:rPr>
          <w:color w:val="993366"/>
        </w:rPr>
        <w:t>OPTIONAL</w:t>
      </w:r>
      <w:r>
        <w:t>,</w:t>
      </w:r>
    </w:p>
    <w:p w14:paraId="0BED71D1" w14:textId="77777777" w:rsidR="006F3964" w:rsidRDefault="00336CC3">
      <w:pPr>
        <w:pStyle w:val="PL"/>
      </w:pPr>
      <w:r>
        <w:t xml:space="preserve">    sensor-NameList-r16          Sensor-NameList-r16          </w:t>
      </w:r>
      <w:r>
        <w:rPr>
          <w:color w:val="993366"/>
        </w:rPr>
        <w:t>OPTIONAL</w:t>
      </w:r>
      <w:r>
        <w:t>,</w:t>
      </w:r>
    </w:p>
    <w:p w14:paraId="2F34066A" w14:textId="77777777" w:rsidR="006F3964" w:rsidRDefault="00336CC3">
      <w:pPr>
        <w:pStyle w:val="PL"/>
      </w:pPr>
      <w:r>
        <w:t xml:space="preserve">    loggingDuration-r16          LoggingDuration-r16,</w:t>
      </w:r>
    </w:p>
    <w:p w14:paraId="79E6DFC7" w14:textId="77777777" w:rsidR="006F3964" w:rsidRDefault="00336CC3">
      <w:pPr>
        <w:pStyle w:val="PL"/>
      </w:pPr>
      <w:r>
        <w:t xml:space="preserve">    reportType                   </w:t>
      </w:r>
      <w:r>
        <w:rPr>
          <w:color w:val="993366"/>
        </w:rPr>
        <w:t>CHOICE</w:t>
      </w:r>
      <w:r>
        <w:t xml:space="preserve"> {</w:t>
      </w:r>
    </w:p>
    <w:p w14:paraId="2923DC3E" w14:textId="77777777" w:rsidR="006F3964" w:rsidRDefault="00336CC3">
      <w:pPr>
        <w:pStyle w:val="PL"/>
      </w:pPr>
      <w:r>
        <w:t xml:space="preserve">        periodical                   LoggedPeriodicalReportConfig-r16,</w:t>
      </w:r>
    </w:p>
    <w:p w14:paraId="5FC4EF3E" w14:textId="77777777" w:rsidR="006F3964" w:rsidRDefault="00336CC3">
      <w:pPr>
        <w:pStyle w:val="PL"/>
      </w:pPr>
      <w:r>
        <w:t xml:space="preserve">        eventTriggered               LoggedEventTriggerConfig-r16</w:t>
      </w:r>
    </w:p>
    <w:p w14:paraId="211B0A9F" w14:textId="77777777" w:rsidR="006F3964" w:rsidRDefault="00336CC3">
      <w:pPr>
        <w:pStyle w:val="PL"/>
      </w:pPr>
      <w:r>
        <w:t xml:space="preserve">    },</w:t>
      </w:r>
    </w:p>
    <w:p w14:paraId="25733B39" w14:textId="77777777" w:rsidR="006F3964" w:rsidRDefault="00336CC3">
      <w:pPr>
        <w:pStyle w:val="PL"/>
      </w:pPr>
      <w:r>
        <w:t xml:space="preserve">    earlyMeasIndication-r17      </w:t>
      </w:r>
      <w:r>
        <w:rPr>
          <w:color w:val="993366"/>
        </w:rPr>
        <w:t>ENUMERATED</w:t>
      </w:r>
      <w:r>
        <w:t xml:space="preserve"> {true}            </w:t>
      </w:r>
      <w:r>
        <w:rPr>
          <w:color w:val="993366"/>
        </w:rPr>
        <w:t>OPTIONAL</w:t>
      </w:r>
      <w:r>
        <w:t>,</w:t>
      </w:r>
    </w:p>
    <w:p w14:paraId="50B3BBCB" w14:textId="77777777" w:rsidR="006F3964" w:rsidRDefault="00336CC3">
      <w:pPr>
        <w:pStyle w:val="PL"/>
      </w:pPr>
      <w:r>
        <w:t xml:space="preserve">    areaConfiguration-v1700      AreaConfiguration-v1700      </w:t>
      </w:r>
      <w:r>
        <w:rPr>
          <w:color w:val="993366"/>
        </w:rPr>
        <w:t>OPTIONAL</w:t>
      </w:r>
    </w:p>
    <w:p w14:paraId="1A383C88" w14:textId="77777777" w:rsidR="006F3964" w:rsidRDefault="00336CC3">
      <w:pPr>
        <w:pStyle w:val="PL"/>
      </w:pPr>
      <w:r>
        <w:t>}</w:t>
      </w:r>
    </w:p>
    <w:p w14:paraId="7A76E274" w14:textId="77777777" w:rsidR="006F3964" w:rsidRDefault="00336CC3">
      <w:pPr>
        <w:pStyle w:val="PL"/>
        <w:rPr>
          <w:color w:val="808080"/>
        </w:rPr>
      </w:pPr>
      <w:r>
        <w:rPr>
          <w:color w:val="808080"/>
        </w:rPr>
        <w:t>-- TAG-VARLOGMEASCONFIG-STOP</w:t>
      </w:r>
    </w:p>
    <w:p w14:paraId="3DDA6D0F" w14:textId="77777777" w:rsidR="006F3964" w:rsidRDefault="00336CC3">
      <w:pPr>
        <w:pStyle w:val="PL"/>
        <w:rPr>
          <w:color w:val="808080"/>
        </w:rPr>
      </w:pPr>
      <w:r>
        <w:rPr>
          <w:color w:val="808080"/>
        </w:rPr>
        <w:t>-- ASN1STOP</w:t>
      </w:r>
    </w:p>
    <w:p w14:paraId="7F96A818" w14:textId="77777777" w:rsidR="006F3964" w:rsidRDefault="006F3964">
      <w:pPr>
        <w:rPr>
          <w:rFonts w:eastAsiaTheme="minorEastAsia"/>
          <w:b/>
        </w:rPr>
      </w:pPr>
    </w:p>
    <w:p w14:paraId="51BBA424" w14:textId="77777777" w:rsidR="006F3964" w:rsidRDefault="00336CC3">
      <w:pPr>
        <w:pStyle w:val="Heading4"/>
      </w:pPr>
      <w:bookmarkStart w:id="3490" w:name="_Toc60777586"/>
      <w:bookmarkStart w:id="3491" w:name="_Toc146781730"/>
      <w:r>
        <w:t>–</w:t>
      </w:r>
      <w:r>
        <w:tab/>
      </w:r>
      <w:r>
        <w:rPr>
          <w:i/>
        </w:rPr>
        <w:t>VarLogMeasReport</w:t>
      </w:r>
      <w:bookmarkEnd w:id="3490"/>
      <w:bookmarkEnd w:id="3491"/>
    </w:p>
    <w:p w14:paraId="2694E9FF" w14:textId="77777777" w:rsidR="006F3964" w:rsidRDefault="00336CC3">
      <w:r>
        <w:t xml:space="preserve">The UE variable </w:t>
      </w:r>
      <w:r>
        <w:rPr>
          <w:i/>
        </w:rPr>
        <w:t>VarLogMeasReport</w:t>
      </w:r>
      <w:r>
        <w:t xml:space="preserve"> includes the logged measurements information.</w:t>
      </w:r>
    </w:p>
    <w:p w14:paraId="39E1AB36" w14:textId="77777777" w:rsidR="006F3964" w:rsidRDefault="00336CC3">
      <w:pPr>
        <w:pStyle w:val="TH"/>
      </w:pPr>
      <w:r>
        <w:rPr>
          <w:bCs/>
          <w:i/>
          <w:iCs/>
        </w:rPr>
        <w:t>VarLogMeasReport</w:t>
      </w:r>
      <w:r>
        <w:t xml:space="preserve"> UE variable</w:t>
      </w:r>
    </w:p>
    <w:p w14:paraId="21720CB6" w14:textId="77777777" w:rsidR="006F3964" w:rsidRDefault="00336CC3">
      <w:pPr>
        <w:pStyle w:val="PL"/>
        <w:rPr>
          <w:color w:val="808080"/>
        </w:rPr>
      </w:pPr>
      <w:r>
        <w:rPr>
          <w:color w:val="808080"/>
        </w:rPr>
        <w:t>-- ASN1START</w:t>
      </w:r>
    </w:p>
    <w:p w14:paraId="2F5E70A5" w14:textId="77777777" w:rsidR="006F3964" w:rsidRDefault="00336CC3">
      <w:pPr>
        <w:pStyle w:val="PL"/>
        <w:rPr>
          <w:color w:val="808080"/>
        </w:rPr>
      </w:pPr>
      <w:r>
        <w:rPr>
          <w:color w:val="808080"/>
        </w:rPr>
        <w:t>-- TAG-VARLOGMEASREPORT-START</w:t>
      </w:r>
    </w:p>
    <w:p w14:paraId="55142B34" w14:textId="77777777" w:rsidR="006F3964" w:rsidRDefault="006F3964">
      <w:pPr>
        <w:pStyle w:val="PL"/>
      </w:pPr>
    </w:p>
    <w:p w14:paraId="01CA4BC0" w14:textId="77777777" w:rsidR="006F3964" w:rsidRDefault="00336CC3">
      <w:pPr>
        <w:pStyle w:val="PL"/>
      </w:pPr>
      <w:r>
        <w:t xml:space="preserve">VarLogMeasReport-r16 ::=     </w:t>
      </w:r>
      <w:r>
        <w:rPr>
          <w:color w:val="993366"/>
        </w:rPr>
        <w:t>SEQUENCE</w:t>
      </w:r>
      <w:r>
        <w:t xml:space="preserve"> {</w:t>
      </w:r>
    </w:p>
    <w:p w14:paraId="48C8C0C4" w14:textId="77777777" w:rsidR="006F3964" w:rsidRDefault="00336CC3">
      <w:pPr>
        <w:pStyle w:val="PL"/>
      </w:pPr>
      <w:r>
        <w:t xml:space="preserve">    absoluteTimeInfo-r16         AbsoluteTimeInfo-r16,</w:t>
      </w:r>
    </w:p>
    <w:p w14:paraId="58980C00" w14:textId="77777777" w:rsidR="006F3964" w:rsidRDefault="00336CC3">
      <w:pPr>
        <w:pStyle w:val="PL"/>
      </w:pPr>
      <w:r>
        <w:t xml:space="preserve">    traceReference-r16           TraceReference-r16,</w:t>
      </w:r>
    </w:p>
    <w:p w14:paraId="5C1142F3" w14:textId="77777777" w:rsidR="006F3964" w:rsidRDefault="00336CC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425426" w14:textId="77777777" w:rsidR="006F3964" w:rsidRDefault="00336CC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A2F08D" w14:textId="77777777" w:rsidR="006F3964" w:rsidRDefault="00336CC3">
      <w:pPr>
        <w:pStyle w:val="PL"/>
      </w:pPr>
      <w:r>
        <w:t xml:space="preserve">    logMeasInfoList-r16          LogMeasInfoList-r16,</w:t>
      </w:r>
    </w:p>
    <w:p w14:paraId="49F31448" w14:textId="77777777" w:rsidR="006F3964" w:rsidRDefault="00336CC3">
      <w:pPr>
        <w:pStyle w:val="PL"/>
      </w:pPr>
      <w:r>
        <w:lastRenderedPageBreak/>
        <w:t xml:space="preserve">    plmn-IdentityList-r16        PLMN-IdentityList2-r16,</w:t>
      </w:r>
    </w:p>
    <w:p w14:paraId="0D5DFDCE" w14:textId="77777777" w:rsidR="006F3964" w:rsidRDefault="00336CC3">
      <w:pPr>
        <w:pStyle w:val="PL"/>
      </w:pPr>
      <w:r>
        <w:t xml:space="preserve">    sigLoggedMeasType-r17        </w:t>
      </w:r>
      <w:r>
        <w:rPr>
          <w:color w:val="993366"/>
        </w:rPr>
        <w:t>ENUMERATED</w:t>
      </w:r>
      <w:r>
        <w:t xml:space="preserve"> {true}</w:t>
      </w:r>
    </w:p>
    <w:p w14:paraId="69DE6DAC" w14:textId="77777777" w:rsidR="006F3964" w:rsidRDefault="00336CC3">
      <w:pPr>
        <w:pStyle w:val="PL"/>
      </w:pPr>
      <w:r>
        <w:t>}</w:t>
      </w:r>
    </w:p>
    <w:p w14:paraId="15225546" w14:textId="77777777" w:rsidR="006F3964" w:rsidRDefault="006F3964">
      <w:pPr>
        <w:pStyle w:val="PL"/>
      </w:pPr>
    </w:p>
    <w:p w14:paraId="612E2695" w14:textId="77777777" w:rsidR="006F3964" w:rsidRDefault="00336CC3">
      <w:pPr>
        <w:pStyle w:val="PL"/>
        <w:rPr>
          <w:color w:val="808080"/>
        </w:rPr>
      </w:pPr>
      <w:r>
        <w:rPr>
          <w:color w:val="808080"/>
        </w:rPr>
        <w:t>-- TAG-VARLOGMEASREPORT-STOP</w:t>
      </w:r>
    </w:p>
    <w:p w14:paraId="428B1F42" w14:textId="77777777" w:rsidR="006F3964" w:rsidRDefault="00336CC3">
      <w:pPr>
        <w:pStyle w:val="PL"/>
        <w:rPr>
          <w:color w:val="808080"/>
        </w:rPr>
      </w:pPr>
      <w:r>
        <w:rPr>
          <w:color w:val="808080"/>
        </w:rPr>
        <w:t>-- ASN1STOP</w:t>
      </w:r>
    </w:p>
    <w:p w14:paraId="6E3B0DDA" w14:textId="77777777" w:rsidR="006F3964" w:rsidRDefault="006F3964"/>
    <w:p w14:paraId="6A8F4D18" w14:textId="77777777" w:rsidR="006F3964" w:rsidRDefault="00336CC3">
      <w:pPr>
        <w:pStyle w:val="Heading4"/>
        <w:rPr>
          <w:rFonts w:eastAsia="MS Mincho"/>
        </w:rPr>
      </w:pPr>
      <w:bookmarkStart w:id="3492" w:name="_Toc60777587"/>
      <w:bookmarkStart w:id="3493" w:name="_Toc146781731"/>
      <w:r>
        <w:rPr>
          <w:rFonts w:eastAsia="MS Mincho"/>
        </w:rPr>
        <w:t>–</w:t>
      </w:r>
      <w:r>
        <w:rPr>
          <w:rFonts w:eastAsia="MS Mincho"/>
        </w:rPr>
        <w:tab/>
      </w:r>
      <w:r>
        <w:rPr>
          <w:rFonts w:eastAsia="MS Mincho"/>
          <w:i/>
        </w:rPr>
        <w:t>VarMeasConfig</w:t>
      </w:r>
      <w:bookmarkEnd w:id="3492"/>
      <w:bookmarkEnd w:id="3493"/>
    </w:p>
    <w:p w14:paraId="168D76F3" w14:textId="77777777" w:rsidR="006F3964" w:rsidRDefault="00336CC3">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C190AF7" w14:textId="77777777" w:rsidR="006F3964" w:rsidRDefault="00336CC3">
      <w:pPr>
        <w:pStyle w:val="TH"/>
        <w:rPr>
          <w:bCs/>
          <w:i/>
          <w:iCs/>
        </w:rPr>
      </w:pPr>
      <w:r>
        <w:rPr>
          <w:bCs/>
          <w:i/>
          <w:iCs/>
        </w:rPr>
        <w:t>VarMeasConfig UE variable</w:t>
      </w:r>
    </w:p>
    <w:p w14:paraId="77C67287" w14:textId="77777777" w:rsidR="006F3964" w:rsidRDefault="00336CC3">
      <w:pPr>
        <w:pStyle w:val="PL"/>
        <w:rPr>
          <w:color w:val="808080"/>
        </w:rPr>
      </w:pPr>
      <w:r>
        <w:rPr>
          <w:color w:val="808080"/>
        </w:rPr>
        <w:t>-- ASN1START</w:t>
      </w:r>
    </w:p>
    <w:p w14:paraId="1324AC37" w14:textId="77777777" w:rsidR="006F3964" w:rsidRDefault="00336CC3">
      <w:pPr>
        <w:pStyle w:val="PL"/>
        <w:rPr>
          <w:color w:val="808080"/>
        </w:rPr>
      </w:pPr>
      <w:r>
        <w:rPr>
          <w:color w:val="808080"/>
        </w:rPr>
        <w:t>-- TAG-VARMEASCONFIG-START</w:t>
      </w:r>
    </w:p>
    <w:p w14:paraId="00EF8789" w14:textId="77777777" w:rsidR="006F3964" w:rsidRDefault="006F3964">
      <w:pPr>
        <w:pStyle w:val="PL"/>
      </w:pPr>
    </w:p>
    <w:p w14:paraId="002F462D" w14:textId="77777777" w:rsidR="006F3964" w:rsidRDefault="00336CC3">
      <w:pPr>
        <w:pStyle w:val="PL"/>
      </w:pPr>
      <w:r>
        <w:t xml:space="preserve">VarMeasConfig ::=                   </w:t>
      </w:r>
      <w:r>
        <w:rPr>
          <w:color w:val="993366"/>
        </w:rPr>
        <w:t>SEQUENCE</w:t>
      </w:r>
      <w:r>
        <w:t xml:space="preserve"> {</w:t>
      </w:r>
    </w:p>
    <w:p w14:paraId="30A3D0B1" w14:textId="77777777" w:rsidR="006F3964" w:rsidRDefault="00336CC3">
      <w:pPr>
        <w:pStyle w:val="PL"/>
        <w:rPr>
          <w:color w:val="808080"/>
        </w:rPr>
      </w:pPr>
      <w:r>
        <w:t xml:space="preserve">    </w:t>
      </w:r>
      <w:r>
        <w:rPr>
          <w:color w:val="808080"/>
        </w:rPr>
        <w:t>-- Measurement identities</w:t>
      </w:r>
    </w:p>
    <w:p w14:paraId="1789D8F3" w14:textId="77777777" w:rsidR="006F3964" w:rsidRDefault="00336CC3">
      <w:pPr>
        <w:pStyle w:val="PL"/>
      </w:pPr>
      <w:r>
        <w:t xml:space="preserve">    measIdList                          MeasIdToAddModList                  </w:t>
      </w:r>
      <w:r>
        <w:rPr>
          <w:color w:val="993366"/>
        </w:rPr>
        <w:t>OPTIONAL</w:t>
      </w:r>
      <w:r>
        <w:t>,</w:t>
      </w:r>
    </w:p>
    <w:p w14:paraId="1E54AAA9" w14:textId="77777777" w:rsidR="006F3964" w:rsidRDefault="00336CC3">
      <w:pPr>
        <w:pStyle w:val="PL"/>
        <w:rPr>
          <w:color w:val="808080"/>
        </w:rPr>
      </w:pPr>
      <w:r>
        <w:t xml:space="preserve">    </w:t>
      </w:r>
      <w:r>
        <w:rPr>
          <w:color w:val="808080"/>
        </w:rPr>
        <w:t>-- Measurement objects</w:t>
      </w:r>
    </w:p>
    <w:p w14:paraId="3123DAB4" w14:textId="77777777" w:rsidR="006F3964" w:rsidRDefault="00336CC3">
      <w:pPr>
        <w:pStyle w:val="PL"/>
      </w:pPr>
      <w:r>
        <w:t xml:space="preserve">    measObjectList                      MeasObjectToAddModList              </w:t>
      </w:r>
      <w:r>
        <w:rPr>
          <w:color w:val="993366"/>
        </w:rPr>
        <w:t>OPTIONAL</w:t>
      </w:r>
      <w:r>
        <w:t>,</w:t>
      </w:r>
    </w:p>
    <w:p w14:paraId="478A05E7" w14:textId="77777777" w:rsidR="006F3964" w:rsidRDefault="00336CC3">
      <w:pPr>
        <w:pStyle w:val="PL"/>
        <w:rPr>
          <w:color w:val="808080"/>
        </w:rPr>
      </w:pPr>
      <w:r>
        <w:t xml:space="preserve">    </w:t>
      </w:r>
      <w:r>
        <w:rPr>
          <w:color w:val="808080"/>
        </w:rPr>
        <w:t>-- Reporting configurations</w:t>
      </w:r>
    </w:p>
    <w:p w14:paraId="151158F2" w14:textId="77777777" w:rsidR="006F3964" w:rsidRDefault="00336CC3">
      <w:pPr>
        <w:pStyle w:val="PL"/>
      </w:pPr>
      <w:r>
        <w:t xml:space="preserve">    reportConfigList                    ReportConfigToAddModList            </w:t>
      </w:r>
      <w:r>
        <w:rPr>
          <w:color w:val="993366"/>
        </w:rPr>
        <w:t>OPTIONAL</w:t>
      </w:r>
      <w:r>
        <w:t>,</w:t>
      </w:r>
    </w:p>
    <w:p w14:paraId="558DF037" w14:textId="77777777" w:rsidR="006F3964" w:rsidRDefault="00336CC3">
      <w:pPr>
        <w:pStyle w:val="PL"/>
        <w:rPr>
          <w:color w:val="808080"/>
        </w:rPr>
      </w:pPr>
      <w:r>
        <w:t xml:space="preserve">    </w:t>
      </w:r>
      <w:r>
        <w:rPr>
          <w:color w:val="808080"/>
        </w:rPr>
        <w:t>-- Other parameters</w:t>
      </w:r>
    </w:p>
    <w:p w14:paraId="41453F94" w14:textId="77777777" w:rsidR="006F3964" w:rsidRDefault="00336CC3">
      <w:pPr>
        <w:pStyle w:val="PL"/>
      </w:pPr>
      <w:r>
        <w:t xml:space="preserve">    quantityConfig                      QuantityConfig                      </w:t>
      </w:r>
      <w:r>
        <w:rPr>
          <w:color w:val="993366"/>
        </w:rPr>
        <w:t>OPTIONAL</w:t>
      </w:r>
      <w:r>
        <w:t>,</w:t>
      </w:r>
    </w:p>
    <w:p w14:paraId="18A4E331" w14:textId="77777777" w:rsidR="006F3964" w:rsidRDefault="00336CC3">
      <w:pPr>
        <w:pStyle w:val="PL"/>
      </w:pPr>
      <w:r>
        <w:t xml:space="preserve">    s-MeasureConfig                         </w:t>
      </w:r>
      <w:r>
        <w:rPr>
          <w:color w:val="993366"/>
        </w:rPr>
        <w:t>CHOICE</w:t>
      </w:r>
      <w:r>
        <w:t xml:space="preserve"> {</w:t>
      </w:r>
    </w:p>
    <w:p w14:paraId="08AC7ACA" w14:textId="77777777" w:rsidR="006F3964" w:rsidRDefault="00336CC3">
      <w:pPr>
        <w:pStyle w:val="PL"/>
      </w:pPr>
      <w:r>
        <w:t xml:space="preserve">        ssb-RSRP                                RSRP-Range,</w:t>
      </w:r>
    </w:p>
    <w:p w14:paraId="5BEF3C65" w14:textId="77777777" w:rsidR="006F3964" w:rsidRDefault="00336CC3">
      <w:pPr>
        <w:pStyle w:val="PL"/>
      </w:pPr>
      <w:r>
        <w:t xml:space="preserve">        csi-RSRP                                RSRP-Range</w:t>
      </w:r>
    </w:p>
    <w:p w14:paraId="03ECE48F" w14:textId="77777777" w:rsidR="006F3964" w:rsidRDefault="00336CC3">
      <w:pPr>
        <w:pStyle w:val="PL"/>
      </w:pPr>
      <w:r>
        <w:lastRenderedPageBreak/>
        <w:t xml:space="preserve">    }                                                                       </w:t>
      </w:r>
      <w:r>
        <w:rPr>
          <w:color w:val="993366"/>
        </w:rPr>
        <w:t>OPTIONAL</w:t>
      </w:r>
    </w:p>
    <w:p w14:paraId="3208EAB6" w14:textId="77777777" w:rsidR="006F3964" w:rsidRDefault="00336CC3">
      <w:pPr>
        <w:pStyle w:val="PL"/>
      </w:pPr>
      <w:r>
        <w:t>}</w:t>
      </w:r>
    </w:p>
    <w:p w14:paraId="1B211AC4" w14:textId="77777777" w:rsidR="006F3964" w:rsidRDefault="006F3964">
      <w:pPr>
        <w:pStyle w:val="PL"/>
      </w:pPr>
    </w:p>
    <w:p w14:paraId="600C9217" w14:textId="77777777" w:rsidR="006F3964" w:rsidRDefault="00336CC3">
      <w:pPr>
        <w:pStyle w:val="PL"/>
        <w:rPr>
          <w:color w:val="808080"/>
        </w:rPr>
      </w:pPr>
      <w:r>
        <w:rPr>
          <w:color w:val="808080"/>
        </w:rPr>
        <w:t>-- TAG-VARMEASCONFIG-STOP</w:t>
      </w:r>
    </w:p>
    <w:p w14:paraId="5D4D61BB" w14:textId="77777777" w:rsidR="006F3964" w:rsidRDefault="00336CC3">
      <w:pPr>
        <w:pStyle w:val="PL"/>
        <w:rPr>
          <w:color w:val="808080"/>
        </w:rPr>
      </w:pPr>
      <w:r>
        <w:rPr>
          <w:color w:val="808080"/>
        </w:rPr>
        <w:t>-- ASN1STOP</w:t>
      </w:r>
    </w:p>
    <w:p w14:paraId="7CAB39EB" w14:textId="77777777" w:rsidR="006F3964" w:rsidRDefault="006F3964"/>
    <w:p w14:paraId="4FD9D74B" w14:textId="77777777" w:rsidR="006F3964" w:rsidRDefault="00336CC3">
      <w:pPr>
        <w:pStyle w:val="Heading4"/>
        <w:rPr>
          <w:rFonts w:eastAsia="MS Mincho"/>
        </w:rPr>
      </w:pPr>
      <w:bookmarkStart w:id="3494" w:name="_Toc146781732"/>
      <w:bookmarkStart w:id="3495" w:name="_Toc60777588"/>
      <w:r>
        <w:rPr>
          <w:rFonts w:eastAsia="MS Mincho"/>
        </w:rPr>
        <w:t>–</w:t>
      </w:r>
      <w:r>
        <w:rPr>
          <w:rFonts w:eastAsia="MS Mincho"/>
        </w:rPr>
        <w:tab/>
      </w:r>
      <w:r>
        <w:rPr>
          <w:rFonts w:eastAsia="MS Mincho"/>
          <w:i/>
          <w:iCs/>
        </w:rPr>
        <w:t>VarMeasConfigSL</w:t>
      </w:r>
      <w:bookmarkEnd w:id="3494"/>
      <w:bookmarkEnd w:id="3495"/>
    </w:p>
    <w:p w14:paraId="732539E0" w14:textId="77777777" w:rsidR="006F3964" w:rsidRDefault="00336CC3">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62A3A36" w14:textId="77777777" w:rsidR="006F3964" w:rsidRDefault="00336CC3">
      <w:pPr>
        <w:pStyle w:val="TH"/>
        <w:rPr>
          <w:b w:val="0"/>
        </w:rPr>
      </w:pPr>
      <w:r>
        <w:rPr>
          <w:i/>
          <w:iCs/>
        </w:rPr>
        <w:t>VarMeasConfigSL UE</w:t>
      </w:r>
      <w:r>
        <w:t xml:space="preserve"> variable</w:t>
      </w:r>
    </w:p>
    <w:p w14:paraId="4D0822ED" w14:textId="77777777" w:rsidR="006F3964" w:rsidRDefault="00336CC3">
      <w:pPr>
        <w:pStyle w:val="PL"/>
        <w:rPr>
          <w:color w:val="808080"/>
        </w:rPr>
      </w:pPr>
      <w:r>
        <w:rPr>
          <w:color w:val="808080"/>
        </w:rPr>
        <w:t>-- ASN1START</w:t>
      </w:r>
    </w:p>
    <w:p w14:paraId="4C30BAEF" w14:textId="77777777" w:rsidR="006F3964" w:rsidRDefault="00336CC3">
      <w:pPr>
        <w:pStyle w:val="PL"/>
        <w:rPr>
          <w:color w:val="808080"/>
        </w:rPr>
      </w:pPr>
      <w:r>
        <w:rPr>
          <w:color w:val="808080"/>
        </w:rPr>
        <w:t>-- TAG-VARMEASCONFIGSL-START</w:t>
      </w:r>
    </w:p>
    <w:p w14:paraId="04803EB1" w14:textId="77777777" w:rsidR="006F3964" w:rsidRDefault="006F3964">
      <w:pPr>
        <w:pStyle w:val="PL"/>
      </w:pPr>
    </w:p>
    <w:p w14:paraId="46F1B3F0" w14:textId="77777777" w:rsidR="006F3964" w:rsidRDefault="00336CC3">
      <w:pPr>
        <w:pStyle w:val="PL"/>
      </w:pPr>
      <w:r>
        <w:t xml:space="preserve">VarMeasConfigSL-r16 ::=                        </w:t>
      </w:r>
      <w:r>
        <w:rPr>
          <w:color w:val="993366"/>
        </w:rPr>
        <w:t>SEQUENCE</w:t>
      </w:r>
      <w:r>
        <w:t xml:space="preserve"> {</w:t>
      </w:r>
    </w:p>
    <w:p w14:paraId="4190DB66" w14:textId="77777777" w:rsidR="006F3964" w:rsidRDefault="00336CC3">
      <w:pPr>
        <w:pStyle w:val="PL"/>
        <w:rPr>
          <w:color w:val="808080"/>
        </w:rPr>
      </w:pPr>
      <w:r>
        <w:t xml:space="preserve">    </w:t>
      </w:r>
      <w:r>
        <w:rPr>
          <w:color w:val="808080"/>
        </w:rPr>
        <w:t>-- NR sidelink measurement identities</w:t>
      </w:r>
    </w:p>
    <w:p w14:paraId="6D3DB065" w14:textId="77777777" w:rsidR="006F3964" w:rsidRDefault="00336CC3">
      <w:pPr>
        <w:pStyle w:val="PL"/>
      </w:pPr>
      <w:r>
        <w:t xml:space="preserve">    sl-MeasIdList-r16                              SL-MeasIdList-r16                          </w:t>
      </w:r>
      <w:r>
        <w:rPr>
          <w:color w:val="993366"/>
        </w:rPr>
        <w:t>OPTIONAL</w:t>
      </w:r>
      <w:r>
        <w:t>,</w:t>
      </w:r>
    </w:p>
    <w:p w14:paraId="72A4F272" w14:textId="77777777" w:rsidR="006F3964" w:rsidRDefault="00336CC3">
      <w:pPr>
        <w:pStyle w:val="PL"/>
        <w:rPr>
          <w:color w:val="808080"/>
        </w:rPr>
      </w:pPr>
      <w:r>
        <w:t xml:space="preserve">    </w:t>
      </w:r>
      <w:r>
        <w:rPr>
          <w:color w:val="808080"/>
        </w:rPr>
        <w:t>-- NR sidelink measurement objects</w:t>
      </w:r>
    </w:p>
    <w:p w14:paraId="3CF60503" w14:textId="77777777" w:rsidR="006F3964" w:rsidRDefault="00336CC3">
      <w:pPr>
        <w:pStyle w:val="PL"/>
      </w:pPr>
      <w:r>
        <w:t xml:space="preserve">    sl-MeasObjectList-r16                          SL-MeasObjectList-r16                      </w:t>
      </w:r>
      <w:r>
        <w:rPr>
          <w:color w:val="993366"/>
        </w:rPr>
        <w:t>OPTIONAL</w:t>
      </w:r>
      <w:r>
        <w:t>,</w:t>
      </w:r>
    </w:p>
    <w:p w14:paraId="452B18D5" w14:textId="77777777" w:rsidR="006F3964" w:rsidRDefault="00336CC3">
      <w:pPr>
        <w:pStyle w:val="PL"/>
        <w:rPr>
          <w:color w:val="808080"/>
        </w:rPr>
      </w:pPr>
      <w:r>
        <w:t xml:space="preserve">    </w:t>
      </w:r>
      <w:r>
        <w:rPr>
          <w:color w:val="808080"/>
        </w:rPr>
        <w:t>-- NR sidelink reporting configurations</w:t>
      </w:r>
    </w:p>
    <w:p w14:paraId="21648DEE" w14:textId="77777777" w:rsidR="006F3964" w:rsidRDefault="00336CC3">
      <w:pPr>
        <w:pStyle w:val="PL"/>
      </w:pPr>
      <w:r>
        <w:t xml:space="preserve">    sl-reportConfigList-r16                        SL-ReportConfigList-r16                    </w:t>
      </w:r>
      <w:r>
        <w:rPr>
          <w:color w:val="993366"/>
        </w:rPr>
        <w:t>OPTIONAL</w:t>
      </w:r>
      <w:r>
        <w:t>,</w:t>
      </w:r>
    </w:p>
    <w:p w14:paraId="29A5A22D" w14:textId="77777777" w:rsidR="006F3964" w:rsidRDefault="00336CC3">
      <w:pPr>
        <w:pStyle w:val="PL"/>
        <w:rPr>
          <w:color w:val="808080"/>
        </w:rPr>
      </w:pPr>
      <w:r>
        <w:t xml:space="preserve">    </w:t>
      </w:r>
      <w:r>
        <w:rPr>
          <w:color w:val="808080"/>
        </w:rPr>
        <w:t>-- Other parameters</w:t>
      </w:r>
    </w:p>
    <w:p w14:paraId="524B7376" w14:textId="77777777" w:rsidR="006F3964" w:rsidRDefault="00336CC3">
      <w:pPr>
        <w:pStyle w:val="PL"/>
      </w:pPr>
      <w:r>
        <w:t xml:space="preserve">    sl-QuantityConfig-r16                          SL-QuantityConfig-r16                      </w:t>
      </w:r>
      <w:r>
        <w:rPr>
          <w:color w:val="993366"/>
        </w:rPr>
        <w:t>OPTIONAL</w:t>
      </w:r>
    </w:p>
    <w:p w14:paraId="33994AE9" w14:textId="77777777" w:rsidR="006F3964" w:rsidRDefault="00336CC3">
      <w:pPr>
        <w:pStyle w:val="PL"/>
      </w:pPr>
      <w:r>
        <w:t>}</w:t>
      </w:r>
    </w:p>
    <w:p w14:paraId="1ADBACB5" w14:textId="77777777" w:rsidR="006F3964" w:rsidRDefault="006F3964">
      <w:pPr>
        <w:pStyle w:val="PL"/>
      </w:pPr>
    </w:p>
    <w:p w14:paraId="787D49FB" w14:textId="77777777" w:rsidR="006F3964" w:rsidRDefault="00336CC3">
      <w:pPr>
        <w:pStyle w:val="PL"/>
        <w:rPr>
          <w:color w:val="808080"/>
        </w:rPr>
      </w:pPr>
      <w:r>
        <w:rPr>
          <w:color w:val="808080"/>
        </w:rPr>
        <w:t>-- TAG-VARMEASCONFIGSL-STOP</w:t>
      </w:r>
    </w:p>
    <w:p w14:paraId="798C2528" w14:textId="77777777" w:rsidR="006F3964" w:rsidRDefault="00336CC3">
      <w:pPr>
        <w:pStyle w:val="PL"/>
        <w:rPr>
          <w:color w:val="808080"/>
        </w:rPr>
      </w:pPr>
      <w:r>
        <w:rPr>
          <w:color w:val="808080"/>
        </w:rPr>
        <w:t>-- ASN1STOP</w:t>
      </w:r>
    </w:p>
    <w:p w14:paraId="107A5CDB" w14:textId="77777777" w:rsidR="006F3964" w:rsidRDefault="006F3964"/>
    <w:p w14:paraId="4148F1A2" w14:textId="77777777" w:rsidR="006F3964" w:rsidRDefault="00336CC3">
      <w:pPr>
        <w:pStyle w:val="Heading4"/>
        <w:rPr>
          <w:i/>
          <w:iCs/>
          <w:lang w:eastAsia="zh-CN"/>
        </w:rPr>
      </w:pPr>
      <w:bookmarkStart w:id="3496" w:name="_Toc60777589"/>
      <w:bookmarkStart w:id="3497" w:name="_Toc146781733"/>
      <w:r>
        <w:lastRenderedPageBreak/>
        <w:t>–</w:t>
      </w:r>
      <w:r>
        <w:tab/>
      </w:r>
      <w:r>
        <w:rPr>
          <w:i/>
          <w:iCs/>
          <w:lang w:eastAsia="zh-CN"/>
        </w:rPr>
        <w:t>VarMeasIdleConfig</w:t>
      </w:r>
      <w:bookmarkEnd w:id="3496"/>
      <w:bookmarkEnd w:id="3497"/>
    </w:p>
    <w:p w14:paraId="266AB6E9" w14:textId="77777777" w:rsidR="006F3964" w:rsidRDefault="00336CC3">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6F7C110" w14:textId="77777777" w:rsidR="006F3964" w:rsidRDefault="00336CC3">
      <w:pPr>
        <w:pStyle w:val="TH"/>
        <w:rPr>
          <w:b w:val="0"/>
        </w:rPr>
      </w:pPr>
      <w:r>
        <w:rPr>
          <w:i/>
          <w:iCs/>
          <w:lang w:eastAsia="zh-CN"/>
        </w:rPr>
        <w:t>VarMeasIdleConfig UE</w:t>
      </w:r>
      <w:r>
        <w:t xml:space="preserve"> variable</w:t>
      </w:r>
    </w:p>
    <w:p w14:paraId="49B67A66" w14:textId="77777777" w:rsidR="006F3964" w:rsidRDefault="00336CC3">
      <w:pPr>
        <w:pStyle w:val="PL"/>
        <w:rPr>
          <w:color w:val="808080"/>
        </w:rPr>
      </w:pPr>
      <w:r>
        <w:rPr>
          <w:color w:val="808080"/>
        </w:rPr>
        <w:t>-- ASN1START</w:t>
      </w:r>
    </w:p>
    <w:p w14:paraId="788270FF" w14:textId="77777777" w:rsidR="006F3964" w:rsidRDefault="00336CC3">
      <w:pPr>
        <w:pStyle w:val="PL"/>
        <w:rPr>
          <w:color w:val="808080"/>
        </w:rPr>
      </w:pPr>
      <w:r>
        <w:rPr>
          <w:color w:val="808080"/>
        </w:rPr>
        <w:t>-- TAG-VARMEASIDLECONFIG-START</w:t>
      </w:r>
    </w:p>
    <w:p w14:paraId="3F35CD97" w14:textId="77777777" w:rsidR="006F3964" w:rsidRDefault="006F3964">
      <w:pPr>
        <w:pStyle w:val="PL"/>
      </w:pPr>
    </w:p>
    <w:p w14:paraId="0E1CE383" w14:textId="77777777" w:rsidR="006F3964" w:rsidRDefault="00336CC3">
      <w:pPr>
        <w:pStyle w:val="PL"/>
      </w:pPr>
      <w:r>
        <w:t xml:space="preserve">VarMeasIdleConfig-r16 ::=     </w:t>
      </w:r>
      <w:r>
        <w:rPr>
          <w:color w:val="993366"/>
        </w:rPr>
        <w:t>SEQUENCE</w:t>
      </w:r>
      <w:r>
        <w:t xml:space="preserve"> {</w:t>
      </w:r>
    </w:p>
    <w:p w14:paraId="0550E146" w14:textId="77777777" w:rsidR="006F3964" w:rsidRDefault="00336CC3">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ADEF541" w14:textId="77777777" w:rsidR="006F3964" w:rsidRDefault="00336CC3">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6736248" w14:textId="77777777" w:rsidR="006F3964" w:rsidRDefault="00336CC3">
      <w:pPr>
        <w:pStyle w:val="PL"/>
      </w:pPr>
      <w:r>
        <w:t xml:space="preserve">    measIdleDuration-r16          </w:t>
      </w:r>
      <w:r>
        <w:rPr>
          <w:color w:val="993366"/>
        </w:rPr>
        <w:t>ENUMERATED</w:t>
      </w:r>
      <w:r>
        <w:t xml:space="preserve"> {sec10, sec30, sec60, sec120, sec180, sec240, sec300, spare},</w:t>
      </w:r>
    </w:p>
    <w:p w14:paraId="338E2951" w14:textId="77777777" w:rsidR="006F3964" w:rsidRDefault="00336CC3">
      <w:pPr>
        <w:pStyle w:val="PL"/>
      </w:pPr>
      <w:r>
        <w:t xml:space="preserve">    validityAreaList-r16          ValidityAreaList-r16                                                           </w:t>
      </w:r>
      <w:r>
        <w:rPr>
          <w:color w:val="993366"/>
        </w:rPr>
        <w:t>OPTIONAL</w:t>
      </w:r>
    </w:p>
    <w:p w14:paraId="6FD3D500" w14:textId="77777777" w:rsidR="006F3964" w:rsidRDefault="00336CC3">
      <w:pPr>
        <w:pStyle w:val="PL"/>
      </w:pPr>
      <w:r>
        <w:t>}</w:t>
      </w:r>
    </w:p>
    <w:p w14:paraId="2C9F5344" w14:textId="77777777" w:rsidR="006F3964" w:rsidRDefault="006F3964">
      <w:pPr>
        <w:pStyle w:val="PL"/>
      </w:pPr>
    </w:p>
    <w:p w14:paraId="774A31B0" w14:textId="77777777" w:rsidR="006F3964" w:rsidRDefault="00336CC3">
      <w:pPr>
        <w:pStyle w:val="PL"/>
        <w:rPr>
          <w:color w:val="808080"/>
        </w:rPr>
      </w:pPr>
      <w:r>
        <w:rPr>
          <w:color w:val="808080"/>
        </w:rPr>
        <w:t>-- TAG-VARMEASIDLECONFIG-STOP</w:t>
      </w:r>
    </w:p>
    <w:p w14:paraId="746132E8" w14:textId="77777777" w:rsidR="006F3964" w:rsidRDefault="00336CC3">
      <w:pPr>
        <w:pStyle w:val="PL"/>
        <w:rPr>
          <w:color w:val="808080"/>
        </w:rPr>
      </w:pPr>
      <w:r>
        <w:rPr>
          <w:color w:val="808080"/>
        </w:rPr>
        <w:t>-- ASN1STOP</w:t>
      </w:r>
    </w:p>
    <w:p w14:paraId="4FEAE5CB" w14:textId="77777777" w:rsidR="006F3964" w:rsidRDefault="006F3964"/>
    <w:p w14:paraId="017E6BCD" w14:textId="77777777" w:rsidR="006F3964" w:rsidRDefault="00336CC3">
      <w:pPr>
        <w:pStyle w:val="Heading4"/>
      </w:pPr>
      <w:bookmarkStart w:id="3498" w:name="_Toc60777590"/>
      <w:bookmarkStart w:id="3499" w:name="_Toc146781734"/>
      <w:r>
        <w:t>–</w:t>
      </w:r>
      <w:r>
        <w:tab/>
      </w:r>
      <w:r>
        <w:rPr>
          <w:i/>
          <w:iCs/>
          <w:lang w:eastAsia="zh-CN"/>
        </w:rPr>
        <w:t>VarMeasIdleReport</w:t>
      </w:r>
      <w:bookmarkEnd w:id="3498"/>
      <w:bookmarkEnd w:id="3499"/>
    </w:p>
    <w:p w14:paraId="69FA3CC9" w14:textId="77777777" w:rsidR="006F3964" w:rsidRDefault="00336CC3">
      <w:r>
        <w:t xml:space="preserve">The UE variable </w:t>
      </w:r>
      <w:r>
        <w:rPr>
          <w:i/>
        </w:rPr>
        <w:t>VarMeasIdleReport</w:t>
      </w:r>
      <w:r>
        <w:t xml:space="preserve"> includes the logged measurements information.</w:t>
      </w:r>
    </w:p>
    <w:p w14:paraId="3FFAD665" w14:textId="77777777" w:rsidR="006F3964" w:rsidRDefault="00336CC3">
      <w:pPr>
        <w:pStyle w:val="TH"/>
        <w:rPr>
          <w:b w:val="0"/>
        </w:rPr>
      </w:pPr>
      <w:r>
        <w:rPr>
          <w:i/>
          <w:iCs/>
          <w:lang w:eastAsia="zh-CN"/>
        </w:rPr>
        <w:t>VarMeasIdleReport UE</w:t>
      </w:r>
      <w:r>
        <w:t xml:space="preserve"> variable</w:t>
      </w:r>
    </w:p>
    <w:p w14:paraId="14FFAACC" w14:textId="77777777" w:rsidR="006F3964" w:rsidRDefault="00336CC3">
      <w:pPr>
        <w:pStyle w:val="PL"/>
        <w:rPr>
          <w:color w:val="808080"/>
        </w:rPr>
      </w:pPr>
      <w:r>
        <w:rPr>
          <w:color w:val="808080"/>
        </w:rPr>
        <w:t>-- ASN1START</w:t>
      </w:r>
    </w:p>
    <w:p w14:paraId="2F48203D" w14:textId="77777777" w:rsidR="006F3964" w:rsidRDefault="00336CC3">
      <w:pPr>
        <w:pStyle w:val="PL"/>
        <w:rPr>
          <w:color w:val="808080"/>
        </w:rPr>
      </w:pPr>
      <w:r>
        <w:rPr>
          <w:color w:val="808080"/>
        </w:rPr>
        <w:t>-- TAG-VARMEASIDLEREPORT-START</w:t>
      </w:r>
    </w:p>
    <w:p w14:paraId="7D098C9D" w14:textId="77777777" w:rsidR="006F3964" w:rsidRDefault="006F3964">
      <w:pPr>
        <w:pStyle w:val="PL"/>
      </w:pPr>
    </w:p>
    <w:p w14:paraId="726455AC" w14:textId="77777777" w:rsidR="006F3964" w:rsidRDefault="00336CC3">
      <w:pPr>
        <w:pStyle w:val="PL"/>
      </w:pPr>
      <w:r>
        <w:t xml:space="preserve">VarMeasIdleReport-r16 ::=    </w:t>
      </w:r>
      <w:r>
        <w:rPr>
          <w:color w:val="993366"/>
        </w:rPr>
        <w:t>SEQUENCE</w:t>
      </w:r>
      <w:r>
        <w:t xml:space="preserve"> {</w:t>
      </w:r>
    </w:p>
    <w:p w14:paraId="0E37A465" w14:textId="77777777" w:rsidR="006F3964" w:rsidRDefault="00336CC3">
      <w:pPr>
        <w:pStyle w:val="PL"/>
      </w:pPr>
      <w:r>
        <w:t xml:space="preserve">    measReportIdleNR-r16         MeasResultIdleNR-r16                     </w:t>
      </w:r>
      <w:r>
        <w:rPr>
          <w:color w:val="993366"/>
        </w:rPr>
        <w:t>OPTIONAL</w:t>
      </w:r>
      <w:r>
        <w:t>,</w:t>
      </w:r>
    </w:p>
    <w:p w14:paraId="07AA6261" w14:textId="77777777" w:rsidR="006F3964" w:rsidRDefault="00336CC3">
      <w:pPr>
        <w:pStyle w:val="PL"/>
      </w:pPr>
      <w:r>
        <w:lastRenderedPageBreak/>
        <w:t xml:space="preserve">    measReportIdleEUTRA-r16      MeasResultIdleEUTRA-r16                  </w:t>
      </w:r>
      <w:r>
        <w:rPr>
          <w:color w:val="993366"/>
        </w:rPr>
        <w:t>OPTIONAL</w:t>
      </w:r>
    </w:p>
    <w:p w14:paraId="2E8CD2BF" w14:textId="77777777" w:rsidR="006F3964" w:rsidRDefault="00336CC3">
      <w:pPr>
        <w:pStyle w:val="PL"/>
      </w:pPr>
      <w:r>
        <w:t>}</w:t>
      </w:r>
    </w:p>
    <w:p w14:paraId="6B7DA301" w14:textId="77777777" w:rsidR="006F3964" w:rsidRDefault="006F3964">
      <w:pPr>
        <w:pStyle w:val="PL"/>
      </w:pPr>
    </w:p>
    <w:p w14:paraId="4DE3515A" w14:textId="77777777" w:rsidR="006F3964" w:rsidRDefault="00336CC3">
      <w:pPr>
        <w:pStyle w:val="PL"/>
        <w:rPr>
          <w:color w:val="808080"/>
        </w:rPr>
      </w:pPr>
      <w:r>
        <w:rPr>
          <w:color w:val="808080"/>
        </w:rPr>
        <w:t>-- TAG-VARMEASIDLEREPORT-STOP</w:t>
      </w:r>
    </w:p>
    <w:p w14:paraId="24B4CA6E" w14:textId="77777777" w:rsidR="006F3964" w:rsidRDefault="00336CC3">
      <w:pPr>
        <w:pStyle w:val="PL"/>
        <w:rPr>
          <w:color w:val="808080"/>
        </w:rPr>
      </w:pPr>
      <w:r>
        <w:rPr>
          <w:color w:val="808080"/>
        </w:rPr>
        <w:t>-- ASN1STOP</w:t>
      </w:r>
    </w:p>
    <w:p w14:paraId="46C6A48B" w14:textId="77777777" w:rsidR="006F3964" w:rsidRDefault="006F3964"/>
    <w:p w14:paraId="4DA34661" w14:textId="77777777" w:rsidR="006F3964" w:rsidRDefault="00336CC3">
      <w:pPr>
        <w:pStyle w:val="Heading4"/>
        <w:rPr>
          <w:rFonts w:eastAsia="MS Mincho"/>
        </w:rPr>
      </w:pPr>
      <w:bookmarkStart w:id="3500" w:name="_Toc60777591"/>
      <w:bookmarkStart w:id="3501" w:name="_Toc146781735"/>
      <w:r>
        <w:rPr>
          <w:rFonts w:eastAsia="MS Mincho"/>
        </w:rPr>
        <w:t>–</w:t>
      </w:r>
      <w:r>
        <w:rPr>
          <w:rFonts w:eastAsia="MS Mincho"/>
        </w:rPr>
        <w:tab/>
      </w:r>
      <w:r>
        <w:rPr>
          <w:rFonts w:eastAsia="MS Mincho"/>
          <w:i/>
        </w:rPr>
        <w:t>VarMeasReportList</w:t>
      </w:r>
      <w:bookmarkEnd w:id="3500"/>
      <w:bookmarkEnd w:id="3501"/>
    </w:p>
    <w:p w14:paraId="0BCFE7EF" w14:textId="77777777" w:rsidR="006F3964" w:rsidRDefault="00336CC3">
      <w:pPr>
        <w:rPr>
          <w:rFonts w:eastAsia="MS Mincho"/>
        </w:rPr>
      </w:pPr>
      <w:r>
        <w:t xml:space="preserve">The UE variable </w:t>
      </w:r>
      <w:r>
        <w:rPr>
          <w:i/>
        </w:rPr>
        <w:t>VarMeasReportList</w:t>
      </w:r>
      <w:r>
        <w:t xml:space="preserve"> includes information about the measurements for which the triggering conditions have been met.</w:t>
      </w:r>
    </w:p>
    <w:p w14:paraId="4201767E" w14:textId="77777777" w:rsidR="006F3964" w:rsidRDefault="00336CC3">
      <w:pPr>
        <w:pStyle w:val="TH"/>
        <w:rPr>
          <w:bCs/>
          <w:i/>
          <w:iCs/>
        </w:rPr>
      </w:pPr>
      <w:r>
        <w:rPr>
          <w:bCs/>
          <w:i/>
          <w:iCs/>
        </w:rPr>
        <w:t>VarMeasReportList UE variable</w:t>
      </w:r>
    </w:p>
    <w:p w14:paraId="4D2BA23B" w14:textId="77777777" w:rsidR="006F3964" w:rsidRDefault="00336CC3">
      <w:pPr>
        <w:pStyle w:val="PL"/>
        <w:rPr>
          <w:color w:val="808080"/>
        </w:rPr>
      </w:pPr>
      <w:r>
        <w:rPr>
          <w:color w:val="808080"/>
        </w:rPr>
        <w:t>-- ASN1START</w:t>
      </w:r>
    </w:p>
    <w:p w14:paraId="1DFB7ED6" w14:textId="77777777" w:rsidR="006F3964" w:rsidRDefault="00336CC3">
      <w:pPr>
        <w:pStyle w:val="PL"/>
        <w:rPr>
          <w:color w:val="808080"/>
        </w:rPr>
      </w:pPr>
      <w:r>
        <w:rPr>
          <w:color w:val="808080"/>
        </w:rPr>
        <w:t>-- TAG-VARMEASREPORTLIST-START</w:t>
      </w:r>
    </w:p>
    <w:p w14:paraId="543DA392" w14:textId="77777777" w:rsidR="006F3964" w:rsidRDefault="006F3964">
      <w:pPr>
        <w:pStyle w:val="PL"/>
      </w:pPr>
    </w:p>
    <w:p w14:paraId="5BB8EAFC" w14:textId="77777777" w:rsidR="006F3964" w:rsidRDefault="00336CC3">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601BA24E" w14:textId="77777777" w:rsidR="006F3964" w:rsidRDefault="006F3964">
      <w:pPr>
        <w:pStyle w:val="PL"/>
      </w:pPr>
    </w:p>
    <w:p w14:paraId="1F2E8598" w14:textId="77777777" w:rsidR="006F3964" w:rsidRDefault="00336CC3">
      <w:pPr>
        <w:pStyle w:val="PL"/>
      </w:pPr>
      <w:r>
        <w:t xml:space="preserve">VarMeasReport ::=                   </w:t>
      </w:r>
      <w:r>
        <w:rPr>
          <w:color w:val="993366"/>
        </w:rPr>
        <w:t>SEQUENCE</w:t>
      </w:r>
      <w:r>
        <w:t xml:space="preserve"> {</w:t>
      </w:r>
    </w:p>
    <w:p w14:paraId="56C7EA57" w14:textId="77777777" w:rsidR="006F3964" w:rsidRDefault="00336CC3">
      <w:pPr>
        <w:pStyle w:val="PL"/>
        <w:rPr>
          <w:color w:val="808080"/>
        </w:rPr>
      </w:pPr>
      <w:r>
        <w:t xml:space="preserve">    </w:t>
      </w:r>
      <w:r>
        <w:rPr>
          <w:color w:val="808080"/>
        </w:rPr>
        <w:t>-- List of measurement that have been triggered</w:t>
      </w:r>
    </w:p>
    <w:p w14:paraId="4E75E871" w14:textId="77777777" w:rsidR="006F3964" w:rsidRDefault="00336CC3">
      <w:pPr>
        <w:pStyle w:val="PL"/>
      </w:pPr>
      <w:r>
        <w:t xml:space="preserve">    measId                              MeasId,</w:t>
      </w:r>
    </w:p>
    <w:p w14:paraId="1C6312EA" w14:textId="77777777" w:rsidR="006F3964" w:rsidRDefault="00336CC3">
      <w:pPr>
        <w:pStyle w:val="PL"/>
      </w:pPr>
      <w:r>
        <w:t xml:space="preserve">    cellsTriggeredList                  CellsTriggeredList              </w:t>
      </w:r>
      <w:r>
        <w:rPr>
          <w:color w:val="993366"/>
        </w:rPr>
        <w:t>OPTIONAL</w:t>
      </w:r>
      <w:r>
        <w:t>,</w:t>
      </w:r>
    </w:p>
    <w:p w14:paraId="1FD96903" w14:textId="77777777" w:rsidR="006F3964" w:rsidRDefault="00336CC3">
      <w:pPr>
        <w:pStyle w:val="PL"/>
      </w:pPr>
      <w:r>
        <w:t xml:space="preserve">    numberOfReportsSent                 </w:t>
      </w:r>
      <w:r>
        <w:rPr>
          <w:color w:val="993366"/>
        </w:rPr>
        <w:t>INTEGER</w:t>
      </w:r>
      <w:r>
        <w:t>,</w:t>
      </w:r>
    </w:p>
    <w:p w14:paraId="729E4EEF" w14:textId="77777777" w:rsidR="006F3964" w:rsidRDefault="00336CC3">
      <w:pPr>
        <w:pStyle w:val="PL"/>
      </w:pPr>
      <w:r>
        <w:t xml:space="preserve">    cli-TriggeredList-r16               CLI-TriggeredList-r16           </w:t>
      </w:r>
      <w:r>
        <w:rPr>
          <w:color w:val="993366"/>
        </w:rPr>
        <w:t>OPTIONAL</w:t>
      </w:r>
      <w:r>
        <w:t>,</w:t>
      </w:r>
    </w:p>
    <w:p w14:paraId="3E472587" w14:textId="77777777" w:rsidR="006F3964" w:rsidRDefault="00336CC3">
      <w:pPr>
        <w:pStyle w:val="PL"/>
      </w:pPr>
      <w:r>
        <w:t xml:space="preserve">    tx-PoolMeasToAddModListNR-r16       Tx-PoolMeasList-r16             </w:t>
      </w:r>
      <w:r>
        <w:rPr>
          <w:color w:val="993366"/>
        </w:rPr>
        <w:t>OPTIONAL</w:t>
      </w:r>
      <w:r>
        <w:t>,</w:t>
      </w:r>
    </w:p>
    <w:p w14:paraId="4A778BE0" w14:textId="77777777" w:rsidR="006F3964" w:rsidRDefault="00336CC3">
      <w:pPr>
        <w:pStyle w:val="PL"/>
      </w:pPr>
      <w:r>
        <w:t xml:space="preserve">    relaysTriggeredList-r17             RelaysTriggeredList-r17         </w:t>
      </w:r>
      <w:r>
        <w:rPr>
          <w:color w:val="993366"/>
        </w:rPr>
        <w:t>OPTIONAL</w:t>
      </w:r>
    </w:p>
    <w:p w14:paraId="673DF66D" w14:textId="77777777" w:rsidR="006F3964" w:rsidRDefault="00336CC3">
      <w:pPr>
        <w:pStyle w:val="PL"/>
      </w:pPr>
      <w:r>
        <w:t>}</w:t>
      </w:r>
    </w:p>
    <w:p w14:paraId="4F239C92" w14:textId="77777777" w:rsidR="006F3964" w:rsidRDefault="006F3964">
      <w:pPr>
        <w:pStyle w:val="PL"/>
      </w:pPr>
    </w:p>
    <w:p w14:paraId="243A793D" w14:textId="77777777" w:rsidR="006F3964" w:rsidRDefault="00336CC3">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49D7B9" w14:textId="77777777" w:rsidR="006F3964" w:rsidRDefault="00336CC3">
      <w:pPr>
        <w:pStyle w:val="PL"/>
      </w:pPr>
      <w:r>
        <w:t xml:space="preserve">    physCellId                          PhysCellId,</w:t>
      </w:r>
    </w:p>
    <w:p w14:paraId="15E5C7C0" w14:textId="77777777" w:rsidR="006F3964" w:rsidRDefault="00336CC3">
      <w:pPr>
        <w:pStyle w:val="PL"/>
      </w:pPr>
      <w:r>
        <w:lastRenderedPageBreak/>
        <w:t xml:space="preserve">    physCellIdEUTRA                     EUTRA-PhysCellId,</w:t>
      </w:r>
    </w:p>
    <w:p w14:paraId="2B2CC7D3" w14:textId="77777777" w:rsidR="006F3964" w:rsidRDefault="00336CC3">
      <w:pPr>
        <w:pStyle w:val="PL"/>
      </w:pPr>
      <w:r>
        <w:t xml:space="preserve">    physCellIdUTRA-FDD-r16              PhysCellIdUTRA-FDD-r16</w:t>
      </w:r>
    </w:p>
    <w:p w14:paraId="6FFAB088" w14:textId="77777777" w:rsidR="006F3964" w:rsidRDefault="00336CC3">
      <w:pPr>
        <w:pStyle w:val="PL"/>
      </w:pPr>
      <w:r>
        <w:t xml:space="preserve">    }</w:t>
      </w:r>
    </w:p>
    <w:p w14:paraId="7F534B29" w14:textId="77777777" w:rsidR="006F3964" w:rsidRDefault="006F3964">
      <w:pPr>
        <w:pStyle w:val="PL"/>
      </w:pPr>
    </w:p>
    <w:p w14:paraId="39776A8B" w14:textId="77777777" w:rsidR="006F3964" w:rsidRDefault="00336CC3">
      <w:pPr>
        <w:pStyle w:val="PL"/>
      </w:pPr>
      <w:r>
        <w:t xml:space="preserve">CLI-TriggeredList-r16 ::=           </w:t>
      </w:r>
      <w:r>
        <w:rPr>
          <w:color w:val="993366"/>
        </w:rPr>
        <w:t>CHOICE</w:t>
      </w:r>
      <w:r>
        <w:t xml:space="preserve"> {</w:t>
      </w:r>
    </w:p>
    <w:p w14:paraId="353F19B5" w14:textId="77777777" w:rsidR="006F3964" w:rsidRDefault="00336CC3">
      <w:pPr>
        <w:pStyle w:val="PL"/>
      </w:pPr>
      <w:r>
        <w:t xml:space="preserve">    srs-RSRP-TriggeredList-r16          SRS-RSRP-TriggeredList-r16,</w:t>
      </w:r>
    </w:p>
    <w:p w14:paraId="50CA0BF8" w14:textId="77777777" w:rsidR="006F3964" w:rsidRDefault="00336CC3">
      <w:pPr>
        <w:pStyle w:val="PL"/>
      </w:pPr>
      <w:r>
        <w:t xml:space="preserve">    cli-RSSI-TriggeredList-r16          CLI-RSSI-TriggeredList-r16</w:t>
      </w:r>
    </w:p>
    <w:p w14:paraId="723A136A" w14:textId="77777777" w:rsidR="006F3964" w:rsidRDefault="00336CC3">
      <w:pPr>
        <w:pStyle w:val="PL"/>
      </w:pPr>
      <w:r>
        <w:t xml:space="preserve">    }</w:t>
      </w:r>
    </w:p>
    <w:p w14:paraId="3907C00C" w14:textId="77777777" w:rsidR="006F3964" w:rsidRDefault="006F3964">
      <w:pPr>
        <w:pStyle w:val="PL"/>
      </w:pPr>
    </w:p>
    <w:p w14:paraId="795F4D9E" w14:textId="77777777" w:rsidR="006F3964" w:rsidRDefault="00336CC3">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5831AE9E" w14:textId="77777777" w:rsidR="006F3964" w:rsidRDefault="006F3964">
      <w:pPr>
        <w:pStyle w:val="PL"/>
      </w:pPr>
    </w:p>
    <w:p w14:paraId="0504C5EF" w14:textId="77777777" w:rsidR="006F3964" w:rsidRDefault="00336CC3">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32A0FD5" w14:textId="77777777" w:rsidR="006F3964" w:rsidRDefault="006F3964">
      <w:pPr>
        <w:pStyle w:val="PL"/>
      </w:pPr>
    </w:p>
    <w:p w14:paraId="1FAE2616" w14:textId="77777777" w:rsidR="006F3964" w:rsidRDefault="00336CC3">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6F7ED4F" w14:textId="77777777" w:rsidR="006F3964" w:rsidRDefault="006F3964">
      <w:pPr>
        <w:pStyle w:val="PL"/>
      </w:pPr>
    </w:p>
    <w:p w14:paraId="2057EF4E" w14:textId="77777777" w:rsidR="006F3964" w:rsidRDefault="00336CC3">
      <w:pPr>
        <w:pStyle w:val="PL"/>
        <w:rPr>
          <w:color w:val="808080"/>
        </w:rPr>
      </w:pPr>
      <w:r>
        <w:rPr>
          <w:color w:val="808080"/>
        </w:rPr>
        <w:t>-- TAG-VARMEASREPORTLIST-STOP</w:t>
      </w:r>
    </w:p>
    <w:p w14:paraId="688443B2" w14:textId="77777777" w:rsidR="006F3964" w:rsidRDefault="00336CC3">
      <w:pPr>
        <w:pStyle w:val="PL"/>
        <w:rPr>
          <w:color w:val="808080"/>
        </w:rPr>
      </w:pPr>
      <w:r>
        <w:rPr>
          <w:color w:val="808080"/>
        </w:rPr>
        <w:t>-- ASN1STOP</w:t>
      </w:r>
    </w:p>
    <w:p w14:paraId="352604FE" w14:textId="77777777" w:rsidR="006F3964" w:rsidRDefault="006F3964">
      <w:pPr>
        <w:rPr>
          <w:rFonts w:eastAsiaTheme="minorEastAsia"/>
          <w:b/>
        </w:rPr>
      </w:pPr>
    </w:p>
    <w:p w14:paraId="0E9A4B62" w14:textId="77777777" w:rsidR="006F3964" w:rsidRDefault="00336CC3">
      <w:pPr>
        <w:pStyle w:val="Heading4"/>
        <w:rPr>
          <w:rFonts w:eastAsia="MS Mincho"/>
        </w:rPr>
      </w:pPr>
      <w:bookmarkStart w:id="3502" w:name="_Toc60777592"/>
      <w:bookmarkStart w:id="3503" w:name="_Toc146781736"/>
      <w:r>
        <w:rPr>
          <w:rFonts w:eastAsia="MS Mincho"/>
        </w:rPr>
        <w:t>–</w:t>
      </w:r>
      <w:r>
        <w:rPr>
          <w:rFonts w:eastAsia="MS Mincho"/>
        </w:rPr>
        <w:tab/>
      </w:r>
      <w:r>
        <w:rPr>
          <w:rFonts w:eastAsia="MS Mincho"/>
          <w:i/>
          <w:iCs/>
        </w:rPr>
        <w:t>VarMeasReportListSL</w:t>
      </w:r>
      <w:bookmarkEnd w:id="3502"/>
      <w:bookmarkEnd w:id="3503"/>
    </w:p>
    <w:p w14:paraId="504AB08A" w14:textId="77777777" w:rsidR="006F3964" w:rsidRDefault="00336CC3">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C6371FA" w14:textId="77777777" w:rsidR="006F3964" w:rsidRDefault="00336CC3">
      <w:pPr>
        <w:pStyle w:val="TH"/>
        <w:rPr>
          <w:b w:val="0"/>
        </w:rPr>
      </w:pPr>
      <w:r>
        <w:rPr>
          <w:i/>
          <w:iCs/>
        </w:rPr>
        <w:t>VarMeasReportListSL UE</w:t>
      </w:r>
      <w:r>
        <w:t xml:space="preserve"> variable</w:t>
      </w:r>
    </w:p>
    <w:p w14:paraId="6E186779" w14:textId="77777777" w:rsidR="006F3964" w:rsidRDefault="00336CC3">
      <w:pPr>
        <w:pStyle w:val="PL"/>
        <w:rPr>
          <w:color w:val="808080"/>
        </w:rPr>
      </w:pPr>
      <w:r>
        <w:rPr>
          <w:color w:val="808080"/>
        </w:rPr>
        <w:t>-- ASN1START</w:t>
      </w:r>
    </w:p>
    <w:p w14:paraId="39467D20" w14:textId="77777777" w:rsidR="006F3964" w:rsidRDefault="00336CC3">
      <w:pPr>
        <w:pStyle w:val="PL"/>
        <w:rPr>
          <w:color w:val="808080"/>
        </w:rPr>
      </w:pPr>
      <w:r>
        <w:rPr>
          <w:color w:val="808080"/>
        </w:rPr>
        <w:t>-- TAG-VARMEASREPORTLISTSL-START</w:t>
      </w:r>
    </w:p>
    <w:p w14:paraId="603B0B51" w14:textId="77777777" w:rsidR="006F3964" w:rsidRDefault="006F3964">
      <w:pPr>
        <w:pStyle w:val="PL"/>
      </w:pPr>
    </w:p>
    <w:p w14:paraId="542E0255" w14:textId="77777777" w:rsidR="006F3964" w:rsidRDefault="00336CC3">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41C63E7" w14:textId="77777777" w:rsidR="006F3964" w:rsidRDefault="006F3964">
      <w:pPr>
        <w:pStyle w:val="PL"/>
      </w:pPr>
    </w:p>
    <w:p w14:paraId="50315368" w14:textId="77777777" w:rsidR="006F3964" w:rsidRDefault="00336CC3">
      <w:pPr>
        <w:pStyle w:val="PL"/>
      </w:pPr>
      <w:r>
        <w:lastRenderedPageBreak/>
        <w:t xml:space="preserve">VarMeasReportSL-r16 ::=                   </w:t>
      </w:r>
      <w:r>
        <w:rPr>
          <w:color w:val="993366"/>
        </w:rPr>
        <w:t>SEQUENCE</w:t>
      </w:r>
      <w:r>
        <w:t xml:space="preserve"> {</w:t>
      </w:r>
    </w:p>
    <w:p w14:paraId="0F59A95B" w14:textId="77777777" w:rsidR="006F3964" w:rsidRDefault="00336CC3">
      <w:pPr>
        <w:pStyle w:val="PL"/>
        <w:rPr>
          <w:color w:val="808080"/>
        </w:rPr>
      </w:pPr>
      <w:r>
        <w:t xml:space="preserve">    </w:t>
      </w:r>
      <w:r>
        <w:rPr>
          <w:color w:val="808080"/>
        </w:rPr>
        <w:t>-- List of NR sidelink measurement that have been triggered</w:t>
      </w:r>
    </w:p>
    <w:p w14:paraId="7DC2C319" w14:textId="77777777" w:rsidR="006F3964" w:rsidRDefault="00336CC3">
      <w:pPr>
        <w:pStyle w:val="PL"/>
      </w:pPr>
      <w:r>
        <w:t xml:space="preserve">    sl-MeasId-r16                             SL-MeasId-r16,</w:t>
      </w:r>
    </w:p>
    <w:p w14:paraId="33C39B61" w14:textId="77777777" w:rsidR="006F3964" w:rsidRDefault="00336CC3">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722CB778" w14:textId="77777777" w:rsidR="006F3964" w:rsidRDefault="00336CC3">
      <w:pPr>
        <w:pStyle w:val="PL"/>
      </w:pPr>
      <w:r>
        <w:t xml:space="preserve">    sl-NumberOfReportsSent-r16                </w:t>
      </w:r>
      <w:r>
        <w:rPr>
          <w:color w:val="993366"/>
        </w:rPr>
        <w:t>INTEGER</w:t>
      </w:r>
    </w:p>
    <w:p w14:paraId="388771A0" w14:textId="77777777" w:rsidR="006F3964" w:rsidRDefault="00336CC3">
      <w:pPr>
        <w:pStyle w:val="PL"/>
      </w:pPr>
      <w:r>
        <w:t>}</w:t>
      </w:r>
    </w:p>
    <w:p w14:paraId="3F1EEADB" w14:textId="77777777" w:rsidR="006F3964" w:rsidRDefault="006F3964">
      <w:pPr>
        <w:pStyle w:val="PL"/>
      </w:pPr>
    </w:p>
    <w:p w14:paraId="2024A455" w14:textId="77777777" w:rsidR="006F3964" w:rsidRDefault="00336CC3">
      <w:pPr>
        <w:pStyle w:val="PL"/>
        <w:rPr>
          <w:color w:val="808080"/>
        </w:rPr>
      </w:pPr>
      <w:r>
        <w:rPr>
          <w:color w:val="808080"/>
        </w:rPr>
        <w:t>-- TAG-VARMEASREPORTLISTSL-STOP</w:t>
      </w:r>
    </w:p>
    <w:p w14:paraId="38C12360" w14:textId="77777777" w:rsidR="006F3964" w:rsidRDefault="00336CC3">
      <w:pPr>
        <w:pStyle w:val="PL"/>
        <w:rPr>
          <w:color w:val="808080"/>
        </w:rPr>
      </w:pPr>
      <w:r>
        <w:rPr>
          <w:color w:val="808080"/>
        </w:rPr>
        <w:t>-- ASN1STOP</w:t>
      </w:r>
    </w:p>
    <w:p w14:paraId="6476F330" w14:textId="77777777" w:rsidR="006F3964" w:rsidRDefault="006F3964">
      <w:pPr>
        <w:rPr>
          <w:rFonts w:eastAsiaTheme="minorEastAsia"/>
          <w:b/>
        </w:rPr>
      </w:pPr>
    </w:p>
    <w:p w14:paraId="425C660F" w14:textId="77777777" w:rsidR="006F3964" w:rsidRDefault="00336CC3">
      <w:pPr>
        <w:pStyle w:val="Heading4"/>
        <w:rPr>
          <w:i/>
        </w:rPr>
      </w:pPr>
      <w:bookmarkStart w:id="3504" w:name="_Toc60777593"/>
      <w:bookmarkStart w:id="3505" w:name="_Toc146781737"/>
      <w:r>
        <w:t>–</w:t>
      </w:r>
      <w:r>
        <w:tab/>
      </w:r>
      <w:r>
        <w:rPr>
          <w:i/>
        </w:rPr>
        <w:t>VarMobilityHistoryReport</w:t>
      </w:r>
      <w:bookmarkEnd w:id="3504"/>
      <w:bookmarkEnd w:id="3505"/>
    </w:p>
    <w:p w14:paraId="6DC41D52" w14:textId="77777777" w:rsidR="006F3964" w:rsidRDefault="00336CC3">
      <w:r>
        <w:t xml:space="preserve">The UE variable </w:t>
      </w:r>
      <w:r>
        <w:rPr>
          <w:i/>
        </w:rPr>
        <w:t>VarMobilityHistoryReport</w:t>
      </w:r>
      <w:r>
        <w:t xml:space="preserve"> includes the mobility history information.</w:t>
      </w:r>
    </w:p>
    <w:p w14:paraId="17A5C4C2" w14:textId="77777777" w:rsidR="006F3964" w:rsidRDefault="00336CC3">
      <w:pPr>
        <w:pStyle w:val="TH"/>
      </w:pPr>
      <w:r>
        <w:rPr>
          <w:bCs/>
          <w:i/>
          <w:iCs/>
        </w:rPr>
        <w:t>VarMobilityHistoryReport</w:t>
      </w:r>
      <w:r>
        <w:t xml:space="preserve"> UE variable</w:t>
      </w:r>
    </w:p>
    <w:p w14:paraId="4D7A0497" w14:textId="77777777" w:rsidR="006F3964" w:rsidRDefault="00336CC3">
      <w:pPr>
        <w:pStyle w:val="PL"/>
        <w:rPr>
          <w:color w:val="808080"/>
        </w:rPr>
      </w:pPr>
      <w:r>
        <w:rPr>
          <w:color w:val="808080"/>
        </w:rPr>
        <w:t>-- ASN1START</w:t>
      </w:r>
    </w:p>
    <w:p w14:paraId="5D0F04F2" w14:textId="77777777" w:rsidR="006F3964" w:rsidRDefault="00336CC3">
      <w:pPr>
        <w:pStyle w:val="PL"/>
        <w:rPr>
          <w:color w:val="808080"/>
        </w:rPr>
      </w:pPr>
      <w:r>
        <w:rPr>
          <w:color w:val="808080"/>
        </w:rPr>
        <w:t>-- TAG-VARMOBILITYHISTORYREPORT-START</w:t>
      </w:r>
    </w:p>
    <w:p w14:paraId="243DADEE" w14:textId="77777777" w:rsidR="006F3964" w:rsidRDefault="006F3964">
      <w:pPr>
        <w:pStyle w:val="PL"/>
      </w:pPr>
    </w:p>
    <w:p w14:paraId="6D463A28" w14:textId="77777777" w:rsidR="006F3964" w:rsidRDefault="00336CC3">
      <w:pPr>
        <w:pStyle w:val="PL"/>
      </w:pPr>
      <w:r>
        <w:t>VarMobilityHistoryReport-r16 ::= VisitedCellInfoList-r16</w:t>
      </w:r>
    </w:p>
    <w:p w14:paraId="3A32014D" w14:textId="77777777" w:rsidR="006F3964" w:rsidRDefault="006F3964">
      <w:pPr>
        <w:pStyle w:val="PL"/>
      </w:pPr>
    </w:p>
    <w:p w14:paraId="2B68A8B0" w14:textId="77777777" w:rsidR="006F3964" w:rsidRDefault="00336CC3">
      <w:pPr>
        <w:pStyle w:val="PL"/>
      </w:pPr>
      <w:r>
        <w:t xml:space="preserve">VarMobilityHistoryReport-r17 ::= </w:t>
      </w:r>
      <w:r>
        <w:rPr>
          <w:color w:val="993366"/>
        </w:rPr>
        <w:t>SEQUENCE</w:t>
      </w:r>
      <w:r>
        <w:t xml:space="preserve"> {</w:t>
      </w:r>
    </w:p>
    <w:p w14:paraId="691C26E0" w14:textId="77777777" w:rsidR="006F3964" w:rsidRDefault="00336CC3">
      <w:pPr>
        <w:pStyle w:val="PL"/>
      </w:pPr>
      <w:r>
        <w:t xml:space="preserve">    visitedCellInfoList-r16          VisitedCellInfoList-r16,</w:t>
      </w:r>
    </w:p>
    <w:p w14:paraId="780C4F64" w14:textId="77777777" w:rsidR="006F3964" w:rsidRDefault="00336CC3">
      <w:pPr>
        <w:pStyle w:val="PL"/>
      </w:pPr>
      <w:r>
        <w:t xml:space="preserve">    visitedPSCellInfoListReport-r17  VisitedPSCellInfoList-r17         </w:t>
      </w:r>
      <w:r>
        <w:rPr>
          <w:color w:val="993366"/>
        </w:rPr>
        <w:t>OPTIONAL</w:t>
      </w:r>
    </w:p>
    <w:p w14:paraId="0B4E9E60" w14:textId="77777777" w:rsidR="006F3964" w:rsidRDefault="00336CC3">
      <w:pPr>
        <w:pStyle w:val="PL"/>
      </w:pPr>
      <w:r>
        <w:t>}</w:t>
      </w:r>
    </w:p>
    <w:p w14:paraId="621E83D8" w14:textId="77777777" w:rsidR="006F3964" w:rsidRDefault="006F3964">
      <w:pPr>
        <w:pStyle w:val="PL"/>
      </w:pPr>
    </w:p>
    <w:p w14:paraId="47B4CD6F" w14:textId="77777777" w:rsidR="006F3964" w:rsidRDefault="00336CC3">
      <w:pPr>
        <w:pStyle w:val="PL"/>
        <w:rPr>
          <w:color w:val="808080"/>
        </w:rPr>
      </w:pPr>
      <w:r>
        <w:rPr>
          <w:color w:val="808080"/>
        </w:rPr>
        <w:t>-- TAG-VARMOBILITYHISTORYREPORT-STOP</w:t>
      </w:r>
    </w:p>
    <w:p w14:paraId="7E39FE9A" w14:textId="77777777" w:rsidR="006F3964" w:rsidRDefault="00336CC3">
      <w:pPr>
        <w:pStyle w:val="PL"/>
        <w:rPr>
          <w:color w:val="808080"/>
        </w:rPr>
      </w:pPr>
      <w:r>
        <w:rPr>
          <w:color w:val="808080"/>
        </w:rPr>
        <w:t>-- ASN1STOP</w:t>
      </w:r>
    </w:p>
    <w:p w14:paraId="11E94DA3" w14:textId="77777777" w:rsidR="006F3964" w:rsidRDefault="006F3964"/>
    <w:p w14:paraId="3E542B13" w14:textId="77777777" w:rsidR="006F3964" w:rsidRDefault="00336CC3">
      <w:pPr>
        <w:pStyle w:val="Heading4"/>
        <w:rPr>
          <w:rFonts w:eastAsia="MS Mincho"/>
        </w:rPr>
      </w:pPr>
      <w:bookmarkStart w:id="3506" w:name="_Toc60777594"/>
      <w:bookmarkStart w:id="3507" w:name="_Toc146781738"/>
      <w:r>
        <w:rPr>
          <w:rFonts w:eastAsia="MS Mincho"/>
        </w:rPr>
        <w:lastRenderedPageBreak/>
        <w:t>–</w:t>
      </w:r>
      <w:r>
        <w:rPr>
          <w:rFonts w:eastAsia="MS Mincho"/>
        </w:rPr>
        <w:tab/>
      </w:r>
      <w:r>
        <w:rPr>
          <w:rFonts w:eastAsia="MS Mincho"/>
          <w:i/>
        </w:rPr>
        <w:t>VarPendingRNA-Update</w:t>
      </w:r>
      <w:bookmarkEnd w:id="3506"/>
      <w:bookmarkEnd w:id="3507"/>
    </w:p>
    <w:p w14:paraId="3E054EF8" w14:textId="77777777" w:rsidR="006F3964" w:rsidRDefault="00336CC3">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CB35C7A" w14:textId="77777777" w:rsidR="006F3964" w:rsidRDefault="00336CC3">
      <w:pPr>
        <w:pStyle w:val="TH"/>
        <w:rPr>
          <w:bCs/>
          <w:i/>
          <w:iCs/>
        </w:rPr>
      </w:pPr>
      <w:r>
        <w:rPr>
          <w:bCs/>
          <w:i/>
          <w:iCs/>
        </w:rPr>
        <w:t>VarPendingRNA-Update UE variable</w:t>
      </w:r>
    </w:p>
    <w:p w14:paraId="37EFB31A" w14:textId="77777777" w:rsidR="006F3964" w:rsidRDefault="00336CC3">
      <w:pPr>
        <w:pStyle w:val="PL"/>
        <w:rPr>
          <w:color w:val="808080"/>
        </w:rPr>
      </w:pPr>
      <w:r>
        <w:rPr>
          <w:color w:val="808080"/>
        </w:rPr>
        <w:t>-- ASN1START</w:t>
      </w:r>
    </w:p>
    <w:p w14:paraId="01B6ACD0" w14:textId="77777777" w:rsidR="006F3964" w:rsidRDefault="00336CC3">
      <w:pPr>
        <w:pStyle w:val="PL"/>
        <w:rPr>
          <w:color w:val="808080"/>
        </w:rPr>
      </w:pPr>
      <w:r>
        <w:rPr>
          <w:color w:val="808080"/>
        </w:rPr>
        <w:t>-- TAG-VARPENDINGRNA-UPDATE-START</w:t>
      </w:r>
    </w:p>
    <w:p w14:paraId="58105C29" w14:textId="77777777" w:rsidR="006F3964" w:rsidRDefault="006F3964">
      <w:pPr>
        <w:pStyle w:val="PL"/>
      </w:pPr>
    </w:p>
    <w:p w14:paraId="06AC7E5F" w14:textId="77777777" w:rsidR="006F3964" w:rsidRDefault="00336CC3">
      <w:pPr>
        <w:pStyle w:val="PL"/>
      </w:pPr>
      <w:r>
        <w:t xml:space="preserve">VarPendingRNA-Update ::=                    </w:t>
      </w:r>
      <w:r>
        <w:rPr>
          <w:color w:val="993366"/>
        </w:rPr>
        <w:t>SEQUENCE</w:t>
      </w:r>
      <w:r>
        <w:t xml:space="preserve"> {</w:t>
      </w:r>
    </w:p>
    <w:p w14:paraId="2278B517" w14:textId="77777777" w:rsidR="006F3964" w:rsidRDefault="00336CC3">
      <w:pPr>
        <w:pStyle w:val="PL"/>
      </w:pPr>
      <w:r>
        <w:t xml:space="preserve">    pendingRNA-Update                   </w:t>
      </w:r>
      <w:r>
        <w:rPr>
          <w:color w:val="993366"/>
        </w:rPr>
        <w:t>BOOLEAN</w:t>
      </w:r>
      <w:r>
        <w:t xml:space="preserve">                             </w:t>
      </w:r>
      <w:r>
        <w:rPr>
          <w:color w:val="993366"/>
        </w:rPr>
        <w:t>OPTIONAL</w:t>
      </w:r>
    </w:p>
    <w:p w14:paraId="0BC7FE23" w14:textId="77777777" w:rsidR="006F3964" w:rsidRDefault="00336CC3">
      <w:pPr>
        <w:pStyle w:val="PL"/>
      </w:pPr>
      <w:r>
        <w:t>}</w:t>
      </w:r>
    </w:p>
    <w:p w14:paraId="126D42D5" w14:textId="77777777" w:rsidR="006F3964" w:rsidRDefault="006F3964">
      <w:pPr>
        <w:pStyle w:val="PL"/>
      </w:pPr>
    </w:p>
    <w:p w14:paraId="04A9AF1D" w14:textId="77777777" w:rsidR="006F3964" w:rsidRDefault="00336CC3">
      <w:pPr>
        <w:pStyle w:val="PL"/>
        <w:rPr>
          <w:color w:val="808080"/>
        </w:rPr>
      </w:pPr>
      <w:r>
        <w:rPr>
          <w:color w:val="808080"/>
        </w:rPr>
        <w:t>-- TAG-VARPENDINGRNA-UPDATE-STOP</w:t>
      </w:r>
    </w:p>
    <w:p w14:paraId="7CAF94D1" w14:textId="77777777" w:rsidR="006F3964" w:rsidRDefault="00336CC3">
      <w:pPr>
        <w:pStyle w:val="PL"/>
        <w:rPr>
          <w:color w:val="808080"/>
        </w:rPr>
      </w:pPr>
      <w:r>
        <w:rPr>
          <w:color w:val="808080"/>
        </w:rPr>
        <w:t>-- ASN1STOP</w:t>
      </w:r>
    </w:p>
    <w:p w14:paraId="76ED1959" w14:textId="77777777" w:rsidR="006F3964" w:rsidRDefault="006F3964">
      <w:pPr>
        <w:rPr>
          <w:rFonts w:eastAsiaTheme="minorEastAsia"/>
        </w:rPr>
      </w:pPr>
    </w:p>
    <w:p w14:paraId="00F25C41" w14:textId="77777777" w:rsidR="006F3964" w:rsidRDefault="00336CC3">
      <w:pPr>
        <w:pStyle w:val="Heading4"/>
      </w:pPr>
      <w:bookmarkStart w:id="3508" w:name="_Toc146781739"/>
      <w:bookmarkStart w:id="3509" w:name="_Toc60777595"/>
      <w:r>
        <w:t>–</w:t>
      </w:r>
      <w:r>
        <w:tab/>
      </w:r>
      <w:r>
        <w:rPr>
          <w:i/>
        </w:rPr>
        <w:t>VarRA-Report</w:t>
      </w:r>
      <w:bookmarkEnd w:id="3508"/>
      <w:bookmarkEnd w:id="3509"/>
    </w:p>
    <w:p w14:paraId="6CC9D2E5" w14:textId="77777777" w:rsidR="006F3964" w:rsidRDefault="00336CC3">
      <w:r>
        <w:t xml:space="preserve">The UE variable </w:t>
      </w:r>
      <w:r>
        <w:rPr>
          <w:i/>
        </w:rPr>
        <w:t>VarRA-Report</w:t>
      </w:r>
      <w:r>
        <w:rPr>
          <w:iCs/>
        </w:rPr>
        <w:t xml:space="preserve"> includes the random-access related information</w:t>
      </w:r>
      <w:r>
        <w:t>.</w:t>
      </w:r>
    </w:p>
    <w:p w14:paraId="15AC9E9F" w14:textId="77777777" w:rsidR="006F3964" w:rsidRDefault="00336CC3">
      <w:pPr>
        <w:pStyle w:val="TH"/>
      </w:pPr>
      <w:r>
        <w:rPr>
          <w:bCs/>
          <w:i/>
          <w:iCs/>
        </w:rPr>
        <w:t>VarRA-Report</w:t>
      </w:r>
      <w:r>
        <w:t xml:space="preserve"> UE variable</w:t>
      </w:r>
    </w:p>
    <w:p w14:paraId="1A4DE958" w14:textId="77777777" w:rsidR="006F3964" w:rsidRDefault="00336CC3">
      <w:pPr>
        <w:pStyle w:val="PL"/>
        <w:rPr>
          <w:color w:val="808080"/>
        </w:rPr>
      </w:pPr>
      <w:r>
        <w:rPr>
          <w:color w:val="808080"/>
        </w:rPr>
        <w:t>-- ASN1START</w:t>
      </w:r>
    </w:p>
    <w:p w14:paraId="39FD958F" w14:textId="77777777" w:rsidR="006F3964" w:rsidRDefault="00336CC3">
      <w:pPr>
        <w:pStyle w:val="PL"/>
        <w:rPr>
          <w:color w:val="808080"/>
        </w:rPr>
      </w:pPr>
      <w:r>
        <w:rPr>
          <w:color w:val="808080"/>
        </w:rPr>
        <w:t>-- TAG-VARRA-REPORT-START</w:t>
      </w:r>
    </w:p>
    <w:p w14:paraId="505F5874" w14:textId="77777777" w:rsidR="006F3964" w:rsidRDefault="006F3964">
      <w:pPr>
        <w:pStyle w:val="PL"/>
      </w:pPr>
    </w:p>
    <w:p w14:paraId="74D13B3F" w14:textId="77777777" w:rsidR="006F3964" w:rsidRDefault="00336CC3">
      <w:pPr>
        <w:pStyle w:val="PL"/>
      </w:pPr>
      <w:r>
        <w:t xml:space="preserve">VarRA-Report-r16 ::=      </w:t>
      </w:r>
      <w:r>
        <w:rPr>
          <w:color w:val="993366"/>
        </w:rPr>
        <w:t>SEQUENCE</w:t>
      </w:r>
      <w:r>
        <w:t xml:space="preserve"> {</w:t>
      </w:r>
    </w:p>
    <w:p w14:paraId="19DAC950" w14:textId="77777777" w:rsidR="006F3964" w:rsidRDefault="00336CC3">
      <w:pPr>
        <w:pStyle w:val="PL"/>
      </w:pPr>
      <w:r>
        <w:t xml:space="preserve">    ra-ReportList-r16         RA-ReportList-r16,</w:t>
      </w:r>
    </w:p>
    <w:p w14:paraId="7969CB6A" w14:textId="77777777" w:rsidR="006F3964" w:rsidRDefault="00336CC3">
      <w:pPr>
        <w:pStyle w:val="PL"/>
      </w:pPr>
      <w:r>
        <w:t xml:space="preserve">    plmn-IdentityList-r16     PLMN-IdentityList-r16</w:t>
      </w:r>
    </w:p>
    <w:p w14:paraId="6AAD9B0A" w14:textId="77777777" w:rsidR="006F3964" w:rsidRDefault="00336CC3">
      <w:pPr>
        <w:pStyle w:val="PL"/>
      </w:pPr>
      <w:r>
        <w:t>}</w:t>
      </w:r>
    </w:p>
    <w:p w14:paraId="2121C073" w14:textId="77777777" w:rsidR="006F3964" w:rsidRDefault="006F3964">
      <w:pPr>
        <w:pStyle w:val="PL"/>
      </w:pPr>
    </w:p>
    <w:p w14:paraId="26E0D23F" w14:textId="77777777" w:rsidR="006F3964" w:rsidRDefault="00336CC3">
      <w:pPr>
        <w:pStyle w:val="PL"/>
      </w:pPr>
      <w:r>
        <w:lastRenderedPageBreak/>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EE85E5" w14:textId="77777777" w:rsidR="006F3964" w:rsidRDefault="006F3964">
      <w:pPr>
        <w:pStyle w:val="PL"/>
      </w:pPr>
    </w:p>
    <w:p w14:paraId="6E934ED9" w14:textId="77777777" w:rsidR="006F3964" w:rsidRDefault="00336CC3">
      <w:pPr>
        <w:pStyle w:val="PL"/>
        <w:rPr>
          <w:color w:val="808080"/>
        </w:rPr>
      </w:pPr>
      <w:r>
        <w:rPr>
          <w:color w:val="808080"/>
        </w:rPr>
        <w:t>-- TAG-VARRA-REPORT-STOP</w:t>
      </w:r>
    </w:p>
    <w:p w14:paraId="2444BE90" w14:textId="77777777" w:rsidR="006F3964" w:rsidRDefault="00336CC3">
      <w:pPr>
        <w:pStyle w:val="PL"/>
        <w:rPr>
          <w:color w:val="808080"/>
        </w:rPr>
      </w:pPr>
      <w:r>
        <w:rPr>
          <w:color w:val="808080"/>
        </w:rPr>
        <w:t>-- ASN1STOP</w:t>
      </w:r>
    </w:p>
    <w:p w14:paraId="7C4F6B28" w14:textId="77777777" w:rsidR="006F3964" w:rsidRDefault="006F3964"/>
    <w:p w14:paraId="0DCEDD5D" w14:textId="77777777" w:rsidR="006F3964" w:rsidRDefault="00336CC3">
      <w:pPr>
        <w:pStyle w:val="Heading4"/>
      </w:pPr>
      <w:bookmarkStart w:id="3510" w:name="_Toc60777596"/>
      <w:bookmarkStart w:id="3511" w:name="_Toc146781740"/>
      <w:r>
        <w:t>–</w:t>
      </w:r>
      <w:r>
        <w:tab/>
      </w:r>
      <w:r>
        <w:rPr>
          <w:i/>
        </w:rPr>
        <w:t>VarResumeMAC-Input</w:t>
      </w:r>
      <w:bookmarkEnd w:id="3510"/>
      <w:bookmarkEnd w:id="3511"/>
    </w:p>
    <w:p w14:paraId="540EE7C4" w14:textId="77777777" w:rsidR="006F3964" w:rsidRDefault="00336CC3">
      <w:r>
        <w:t xml:space="preserve">The UE variable </w:t>
      </w:r>
      <w:r>
        <w:rPr>
          <w:i/>
        </w:rPr>
        <w:t>VarResumeMAC-Input</w:t>
      </w:r>
      <w:r>
        <w:t xml:space="preserve"> specifies the input used to generate the </w:t>
      </w:r>
      <w:r>
        <w:rPr>
          <w:i/>
        </w:rPr>
        <w:t xml:space="preserve">resumeMAC-I </w:t>
      </w:r>
      <w:r>
        <w:t>during RRC Connection Resume procedure.</w:t>
      </w:r>
    </w:p>
    <w:p w14:paraId="5ADE1FC5" w14:textId="77777777" w:rsidR="006F3964" w:rsidRDefault="00336CC3">
      <w:pPr>
        <w:pStyle w:val="TH"/>
      </w:pPr>
      <w:r>
        <w:rPr>
          <w:i/>
        </w:rPr>
        <w:t xml:space="preserve">VarResumeMAC-Input </w:t>
      </w:r>
      <w:r>
        <w:t>variable</w:t>
      </w:r>
    </w:p>
    <w:p w14:paraId="1675B30B" w14:textId="77777777" w:rsidR="006F3964" w:rsidRDefault="00336CC3">
      <w:pPr>
        <w:pStyle w:val="PL"/>
        <w:rPr>
          <w:color w:val="808080"/>
        </w:rPr>
      </w:pPr>
      <w:r>
        <w:rPr>
          <w:color w:val="808080"/>
        </w:rPr>
        <w:t>-- ASN1START</w:t>
      </w:r>
    </w:p>
    <w:p w14:paraId="3C6264BE" w14:textId="77777777" w:rsidR="006F3964" w:rsidRDefault="00336CC3">
      <w:pPr>
        <w:pStyle w:val="PL"/>
        <w:rPr>
          <w:color w:val="808080"/>
        </w:rPr>
      </w:pPr>
      <w:r>
        <w:rPr>
          <w:color w:val="808080"/>
        </w:rPr>
        <w:t>-- TAG-VARRESUMEMAC-INPUT-START</w:t>
      </w:r>
    </w:p>
    <w:p w14:paraId="25BFAC42" w14:textId="77777777" w:rsidR="006F3964" w:rsidRDefault="006F3964">
      <w:pPr>
        <w:pStyle w:val="PL"/>
      </w:pPr>
    </w:p>
    <w:p w14:paraId="454034A5" w14:textId="77777777" w:rsidR="006F3964" w:rsidRDefault="00336CC3">
      <w:pPr>
        <w:pStyle w:val="PL"/>
      </w:pPr>
      <w:r>
        <w:t xml:space="preserve">VarResumeMAC-Input  ::=     </w:t>
      </w:r>
      <w:r>
        <w:rPr>
          <w:color w:val="993366"/>
        </w:rPr>
        <w:t>SEQUENCE</w:t>
      </w:r>
      <w:r>
        <w:t xml:space="preserve"> {</w:t>
      </w:r>
    </w:p>
    <w:p w14:paraId="4B308185" w14:textId="77777777" w:rsidR="006F3964" w:rsidRDefault="00336CC3">
      <w:pPr>
        <w:pStyle w:val="PL"/>
      </w:pPr>
      <w:r>
        <w:t xml:space="preserve">    sourcePhysCellId                        PhysCellId,</w:t>
      </w:r>
    </w:p>
    <w:p w14:paraId="1EE5B485" w14:textId="77777777" w:rsidR="006F3964" w:rsidRDefault="00336CC3">
      <w:pPr>
        <w:pStyle w:val="PL"/>
      </w:pPr>
      <w:r>
        <w:t xml:space="preserve">    targetCellIdentity                      CellIdentity,</w:t>
      </w:r>
    </w:p>
    <w:p w14:paraId="6D4B06B0" w14:textId="77777777" w:rsidR="006F3964" w:rsidRDefault="00336CC3">
      <w:pPr>
        <w:pStyle w:val="PL"/>
      </w:pPr>
      <w:r>
        <w:t xml:space="preserve">    source-c-RNTI                           RNTI-Value</w:t>
      </w:r>
    </w:p>
    <w:p w14:paraId="724C8CDD" w14:textId="77777777" w:rsidR="006F3964" w:rsidRDefault="00336CC3">
      <w:pPr>
        <w:pStyle w:val="PL"/>
      </w:pPr>
      <w:r>
        <w:t>}</w:t>
      </w:r>
    </w:p>
    <w:p w14:paraId="7DC4EF18" w14:textId="77777777" w:rsidR="006F3964" w:rsidRDefault="006F3964">
      <w:pPr>
        <w:pStyle w:val="PL"/>
      </w:pPr>
    </w:p>
    <w:p w14:paraId="071572D1" w14:textId="77777777" w:rsidR="006F3964" w:rsidRDefault="00336CC3">
      <w:pPr>
        <w:pStyle w:val="PL"/>
        <w:rPr>
          <w:color w:val="808080"/>
        </w:rPr>
      </w:pPr>
      <w:r>
        <w:rPr>
          <w:color w:val="808080"/>
        </w:rPr>
        <w:t>-- TAG-VARRESUMEMAC-INPUT-STOP</w:t>
      </w:r>
    </w:p>
    <w:p w14:paraId="5CE28295" w14:textId="77777777" w:rsidR="006F3964" w:rsidRDefault="00336CC3">
      <w:pPr>
        <w:pStyle w:val="PL"/>
        <w:rPr>
          <w:color w:val="808080"/>
        </w:rPr>
      </w:pPr>
      <w:r>
        <w:rPr>
          <w:color w:val="808080"/>
        </w:rPr>
        <w:t>-- ASN1STOP</w:t>
      </w:r>
    </w:p>
    <w:p w14:paraId="78B872FB" w14:textId="77777777" w:rsidR="006F3964" w:rsidRDefault="006F396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F3964" w14:paraId="7FD71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1FF3C1" w14:textId="77777777" w:rsidR="006F3964" w:rsidRDefault="00336CC3">
            <w:pPr>
              <w:pStyle w:val="TAH"/>
              <w:rPr>
                <w:bCs/>
                <w:i/>
                <w:iCs/>
                <w:lang w:eastAsia="sv-SE"/>
              </w:rPr>
            </w:pPr>
            <w:r>
              <w:rPr>
                <w:bCs/>
                <w:i/>
                <w:iCs/>
                <w:lang w:eastAsia="sv-SE"/>
              </w:rPr>
              <w:lastRenderedPageBreak/>
              <w:t xml:space="preserve">VarResumeMAC-Input </w:t>
            </w:r>
            <w:r>
              <w:rPr>
                <w:bCs/>
                <w:iCs/>
                <w:lang w:eastAsia="sv-SE"/>
              </w:rPr>
              <w:t>field descriptions</w:t>
            </w:r>
          </w:p>
        </w:tc>
      </w:tr>
      <w:tr w:rsidR="006F3964" w14:paraId="4503111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93DF11E" w14:textId="77777777" w:rsidR="006F3964" w:rsidRDefault="00336CC3">
            <w:pPr>
              <w:pStyle w:val="TAL"/>
              <w:rPr>
                <w:b/>
                <w:bCs/>
                <w:i/>
                <w:iCs/>
                <w:lang w:eastAsia="sv-SE"/>
              </w:rPr>
            </w:pPr>
            <w:r>
              <w:rPr>
                <w:b/>
                <w:bCs/>
                <w:i/>
                <w:iCs/>
                <w:lang w:eastAsia="sv-SE"/>
              </w:rPr>
              <w:t>targetCellIdentity</w:t>
            </w:r>
          </w:p>
          <w:p w14:paraId="58580D4C" w14:textId="77777777" w:rsidR="006F3964" w:rsidRDefault="00336CC3">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F3964" w14:paraId="1AAE6C0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1B4BD69" w14:textId="77777777" w:rsidR="006F3964" w:rsidRDefault="00336CC3">
            <w:pPr>
              <w:pStyle w:val="TAL"/>
              <w:rPr>
                <w:b/>
                <w:bCs/>
                <w:i/>
                <w:iCs/>
                <w:lang w:eastAsia="sv-SE"/>
              </w:rPr>
            </w:pPr>
            <w:r>
              <w:rPr>
                <w:b/>
                <w:bCs/>
                <w:i/>
                <w:iCs/>
                <w:lang w:eastAsia="sv-SE"/>
              </w:rPr>
              <w:t>source-c-RNTI</w:t>
            </w:r>
          </w:p>
          <w:p w14:paraId="2DD3353F" w14:textId="77777777" w:rsidR="006F3964" w:rsidRDefault="00336CC3">
            <w:pPr>
              <w:pStyle w:val="TAL"/>
              <w:rPr>
                <w:lang w:eastAsia="sv-SE"/>
              </w:rPr>
            </w:pPr>
            <w:r>
              <w:rPr>
                <w:lang w:eastAsia="sv-SE"/>
              </w:rPr>
              <w:t>Set to C-RNTI that the UE had in the PCell it was connected to prior to suspension of the RRC connection.</w:t>
            </w:r>
          </w:p>
        </w:tc>
      </w:tr>
      <w:tr w:rsidR="006F3964" w14:paraId="27F4C07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07346F3" w14:textId="77777777" w:rsidR="006F3964" w:rsidRDefault="00336CC3">
            <w:pPr>
              <w:pStyle w:val="TAL"/>
              <w:rPr>
                <w:b/>
                <w:bCs/>
                <w:i/>
                <w:lang w:eastAsia="en-GB"/>
              </w:rPr>
            </w:pPr>
            <w:r>
              <w:rPr>
                <w:b/>
                <w:bCs/>
                <w:i/>
                <w:lang w:eastAsia="en-GB"/>
              </w:rPr>
              <w:t>sourcePhysCellId</w:t>
            </w:r>
          </w:p>
          <w:p w14:paraId="51759C29" w14:textId="77777777" w:rsidR="006F3964" w:rsidRDefault="00336CC3">
            <w:pPr>
              <w:pStyle w:val="TAL"/>
              <w:rPr>
                <w:lang w:eastAsia="sv-SE"/>
              </w:rPr>
            </w:pPr>
            <w:r>
              <w:rPr>
                <w:lang w:eastAsia="sv-SE"/>
              </w:rPr>
              <w:t>Set to the physical cell identity of the PCell the UE was connected to prior to suspension of the RRC connection.</w:t>
            </w:r>
          </w:p>
        </w:tc>
      </w:tr>
    </w:tbl>
    <w:p w14:paraId="73885A76" w14:textId="77777777" w:rsidR="006F3964" w:rsidRDefault="006F3964"/>
    <w:p w14:paraId="51035AC6" w14:textId="77777777" w:rsidR="006F3964" w:rsidRDefault="00336CC3">
      <w:pPr>
        <w:pStyle w:val="Heading4"/>
      </w:pPr>
      <w:bookmarkStart w:id="3512" w:name="_Toc60777597"/>
      <w:bookmarkStart w:id="3513" w:name="_Toc146781741"/>
      <w:r>
        <w:t>–</w:t>
      </w:r>
      <w:r>
        <w:tab/>
      </w:r>
      <w:r>
        <w:rPr>
          <w:i/>
        </w:rPr>
        <w:t>VarRLF-Report</w:t>
      </w:r>
      <w:bookmarkEnd w:id="3512"/>
      <w:bookmarkEnd w:id="3513"/>
    </w:p>
    <w:p w14:paraId="08BE4C27" w14:textId="77777777" w:rsidR="006F3964" w:rsidRDefault="00336CC3">
      <w:r>
        <w:t xml:space="preserve">The UE variable </w:t>
      </w:r>
      <w:r>
        <w:rPr>
          <w:i/>
        </w:rPr>
        <w:t>VarRLF-Report</w:t>
      </w:r>
      <w:r>
        <w:rPr>
          <w:iCs/>
        </w:rPr>
        <w:t xml:space="preserve"> includes the radio link failure information or handover failure information</w:t>
      </w:r>
      <w:r>
        <w:t>.</w:t>
      </w:r>
    </w:p>
    <w:p w14:paraId="077C2F11" w14:textId="77777777" w:rsidR="006F3964" w:rsidRDefault="00336CC3">
      <w:pPr>
        <w:pStyle w:val="TH"/>
      </w:pPr>
      <w:r>
        <w:rPr>
          <w:bCs/>
          <w:i/>
          <w:iCs/>
        </w:rPr>
        <w:t>VarRLF-Report</w:t>
      </w:r>
      <w:r>
        <w:t xml:space="preserve"> UE variable</w:t>
      </w:r>
    </w:p>
    <w:p w14:paraId="422649CF" w14:textId="77777777" w:rsidR="006F3964" w:rsidRDefault="00336CC3">
      <w:pPr>
        <w:pStyle w:val="PL"/>
        <w:rPr>
          <w:color w:val="808080"/>
        </w:rPr>
      </w:pPr>
      <w:r>
        <w:rPr>
          <w:color w:val="808080"/>
        </w:rPr>
        <w:t>-- ASN1START</w:t>
      </w:r>
    </w:p>
    <w:p w14:paraId="51EA7199" w14:textId="77777777" w:rsidR="006F3964" w:rsidRDefault="00336CC3">
      <w:pPr>
        <w:pStyle w:val="PL"/>
        <w:rPr>
          <w:color w:val="808080"/>
        </w:rPr>
      </w:pPr>
      <w:r>
        <w:rPr>
          <w:color w:val="808080"/>
        </w:rPr>
        <w:t>-- TAG-VARRLF-REPORT-START</w:t>
      </w:r>
    </w:p>
    <w:p w14:paraId="2A14EDE6" w14:textId="77777777" w:rsidR="006F3964" w:rsidRDefault="006F3964">
      <w:pPr>
        <w:pStyle w:val="PL"/>
      </w:pPr>
    </w:p>
    <w:p w14:paraId="7FF758EF" w14:textId="77777777" w:rsidR="006F3964" w:rsidRDefault="00336CC3">
      <w:pPr>
        <w:pStyle w:val="PL"/>
      </w:pPr>
      <w:r>
        <w:t xml:space="preserve">VarRLF-Report-r16 ::=    </w:t>
      </w:r>
      <w:r>
        <w:rPr>
          <w:color w:val="993366"/>
        </w:rPr>
        <w:t>SEQUENCE</w:t>
      </w:r>
      <w:r>
        <w:t xml:space="preserve"> {</w:t>
      </w:r>
    </w:p>
    <w:p w14:paraId="4F1BB47F" w14:textId="77777777" w:rsidR="006F3964" w:rsidRDefault="00336CC3">
      <w:pPr>
        <w:pStyle w:val="PL"/>
      </w:pPr>
      <w:r>
        <w:t xml:space="preserve">    rlf-Report-r16           RLF-Report-r16,</w:t>
      </w:r>
    </w:p>
    <w:p w14:paraId="74E846B9" w14:textId="77777777" w:rsidR="006F3964" w:rsidRDefault="00336CC3">
      <w:pPr>
        <w:pStyle w:val="PL"/>
      </w:pPr>
      <w:r>
        <w:t xml:space="preserve">    plmn-IdentityList-r16    PLMN-IdentityList2-r16</w:t>
      </w:r>
    </w:p>
    <w:p w14:paraId="0DEE1834" w14:textId="77777777" w:rsidR="006F3964" w:rsidRDefault="00336CC3">
      <w:pPr>
        <w:pStyle w:val="PL"/>
      </w:pPr>
      <w:r>
        <w:t>}</w:t>
      </w:r>
    </w:p>
    <w:p w14:paraId="02233313" w14:textId="77777777" w:rsidR="006F3964" w:rsidRDefault="006F3964">
      <w:pPr>
        <w:pStyle w:val="PL"/>
      </w:pPr>
    </w:p>
    <w:p w14:paraId="1B6B0B83" w14:textId="77777777" w:rsidR="006F3964" w:rsidRDefault="00336CC3">
      <w:pPr>
        <w:pStyle w:val="PL"/>
        <w:rPr>
          <w:color w:val="808080"/>
        </w:rPr>
      </w:pPr>
      <w:r>
        <w:rPr>
          <w:color w:val="808080"/>
        </w:rPr>
        <w:t>-- TAG-VARRLF-REPORT-STOP</w:t>
      </w:r>
    </w:p>
    <w:p w14:paraId="74A56F7D" w14:textId="77777777" w:rsidR="006F3964" w:rsidRDefault="00336CC3">
      <w:pPr>
        <w:pStyle w:val="PL"/>
        <w:rPr>
          <w:color w:val="808080"/>
        </w:rPr>
      </w:pPr>
      <w:r>
        <w:rPr>
          <w:color w:val="808080"/>
        </w:rPr>
        <w:t>-- ASN1STOP</w:t>
      </w:r>
    </w:p>
    <w:p w14:paraId="09B30985" w14:textId="77777777" w:rsidR="006F3964" w:rsidRDefault="006F3964"/>
    <w:p w14:paraId="3480F794" w14:textId="77777777" w:rsidR="006F3964" w:rsidRDefault="00336CC3">
      <w:pPr>
        <w:pStyle w:val="Heading4"/>
      </w:pPr>
      <w:bookmarkStart w:id="3514" w:name="_Toc60777598"/>
      <w:bookmarkStart w:id="3515" w:name="_Toc146781742"/>
      <w:r>
        <w:t>–</w:t>
      </w:r>
      <w:r>
        <w:tab/>
      </w:r>
      <w:r>
        <w:rPr>
          <w:i/>
        </w:rPr>
        <w:t>VarShortMAC-Input</w:t>
      </w:r>
      <w:bookmarkEnd w:id="3514"/>
      <w:bookmarkEnd w:id="3515"/>
    </w:p>
    <w:p w14:paraId="52A6AE73" w14:textId="77777777" w:rsidR="006F3964" w:rsidRDefault="00336CC3">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F7F48C4" w14:textId="77777777" w:rsidR="006F3964" w:rsidRDefault="00336CC3">
      <w:pPr>
        <w:pStyle w:val="TH"/>
      </w:pPr>
      <w:r>
        <w:rPr>
          <w:i/>
        </w:rPr>
        <w:t>VarShortMAC-Input</w:t>
      </w:r>
      <w:r>
        <w:t xml:space="preserve"> variable</w:t>
      </w:r>
    </w:p>
    <w:p w14:paraId="311782FC" w14:textId="77777777" w:rsidR="006F3964" w:rsidRDefault="00336CC3">
      <w:pPr>
        <w:pStyle w:val="PL"/>
        <w:rPr>
          <w:color w:val="808080"/>
        </w:rPr>
      </w:pPr>
      <w:r>
        <w:rPr>
          <w:color w:val="808080"/>
        </w:rPr>
        <w:t>-- ASN1START</w:t>
      </w:r>
    </w:p>
    <w:p w14:paraId="6E08DA15" w14:textId="77777777" w:rsidR="006F3964" w:rsidRDefault="00336CC3">
      <w:pPr>
        <w:pStyle w:val="PL"/>
        <w:rPr>
          <w:color w:val="808080"/>
        </w:rPr>
      </w:pPr>
      <w:r>
        <w:rPr>
          <w:color w:val="808080"/>
        </w:rPr>
        <w:t>-- TAG-VARSHORTMAC-INPUT-START</w:t>
      </w:r>
    </w:p>
    <w:p w14:paraId="64A33DFB" w14:textId="77777777" w:rsidR="006F3964" w:rsidRDefault="006F3964">
      <w:pPr>
        <w:pStyle w:val="PL"/>
      </w:pPr>
    </w:p>
    <w:p w14:paraId="658DA4D1" w14:textId="77777777" w:rsidR="006F3964" w:rsidRDefault="00336CC3">
      <w:pPr>
        <w:pStyle w:val="PL"/>
      </w:pPr>
      <w:r>
        <w:t xml:space="preserve">VarShortMAC-Input   ::=                 </w:t>
      </w:r>
      <w:r>
        <w:rPr>
          <w:color w:val="993366"/>
        </w:rPr>
        <w:t>SEQUENCE</w:t>
      </w:r>
      <w:r>
        <w:t xml:space="preserve"> {</w:t>
      </w:r>
    </w:p>
    <w:p w14:paraId="05F8CF94" w14:textId="77777777" w:rsidR="006F3964" w:rsidRDefault="00336CC3">
      <w:pPr>
        <w:pStyle w:val="PL"/>
      </w:pPr>
      <w:r>
        <w:t xml:space="preserve">    sourcePhysCellId                        PhysCellId,</w:t>
      </w:r>
    </w:p>
    <w:p w14:paraId="35401897" w14:textId="77777777" w:rsidR="006F3964" w:rsidRDefault="00336CC3">
      <w:pPr>
        <w:pStyle w:val="PL"/>
      </w:pPr>
      <w:r>
        <w:t xml:space="preserve">    targetCellIdentity                      CellIdentity,</w:t>
      </w:r>
    </w:p>
    <w:p w14:paraId="76FC18B1" w14:textId="77777777" w:rsidR="006F3964" w:rsidRDefault="00336CC3">
      <w:pPr>
        <w:pStyle w:val="PL"/>
      </w:pPr>
      <w:r>
        <w:t xml:space="preserve">    source-c-RNTI                           RNTI-Value</w:t>
      </w:r>
    </w:p>
    <w:p w14:paraId="404C3536" w14:textId="77777777" w:rsidR="006F3964" w:rsidRDefault="00336CC3">
      <w:pPr>
        <w:pStyle w:val="PL"/>
      </w:pPr>
      <w:r>
        <w:t>}</w:t>
      </w:r>
    </w:p>
    <w:p w14:paraId="46A23CA5" w14:textId="77777777" w:rsidR="006F3964" w:rsidRDefault="006F3964">
      <w:pPr>
        <w:pStyle w:val="PL"/>
      </w:pPr>
    </w:p>
    <w:p w14:paraId="58FD7296" w14:textId="77777777" w:rsidR="006F3964" w:rsidRDefault="00336CC3">
      <w:pPr>
        <w:pStyle w:val="PL"/>
        <w:rPr>
          <w:color w:val="808080"/>
        </w:rPr>
      </w:pPr>
      <w:r>
        <w:rPr>
          <w:color w:val="808080"/>
        </w:rPr>
        <w:t>-- TAG-VARSHORTMAC-INPUT-STOP</w:t>
      </w:r>
    </w:p>
    <w:p w14:paraId="0E21CCDF" w14:textId="77777777" w:rsidR="006F3964" w:rsidRDefault="00336CC3">
      <w:pPr>
        <w:pStyle w:val="PL"/>
        <w:rPr>
          <w:color w:val="808080"/>
        </w:rPr>
      </w:pPr>
      <w:r>
        <w:rPr>
          <w:color w:val="808080"/>
        </w:rPr>
        <w:t>-- ASN1STOP</w:t>
      </w:r>
    </w:p>
    <w:p w14:paraId="41BD3B76" w14:textId="77777777" w:rsidR="006F3964" w:rsidRDefault="006F396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F3964" w14:paraId="556C2299"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39EFD67" w14:textId="77777777" w:rsidR="006F3964" w:rsidRDefault="00336CC3">
            <w:pPr>
              <w:pStyle w:val="TAH"/>
              <w:rPr>
                <w:b w:val="0"/>
                <w:bCs/>
                <w:i/>
                <w:iCs/>
                <w:lang w:eastAsia="sv-SE"/>
              </w:rPr>
            </w:pPr>
            <w:r>
              <w:rPr>
                <w:bCs/>
                <w:i/>
                <w:iCs/>
                <w:lang w:eastAsia="sv-SE"/>
              </w:rPr>
              <w:t xml:space="preserve">VarShortMAC-Input </w:t>
            </w:r>
            <w:r>
              <w:rPr>
                <w:bCs/>
                <w:iCs/>
                <w:lang w:eastAsia="sv-SE"/>
              </w:rPr>
              <w:t>field descriptions</w:t>
            </w:r>
          </w:p>
        </w:tc>
      </w:tr>
      <w:tr w:rsidR="006F3964" w14:paraId="5BA64C8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0781AAE" w14:textId="77777777" w:rsidR="006F3964" w:rsidRDefault="00336CC3">
            <w:pPr>
              <w:pStyle w:val="TAL"/>
              <w:rPr>
                <w:b/>
                <w:bCs/>
                <w:i/>
                <w:iCs/>
                <w:lang w:eastAsia="sv-SE"/>
              </w:rPr>
            </w:pPr>
            <w:r>
              <w:rPr>
                <w:b/>
                <w:bCs/>
                <w:i/>
                <w:iCs/>
                <w:lang w:eastAsia="sv-SE"/>
              </w:rPr>
              <w:t>targetCellIdentity</w:t>
            </w:r>
          </w:p>
          <w:p w14:paraId="0AA4498D" w14:textId="77777777" w:rsidR="006F3964" w:rsidRDefault="00336CC3">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F3964" w14:paraId="2492B06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5D21077" w14:textId="77777777" w:rsidR="006F3964" w:rsidRDefault="00336CC3">
            <w:pPr>
              <w:pStyle w:val="TAL"/>
              <w:rPr>
                <w:b/>
                <w:bCs/>
                <w:i/>
                <w:iCs/>
                <w:lang w:eastAsia="sv-SE"/>
              </w:rPr>
            </w:pPr>
            <w:r>
              <w:rPr>
                <w:b/>
                <w:bCs/>
                <w:i/>
                <w:iCs/>
                <w:lang w:eastAsia="sv-SE"/>
              </w:rPr>
              <w:t>source-c-RNTI</w:t>
            </w:r>
          </w:p>
          <w:p w14:paraId="36CE54A9" w14:textId="77777777" w:rsidR="006F3964" w:rsidRDefault="00336CC3">
            <w:pPr>
              <w:pStyle w:val="TAL"/>
              <w:rPr>
                <w:lang w:eastAsia="sv-SE"/>
              </w:rPr>
            </w:pPr>
            <w:r>
              <w:rPr>
                <w:lang w:eastAsia="sv-SE"/>
              </w:rPr>
              <w:t>Set to C-RNTI that the UE had in the PCell it was connected to prior to the reestablishment.</w:t>
            </w:r>
          </w:p>
        </w:tc>
      </w:tr>
      <w:tr w:rsidR="006F3964" w14:paraId="67AE1F8A"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A867DE5" w14:textId="77777777" w:rsidR="006F3964" w:rsidRDefault="00336CC3">
            <w:pPr>
              <w:pStyle w:val="TAL"/>
              <w:rPr>
                <w:b/>
                <w:bCs/>
                <w:i/>
                <w:lang w:eastAsia="en-GB"/>
              </w:rPr>
            </w:pPr>
            <w:r>
              <w:rPr>
                <w:b/>
                <w:bCs/>
                <w:i/>
                <w:lang w:eastAsia="en-GB"/>
              </w:rPr>
              <w:t>sourcePhysCellId</w:t>
            </w:r>
          </w:p>
          <w:p w14:paraId="04987431" w14:textId="77777777" w:rsidR="006F3964" w:rsidRDefault="00336CC3">
            <w:pPr>
              <w:pStyle w:val="TAL"/>
              <w:rPr>
                <w:lang w:eastAsia="sv-SE"/>
              </w:rPr>
            </w:pPr>
            <w:r>
              <w:rPr>
                <w:lang w:eastAsia="sv-SE"/>
              </w:rPr>
              <w:t>Set to the physical cell identity of the PCell the UE was connected to prior to the reestablishment.</w:t>
            </w:r>
          </w:p>
        </w:tc>
      </w:tr>
    </w:tbl>
    <w:p w14:paraId="1DFCE3A0" w14:textId="77777777" w:rsidR="006F3964" w:rsidRDefault="006F3964"/>
    <w:p w14:paraId="09B53996" w14:textId="77777777" w:rsidR="006F3964" w:rsidRDefault="00336CC3">
      <w:pPr>
        <w:pStyle w:val="Heading4"/>
      </w:pPr>
      <w:bookmarkStart w:id="3516" w:name="_Toc146781743"/>
      <w:r>
        <w:t>–</w:t>
      </w:r>
      <w:r>
        <w:tab/>
      </w:r>
      <w:r>
        <w:rPr>
          <w:i/>
        </w:rPr>
        <w:t>VarSuccessHO-Report</w:t>
      </w:r>
      <w:bookmarkEnd w:id="3516"/>
    </w:p>
    <w:p w14:paraId="086ED569" w14:textId="77777777" w:rsidR="006F3964" w:rsidRDefault="00336CC3">
      <w:r>
        <w:t xml:space="preserve">The UE variable </w:t>
      </w:r>
      <w:r>
        <w:rPr>
          <w:i/>
        </w:rPr>
        <w:t>VarSuccessHO-Report</w:t>
      </w:r>
      <w:r>
        <w:rPr>
          <w:iCs/>
        </w:rPr>
        <w:t xml:space="preserve"> includes the successful handover information</w:t>
      </w:r>
      <w:r>
        <w:t>.</w:t>
      </w:r>
    </w:p>
    <w:p w14:paraId="1EFDCD2D" w14:textId="77777777" w:rsidR="006F3964" w:rsidRDefault="00336CC3">
      <w:pPr>
        <w:pStyle w:val="TH"/>
      </w:pPr>
      <w:r>
        <w:rPr>
          <w:i/>
        </w:rPr>
        <w:t>VarSccessHO-Report</w:t>
      </w:r>
      <w:r>
        <w:t xml:space="preserve"> variable</w:t>
      </w:r>
    </w:p>
    <w:p w14:paraId="09B4FB63" w14:textId="77777777" w:rsidR="006F3964" w:rsidRDefault="00336CC3">
      <w:pPr>
        <w:pStyle w:val="PL"/>
        <w:rPr>
          <w:color w:val="808080"/>
        </w:rPr>
      </w:pPr>
      <w:r>
        <w:rPr>
          <w:color w:val="808080"/>
        </w:rPr>
        <w:t>-- ASN1START</w:t>
      </w:r>
    </w:p>
    <w:p w14:paraId="7F1CB5BD" w14:textId="77777777" w:rsidR="006F3964" w:rsidRDefault="00336CC3">
      <w:pPr>
        <w:pStyle w:val="PL"/>
        <w:rPr>
          <w:color w:val="808080"/>
        </w:rPr>
      </w:pPr>
      <w:r>
        <w:rPr>
          <w:color w:val="808080"/>
        </w:rPr>
        <w:t>-- TAG-VARSUCCESSHO-Report-START</w:t>
      </w:r>
    </w:p>
    <w:p w14:paraId="0B751D62" w14:textId="77777777" w:rsidR="006F3964" w:rsidRDefault="006F3964">
      <w:pPr>
        <w:pStyle w:val="PL"/>
      </w:pPr>
    </w:p>
    <w:p w14:paraId="26F4E6AF" w14:textId="77777777" w:rsidR="006F3964" w:rsidRDefault="00336CC3">
      <w:pPr>
        <w:pStyle w:val="PL"/>
      </w:pPr>
      <w:r>
        <w:t xml:space="preserve">VarSuccessHO-Report-r17-IEs ::= </w:t>
      </w:r>
      <w:r>
        <w:rPr>
          <w:color w:val="993366"/>
        </w:rPr>
        <w:t>SEQUENCE</w:t>
      </w:r>
      <w:r>
        <w:t xml:space="preserve"> {</w:t>
      </w:r>
    </w:p>
    <w:p w14:paraId="1C429640" w14:textId="77777777" w:rsidR="006F3964" w:rsidRDefault="00336CC3">
      <w:pPr>
        <w:pStyle w:val="PL"/>
      </w:pPr>
      <w:r>
        <w:t xml:space="preserve">    successHO-Report-r17            SuccessHO-Report-r17,</w:t>
      </w:r>
    </w:p>
    <w:p w14:paraId="418AE473" w14:textId="77777777" w:rsidR="006F3964" w:rsidRDefault="00336CC3">
      <w:pPr>
        <w:pStyle w:val="PL"/>
      </w:pPr>
      <w:r>
        <w:t xml:space="preserve">    plmn-IdentityList-r17           PLMN-IdentityList2-r16</w:t>
      </w:r>
    </w:p>
    <w:p w14:paraId="086AE965" w14:textId="77777777" w:rsidR="006F3964" w:rsidRDefault="00336CC3">
      <w:pPr>
        <w:pStyle w:val="PL"/>
      </w:pPr>
      <w:r>
        <w:lastRenderedPageBreak/>
        <w:t>}</w:t>
      </w:r>
    </w:p>
    <w:p w14:paraId="08888476" w14:textId="77777777" w:rsidR="006F3964" w:rsidRDefault="00336CC3">
      <w:pPr>
        <w:pStyle w:val="PL"/>
        <w:rPr>
          <w:color w:val="808080"/>
        </w:rPr>
      </w:pPr>
      <w:r>
        <w:rPr>
          <w:color w:val="808080"/>
        </w:rPr>
        <w:t>-- TAG-VARSUCCESSHO-Report-STOP</w:t>
      </w:r>
    </w:p>
    <w:p w14:paraId="784E6241" w14:textId="77777777" w:rsidR="006F3964" w:rsidRDefault="00336CC3">
      <w:pPr>
        <w:pStyle w:val="PL"/>
        <w:rPr>
          <w:color w:val="808080"/>
        </w:rPr>
      </w:pPr>
      <w:r>
        <w:rPr>
          <w:color w:val="808080"/>
        </w:rPr>
        <w:t>-- ASN1STOP</w:t>
      </w:r>
    </w:p>
    <w:p w14:paraId="721C4B13" w14:textId="77777777" w:rsidR="006F3964" w:rsidRDefault="006F3964"/>
    <w:p w14:paraId="427914A8" w14:textId="77777777" w:rsidR="006F3964" w:rsidRDefault="00336CC3">
      <w:pPr>
        <w:pStyle w:val="Heading4"/>
        <w:rPr>
          <w:rFonts w:eastAsia="MS Mincho"/>
        </w:rPr>
      </w:pPr>
      <w:bookmarkStart w:id="3517" w:name="_Toc146781744"/>
      <w:bookmarkStart w:id="3518" w:name="_Toc60777599"/>
      <w:r>
        <w:rPr>
          <w:rFonts w:eastAsia="MS Mincho"/>
        </w:rPr>
        <w:t>–</w:t>
      </w:r>
      <w:r>
        <w:rPr>
          <w:rFonts w:eastAsia="MS Mincho"/>
        </w:rPr>
        <w:tab/>
        <w:t xml:space="preserve">End of </w:t>
      </w:r>
      <w:r>
        <w:rPr>
          <w:rFonts w:eastAsia="MS Mincho"/>
          <w:i/>
        </w:rPr>
        <w:t>NR-UE-Variables</w:t>
      </w:r>
      <w:bookmarkEnd w:id="3517"/>
      <w:bookmarkEnd w:id="3518"/>
    </w:p>
    <w:p w14:paraId="3A1A5B81" w14:textId="77777777" w:rsidR="006F3964" w:rsidRDefault="00336CC3">
      <w:pPr>
        <w:pStyle w:val="PL"/>
        <w:rPr>
          <w:color w:val="808080"/>
        </w:rPr>
      </w:pPr>
      <w:r>
        <w:rPr>
          <w:color w:val="808080"/>
        </w:rPr>
        <w:t>-- ASN1START</w:t>
      </w:r>
    </w:p>
    <w:p w14:paraId="203541FA" w14:textId="77777777" w:rsidR="006F3964" w:rsidRDefault="006F3964">
      <w:pPr>
        <w:pStyle w:val="PL"/>
      </w:pPr>
    </w:p>
    <w:p w14:paraId="3630CCB1" w14:textId="77777777" w:rsidR="006F3964" w:rsidRDefault="00336CC3">
      <w:pPr>
        <w:pStyle w:val="PL"/>
      </w:pPr>
      <w:r>
        <w:t>END</w:t>
      </w:r>
    </w:p>
    <w:p w14:paraId="092976F9" w14:textId="77777777" w:rsidR="006F3964" w:rsidRDefault="006F3964">
      <w:pPr>
        <w:pStyle w:val="PL"/>
      </w:pPr>
    </w:p>
    <w:p w14:paraId="16C5EBAD" w14:textId="77777777" w:rsidR="006F3964" w:rsidRDefault="00336CC3">
      <w:pPr>
        <w:pStyle w:val="PL"/>
        <w:rPr>
          <w:color w:val="808080"/>
        </w:rPr>
      </w:pPr>
      <w:r>
        <w:rPr>
          <w:color w:val="808080"/>
        </w:rPr>
        <w:t>-- ASN1STOP</w:t>
      </w:r>
    </w:p>
    <w:p w14:paraId="41EF0EAF" w14:textId="77777777" w:rsidR="006F3964" w:rsidRDefault="006F3964"/>
    <w:p w14:paraId="0B132A51" w14:textId="77777777" w:rsidR="006F3964" w:rsidRDefault="006F3964">
      <w:pPr>
        <w:overflowPunct/>
        <w:autoSpaceDE/>
        <w:autoSpaceDN/>
        <w:adjustRightInd/>
        <w:spacing w:after="0"/>
        <w:rPr>
          <w:rFonts w:ascii="Arial" w:hAnsi="Arial"/>
          <w:sz w:val="36"/>
        </w:rPr>
        <w:sectPr w:rsidR="006F3964">
          <w:footnotePr>
            <w:numRestart w:val="eachSect"/>
          </w:footnotePr>
          <w:pgSz w:w="16840" w:h="11907" w:orient="landscape"/>
          <w:pgMar w:top="1133" w:right="1416" w:bottom="1133" w:left="1133" w:header="850" w:footer="340" w:gutter="0"/>
          <w:cols w:space="720"/>
          <w:formProt w:val="0"/>
        </w:sectPr>
      </w:pPr>
    </w:p>
    <w:p w14:paraId="794B17A0" w14:textId="77777777" w:rsidR="006F3964" w:rsidRDefault="00336CC3">
      <w:pPr>
        <w:pStyle w:val="Heading1"/>
      </w:pPr>
      <w:bookmarkStart w:id="3519" w:name="_Toc146781745"/>
      <w:bookmarkStart w:id="3520" w:name="_Toc60777600"/>
      <w:r>
        <w:lastRenderedPageBreak/>
        <w:t>8</w:t>
      </w:r>
      <w:r>
        <w:tab/>
        <w:t>Protocol data unit abstract syntax</w:t>
      </w:r>
      <w:bookmarkEnd w:id="3519"/>
      <w:bookmarkEnd w:id="3520"/>
    </w:p>
    <w:p w14:paraId="50D649CA" w14:textId="77777777" w:rsidR="006F3964" w:rsidRDefault="00336CC3">
      <w:pPr>
        <w:pStyle w:val="Heading2"/>
      </w:pPr>
      <w:bookmarkStart w:id="3521" w:name="_Toc60777601"/>
      <w:bookmarkStart w:id="3522" w:name="_Toc146781746"/>
      <w:r>
        <w:t>8.1</w:t>
      </w:r>
      <w:r>
        <w:tab/>
        <w:t>General</w:t>
      </w:r>
      <w:bookmarkEnd w:id="3521"/>
      <w:bookmarkEnd w:id="3522"/>
    </w:p>
    <w:p w14:paraId="47D99D2E" w14:textId="77777777" w:rsidR="006F3964" w:rsidRDefault="00336CC3">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26FBC8A" w14:textId="77777777" w:rsidR="006F3964" w:rsidRDefault="00336CC3">
      <w:r>
        <w:t>The following encoding rules apply in addition to what has been specified in X.691:</w:t>
      </w:r>
    </w:p>
    <w:p w14:paraId="13A0B0E9" w14:textId="77777777" w:rsidR="006F3964" w:rsidRDefault="00336CC3">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6AF85A9" w14:textId="77777777" w:rsidR="006F3964" w:rsidRDefault="00336CC3">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6A7528C" w14:textId="77777777" w:rsidR="006F3964" w:rsidRDefault="00336CC3">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C16C0DE" w14:textId="77777777" w:rsidR="006F3964" w:rsidRDefault="00336CC3">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FF1CFBA" w14:textId="77777777" w:rsidR="006F3964" w:rsidRDefault="00336CC3">
      <w:pPr>
        <w:pStyle w:val="Heading2"/>
      </w:pPr>
      <w:bookmarkStart w:id="3523" w:name="_Toc146781747"/>
      <w:bookmarkStart w:id="3524" w:name="_Toc60777602"/>
      <w:r>
        <w:t>8.2</w:t>
      </w:r>
      <w:r>
        <w:tab/>
        <w:t>Structure of encoded RRC messages</w:t>
      </w:r>
      <w:bookmarkEnd w:id="3523"/>
      <w:bookmarkEnd w:id="3524"/>
    </w:p>
    <w:p w14:paraId="0ABAEC90" w14:textId="77777777" w:rsidR="006F3964" w:rsidRDefault="00336CC3">
      <w:r>
        <w:t>An RRC PDU, which is the bit string that is exchanged between peer entities/across the radio interface contains the basic production as defined in X.691.</w:t>
      </w:r>
    </w:p>
    <w:p w14:paraId="4012098F" w14:textId="77777777" w:rsidR="006F3964" w:rsidRDefault="00336CC3">
      <w:r>
        <w:t>RRC PDUs shall be mapped to and from PDCP SDUs (in case of DCCH) or RLC SDUs (in case of PCCH, BCCH or CCCH) upon transmission and reception as follows:</w:t>
      </w:r>
    </w:p>
    <w:p w14:paraId="0F05841A" w14:textId="77777777" w:rsidR="006F3964" w:rsidRDefault="00336CC3">
      <w:pPr>
        <w:pStyle w:val="B1"/>
      </w:pPr>
      <w:r>
        <w:t>-</w:t>
      </w:r>
      <w:r>
        <w:tab/>
        <w:t>when delivering an RRC PDU as an PDCP SDU to the PDCP layer for transmission, the first bit of the RRC PDU shall be represented as the first bit in the PDCP SDU and onwards; and</w:t>
      </w:r>
    </w:p>
    <w:p w14:paraId="61A9820E" w14:textId="77777777" w:rsidR="006F3964" w:rsidRDefault="00336CC3">
      <w:pPr>
        <w:pStyle w:val="B1"/>
      </w:pPr>
      <w:r>
        <w:t>-</w:t>
      </w:r>
      <w:r>
        <w:tab/>
        <w:t>when delivering an RRC PDU as an RLC SDU to the RLC layer for transmission, the first bit of the RRC PDU shall be represented as the first bit in the RLC SDU and onwards; and</w:t>
      </w:r>
    </w:p>
    <w:p w14:paraId="3EEF3E29" w14:textId="77777777" w:rsidR="006F3964" w:rsidRDefault="00336CC3">
      <w:pPr>
        <w:pStyle w:val="B1"/>
      </w:pPr>
      <w:r>
        <w:t>-</w:t>
      </w:r>
      <w:r>
        <w:tab/>
        <w:t>upon reception of an PDCP SDU from the PDCP layer, the first bit of the PDCP SDU shall represent the first bit of the RRC PDU and onwards; and</w:t>
      </w:r>
    </w:p>
    <w:p w14:paraId="7B307405" w14:textId="77777777" w:rsidR="006F3964" w:rsidRDefault="00336CC3">
      <w:pPr>
        <w:pStyle w:val="B1"/>
      </w:pPr>
      <w:r>
        <w:t>-</w:t>
      </w:r>
      <w:r>
        <w:tab/>
        <w:t>upon reception of an RLC SDU from the RLC layer, the first bit of the RLC SDU shall represent the first bit of the RRC PDU and onwards.</w:t>
      </w:r>
    </w:p>
    <w:p w14:paraId="0CDFEED0" w14:textId="77777777" w:rsidR="006F3964" w:rsidRDefault="00336CC3">
      <w:pPr>
        <w:pStyle w:val="Heading2"/>
      </w:pPr>
      <w:bookmarkStart w:id="3525" w:name="_Toc60777603"/>
      <w:bookmarkStart w:id="3526" w:name="_Toc146781748"/>
      <w:r>
        <w:t>8.3</w:t>
      </w:r>
      <w:r>
        <w:tab/>
        <w:t>Basic production</w:t>
      </w:r>
      <w:bookmarkEnd w:id="3525"/>
      <w:bookmarkEnd w:id="3526"/>
    </w:p>
    <w:p w14:paraId="05D952F2" w14:textId="77777777" w:rsidR="006F3964" w:rsidRDefault="00336CC3">
      <w:r>
        <w:t>The 'basic production' is obtained by applying UNALIGNED PER to the abstract syntax value (the ASN.1 description) as specified in X.691. It always contains a multiple of 8 bits.</w:t>
      </w:r>
    </w:p>
    <w:p w14:paraId="7D4FB5EC" w14:textId="77777777" w:rsidR="006F3964" w:rsidRDefault="00336CC3">
      <w:pPr>
        <w:pStyle w:val="Heading2"/>
      </w:pPr>
      <w:bookmarkStart w:id="3527" w:name="_Toc146781749"/>
      <w:bookmarkStart w:id="3528" w:name="_Toc60777604"/>
      <w:r>
        <w:t>8.4</w:t>
      </w:r>
      <w:r>
        <w:tab/>
        <w:t>Extension</w:t>
      </w:r>
      <w:bookmarkEnd w:id="3527"/>
      <w:bookmarkEnd w:id="3528"/>
    </w:p>
    <w:p w14:paraId="76031EC9" w14:textId="77777777" w:rsidR="006F3964" w:rsidRDefault="00336CC3">
      <w:r>
        <w:t>The following rules apply with respect to the use of protocol extensions:</w:t>
      </w:r>
    </w:p>
    <w:p w14:paraId="70C0EF31" w14:textId="77777777" w:rsidR="006F3964" w:rsidRDefault="00336CC3">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34A5137A" w14:textId="77777777" w:rsidR="006F3964" w:rsidRDefault="00336CC3">
      <w:pPr>
        <w:pStyle w:val="B1"/>
      </w:pPr>
      <w:r>
        <w:t>-</w:t>
      </w:r>
      <w:r>
        <w:tab/>
        <w:t>A transmitter compliant with this version of the specification shall set spare bits to zero.</w:t>
      </w:r>
    </w:p>
    <w:p w14:paraId="3BE8FFB8" w14:textId="77777777" w:rsidR="006F3964" w:rsidRDefault="00336CC3">
      <w:pPr>
        <w:pStyle w:val="Heading2"/>
      </w:pPr>
      <w:bookmarkStart w:id="3529" w:name="_Toc146781750"/>
      <w:bookmarkStart w:id="3530" w:name="_Toc60777605"/>
      <w:r>
        <w:t>8.5</w:t>
      </w:r>
      <w:r>
        <w:tab/>
        <w:t>Padding</w:t>
      </w:r>
      <w:bookmarkEnd w:id="3529"/>
      <w:bookmarkEnd w:id="3530"/>
    </w:p>
    <w:p w14:paraId="74A70BDC" w14:textId="77777777" w:rsidR="006F3964" w:rsidRDefault="00336CC3">
      <w:r>
        <w:t>If the encoded RRC message does not fill a transport block, the RRC layer shall add padding bits. This applies to PCCH and BCCH.</w:t>
      </w:r>
    </w:p>
    <w:p w14:paraId="477EE4D7" w14:textId="77777777" w:rsidR="006F3964" w:rsidRDefault="00336CC3">
      <w:r>
        <w:t>Padding bits shall be set to 0 and the number of padding bits is a multiple of 8.</w:t>
      </w:r>
    </w:p>
    <w:p w14:paraId="6A1DF7ED" w14:textId="77777777" w:rsidR="006F3964" w:rsidRDefault="00E860E8">
      <w:pPr>
        <w:pStyle w:val="TH"/>
      </w:pPr>
      <w:r>
        <w:rPr>
          <w:noProof/>
        </w:rPr>
        <w:pict w14:anchorId="56F94033">
          <v:shape id="_x0000_i1028" type="#_x0000_t75" alt="" style="width:419.4pt;height:252.25pt;mso-width-percent:0;mso-height-percent:0;mso-width-percent:0;mso-height-percent:0">
            <v:imagedata r:id="rId144" o:title=""/>
          </v:shape>
        </w:pict>
      </w:r>
    </w:p>
    <w:p w14:paraId="05C141F4" w14:textId="77777777" w:rsidR="006F3964" w:rsidRDefault="00336CC3">
      <w:pPr>
        <w:pStyle w:val="TF"/>
      </w:pPr>
      <w:r>
        <w:t>Figure 8.5-1: RRC level padding</w:t>
      </w:r>
    </w:p>
    <w:p w14:paraId="620BD5CD" w14:textId="77777777" w:rsidR="006F3964" w:rsidRDefault="00336CC3">
      <w:pPr>
        <w:pStyle w:val="Heading1"/>
      </w:pPr>
      <w:bookmarkStart w:id="3531" w:name="_Toc60777606"/>
      <w:bookmarkStart w:id="3532" w:name="_Toc146781751"/>
      <w:r>
        <w:t>9</w:t>
      </w:r>
      <w:r>
        <w:tab/>
        <w:t>Specified and default radio configurations</w:t>
      </w:r>
      <w:bookmarkEnd w:id="3531"/>
      <w:bookmarkEnd w:id="3532"/>
    </w:p>
    <w:p w14:paraId="7B160118" w14:textId="77777777" w:rsidR="006F3964" w:rsidRDefault="00336CC3">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634FDF1" w14:textId="77777777" w:rsidR="006F3964" w:rsidRDefault="00336CC3">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9FEC2B9" w14:textId="77777777" w:rsidR="006F3964" w:rsidRDefault="00336CC3">
      <w:pPr>
        <w:pStyle w:val="Heading2"/>
      </w:pPr>
      <w:bookmarkStart w:id="3533" w:name="_Toc60777607"/>
      <w:bookmarkStart w:id="3534" w:name="_Toc146781752"/>
      <w:r>
        <w:t>9.1</w:t>
      </w:r>
      <w:r>
        <w:tab/>
        <w:t>Specified configurations</w:t>
      </w:r>
      <w:bookmarkEnd w:id="3533"/>
      <w:bookmarkEnd w:id="3534"/>
    </w:p>
    <w:p w14:paraId="0D80E137" w14:textId="77777777" w:rsidR="006F3964" w:rsidRDefault="00336CC3">
      <w:pPr>
        <w:pStyle w:val="Heading3"/>
      </w:pPr>
      <w:bookmarkStart w:id="3535" w:name="_Toc60777608"/>
      <w:bookmarkStart w:id="3536" w:name="_Toc146781753"/>
      <w:r>
        <w:t>9.1.1</w:t>
      </w:r>
      <w:r>
        <w:tab/>
        <w:t>Logical channel configurations</w:t>
      </w:r>
      <w:bookmarkEnd w:id="3535"/>
      <w:bookmarkEnd w:id="3536"/>
    </w:p>
    <w:p w14:paraId="244CC2B0" w14:textId="77777777" w:rsidR="006F3964" w:rsidRDefault="00336CC3">
      <w:pPr>
        <w:pStyle w:val="Heading4"/>
      </w:pPr>
      <w:bookmarkStart w:id="3537" w:name="_Toc146781754"/>
      <w:bookmarkStart w:id="3538" w:name="_Toc60777609"/>
      <w:r>
        <w:t>9.1.1.1</w:t>
      </w:r>
      <w:r>
        <w:tab/>
        <w:t>BCCH configuration</w:t>
      </w:r>
      <w:bookmarkEnd w:id="3537"/>
      <w:bookmarkEnd w:id="3538"/>
    </w:p>
    <w:p w14:paraId="2FD5AD42" w14:textId="77777777" w:rsidR="006F3964" w:rsidRDefault="00336CC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F3964" w14:paraId="33BACB6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3649638" w14:textId="77777777" w:rsidR="006F3964" w:rsidRDefault="00336CC3">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34E3A2A2" w14:textId="77777777" w:rsidR="006F3964" w:rsidRDefault="00336CC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BE2F4D9" w14:textId="77777777" w:rsidR="006F3964" w:rsidRDefault="00336CC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CD7F40F" w14:textId="77777777" w:rsidR="006F3964" w:rsidRDefault="00336CC3">
            <w:pPr>
              <w:pStyle w:val="TAH"/>
              <w:keepNext w:val="0"/>
              <w:keepLines w:val="0"/>
              <w:rPr>
                <w:lang w:eastAsia="en-GB"/>
              </w:rPr>
            </w:pPr>
            <w:r>
              <w:rPr>
                <w:lang w:eastAsia="en-GB"/>
              </w:rPr>
              <w:t>Ver</w:t>
            </w:r>
          </w:p>
        </w:tc>
      </w:tr>
      <w:tr w:rsidR="006F3964" w14:paraId="0848642B" w14:textId="77777777">
        <w:tc>
          <w:tcPr>
            <w:tcW w:w="3260" w:type="dxa"/>
            <w:tcBorders>
              <w:top w:val="single" w:sz="4" w:space="0" w:color="auto"/>
              <w:left w:val="single" w:sz="4" w:space="0" w:color="auto"/>
              <w:bottom w:val="single" w:sz="4" w:space="0" w:color="auto"/>
              <w:right w:val="single" w:sz="4" w:space="0" w:color="auto"/>
            </w:tcBorders>
          </w:tcPr>
          <w:p w14:paraId="2018F952" w14:textId="77777777" w:rsidR="006F3964" w:rsidRDefault="00336CC3">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921714A" w14:textId="77777777" w:rsidR="006F3964" w:rsidRDefault="00336CC3">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3040E0F"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9C17C3" w14:textId="77777777" w:rsidR="006F3964" w:rsidRDefault="006F3964">
            <w:pPr>
              <w:pStyle w:val="TAL"/>
              <w:rPr>
                <w:lang w:eastAsia="en-GB"/>
              </w:rPr>
            </w:pPr>
          </w:p>
        </w:tc>
      </w:tr>
      <w:tr w:rsidR="006F3964" w14:paraId="087E15FA" w14:textId="77777777">
        <w:tc>
          <w:tcPr>
            <w:tcW w:w="3260" w:type="dxa"/>
            <w:tcBorders>
              <w:top w:val="single" w:sz="4" w:space="0" w:color="auto"/>
              <w:left w:val="single" w:sz="4" w:space="0" w:color="auto"/>
              <w:bottom w:val="single" w:sz="4" w:space="0" w:color="auto"/>
              <w:right w:val="single" w:sz="4" w:space="0" w:color="auto"/>
            </w:tcBorders>
          </w:tcPr>
          <w:p w14:paraId="5C376E4E" w14:textId="77777777" w:rsidR="006F3964" w:rsidRDefault="00336CC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58F9860"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D58640"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8C03E5" w14:textId="77777777" w:rsidR="006F3964" w:rsidRDefault="006F3964">
            <w:pPr>
              <w:pStyle w:val="TAL"/>
              <w:rPr>
                <w:lang w:eastAsia="en-GB"/>
              </w:rPr>
            </w:pPr>
          </w:p>
        </w:tc>
      </w:tr>
      <w:tr w:rsidR="006F3964" w14:paraId="41DFA196" w14:textId="77777777">
        <w:tc>
          <w:tcPr>
            <w:tcW w:w="3260" w:type="dxa"/>
            <w:tcBorders>
              <w:top w:val="single" w:sz="4" w:space="0" w:color="auto"/>
              <w:left w:val="single" w:sz="4" w:space="0" w:color="auto"/>
              <w:bottom w:val="single" w:sz="4" w:space="0" w:color="auto"/>
              <w:right w:val="single" w:sz="4" w:space="0" w:color="auto"/>
            </w:tcBorders>
          </w:tcPr>
          <w:p w14:paraId="681DD61F" w14:textId="77777777" w:rsidR="006F3964" w:rsidRDefault="00336CC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BAC5198" w14:textId="77777777" w:rsidR="006F3964" w:rsidRDefault="00336CC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CC30CC8"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CE4951" w14:textId="77777777" w:rsidR="006F3964" w:rsidRDefault="006F3964">
            <w:pPr>
              <w:pStyle w:val="TAL"/>
              <w:rPr>
                <w:lang w:eastAsia="en-GB"/>
              </w:rPr>
            </w:pPr>
          </w:p>
        </w:tc>
      </w:tr>
      <w:tr w:rsidR="006F3964" w14:paraId="0222BCDB" w14:textId="77777777">
        <w:tc>
          <w:tcPr>
            <w:tcW w:w="3260" w:type="dxa"/>
            <w:tcBorders>
              <w:top w:val="single" w:sz="4" w:space="0" w:color="auto"/>
              <w:left w:val="single" w:sz="4" w:space="0" w:color="auto"/>
              <w:bottom w:val="single" w:sz="4" w:space="0" w:color="auto"/>
              <w:right w:val="single" w:sz="4" w:space="0" w:color="auto"/>
            </w:tcBorders>
          </w:tcPr>
          <w:p w14:paraId="3B46C651" w14:textId="77777777" w:rsidR="006F3964" w:rsidRDefault="00336CC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532EE90"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F6DBB0"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56AC73" w14:textId="77777777" w:rsidR="006F3964" w:rsidRDefault="006F3964">
            <w:pPr>
              <w:pStyle w:val="TAL"/>
              <w:rPr>
                <w:lang w:eastAsia="en-GB"/>
              </w:rPr>
            </w:pPr>
          </w:p>
        </w:tc>
      </w:tr>
    </w:tbl>
    <w:p w14:paraId="09B3C174" w14:textId="77777777" w:rsidR="006F3964" w:rsidRDefault="006F3964"/>
    <w:p w14:paraId="501132D8" w14:textId="77777777" w:rsidR="006F3964" w:rsidRDefault="00336CC3">
      <w:pPr>
        <w:pStyle w:val="NO"/>
      </w:pPr>
      <w:r>
        <w:t>NOTE:</w:t>
      </w:r>
      <w:r>
        <w:tab/>
        <w:t>RRC will perform padding, if required due to the granularity of the TF signalling, as defined in 8.5.</w:t>
      </w:r>
    </w:p>
    <w:p w14:paraId="3ED85FAD" w14:textId="77777777" w:rsidR="006F3964" w:rsidRDefault="00336CC3">
      <w:pPr>
        <w:pStyle w:val="Heading4"/>
      </w:pPr>
      <w:bookmarkStart w:id="3539" w:name="_Toc60777610"/>
      <w:bookmarkStart w:id="3540" w:name="_Toc146781755"/>
      <w:r>
        <w:t>9.1.1.2</w:t>
      </w:r>
      <w:r>
        <w:tab/>
        <w:t>CCCH configuration</w:t>
      </w:r>
      <w:bookmarkEnd w:id="3539"/>
      <w:bookmarkEnd w:id="3540"/>
    </w:p>
    <w:p w14:paraId="0DDB4AE4" w14:textId="77777777" w:rsidR="006F3964" w:rsidRDefault="00336CC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F3964" w14:paraId="07809B7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D4B48B" w14:textId="77777777" w:rsidR="006F3964" w:rsidRDefault="00336CC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B1EF64F" w14:textId="77777777" w:rsidR="006F3964" w:rsidRDefault="00336CC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DDC2F49" w14:textId="77777777" w:rsidR="006F3964" w:rsidRDefault="00336CC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30EBD4B" w14:textId="77777777" w:rsidR="006F3964" w:rsidRDefault="00336CC3">
            <w:pPr>
              <w:pStyle w:val="TAH"/>
              <w:keepNext w:val="0"/>
              <w:keepLines w:val="0"/>
              <w:rPr>
                <w:lang w:eastAsia="en-GB"/>
              </w:rPr>
            </w:pPr>
            <w:r>
              <w:rPr>
                <w:lang w:eastAsia="en-GB"/>
              </w:rPr>
              <w:t>Ver</w:t>
            </w:r>
          </w:p>
        </w:tc>
      </w:tr>
      <w:tr w:rsidR="006F3964" w14:paraId="363C2420" w14:textId="77777777">
        <w:tc>
          <w:tcPr>
            <w:tcW w:w="3260" w:type="dxa"/>
            <w:tcBorders>
              <w:top w:val="single" w:sz="4" w:space="0" w:color="auto"/>
              <w:left w:val="single" w:sz="4" w:space="0" w:color="auto"/>
              <w:bottom w:val="single" w:sz="4" w:space="0" w:color="auto"/>
              <w:right w:val="single" w:sz="4" w:space="0" w:color="auto"/>
            </w:tcBorders>
          </w:tcPr>
          <w:p w14:paraId="6BD83CE7" w14:textId="77777777" w:rsidR="006F3964" w:rsidRDefault="00336CC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1A5579C"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1EF8E1"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3E9739" w14:textId="77777777" w:rsidR="006F3964" w:rsidRDefault="006F3964">
            <w:pPr>
              <w:pStyle w:val="TAL"/>
              <w:rPr>
                <w:lang w:eastAsia="en-GB"/>
              </w:rPr>
            </w:pPr>
          </w:p>
        </w:tc>
      </w:tr>
      <w:tr w:rsidR="006F3964" w14:paraId="0146201C" w14:textId="77777777">
        <w:tc>
          <w:tcPr>
            <w:tcW w:w="3260" w:type="dxa"/>
            <w:tcBorders>
              <w:top w:val="single" w:sz="4" w:space="0" w:color="auto"/>
              <w:left w:val="single" w:sz="4" w:space="0" w:color="auto"/>
              <w:bottom w:val="single" w:sz="4" w:space="0" w:color="auto"/>
              <w:right w:val="single" w:sz="4" w:space="0" w:color="auto"/>
            </w:tcBorders>
          </w:tcPr>
          <w:p w14:paraId="3C429EDE" w14:textId="77777777" w:rsidR="006F3964" w:rsidRDefault="00336CC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2D580D0"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BBA76C"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129760" w14:textId="77777777" w:rsidR="006F3964" w:rsidRDefault="006F3964">
            <w:pPr>
              <w:pStyle w:val="TAL"/>
              <w:rPr>
                <w:lang w:eastAsia="en-GB"/>
              </w:rPr>
            </w:pPr>
          </w:p>
        </w:tc>
      </w:tr>
      <w:tr w:rsidR="006F3964" w14:paraId="0B6BB000" w14:textId="77777777">
        <w:tc>
          <w:tcPr>
            <w:tcW w:w="3260" w:type="dxa"/>
            <w:tcBorders>
              <w:top w:val="single" w:sz="4" w:space="0" w:color="auto"/>
              <w:left w:val="single" w:sz="4" w:space="0" w:color="auto"/>
              <w:bottom w:val="single" w:sz="4" w:space="0" w:color="auto"/>
              <w:right w:val="single" w:sz="4" w:space="0" w:color="auto"/>
            </w:tcBorders>
          </w:tcPr>
          <w:p w14:paraId="7A4A8AAA" w14:textId="77777777" w:rsidR="006F3964" w:rsidRDefault="00336CC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8B69A51" w14:textId="77777777" w:rsidR="006F3964" w:rsidRDefault="00336CC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04ACC80"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941162" w14:textId="77777777" w:rsidR="006F3964" w:rsidRDefault="006F3964">
            <w:pPr>
              <w:pStyle w:val="TAL"/>
              <w:rPr>
                <w:lang w:eastAsia="en-GB"/>
              </w:rPr>
            </w:pPr>
          </w:p>
        </w:tc>
      </w:tr>
      <w:tr w:rsidR="006F3964" w14:paraId="69825DA9" w14:textId="77777777">
        <w:tc>
          <w:tcPr>
            <w:tcW w:w="3260" w:type="dxa"/>
            <w:tcBorders>
              <w:top w:val="single" w:sz="4" w:space="0" w:color="auto"/>
              <w:left w:val="single" w:sz="4" w:space="0" w:color="auto"/>
              <w:bottom w:val="single" w:sz="4" w:space="0" w:color="auto"/>
              <w:right w:val="single" w:sz="4" w:space="0" w:color="auto"/>
            </w:tcBorders>
          </w:tcPr>
          <w:p w14:paraId="3D4BA9D8" w14:textId="77777777" w:rsidR="006F3964" w:rsidRDefault="00336CC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ABFA601" w14:textId="77777777" w:rsidR="006F3964" w:rsidRDefault="006F396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550225F"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435E38" w14:textId="77777777" w:rsidR="006F3964" w:rsidRDefault="006F3964">
            <w:pPr>
              <w:pStyle w:val="TAL"/>
              <w:rPr>
                <w:lang w:eastAsia="en-GB"/>
              </w:rPr>
            </w:pPr>
          </w:p>
        </w:tc>
      </w:tr>
      <w:tr w:rsidR="006F3964" w14:paraId="38D67BA8" w14:textId="77777777">
        <w:tc>
          <w:tcPr>
            <w:tcW w:w="3260" w:type="dxa"/>
            <w:tcBorders>
              <w:top w:val="single" w:sz="4" w:space="0" w:color="auto"/>
              <w:left w:val="single" w:sz="4" w:space="0" w:color="auto"/>
              <w:bottom w:val="single" w:sz="4" w:space="0" w:color="auto"/>
              <w:right w:val="single" w:sz="4" w:space="0" w:color="auto"/>
            </w:tcBorders>
          </w:tcPr>
          <w:p w14:paraId="49501BFF" w14:textId="77777777" w:rsidR="006F3964" w:rsidRDefault="00336CC3">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14EEC4A" w14:textId="77777777" w:rsidR="006F3964" w:rsidRDefault="00336CC3">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6BCBA6E0" w14:textId="77777777" w:rsidR="006F3964" w:rsidRDefault="00336CC3">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ECDD0F6" w14:textId="77777777" w:rsidR="006F3964" w:rsidRDefault="006F3964">
            <w:pPr>
              <w:pStyle w:val="TAL"/>
              <w:rPr>
                <w:lang w:eastAsia="en-GB"/>
              </w:rPr>
            </w:pPr>
          </w:p>
        </w:tc>
      </w:tr>
      <w:tr w:rsidR="006F3964" w14:paraId="314C96F3" w14:textId="77777777">
        <w:tc>
          <w:tcPr>
            <w:tcW w:w="3260" w:type="dxa"/>
            <w:tcBorders>
              <w:top w:val="single" w:sz="4" w:space="0" w:color="auto"/>
              <w:left w:val="single" w:sz="4" w:space="0" w:color="auto"/>
              <w:bottom w:val="single" w:sz="4" w:space="0" w:color="auto"/>
              <w:right w:val="single" w:sz="4" w:space="0" w:color="auto"/>
            </w:tcBorders>
          </w:tcPr>
          <w:p w14:paraId="1752B37A" w14:textId="77777777" w:rsidR="006F3964" w:rsidRDefault="00336CC3">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ABC01D2" w14:textId="77777777" w:rsidR="006F3964" w:rsidRDefault="00336CC3">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99EBF76"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23FA77" w14:textId="77777777" w:rsidR="006F3964" w:rsidRDefault="006F3964">
            <w:pPr>
              <w:pStyle w:val="TAL"/>
              <w:rPr>
                <w:lang w:eastAsia="en-GB"/>
              </w:rPr>
            </w:pPr>
          </w:p>
        </w:tc>
      </w:tr>
      <w:tr w:rsidR="006F3964" w14:paraId="10D8FB5A" w14:textId="77777777">
        <w:tc>
          <w:tcPr>
            <w:tcW w:w="3260" w:type="dxa"/>
            <w:tcBorders>
              <w:top w:val="single" w:sz="4" w:space="0" w:color="auto"/>
              <w:left w:val="single" w:sz="4" w:space="0" w:color="auto"/>
              <w:bottom w:val="single" w:sz="4" w:space="0" w:color="auto"/>
              <w:right w:val="single" w:sz="4" w:space="0" w:color="auto"/>
            </w:tcBorders>
          </w:tcPr>
          <w:p w14:paraId="6247BB72" w14:textId="77777777" w:rsidR="006F3964" w:rsidRDefault="00336CC3">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4EEF614" w14:textId="77777777" w:rsidR="006F3964" w:rsidRDefault="00336CC3">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E634C2A"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6D9425" w14:textId="77777777" w:rsidR="006F3964" w:rsidRDefault="006F3964">
            <w:pPr>
              <w:pStyle w:val="TAL"/>
              <w:rPr>
                <w:lang w:eastAsia="en-GB"/>
              </w:rPr>
            </w:pPr>
          </w:p>
        </w:tc>
      </w:tr>
      <w:tr w:rsidR="006F3964" w14:paraId="6AC9D703" w14:textId="77777777">
        <w:tc>
          <w:tcPr>
            <w:tcW w:w="3260" w:type="dxa"/>
            <w:tcBorders>
              <w:top w:val="single" w:sz="4" w:space="0" w:color="auto"/>
              <w:left w:val="single" w:sz="4" w:space="0" w:color="auto"/>
              <w:bottom w:val="single" w:sz="4" w:space="0" w:color="auto"/>
              <w:right w:val="single" w:sz="4" w:space="0" w:color="auto"/>
            </w:tcBorders>
          </w:tcPr>
          <w:p w14:paraId="6F2F701A" w14:textId="77777777" w:rsidR="006F3964" w:rsidRDefault="00336CC3">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09EC8F6F" w14:textId="77777777" w:rsidR="006F3964" w:rsidRDefault="00336CC3">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53473DB6"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174548" w14:textId="77777777" w:rsidR="006F3964" w:rsidRDefault="006F3964">
            <w:pPr>
              <w:pStyle w:val="TAL"/>
              <w:rPr>
                <w:lang w:eastAsia="en-GB"/>
              </w:rPr>
            </w:pPr>
          </w:p>
        </w:tc>
      </w:tr>
    </w:tbl>
    <w:p w14:paraId="5C4A71AB" w14:textId="77777777" w:rsidR="006F3964" w:rsidRDefault="006F3964"/>
    <w:p w14:paraId="2EF79666" w14:textId="77777777" w:rsidR="006F3964" w:rsidRDefault="00336CC3">
      <w:pPr>
        <w:pStyle w:val="Heading4"/>
      </w:pPr>
      <w:bookmarkStart w:id="3541" w:name="_Toc60777611"/>
      <w:bookmarkStart w:id="3542" w:name="_Toc146781756"/>
      <w:r>
        <w:t>9.1.1.3</w:t>
      </w:r>
      <w:r>
        <w:tab/>
        <w:t>PCCH configuration</w:t>
      </w:r>
      <w:bookmarkEnd w:id="3541"/>
      <w:bookmarkEnd w:id="3542"/>
    </w:p>
    <w:p w14:paraId="6B518265" w14:textId="77777777" w:rsidR="006F3964" w:rsidRDefault="00336CC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F3964" w14:paraId="1374064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045780" w14:textId="77777777" w:rsidR="006F3964" w:rsidRDefault="00336CC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E9D9841" w14:textId="77777777" w:rsidR="006F3964" w:rsidRDefault="00336CC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E6A56B" w14:textId="77777777" w:rsidR="006F3964" w:rsidRDefault="00336CC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164CF5E" w14:textId="77777777" w:rsidR="006F3964" w:rsidRDefault="00336CC3">
            <w:pPr>
              <w:pStyle w:val="TAH"/>
              <w:keepNext w:val="0"/>
              <w:keepLines w:val="0"/>
              <w:rPr>
                <w:lang w:eastAsia="en-GB"/>
              </w:rPr>
            </w:pPr>
            <w:r>
              <w:rPr>
                <w:lang w:eastAsia="en-GB"/>
              </w:rPr>
              <w:t>Ver</w:t>
            </w:r>
          </w:p>
        </w:tc>
      </w:tr>
      <w:tr w:rsidR="006F3964" w14:paraId="60A8EE3D" w14:textId="77777777">
        <w:tc>
          <w:tcPr>
            <w:tcW w:w="3260" w:type="dxa"/>
            <w:tcBorders>
              <w:top w:val="single" w:sz="4" w:space="0" w:color="auto"/>
              <w:left w:val="single" w:sz="4" w:space="0" w:color="auto"/>
              <w:bottom w:val="single" w:sz="4" w:space="0" w:color="auto"/>
              <w:right w:val="single" w:sz="4" w:space="0" w:color="auto"/>
            </w:tcBorders>
          </w:tcPr>
          <w:p w14:paraId="6522271D" w14:textId="77777777" w:rsidR="006F3964" w:rsidRDefault="00336CC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A436DE5"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DBD0FE"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ED8235" w14:textId="77777777" w:rsidR="006F3964" w:rsidRDefault="006F3964">
            <w:pPr>
              <w:pStyle w:val="TAL"/>
              <w:rPr>
                <w:lang w:eastAsia="en-GB"/>
              </w:rPr>
            </w:pPr>
          </w:p>
        </w:tc>
      </w:tr>
      <w:tr w:rsidR="006F3964" w14:paraId="460D95C2" w14:textId="77777777">
        <w:tc>
          <w:tcPr>
            <w:tcW w:w="3260" w:type="dxa"/>
            <w:tcBorders>
              <w:top w:val="single" w:sz="4" w:space="0" w:color="auto"/>
              <w:left w:val="single" w:sz="4" w:space="0" w:color="auto"/>
              <w:bottom w:val="single" w:sz="4" w:space="0" w:color="auto"/>
              <w:right w:val="single" w:sz="4" w:space="0" w:color="auto"/>
            </w:tcBorders>
          </w:tcPr>
          <w:p w14:paraId="4BC882D6" w14:textId="77777777" w:rsidR="006F3964" w:rsidRDefault="00336CC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6501C10"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51873A"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D87C0" w14:textId="77777777" w:rsidR="006F3964" w:rsidRDefault="006F3964">
            <w:pPr>
              <w:pStyle w:val="TAL"/>
              <w:rPr>
                <w:lang w:eastAsia="en-GB"/>
              </w:rPr>
            </w:pPr>
          </w:p>
        </w:tc>
      </w:tr>
      <w:tr w:rsidR="006F3964" w14:paraId="6BDF1EE1" w14:textId="77777777">
        <w:tc>
          <w:tcPr>
            <w:tcW w:w="3260" w:type="dxa"/>
            <w:tcBorders>
              <w:top w:val="single" w:sz="4" w:space="0" w:color="auto"/>
              <w:left w:val="single" w:sz="4" w:space="0" w:color="auto"/>
              <w:bottom w:val="single" w:sz="4" w:space="0" w:color="auto"/>
              <w:right w:val="single" w:sz="4" w:space="0" w:color="auto"/>
            </w:tcBorders>
          </w:tcPr>
          <w:p w14:paraId="1237187C" w14:textId="77777777" w:rsidR="006F3964" w:rsidRDefault="00336CC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6B2FAD3" w14:textId="77777777" w:rsidR="006F3964" w:rsidRDefault="00336CC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4D702D"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D57464" w14:textId="77777777" w:rsidR="006F3964" w:rsidRDefault="006F3964">
            <w:pPr>
              <w:pStyle w:val="TAL"/>
              <w:rPr>
                <w:lang w:eastAsia="en-GB"/>
              </w:rPr>
            </w:pPr>
          </w:p>
        </w:tc>
      </w:tr>
      <w:tr w:rsidR="006F3964" w14:paraId="027732F9" w14:textId="77777777">
        <w:tc>
          <w:tcPr>
            <w:tcW w:w="3260" w:type="dxa"/>
            <w:tcBorders>
              <w:top w:val="single" w:sz="4" w:space="0" w:color="auto"/>
              <w:left w:val="single" w:sz="4" w:space="0" w:color="auto"/>
              <w:bottom w:val="single" w:sz="4" w:space="0" w:color="auto"/>
              <w:right w:val="single" w:sz="4" w:space="0" w:color="auto"/>
            </w:tcBorders>
          </w:tcPr>
          <w:p w14:paraId="69B095EC" w14:textId="77777777" w:rsidR="006F3964" w:rsidRDefault="00336CC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746610"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7C39CC"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C2139C" w14:textId="77777777" w:rsidR="006F3964" w:rsidRDefault="006F3964">
            <w:pPr>
              <w:pStyle w:val="TAL"/>
              <w:rPr>
                <w:lang w:eastAsia="en-GB"/>
              </w:rPr>
            </w:pPr>
          </w:p>
        </w:tc>
      </w:tr>
    </w:tbl>
    <w:p w14:paraId="31EB3221" w14:textId="77777777" w:rsidR="006F3964" w:rsidRDefault="006F3964"/>
    <w:p w14:paraId="26EEF442" w14:textId="77777777" w:rsidR="006F3964" w:rsidRDefault="00336CC3">
      <w:pPr>
        <w:pStyle w:val="NO"/>
      </w:pPr>
      <w:r>
        <w:t>NOTE:</w:t>
      </w:r>
      <w:r>
        <w:tab/>
        <w:t>RRC will perform padding, if required due to the granularity of the TF signalling, as defined in 8.5.</w:t>
      </w:r>
    </w:p>
    <w:p w14:paraId="381D5168" w14:textId="77777777" w:rsidR="006F3964" w:rsidRDefault="006F3964"/>
    <w:p w14:paraId="57C8DCEB" w14:textId="77777777" w:rsidR="006F3964" w:rsidRDefault="00336CC3">
      <w:pPr>
        <w:pStyle w:val="Heading4"/>
      </w:pPr>
      <w:bookmarkStart w:id="3543" w:name="_Toc146781757"/>
      <w:bookmarkStart w:id="3544" w:name="_Toc60777612"/>
      <w:r>
        <w:t>9.1.1.4</w:t>
      </w:r>
      <w:r>
        <w:tab/>
        <w:t>SCCH configuration</w:t>
      </w:r>
      <w:bookmarkEnd w:id="3543"/>
      <w:bookmarkEnd w:id="3544"/>
    </w:p>
    <w:p w14:paraId="4FD010EA" w14:textId="77777777" w:rsidR="006F3964" w:rsidRDefault="00336CC3">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309FC4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C25D046" w14:textId="77777777" w:rsidR="006F3964" w:rsidRDefault="00336CC3">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1B40384" w14:textId="77777777" w:rsidR="006F3964" w:rsidRDefault="00336CC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F7C2FD" w14:textId="77777777" w:rsidR="006F3964" w:rsidRDefault="00336CC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0003D5" w14:textId="77777777" w:rsidR="006F3964" w:rsidRDefault="00336CC3">
            <w:pPr>
              <w:pStyle w:val="TAH"/>
              <w:keepNext w:val="0"/>
              <w:keepLines w:val="0"/>
              <w:rPr>
                <w:lang w:eastAsia="en-GB"/>
              </w:rPr>
            </w:pPr>
            <w:r>
              <w:rPr>
                <w:lang w:eastAsia="en-GB"/>
              </w:rPr>
              <w:t>Ver</w:t>
            </w:r>
          </w:p>
        </w:tc>
      </w:tr>
      <w:tr w:rsidR="006F3964" w14:paraId="0D8ED29D" w14:textId="77777777">
        <w:tc>
          <w:tcPr>
            <w:tcW w:w="3262" w:type="dxa"/>
            <w:tcBorders>
              <w:top w:val="single" w:sz="4" w:space="0" w:color="auto"/>
              <w:left w:val="single" w:sz="4" w:space="0" w:color="auto"/>
              <w:bottom w:val="single" w:sz="4" w:space="0" w:color="auto"/>
              <w:right w:val="single" w:sz="4" w:space="0" w:color="auto"/>
            </w:tcBorders>
          </w:tcPr>
          <w:p w14:paraId="7C3E2224" w14:textId="77777777" w:rsidR="006F3964" w:rsidRDefault="00336CC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6B0BBE8"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25A4CB"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00724" w14:textId="77777777" w:rsidR="006F3964" w:rsidRDefault="006F3964">
            <w:pPr>
              <w:pStyle w:val="TAL"/>
              <w:rPr>
                <w:lang w:eastAsia="sv-SE"/>
              </w:rPr>
            </w:pPr>
          </w:p>
        </w:tc>
      </w:tr>
      <w:tr w:rsidR="006F3964" w14:paraId="7DE5C8B5" w14:textId="77777777">
        <w:tc>
          <w:tcPr>
            <w:tcW w:w="3262" w:type="dxa"/>
            <w:tcBorders>
              <w:top w:val="single" w:sz="4" w:space="0" w:color="auto"/>
              <w:left w:val="single" w:sz="4" w:space="0" w:color="auto"/>
              <w:bottom w:val="single" w:sz="4" w:space="0" w:color="auto"/>
              <w:right w:val="single" w:sz="4" w:space="0" w:color="auto"/>
            </w:tcBorders>
          </w:tcPr>
          <w:p w14:paraId="3B327F0B" w14:textId="77777777" w:rsidR="006F3964" w:rsidRDefault="00336CC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4090B4"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FC1CB7"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E64B5B" w14:textId="77777777" w:rsidR="006F3964" w:rsidRDefault="006F3964">
            <w:pPr>
              <w:pStyle w:val="TAL"/>
              <w:rPr>
                <w:lang w:eastAsia="sv-SE"/>
              </w:rPr>
            </w:pPr>
          </w:p>
        </w:tc>
      </w:tr>
      <w:tr w:rsidR="006F3964" w14:paraId="0B3D3C08" w14:textId="77777777">
        <w:tc>
          <w:tcPr>
            <w:tcW w:w="3262" w:type="dxa"/>
            <w:tcBorders>
              <w:top w:val="single" w:sz="4" w:space="0" w:color="auto"/>
              <w:left w:val="single" w:sz="4" w:space="0" w:color="auto"/>
              <w:bottom w:val="single" w:sz="4" w:space="0" w:color="auto"/>
              <w:right w:val="single" w:sz="4" w:space="0" w:color="auto"/>
            </w:tcBorders>
          </w:tcPr>
          <w:p w14:paraId="7351C21C" w14:textId="77777777" w:rsidR="006F3964" w:rsidRDefault="00336CC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09DD7"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0409B7" w14:textId="77777777" w:rsidR="006F3964" w:rsidRDefault="006F396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F56555" w14:textId="77777777" w:rsidR="006F3964" w:rsidRDefault="006F3964">
            <w:pPr>
              <w:pStyle w:val="TAL"/>
              <w:rPr>
                <w:lang w:eastAsia="sv-SE"/>
              </w:rPr>
            </w:pPr>
          </w:p>
        </w:tc>
      </w:tr>
      <w:tr w:rsidR="006F3964" w14:paraId="1E81B4F2" w14:textId="77777777">
        <w:tc>
          <w:tcPr>
            <w:tcW w:w="3262" w:type="dxa"/>
            <w:tcBorders>
              <w:top w:val="single" w:sz="4" w:space="0" w:color="auto"/>
              <w:left w:val="single" w:sz="4" w:space="0" w:color="auto"/>
              <w:bottom w:val="single" w:sz="4" w:space="0" w:color="auto"/>
              <w:right w:val="single" w:sz="4" w:space="0" w:color="auto"/>
            </w:tcBorders>
          </w:tcPr>
          <w:p w14:paraId="4734C3B1"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E442D66"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8E8290" w14:textId="77777777" w:rsidR="006F3964" w:rsidRDefault="00336CC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E33A65A" w14:textId="77777777" w:rsidR="006F3964" w:rsidRDefault="006F3964">
            <w:pPr>
              <w:pStyle w:val="TAL"/>
              <w:rPr>
                <w:lang w:eastAsia="sv-SE"/>
              </w:rPr>
            </w:pPr>
          </w:p>
        </w:tc>
      </w:tr>
      <w:tr w:rsidR="006F3964" w14:paraId="479DA304" w14:textId="77777777">
        <w:tc>
          <w:tcPr>
            <w:tcW w:w="3262" w:type="dxa"/>
            <w:tcBorders>
              <w:top w:val="single" w:sz="4" w:space="0" w:color="auto"/>
              <w:left w:val="single" w:sz="4" w:space="0" w:color="auto"/>
              <w:bottom w:val="single" w:sz="4" w:space="0" w:color="auto"/>
              <w:right w:val="single" w:sz="4" w:space="0" w:color="auto"/>
            </w:tcBorders>
          </w:tcPr>
          <w:p w14:paraId="71077144" w14:textId="77777777" w:rsidR="006F3964" w:rsidRDefault="00336CC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91373D"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00EA9C"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355F81" w14:textId="77777777" w:rsidR="006F3964" w:rsidRDefault="006F3964">
            <w:pPr>
              <w:pStyle w:val="TAL"/>
              <w:rPr>
                <w:lang w:eastAsia="sv-SE"/>
              </w:rPr>
            </w:pPr>
          </w:p>
        </w:tc>
      </w:tr>
      <w:tr w:rsidR="006F3964" w14:paraId="06E66EFD" w14:textId="77777777">
        <w:tc>
          <w:tcPr>
            <w:tcW w:w="3262" w:type="dxa"/>
            <w:tcBorders>
              <w:top w:val="single" w:sz="4" w:space="0" w:color="auto"/>
              <w:left w:val="single" w:sz="4" w:space="0" w:color="auto"/>
              <w:bottom w:val="single" w:sz="4" w:space="0" w:color="auto"/>
              <w:right w:val="single" w:sz="4" w:space="0" w:color="auto"/>
            </w:tcBorders>
          </w:tcPr>
          <w:p w14:paraId="0583B16A" w14:textId="77777777" w:rsidR="006F3964" w:rsidRDefault="00336CC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839E4A2" w14:textId="77777777" w:rsidR="006F3964" w:rsidRDefault="00336CC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04EC5F"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ECEA53" w14:textId="77777777" w:rsidR="006F3964" w:rsidRDefault="006F3964">
            <w:pPr>
              <w:pStyle w:val="TAL"/>
              <w:rPr>
                <w:lang w:eastAsia="sv-SE"/>
              </w:rPr>
            </w:pPr>
          </w:p>
        </w:tc>
      </w:tr>
      <w:tr w:rsidR="006F3964" w14:paraId="178EE49D" w14:textId="77777777">
        <w:tc>
          <w:tcPr>
            <w:tcW w:w="3262" w:type="dxa"/>
            <w:tcBorders>
              <w:top w:val="single" w:sz="4" w:space="0" w:color="auto"/>
              <w:left w:val="single" w:sz="4" w:space="0" w:color="auto"/>
              <w:bottom w:val="single" w:sz="4" w:space="0" w:color="auto"/>
              <w:right w:val="single" w:sz="4" w:space="0" w:color="auto"/>
            </w:tcBorders>
          </w:tcPr>
          <w:p w14:paraId="513C848D" w14:textId="77777777" w:rsidR="006F3964" w:rsidRDefault="00336CC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9B5E83F"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9B7640"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46C63" w14:textId="77777777" w:rsidR="006F3964" w:rsidRDefault="006F3964">
            <w:pPr>
              <w:pStyle w:val="TAL"/>
              <w:rPr>
                <w:lang w:eastAsia="sv-SE"/>
              </w:rPr>
            </w:pPr>
          </w:p>
        </w:tc>
      </w:tr>
      <w:tr w:rsidR="006F3964" w14:paraId="0F8273B3" w14:textId="77777777">
        <w:tc>
          <w:tcPr>
            <w:tcW w:w="3262" w:type="dxa"/>
            <w:tcBorders>
              <w:top w:val="single" w:sz="4" w:space="0" w:color="auto"/>
              <w:left w:val="single" w:sz="4" w:space="0" w:color="auto"/>
              <w:bottom w:val="single" w:sz="4" w:space="0" w:color="auto"/>
              <w:right w:val="single" w:sz="4" w:space="0" w:color="auto"/>
            </w:tcBorders>
          </w:tcPr>
          <w:p w14:paraId="5FE51BEC" w14:textId="77777777" w:rsidR="006F3964" w:rsidRDefault="00336CC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36D121C"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5CB329"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51F075" w14:textId="77777777" w:rsidR="006F3964" w:rsidRDefault="006F3964">
            <w:pPr>
              <w:pStyle w:val="TAL"/>
              <w:rPr>
                <w:lang w:eastAsia="sv-SE"/>
              </w:rPr>
            </w:pPr>
          </w:p>
        </w:tc>
      </w:tr>
      <w:tr w:rsidR="006F3964" w14:paraId="41252BBD" w14:textId="77777777">
        <w:tc>
          <w:tcPr>
            <w:tcW w:w="3262" w:type="dxa"/>
            <w:tcBorders>
              <w:top w:val="single" w:sz="4" w:space="0" w:color="auto"/>
              <w:left w:val="single" w:sz="4" w:space="0" w:color="auto"/>
              <w:bottom w:val="single" w:sz="4" w:space="0" w:color="auto"/>
              <w:right w:val="single" w:sz="4" w:space="0" w:color="auto"/>
            </w:tcBorders>
          </w:tcPr>
          <w:p w14:paraId="1A9D608A" w14:textId="77777777" w:rsidR="006F3964" w:rsidRDefault="00336CC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8D3EB0"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AAB464"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D71A9F" w14:textId="77777777" w:rsidR="006F3964" w:rsidRDefault="006F3964">
            <w:pPr>
              <w:pStyle w:val="TAL"/>
              <w:rPr>
                <w:lang w:eastAsia="sv-SE"/>
              </w:rPr>
            </w:pPr>
          </w:p>
        </w:tc>
      </w:tr>
      <w:tr w:rsidR="006F3964" w14:paraId="5BF27CC9" w14:textId="77777777">
        <w:tc>
          <w:tcPr>
            <w:tcW w:w="3262" w:type="dxa"/>
            <w:tcBorders>
              <w:top w:val="single" w:sz="4" w:space="0" w:color="auto"/>
              <w:left w:val="single" w:sz="4" w:space="0" w:color="auto"/>
              <w:bottom w:val="single" w:sz="4" w:space="0" w:color="auto"/>
              <w:right w:val="single" w:sz="4" w:space="0" w:color="auto"/>
            </w:tcBorders>
          </w:tcPr>
          <w:p w14:paraId="4A0BD3BE" w14:textId="77777777" w:rsidR="006F3964" w:rsidRDefault="00336CC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2C6F0F2"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5165458"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AEAB68" w14:textId="77777777" w:rsidR="006F3964" w:rsidRDefault="006F3964">
            <w:pPr>
              <w:pStyle w:val="TAL"/>
              <w:rPr>
                <w:lang w:eastAsia="sv-SE"/>
              </w:rPr>
            </w:pPr>
          </w:p>
        </w:tc>
      </w:tr>
      <w:tr w:rsidR="006F3964" w14:paraId="1F5FCA9F" w14:textId="77777777">
        <w:tc>
          <w:tcPr>
            <w:tcW w:w="3262" w:type="dxa"/>
            <w:tcBorders>
              <w:top w:val="single" w:sz="4" w:space="0" w:color="auto"/>
              <w:left w:val="single" w:sz="4" w:space="0" w:color="auto"/>
              <w:bottom w:val="single" w:sz="4" w:space="0" w:color="auto"/>
              <w:right w:val="single" w:sz="4" w:space="0" w:color="auto"/>
            </w:tcBorders>
          </w:tcPr>
          <w:p w14:paraId="00AA1A38" w14:textId="77777777" w:rsidR="006F3964" w:rsidRDefault="00336CC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8BC78BD"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70AC74" w14:textId="77777777" w:rsidR="006F3964" w:rsidRDefault="00336CC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948930" w14:textId="77777777" w:rsidR="006F3964" w:rsidRDefault="006F3964">
            <w:pPr>
              <w:pStyle w:val="TAL"/>
              <w:rPr>
                <w:lang w:eastAsia="sv-SE"/>
              </w:rPr>
            </w:pPr>
          </w:p>
        </w:tc>
      </w:tr>
      <w:tr w:rsidR="006F3964" w14:paraId="4BFFBA18" w14:textId="77777777">
        <w:tc>
          <w:tcPr>
            <w:tcW w:w="3262" w:type="dxa"/>
            <w:tcBorders>
              <w:top w:val="single" w:sz="4" w:space="0" w:color="auto"/>
              <w:left w:val="single" w:sz="4" w:space="0" w:color="auto"/>
              <w:bottom w:val="single" w:sz="4" w:space="0" w:color="auto"/>
              <w:right w:val="single" w:sz="4" w:space="0" w:color="auto"/>
            </w:tcBorders>
          </w:tcPr>
          <w:p w14:paraId="38ECFF3B" w14:textId="77777777" w:rsidR="006F3964" w:rsidRDefault="00336CC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70844DF" w14:textId="77777777" w:rsidR="006F3964" w:rsidRDefault="00336CC3">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3471DA5"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48F585" w14:textId="77777777" w:rsidR="006F3964" w:rsidRDefault="006F3964">
            <w:pPr>
              <w:pStyle w:val="TAL"/>
              <w:rPr>
                <w:lang w:eastAsia="sv-SE"/>
              </w:rPr>
            </w:pPr>
          </w:p>
        </w:tc>
      </w:tr>
      <w:tr w:rsidR="006F3964" w14:paraId="19C806D8" w14:textId="77777777">
        <w:tc>
          <w:tcPr>
            <w:tcW w:w="3262" w:type="dxa"/>
            <w:tcBorders>
              <w:top w:val="single" w:sz="4" w:space="0" w:color="auto"/>
              <w:left w:val="single" w:sz="4" w:space="0" w:color="auto"/>
              <w:bottom w:val="single" w:sz="4" w:space="0" w:color="auto"/>
              <w:right w:val="single" w:sz="4" w:space="0" w:color="auto"/>
            </w:tcBorders>
          </w:tcPr>
          <w:p w14:paraId="2C930F33" w14:textId="77777777" w:rsidR="006F3964" w:rsidRDefault="00336CC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0BAE142"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6070A0"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CD872F" w14:textId="77777777" w:rsidR="006F3964" w:rsidRDefault="006F3964">
            <w:pPr>
              <w:pStyle w:val="TAL"/>
              <w:rPr>
                <w:lang w:eastAsia="sv-SE"/>
              </w:rPr>
            </w:pPr>
          </w:p>
        </w:tc>
      </w:tr>
      <w:tr w:rsidR="006F3964" w14:paraId="14ECE203" w14:textId="77777777">
        <w:tc>
          <w:tcPr>
            <w:tcW w:w="3262" w:type="dxa"/>
            <w:tcBorders>
              <w:top w:val="single" w:sz="4" w:space="0" w:color="auto"/>
              <w:left w:val="single" w:sz="4" w:space="0" w:color="auto"/>
              <w:bottom w:val="single" w:sz="4" w:space="0" w:color="auto"/>
              <w:right w:val="single" w:sz="4" w:space="0" w:color="auto"/>
            </w:tcBorders>
          </w:tcPr>
          <w:p w14:paraId="29BB4E1C" w14:textId="77777777" w:rsidR="006F3964" w:rsidRDefault="00336CC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1B04025" w14:textId="77777777" w:rsidR="006F3964" w:rsidRDefault="00336CC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1999938"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97C1A6" w14:textId="77777777" w:rsidR="006F3964" w:rsidRDefault="006F3964">
            <w:pPr>
              <w:pStyle w:val="TAL"/>
              <w:rPr>
                <w:lang w:eastAsia="sv-SE"/>
              </w:rPr>
            </w:pPr>
          </w:p>
        </w:tc>
      </w:tr>
      <w:tr w:rsidR="006F3964" w14:paraId="4CB033B1" w14:textId="77777777">
        <w:tc>
          <w:tcPr>
            <w:tcW w:w="3262" w:type="dxa"/>
            <w:tcBorders>
              <w:top w:val="single" w:sz="4" w:space="0" w:color="auto"/>
              <w:left w:val="single" w:sz="4" w:space="0" w:color="auto"/>
              <w:bottom w:val="single" w:sz="4" w:space="0" w:color="auto"/>
              <w:right w:val="single" w:sz="4" w:space="0" w:color="auto"/>
            </w:tcBorders>
          </w:tcPr>
          <w:p w14:paraId="5EA7455C" w14:textId="77777777" w:rsidR="006F3964" w:rsidRDefault="00336CC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1CC412" w14:textId="77777777" w:rsidR="006F3964" w:rsidRDefault="00336CC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49AC4BA"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9D369" w14:textId="77777777" w:rsidR="006F3964" w:rsidRDefault="006F3964">
            <w:pPr>
              <w:pStyle w:val="TAL"/>
              <w:rPr>
                <w:lang w:eastAsia="sv-SE"/>
              </w:rPr>
            </w:pPr>
          </w:p>
        </w:tc>
      </w:tr>
      <w:tr w:rsidR="006F3964" w14:paraId="270D11E8" w14:textId="77777777">
        <w:tc>
          <w:tcPr>
            <w:tcW w:w="3262" w:type="dxa"/>
            <w:tcBorders>
              <w:top w:val="single" w:sz="4" w:space="0" w:color="auto"/>
              <w:left w:val="single" w:sz="4" w:space="0" w:color="auto"/>
              <w:bottom w:val="single" w:sz="4" w:space="0" w:color="auto"/>
              <w:right w:val="single" w:sz="4" w:space="0" w:color="auto"/>
            </w:tcBorders>
          </w:tcPr>
          <w:p w14:paraId="1EBBF142" w14:textId="77777777" w:rsidR="006F3964" w:rsidRDefault="00336CC3">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B23304B" w14:textId="77777777" w:rsidR="006F3964" w:rsidRDefault="00336CC3">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0007362"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572AAE" w14:textId="77777777" w:rsidR="006F3964" w:rsidRDefault="006F3964">
            <w:pPr>
              <w:pStyle w:val="TAL"/>
              <w:rPr>
                <w:lang w:eastAsia="sv-SE"/>
              </w:rPr>
            </w:pPr>
          </w:p>
        </w:tc>
      </w:tr>
      <w:tr w:rsidR="006F3964" w14:paraId="3B2B3155" w14:textId="77777777">
        <w:tc>
          <w:tcPr>
            <w:tcW w:w="3262" w:type="dxa"/>
            <w:tcBorders>
              <w:top w:val="single" w:sz="4" w:space="0" w:color="auto"/>
              <w:left w:val="single" w:sz="4" w:space="0" w:color="auto"/>
              <w:bottom w:val="single" w:sz="4" w:space="0" w:color="auto"/>
              <w:right w:val="single" w:sz="4" w:space="0" w:color="auto"/>
            </w:tcBorders>
          </w:tcPr>
          <w:p w14:paraId="3B74B77D" w14:textId="77777777" w:rsidR="006F3964" w:rsidRDefault="00336CC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7B017D2" w14:textId="77777777" w:rsidR="006F3964" w:rsidRDefault="00336CC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98E8BDD" w14:textId="77777777" w:rsidR="006F3964" w:rsidRDefault="00336CC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C985615" w14:textId="77777777" w:rsidR="006F3964" w:rsidRDefault="006F3964">
            <w:pPr>
              <w:pStyle w:val="TAL"/>
            </w:pPr>
          </w:p>
        </w:tc>
      </w:tr>
      <w:tr w:rsidR="006F3964" w14:paraId="57D41E8D" w14:textId="77777777">
        <w:tc>
          <w:tcPr>
            <w:tcW w:w="3262" w:type="dxa"/>
            <w:tcBorders>
              <w:top w:val="single" w:sz="4" w:space="0" w:color="auto"/>
              <w:left w:val="single" w:sz="4" w:space="0" w:color="auto"/>
              <w:bottom w:val="single" w:sz="4" w:space="0" w:color="auto"/>
              <w:right w:val="single" w:sz="4" w:space="0" w:color="auto"/>
            </w:tcBorders>
          </w:tcPr>
          <w:p w14:paraId="03104B38" w14:textId="77777777" w:rsidR="006F3964" w:rsidRDefault="00336CC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32265CF" w14:textId="77777777" w:rsidR="006F3964" w:rsidRDefault="00336CC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A86E18" w14:textId="77777777" w:rsidR="006F3964" w:rsidRDefault="00336CC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9492E4" w14:textId="77777777" w:rsidR="006F3964" w:rsidRDefault="006F3964">
            <w:pPr>
              <w:pStyle w:val="TAL"/>
            </w:pPr>
          </w:p>
        </w:tc>
      </w:tr>
    </w:tbl>
    <w:p w14:paraId="7FA4EC5F" w14:textId="77777777" w:rsidR="006F3964" w:rsidRDefault="006F3964">
      <w:pPr>
        <w:rPr>
          <w:rFonts w:eastAsia="DengXian"/>
          <w:lang w:eastAsia="zh-CN"/>
        </w:rPr>
      </w:pPr>
    </w:p>
    <w:p w14:paraId="750D00F4" w14:textId="77777777" w:rsidR="006F3964" w:rsidRDefault="00336CC3">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6A4481B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EEA8801" w14:textId="77777777" w:rsidR="006F3964" w:rsidRDefault="00336CC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6704F7A" w14:textId="77777777" w:rsidR="006F3964" w:rsidRDefault="00336CC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DA5CF3E" w14:textId="77777777" w:rsidR="006F3964" w:rsidRDefault="00336CC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D0C41C8" w14:textId="77777777" w:rsidR="006F3964" w:rsidRDefault="00336CC3">
            <w:pPr>
              <w:pStyle w:val="TAH"/>
              <w:keepNext w:val="0"/>
              <w:keepLines w:val="0"/>
              <w:rPr>
                <w:lang w:eastAsia="en-GB"/>
              </w:rPr>
            </w:pPr>
            <w:r>
              <w:rPr>
                <w:lang w:eastAsia="en-GB"/>
              </w:rPr>
              <w:t>Ver</w:t>
            </w:r>
          </w:p>
        </w:tc>
      </w:tr>
      <w:tr w:rsidR="006F3964" w14:paraId="40FBF3D8" w14:textId="77777777">
        <w:tc>
          <w:tcPr>
            <w:tcW w:w="3262" w:type="dxa"/>
            <w:tcBorders>
              <w:top w:val="single" w:sz="4" w:space="0" w:color="auto"/>
              <w:left w:val="single" w:sz="4" w:space="0" w:color="auto"/>
              <w:bottom w:val="single" w:sz="4" w:space="0" w:color="auto"/>
              <w:right w:val="single" w:sz="4" w:space="0" w:color="auto"/>
            </w:tcBorders>
          </w:tcPr>
          <w:p w14:paraId="6130AD61" w14:textId="77777777" w:rsidR="006F3964" w:rsidRDefault="00336CC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785E06"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BBC25A"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1BDD0C" w14:textId="77777777" w:rsidR="006F3964" w:rsidRDefault="006F3964">
            <w:pPr>
              <w:pStyle w:val="TAL"/>
              <w:rPr>
                <w:lang w:eastAsia="sv-SE"/>
              </w:rPr>
            </w:pPr>
          </w:p>
        </w:tc>
      </w:tr>
      <w:tr w:rsidR="006F3964" w14:paraId="1AB00F6C" w14:textId="77777777">
        <w:tc>
          <w:tcPr>
            <w:tcW w:w="3262" w:type="dxa"/>
            <w:tcBorders>
              <w:top w:val="single" w:sz="4" w:space="0" w:color="auto"/>
              <w:left w:val="single" w:sz="4" w:space="0" w:color="auto"/>
              <w:bottom w:val="single" w:sz="4" w:space="0" w:color="auto"/>
              <w:right w:val="single" w:sz="4" w:space="0" w:color="auto"/>
            </w:tcBorders>
          </w:tcPr>
          <w:p w14:paraId="1CC6812F" w14:textId="77777777" w:rsidR="006F3964" w:rsidRDefault="00336CC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656A824"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7D2C2B"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E144536" w14:textId="77777777" w:rsidR="006F3964" w:rsidRDefault="006F3964">
            <w:pPr>
              <w:pStyle w:val="TAL"/>
              <w:rPr>
                <w:lang w:eastAsia="sv-SE"/>
              </w:rPr>
            </w:pPr>
          </w:p>
        </w:tc>
      </w:tr>
      <w:tr w:rsidR="006F3964" w14:paraId="7E4A31EA" w14:textId="77777777">
        <w:tc>
          <w:tcPr>
            <w:tcW w:w="3262" w:type="dxa"/>
            <w:tcBorders>
              <w:top w:val="single" w:sz="4" w:space="0" w:color="auto"/>
              <w:left w:val="single" w:sz="4" w:space="0" w:color="auto"/>
              <w:bottom w:val="single" w:sz="4" w:space="0" w:color="auto"/>
              <w:right w:val="single" w:sz="4" w:space="0" w:color="auto"/>
            </w:tcBorders>
          </w:tcPr>
          <w:p w14:paraId="6F4C5DCD" w14:textId="77777777" w:rsidR="006F3964" w:rsidRDefault="00336CC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B76AD2"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A89E31E" w14:textId="77777777" w:rsidR="006F3964" w:rsidRDefault="006F396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6DAADCC" w14:textId="77777777" w:rsidR="006F3964" w:rsidRDefault="006F3964">
            <w:pPr>
              <w:pStyle w:val="TAL"/>
              <w:rPr>
                <w:lang w:eastAsia="sv-SE"/>
              </w:rPr>
            </w:pPr>
          </w:p>
        </w:tc>
      </w:tr>
      <w:tr w:rsidR="006F3964" w14:paraId="7BBA459F" w14:textId="77777777">
        <w:tc>
          <w:tcPr>
            <w:tcW w:w="3262" w:type="dxa"/>
            <w:tcBorders>
              <w:top w:val="single" w:sz="4" w:space="0" w:color="auto"/>
              <w:left w:val="single" w:sz="4" w:space="0" w:color="auto"/>
              <w:bottom w:val="single" w:sz="4" w:space="0" w:color="auto"/>
              <w:right w:val="single" w:sz="4" w:space="0" w:color="auto"/>
            </w:tcBorders>
          </w:tcPr>
          <w:p w14:paraId="7F69D0CB"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7C0671"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0FD8EB" w14:textId="77777777" w:rsidR="006F3964" w:rsidRDefault="00336CC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9018E3A" w14:textId="77777777" w:rsidR="006F3964" w:rsidRDefault="006F3964">
            <w:pPr>
              <w:pStyle w:val="TAL"/>
              <w:rPr>
                <w:lang w:eastAsia="sv-SE"/>
              </w:rPr>
            </w:pPr>
          </w:p>
        </w:tc>
      </w:tr>
      <w:tr w:rsidR="006F3964" w14:paraId="33F198DE" w14:textId="77777777">
        <w:tc>
          <w:tcPr>
            <w:tcW w:w="3262" w:type="dxa"/>
            <w:tcBorders>
              <w:top w:val="single" w:sz="4" w:space="0" w:color="auto"/>
              <w:left w:val="single" w:sz="4" w:space="0" w:color="auto"/>
              <w:bottom w:val="single" w:sz="4" w:space="0" w:color="auto"/>
              <w:right w:val="single" w:sz="4" w:space="0" w:color="auto"/>
            </w:tcBorders>
          </w:tcPr>
          <w:p w14:paraId="340DDCF3" w14:textId="77777777" w:rsidR="006F3964" w:rsidRDefault="00336CC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2E2173E" w14:textId="77777777" w:rsidR="006F3964" w:rsidRDefault="00336CC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6A26B83"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0326BB" w14:textId="77777777" w:rsidR="006F3964" w:rsidRDefault="006F3964">
            <w:pPr>
              <w:pStyle w:val="TAL"/>
              <w:rPr>
                <w:lang w:eastAsia="sv-SE"/>
              </w:rPr>
            </w:pPr>
          </w:p>
        </w:tc>
      </w:tr>
      <w:tr w:rsidR="006F3964" w14:paraId="6AD85269" w14:textId="77777777">
        <w:tc>
          <w:tcPr>
            <w:tcW w:w="3262" w:type="dxa"/>
            <w:tcBorders>
              <w:top w:val="single" w:sz="4" w:space="0" w:color="auto"/>
              <w:left w:val="single" w:sz="4" w:space="0" w:color="auto"/>
              <w:bottom w:val="single" w:sz="4" w:space="0" w:color="auto"/>
              <w:right w:val="single" w:sz="4" w:space="0" w:color="auto"/>
            </w:tcBorders>
          </w:tcPr>
          <w:p w14:paraId="56825AAF" w14:textId="77777777" w:rsidR="006F3964" w:rsidRDefault="00336CC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DDC3D7" w14:textId="77777777" w:rsidR="006F3964" w:rsidRDefault="00336CC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AEE7E6"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8031F66" w14:textId="77777777" w:rsidR="006F3964" w:rsidRDefault="006F3964">
            <w:pPr>
              <w:pStyle w:val="TAL"/>
              <w:rPr>
                <w:lang w:eastAsia="sv-SE"/>
              </w:rPr>
            </w:pPr>
          </w:p>
        </w:tc>
      </w:tr>
      <w:tr w:rsidR="006F3964" w14:paraId="17EEE27C" w14:textId="77777777">
        <w:tc>
          <w:tcPr>
            <w:tcW w:w="3262" w:type="dxa"/>
            <w:tcBorders>
              <w:top w:val="single" w:sz="4" w:space="0" w:color="auto"/>
              <w:left w:val="single" w:sz="4" w:space="0" w:color="auto"/>
              <w:bottom w:val="single" w:sz="4" w:space="0" w:color="auto"/>
              <w:right w:val="single" w:sz="4" w:space="0" w:color="auto"/>
            </w:tcBorders>
          </w:tcPr>
          <w:p w14:paraId="07DE757E" w14:textId="77777777" w:rsidR="006F3964" w:rsidRDefault="00336CC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4E1340" w14:textId="77777777" w:rsidR="006F3964" w:rsidRDefault="00336CC3">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A456C18"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50B9A6" w14:textId="77777777" w:rsidR="006F3964" w:rsidRDefault="006F3964">
            <w:pPr>
              <w:pStyle w:val="TAL"/>
              <w:rPr>
                <w:lang w:eastAsia="sv-SE"/>
              </w:rPr>
            </w:pPr>
          </w:p>
        </w:tc>
      </w:tr>
      <w:tr w:rsidR="006F3964" w14:paraId="21D25B12" w14:textId="77777777">
        <w:tc>
          <w:tcPr>
            <w:tcW w:w="3262" w:type="dxa"/>
            <w:tcBorders>
              <w:top w:val="single" w:sz="4" w:space="0" w:color="auto"/>
              <w:left w:val="single" w:sz="4" w:space="0" w:color="auto"/>
              <w:bottom w:val="single" w:sz="4" w:space="0" w:color="auto"/>
              <w:right w:val="single" w:sz="4" w:space="0" w:color="auto"/>
            </w:tcBorders>
          </w:tcPr>
          <w:p w14:paraId="427365F8" w14:textId="77777777" w:rsidR="006F3964" w:rsidRDefault="00336CC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01BBA67"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CADD0F"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8F418B" w14:textId="77777777" w:rsidR="006F3964" w:rsidRDefault="006F3964">
            <w:pPr>
              <w:pStyle w:val="TAL"/>
              <w:rPr>
                <w:lang w:eastAsia="sv-SE"/>
              </w:rPr>
            </w:pPr>
          </w:p>
        </w:tc>
      </w:tr>
      <w:tr w:rsidR="006F3964" w14:paraId="0ABB7DB8" w14:textId="77777777">
        <w:tc>
          <w:tcPr>
            <w:tcW w:w="3262" w:type="dxa"/>
            <w:tcBorders>
              <w:top w:val="single" w:sz="4" w:space="0" w:color="auto"/>
              <w:left w:val="single" w:sz="4" w:space="0" w:color="auto"/>
              <w:bottom w:val="single" w:sz="4" w:space="0" w:color="auto"/>
              <w:right w:val="single" w:sz="4" w:space="0" w:color="auto"/>
            </w:tcBorders>
          </w:tcPr>
          <w:p w14:paraId="1DFC98C2" w14:textId="77777777" w:rsidR="006F3964" w:rsidRDefault="00336CC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E7D0E6F" w14:textId="77777777" w:rsidR="006F3964" w:rsidRDefault="00336CC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9FAEDD"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04158C" w14:textId="77777777" w:rsidR="006F3964" w:rsidRDefault="006F3964">
            <w:pPr>
              <w:pStyle w:val="TAL"/>
              <w:rPr>
                <w:lang w:eastAsia="sv-SE"/>
              </w:rPr>
            </w:pPr>
          </w:p>
        </w:tc>
      </w:tr>
      <w:tr w:rsidR="006F3964" w14:paraId="3A010573" w14:textId="77777777">
        <w:tc>
          <w:tcPr>
            <w:tcW w:w="3262" w:type="dxa"/>
            <w:tcBorders>
              <w:top w:val="single" w:sz="4" w:space="0" w:color="auto"/>
              <w:left w:val="single" w:sz="4" w:space="0" w:color="auto"/>
              <w:bottom w:val="single" w:sz="4" w:space="0" w:color="auto"/>
              <w:right w:val="single" w:sz="4" w:space="0" w:color="auto"/>
            </w:tcBorders>
          </w:tcPr>
          <w:p w14:paraId="55D2B803" w14:textId="77777777" w:rsidR="006F3964" w:rsidRDefault="00336CC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EA1F76" w14:textId="77777777" w:rsidR="006F3964" w:rsidRDefault="00336CC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C5B993"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6D0FB8" w14:textId="77777777" w:rsidR="006F3964" w:rsidRDefault="006F3964">
            <w:pPr>
              <w:pStyle w:val="TAL"/>
              <w:rPr>
                <w:lang w:eastAsia="sv-SE"/>
              </w:rPr>
            </w:pPr>
          </w:p>
        </w:tc>
      </w:tr>
      <w:tr w:rsidR="006F3964" w14:paraId="3C58FE1A" w14:textId="77777777">
        <w:tc>
          <w:tcPr>
            <w:tcW w:w="3262" w:type="dxa"/>
            <w:tcBorders>
              <w:top w:val="single" w:sz="4" w:space="0" w:color="auto"/>
              <w:left w:val="single" w:sz="4" w:space="0" w:color="auto"/>
              <w:bottom w:val="single" w:sz="4" w:space="0" w:color="auto"/>
              <w:right w:val="single" w:sz="4" w:space="0" w:color="auto"/>
            </w:tcBorders>
          </w:tcPr>
          <w:p w14:paraId="543ACD24" w14:textId="77777777" w:rsidR="006F3964" w:rsidRDefault="00336CC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EDCB90A" w14:textId="77777777" w:rsidR="006F3964" w:rsidRDefault="00336CC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4B3A21B"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EA7D3" w14:textId="77777777" w:rsidR="006F3964" w:rsidRDefault="006F3964">
            <w:pPr>
              <w:pStyle w:val="TAL"/>
              <w:rPr>
                <w:lang w:eastAsia="sv-SE"/>
              </w:rPr>
            </w:pPr>
          </w:p>
        </w:tc>
      </w:tr>
      <w:tr w:rsidR="006F3964" w14:paraId="3041EE57" w14:textId="77777777">
        <w:tc>
          <w:tcPr>
            <w:tcW w:w="3262" w:type="dxa"/>
            <w:tcBorders>
              <w:top w:val="single" w:sz="4" w:space="0" w:color="auto"/>
              <w:left w:val="single" w:sz="4" w:space="0" w:color="auto"/>
              <w:bottom w:val="single" w:sz="4" w:space="0" w:color="auto"/>
              <w:right w:val="single" w:sz="4" w:space="0" w:color="auto"/>
            </w:tcBorders>
          </w:tcPr>
          <w:p w14:paraId="3D190AFB" w14:textId="77777777" w:rsidR="006F3964" w:rsidRDefault="00336CC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C7095E" w14:textId="77777777" w:rsidR="006F3964" w:rsidRDefault="00336CC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2BF07E1" w14:textId="77777777" w:rsidR="006F3964" w:rsidRDefault="00336CC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59E2D6F" w14:textId="77777777" w:rsidR="006F3964" w:rsidRDefault="006F3964">
            <w:pPr>
              <w:pStyle w:val="TAL"/>
            </w:pPr>
          </w:p>
        </w:tc>
      </w:tr>
      <w:tr w:rsidR="006F3964" w14:paraId="63E63F36" w14:textId="77777777">
        <w:tc>
          <w:tcPr>
            <w:tcW w:w="3262" w:type="dxa"/>
            <w:tcBorders>
              <w:top w:val="single" w:sz="4" w:space="0" w:color="auto"/>
              <w:left w:val="single" w:sz="4" w:space="0" w:color="auto"/>
              <w:bottom w:val="single" w:sz="4" w:space="0" w:color="auto"/>
              <w:right w:val="single" w:sz="4" w:space="0" w:color="auto"/>
            </w:tcBorders>
          </w:tcPr>
          <w:p w14:paraId="6C615279" w14:textId="77777777" w:rsidR="006F3964" w:rsidRDefault="00336CC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CA5E81C" w14:textId="77777777" w:rsidR="006F3964" w:rsidRDefault="00336CC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C679A0" w14:textId="77777777" w:rsidR="006F3964" w:rsidRDefault="00336CC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34C7EA" w14:textId="77777777" w:rsidR="006F3964" w:rsidRDefault="006F3964">
            <w:pPr>
              <w:pStyle w:val="TAL"/>
            </w:pPr>
          </w:p>
        </w:tc>
      </w:tr>
    </w:tbl>
    <w:p w14:paraId="1313E757" w14:textId="77777777" w:rsidR="006F3964" w:rsidRDefault="006F3964">
      <w:pPr>
        <w:rPr>
          <w:rFonts w:eastAsia="DengXian"/>
          <w:lang w:eastAsia="zh-CN"/>
        </w:rPr>
      </w:pPr>
    </w:p>
    <w:p w14:paraId="7D9EBD95" w14:textId="77777777" w:rsidR="006F3964" w:rsidRDefault="00336CC3">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6DE44ED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DDBFA2F" w14:textId="77777777" w:rsidR="006F3964" w:rsidRDefault="00336CC3">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B19BD10" w14:textId="77777777" w:rsidR="006F3964" w:rsidRDefault="00336CC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76B612" w14:textId="77777777" w:rsidR="006F3964" w:rsidRDefault="00336CC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633D7A2" w14:textId="77777777" w:rsidR="006F3964" w:rsidRDefault="00336CC3">
            <w:pPr>
              <w:pStyle w:val="TAH"/>
              <w:keepNext w:val="0"/>
              <w:keepLines w:val="0"/>
              <w:rPr>
                <w:lang w:eastAsia="en-GB"/>
              </w:rPr>
            </w:pPr>
            <w:r>
              <w:rPr>
                <w:lang w:eastAsia="en-GB"/>
              </w:rPr>
              <w:t>Ver</w:t>
            </w:r>
          </w:p>
        </w:tc>
      </w:tr>
      <w:tr w:rsidR="006F3964" w14:paraId="25A6BC53" w14:textId="77777777">
        <w:tc>
          <w:tcPr>
            <w:tcW w:w="3262" w:type="dxa"/>
            <w:tcBorders>
              <w:top w:val="single" w:sz="4" w:space="0" w:color="auto"/>
              <w:left w:val="single" w:sz="4" w:space="0" w:color="auto"/>
              <w:bottom w:val="single" w:sz="4" w:space="0" w:color="auto"/>
              <w:right w:val="single" w:sz="4" w:space="0" w:color="auto"/>
            </w:tcBorders>
          </w:tcPr>
          <w:p w14:paraId="6AB2A5DD" w14:textId="77777777" w:rsidR="006F3964" w:rsidRDefault="00336CC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91FC01"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7DA1B6"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B17373" w14:textId="77777777" w:rsidR="006F3964" w:rsidRDefault="006F3964">
            <w:pPr>
              <w:pStyle w:val="TAL"/>
              <w:rPr>
                <w:lang w:eastAsia="sv-SE"/>
              </w:rPr>
            </w:pPr>
          </w:p>
        </w:tc>
      </w:tr>
      <w:tr w:rsidR="006F3964" w14:paraId="70139699" w14:textId="77777777">
        <w:tc>
          <w:tcPr>
            <w:tcW w:w="3262" w:type="dxa"/>
            <w:tcBorders>
              <w:top w:val="single" w:sz="4" w:space="0" w:color="auto"/>
              <w:left w:val="single" w:sz="4" w:space="0" w:color="auto"/>
              <w:bottom w:val="single" w:sz="4" w:space="0" w:color="auto"/>
              <w:right w:val="single" w:sz="4" w:space="0" w:color="auto"/>
            </w:tcBorders>
          </w:tcPr>
          <w:p w14:paraId="089382D0" w14:textId="77777777" w:rsidR="006F3964" w:rsidRDefault="00336CC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0E240E"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89F34C"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4765A8" w14:textId="77777777" w:rsidR="006F3964" w:rsidRDefault="006F3964">
            <w:pPr>
              <w:pStyle w:val="TAL"/>
              <w:rPr>
                <w:lang w:eastAsia="sv-SE"/>
              </w:rPr>
            </w:pPr>
          </w:p>
        </w:tc>
      </w:tr>
      <w:tr w:rsidR="006F3964" w14:paraId="28738867" w14:textId="77777777">
        <w:tc>
          <w:tcPr>
            <w:tcW w:w="3262" w:type="dxa"/>
            <w:tcBorders>
              <w:top w:val="single" w:sz="4" w:space="0" w:color="auto"/>
              <w:left w:val="single" w:sz="4" w:space="0" w:color="auto"/>
              <w:bottom w:val="single" w:sz="4" w:space="0" w:color="auto"/>
              <w:right w:val="single" w:sz="4" w:space="0" w:color="auto"/>
            </w:tcBorders>
          </w:tcPr>
          <w:p w14:paraId="3A85711B" w14:textId="77777777" w:rsidR="006F3964" w:rsidRDefault="00336CC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C50E6A9"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ADB0AB" w14:textId="77777777" w:rsidR="006F3964" w:rsidRDefault="006F396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05F70B4" w14:textId="77777777" w:rsidR="006F3964" w:rsidRDefault="006F3964">
            <w:pPr>
              <w:pStyle w:val="TAL"/>
              <w:rPr>
                <w:lang w:eastAsia="sv-SE"/>
              </w:rPr>
            </w:pPr>
          </w:p>
        </w:tc>
      </w:tr>
      <w:tr w:rsidR="006F3964" w14:paraId="31E2A2F4" w14:textId="77777777">
        <w:tc>
          <w:tcPr>
            <w:tcW w:w="3262" w:type="dxa"/>
            <w:tcBorders>
              <w:top w:val="single" w:sz="4" w:space="0" w:color="auto"/>
              <w:left w:val="single" w:sz="4" w:space="0" w:color="auto"/>
              <w:bottom w:val="single" w:sz="4" w:space="0" w:color="auto"/>
              <w:right w:val="single" w:sz="4" w:space="0" w:color="auto"/>
            </w:tcBorders>
          </w:tcPr>
          <w:p w14:paraId="7344972E"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968AFA8"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2781E5" w14:textId="77777777" w:rsidR="006F3964" w:rsidRDefault="00336CC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6AEFB11" w14:textId="77777777" w:rsidR="006F3964" w:rsidRDefault="006F3964">
            <w:pPr>
              <w:pStyle w:val="TAL"/>
              <w:rPr>
                <w:lang w:eastAsia="sv-SE"/>
              </w:rPr>
            </w:pPr>
          </w:p>
        </w:tc>
      </w:tr>
      <w:tr w:rsidR="006F3964" w14:paraId="5F344DAC" w14:textId="77777777">
        <w:tc>
          <w:tcPr>
            <w:tcW w:w="3262" w:type="dxa"/>
            <w:tcBorders>
              <w:top w:val="single" w:sz="4" w:space="0" w:color="auto"/>
              <w:left w:val="single" w:sz="4" w:space="0" w:color="auto"/>
              <w:bottom w:val="single" w:sz="4" w:space="0" w:color="auto"/>
              <w:right w:val="single" w:sz="4" w:space="0" w:color="auto"/>
            </w:tcBorders>
          </w:tcPr>
          <w:p w14:paraId="5E923425" w14:textId="77777777" w:rsidR="006F3964" w:rsidRDefault="00336CC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E7508D"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09F449"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D5DCC" w14:textId="77777777" w:rsidR="006F3964" w:rsidRDefault="006F3964">
            <w:pPr>
              <w:pStyle w:val="TAL"/>
              <w:rPr>
                <w:lang w:eastAsia="sv-SE"/>
              </w:rPr>
            </w:pPr>
          </w:p>
        </w:tc>
      </w:tr>
      <w:tr w:rsidR="006F3964" w14:paraId="49D616FC" w14:textId="77777777">
        <w:tc>
          <w:tcPr>
            <w:tcW w:w="3262" w:type="dxa"/>
            <w:tcBorders>
              <w:top w:val="single" w:sz="4" w:space="0" w:color="auto"/>
              <w:left w:val="single" w:sz="4" w:space="0" w:color="auto"/>
              <w:bottom w:val="single" w:sz="4" w:space="0" w:color="auto"/>
              <w:right w:val="single" w:sz="4" w:space="0" w:color="auto"/>
            </w:tcBorders>
          </w:tcPr>
          <w:p w14:paraId="7494B545" w14:textId="77777777" w:rsidR="006F3964" w:rsidRDefault="00336CC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7FB0697" w14:textId="77777777" w:rsidR="006F3964" w:rsidRDefault="00336CC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387F56"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79CDB9" w14:textId="77777777" w:rsidR="006F3964" w:rsidRDefault="006F3964">
            <w:pPr>
              <w:pStyle w:val="TAL"/>
              <w:rPr>
                <w:lang w:eastAsia="sv-SE"/>
              </w:rPr>
            </w:pPr>
          </w:p>
        </w:tc>
      </w:tr>
      <w:tr w:rsidR="006F3964" w14:paraId="6FDDD431" w14:textId="77777777">
        <w:tc>
          <w:tcPr>
            <w:tcW w:w="3262" w:type="dxa"/>
            <w:tcBorders>
              <w:top w:val="single" w:sz="4" w:space="0" w:color="auto"/>
              <w:left w:val="single" w:sz="4" w:space="0" w:color="auto"/>
              <w:bottom w:val="single" w:sz="4" w:space="0" w:color="auto"/>
              <w:right w:val="single" w:sz="4" w:space="0" w:color="auto"/>
            </w:tcBorders>
          </w:tcPr>
          <w:p w14:paraId="353CA727" w14:textId="77777777" w:rsidR="006F3964" w:rsidRDefault="00336CC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E54254"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2E9570"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27CC84" w14:textId="77777777" w:rsidR="006F3964" w:rsidRDefault="006F3964">
            <w:pPr>
              <w:pStyle w:val="TAL"/>
              <w:rPr>
                <w:lang w:eastAsia="sv-SE"/>
              </w:rPr>
            </w:pPr>
          </w:p>
        </w:tc>
      </w:tr>
      <w:tr w:rsidR="006F3964" w14:paraId="6FFDE1FA" w14:textId="77777777">
        <w:tc>
          <w:tcPr>
            <w:tcW w:w="3262" w:type="dxa"/>
            <w:tcBorders>
              <w:top w:val="single" w:sz="4" w:space="0" w:color="auto"/>
              <w:left w:val="single" w:sz="4" w:space="0" w:color="auto"/>
              <w:bottom w:val="single" w:sz="4" w:space="0" w:color="auto"/>
              <w:right w:val="single" w:sz="4" w:space="0" w:color="auto"/>
            </w:tcBorders>
          </w:tcPr>
          <w:p w14:paraId="2C225FE7" w14:textId="77777777" w:rsidR="006F3964" w:rsidRDefault="00336CC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DC5DD63"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CAE8D8"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3840F" w14:textId="77777777" w:rsidR="006F3964" w:rsidRDefault="006F3964">
            <w:pPr>
              <w:pStyle w:val="TAL"/>
              <w:rPr>
                <w:lang w:eastAsia="sv-SE"/>
              </w:rPr>
            </w:pPr>
          </w:p>
        </w:tc>
      </w:tr>
      <w:tr w:rsidR="006F3964" w14:paraId="66FFF4A1" w14:textId="77777777">
        <w:tc>
          <w:tcPr>
            <w:tcW w:w="3262" w:type="dxa"/>
            <w:tcBorders>
              <w:top w:val="single" w:sz="4" w:space="0" w:color="auto"/>
              <w:left w:val="single" w:sz="4" w:space="0" w:color="auto"/>
              <w:bottom w:val="single" w:sz="4" w:space="0" w:color="auto"/>
              <w:right w:val="single" w:sz="4" w:space="0" w:color="auto"/>
            </w:tcBorders>
          </w:tcPr>
          <w:p w14:paraId="79D32C4D" w14:textId="77777777" w:rsidR="006F3964" w:rsidRDefault="00336CC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557892C"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3638EB"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328AB5" w14:textId="77777777" w:rsidR="006F3964" w:rsidRDefault="006F3964">
            <w:pPr>
              <w:pStyle w:val="TAL"/>
              <w:rPr>
                <w:lang w:eastAsia="sv-SE"/>
              </w:rPr>
            </w:pPr>
          </w:p>
        </w:tc>
      </w:tr>
      <w:tr w:rsidR="006F3964" w14:paraId="16513961" w14:textId="77777777">
        <w:tc>
          <w:tcPr>
            <w:tcW w:w="3262" w:type="dxa"/>
            <w:tcBorders>
              <w:top w:val="single" w:sz="4" w:space="0" w:color="auto"/>
              <w:left w:val="single" w:sz="4" w:space="0" w:color="auto"/>
              <w:bottom w:val="single" w:sz="4" w:space="0" w:color="auto"/>
              <w:right w:val="single" w:sz="4" w:space="0" w:color="auto"/>
            </w:tcBorders>
          </w:tcPr>
          <w:p w14:paraId="0458AB25" w14:textId="77777777" w:rsidR="006F3964" w:rsidRDefault="00336CC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8AA5812"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019C22"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CF85EA" w14:textId="77777777" w:rsidR="006F3964" w:rsidRDefault="006F3964">
            <w:pPr>
              <w:pStyle w:val="TAL"/>
              <w:rPr>
                <w:lang w:eastAsia="sv-SE"/>
              </w:rPr>
            </w:pPr>
          </w:p>
        </w:tc>
      </w:tr>
      <w:tr w:rsidR="006F3964" w14:paraId="1FD32474" w14:textId="77777777">
        <w:tc>
          <w:tcPr>
            <w:tcW w:w="3262" w:type="dxa"/>
            <w:tcBorders>
              <w:top w:val="single" w:sz="4" w:space="0" w:color="auto"/>
              <w:left w:val="single" w:sz="4" w:space="0" w:color="auto"/>
              <w:bottom w:val="single" w:sz="4" w:space="0" w:color="auto"/>
              <w:right w:val="single" w:sz="4" w:space="0" w:color="auto"/>
            </w:tcBorders>
          </w:tcPr>
          <w:p w14:paraId="4512E9C6" w14:textId="77777777" w:rsidR="006F3964" w:rsidRDefault="00336CC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19F18DD"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899826" w14:textId="77777777" w:rsidR="006F3964" w:rsidRDefault="00336CC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9EB6AE" w14:textId="77777777" w:rsidR="006F3964" w:rsidRDefault="006F3964">
            <w:pPr>
              <w:pStyle w:val="TAL"/>
              <w:rPr>
                <w:lang w:eastAsia="sv-SE"/>
              </w:rPr>
            </w:pPr>
          </w:p>
        </w:tc>
      </w:tr>
      <w:tr w:rsidR="006F3964" w14:paraId="0FCF7C5D" w14:textId="77777777">
        <w:tc>
          <w:tcPr>
            <w:tcW w:w="3262" w:type="dxa"/>
            <w:tcBorders>
              <w:top w:val="single" w:sz="4" w:space="0" w:color="auto"/>
              <w:left w:val="single" w:sz="4" w:space="0" w:color="auto"/>
              <w:bottom w:val="single" w:sz="4" w:space="0" w:color="auto"/>
              <w:right w:val="single" w:sz="4" w:space="0" w:color="auto"/>
            </w:tcBorders>
          </w:tcPr>
          <w:p w14:paraId="022A37B5" w14:textId="77777777" w:rsidR="006F3964" w:rsidRDefault="00336CC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8A7CBC2" w14:textId="77777777" w:rsidR="006F3964" w:rsidRDefault="00336CC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40A360"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878CE" w14:textId="77777777" w:rsidR="006F3964" w:rsidRDefault="006F3964">
            <w:pPr>
              <w:pStyle w:val="TAL"/>
              <w:rPr>
                <w:lang w:eastAsia="sv-SE"/>
              </w:rPr>
            </w:pPr>
          </w:p>
        </w:tc>
      </w:tr>
      <w:tr w:rsidR="006F3964" w14:paraId="7042D55C" w14:textId="77777777">
        <w:tc>
          <w:tcPr>
            <w:tcW w:w="3262" w:type="dxa"/>
            <w:tcBorders>
              <w:top w:val="single" w:sz="4" w:space="0" w:color="auto"/>
              <w:left w:val="single" w:sz="4" w:space="0" w:color="auto"/>
              <w:bottom w:val="single" w:sz="4" w:space="0" w:color="auto"/>
              <w:right w:val="single" w:sz="4" w:space="0" w:color="auto"/>
            </w:tcBorders>
          </w:tcPr>
          <w:p w14:paraId="25E2A346" w14:textId="77777777" w:rsidR="006F3964" w:rsidRDefault="00336CC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29E83B5"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2F70FA"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0DDF78" w14:textId="77777777" w:rsidR="006F3964" w:rsidRDefault="006F3964">
            <w:pPr>
              <w:pStyle w:val="TAL"/>
              <w:rPr>
                <w:lang w:eastAsia="sv-SE"/>
              </w:rPr>
            </w:pPr>
          </w:p>
        </w:tc>
      </w:tr>
      <w:tr w:rsidR="006F3964" w14:paraId="178D70CF" w14:textId="77777777">
        <w:tc>
          <w:tcPr>
            <w:tcW w:w="3262" w:type="dxa"/>
            <w:tcBorders>
              <w:top w:val="single" w:sz="4" w:space="0" w:color="auto"/>
              <w:left w:val="single" w:sz="4" w:space="0" w:color="auto"/>
              <w:bottom w:val="single" w:sz="4" w:space="0" w:color="auto"/>
              <w:right w:val="single" w:sz="4" w:space="0" w:color="auto"/>
            </w:tcBorders>
          </w:tcPr>
          <w:p w14:paraId="4F00114C" w14:textId="77777777" w:rsidR="006F3964" w:rsidRDefault="00336CC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0A47995" w14:textId="77777777" w:rsidR="006F3964" w:rsidRDefault="00336CC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0D93553"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DF9615" w14:textId="77777777" w:rsidR="006F3964" w:rsidRDefault="006F3964">
            <w:pPr>
              <w:pStyle w:val="TAL"/>
              <w:rPr>
                <w:lang w:eastAsia="sv-SE"/>
              </w:rPr>
            </w:pPr>
          </w:p>
        </w:tc>
      </w:tr>
      <w:tr w:rsidR="006F3964" w14:paraId="078DF1C9" w14:textId="77777777">
        <w:tc>
          <w:tcPr>
            <w:tcW w:w="3262" w:type="dxa"/>
            <w:tcBorders>
              <w:top w:val="single" w:sz="4" w:space="0" w:color="auto"/>
              <w:left w:val="single" w:sz="4" w:space="0" w:color="auto"/>
              <w:bottom w:val="single" w:sz="4" w:space="0" w:color="auto"/>
              <w:right w:val="single" w:sz="4" w:space="0" w:color="auto"/>
            </w:tcBorders>
          </w:tcPr>
          <w:p w14:paraId="282D6C20" w14:textId="77777777" w:rsidR="006F3964" w:rsidRDefault="00336CC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99C091" w14:textId="77777777" w:rsidR="006F3964" w:rsidRDefault="00336CC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27D7CAD"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4D862" w14:textId="77777777" w:rsidR="006F3964" w:rsidRDefault="006F3964">
            <w:pPr>
              <w:pStyle w:val="TAL"/>
              <w:rPr>
                <w:lang w:eastAsia="sv-SE"/>
              </w:rPr>
            </w:pPr>
          </w:p>
        </w:tc>
      </w:tr>
      <w:tr w:rsidR="006F3964" w14:paraId="3533A72C" w14:textId="77777777">
        <w:tc>
          <w:tcPr>
            <w:tcW w:w="3262" w:type="dxa"/>
            <w:tcBorders>
              <w:top w:val="single" w:sz="4" w:space="0" w:color="auto"/>
              <w:left w:val="single" w:sz="4" w:space="0" w:color="auto"/>
              <w:bottom w:val="single" w:sz="4" w:space="0" w:color="auto"/>
              <w:right w:val="single" w:sz="4" w:space="0" w:color="auto"/>
            </w:tcBorders>
          </w:tcPr>
          <w:p w14:paraId="6B8158C0" w14:textId="77777777" w:rsidR="006F3964" w:rsidRDefault="00336CC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36A872" w14:textId="77777777" w:rsidR="006F3964" w:rsidRDefault="00336CC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7E9106E"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281ED6" w14:textId="77777777" w:rsidR="006F3964" w:rsidRDefault="006F3964">
            <w:pPr>
              <w:pStyle w:val="TAL"/>
              <w:rPr>
                <w:lang w:eastAsia="sv-SE"/>
              </w:rPr>
            </w:pPr>
          </w:p>
        </w:tc>
      </w:tr>
      <w:tr w:rsidR="006F3964" w14:paraId="56F0A926" w14:textId="77777777">
        <w:tc>
          <w:tcPr>
            <w:tcW w:w="3262" w:type="dxa"/>
            <w:tcBorders>
              <w:top w:val="single" w:sz="4" w:space="0" w:color="auto"/>
              <w:left w:val="single" w:sz="4" w:space="0" w:color="auto"/>
              <w:bottom w:val="single" w:sz="4" w:space="0" w:color="auto"/>
              <w:right w:val="single" w:sz="4" w:space="0" w:color="auto"/>
            </w:tcBorders>
          </w:tcPr>
          <w:p w14:paraId="19A11C01" w14:textId="77777777" w:rsidR="006F3964" w:rsidRDefault="00336CC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4BC14C0" w14:textId="77777777" w:rsidR="006F3964" w:rsidRDefault="00336CC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E74E10A" w14:textId="77777777" w:rsidR="006F3964" w:rsidRDefault="00336CC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4EA2DEC" w14:textId="77777777" w:rsidR="006F3964" w:rsidRDefault="006F3964">
            <w:pPr>
              <w:pStyle w:val="TAL"/>
            </w:pPr>
          </w:p>
        </w:tc>
      </w:tr>
      <w:tr w:rsidR="006F3964" w14:paraId="64CE51C6" w14:textId="77777777">
        <w:tc>
          <w:tcPr>
            <w:tcW w:w="3262" w:type="dxa"/>
            <w:tcBorders>
              <w:top w:val="single" w:sz="4" w:space="0" w:color="auto"/>
              <w:left w:val="single" w:sz="4" w:space="0" w:color="auto"/>
              <w:bottom w:val="single" w:sz="4" w:space="0" w:color="auto"/>
              <w:right w:val="single" w:sz="4" w:space="0" w:color="auto"/>
            </w:tcBorders>
          </w:tcPr>
          <w:p w14:paraId="6995FEBA" w14:textId="77777777" w:rsidR="006F3964" w:rsidRDefault="00336CC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A5A234D" w14:textId="77777777" w:rsidR="006F3964" w:rsidRDefault="00336CC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912DF" w14:textId="77777777" w:rsidR="006F3964" w:rsidRDefault="00336CC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5BCF2" w14:textId="77777777" w:rsidR="006F3964" w:rsidRDefault="006F3964">
            <w:pPr>
              <w:pStyle w:val="TAL"/>
            </w:pPr>
          </w:p>
        </w:tc>
      </w:tr>
    </w:tbl>
    <w:p w14:paraId="5A240C2B" w14:textId="77777777" w:rsidR="006F3964" w:rsidRDefault="006F3964">
      <w:pPr>
        <w:rPr>
          <w:rFonts w:eastAsia="DengXian"/>
          <w:lang w:eastAsia="zh-CN"/>
        </w:rPr>
      </w:pPr>
    </w:p>
    <w:p w14:paraId="33F3B566" w14:textId="77777777" w:rsidR="006F3964" w:rsidRDefault="00336CC3">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476941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782D37C" w14:textId="77777777" w:rsidR="006F3964" w:rsidRDefault="00336CC3">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0F8162F" w14:textId="77777777" w:rsidR="006F3964" w:rsidRDefault="00336CC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877F69F" w14:textId="77777777" w:rsidR="006F3964" w:rsidRDefault="00336CC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D3CFAAB" w14:textId="77777777" w:rsidR="006F3964" w:rsidRDefault="00336CC3">
            <w:pPr>
              <w:pStyle w:val="TAH"/>
              <w:keepNext w:val="0"/>
              <w:keepLines w:val="0"/>
              <w:rPr>
                <w:lang w:eastAsia="en-GB"/>
              </w:rPr>
            </w:pPr>
            <w:r>
              <w:rPr>
                <w:lang w:eastAsia="en-GB"/>
              </w:rPr>
              <w:t>Ver</w:t>
            </w:r>
          </w:p>
        </w:tc>
      </w:tr>
      <w:tr w:rsidR="006F3964" w14:paraId="36E98740" w14:textId="77777777">
        <w:tc>
          <w:tcPr>
            <w:tcW w:w="3262" w:type="dxa"/>
            <w:tcBorders>
              <w:top w:val="single" w:sz="4" w:space="0" w:color="auto"/>
              <w:left w:val="single" w:sz="4" w:space="0" w:color="auto"/>
              <w:bottom w:val="single" w:sz="4" w:space="0" w:color="auto"/>
              <w:right w:val="single" w:sz="4" w:space="0" w:color="auto"/>
            </w:tcBorders>
          </w:tcPr>
          <w:p w14:paraId="2C0FDF80" w14:textId="77777777" w:rsidR="006F3964" w:rsidRDefault="00336CC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7FDF7C8"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179C08"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C9B9CB" w14:textId="77777777" w:rsidR="006F3964" w:rsidRDefault="006F3964">
            <w:pPr>
              <w:pStyle w:val="TAL"/>
              <w:rPr>
                <w:lang w:eastAsia="sv-SE"/>
              </w:rPr>
            </w:pPr>
          </w:p>
        </w:tc>
      </w:tr>
      <w:tr w:rsidR="006F3964" w14:paraId="5CFEDC10" w14:textId="77777777">
        <w:tc>
          <w:tcPr>
            <w:tcW w:w="3262" w:type="dxa"/>
            <w:tcBorders>
              <w:top w:val="single" w:sz="4" w:space="0" w:color="auto"/>
              <w:left w:val="single" w:sz="4" w:space="0" w:color="auto"/>
              <w:bottom w:val="single" w:sz="4" w:space="0" w:color="auto"/>
              <w:right w:val="single" w:sz="4" w:space="0" w:color="auto"/>
            </w:tcBorders>
          </w:tcPr>
          <w:p w14:paraId="37F6684F" w14:textId="77777777" w:rsidR="006F3964" w:rsidRDefault="00336CC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C722C"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84C2CD"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31EA85" w14:textId="77777777" w:rsidR="006F3964" w:rsidRDefault="006F3964">
            <w:pPr>
              <w:pStyle w:val="TAL"/>
              <w:rPr>
                <w:lang w:eastAsia="sv-SE"/>
              </w:rPr>
            </w:pPr>
          </w:p>
        </w:tc>
      </w:tr>
      <w:tr w:rsidR="006F3964" w14:paraId="459CA16A" w14:textId="77777777">
        <w:tc>
          <w:tcPr>
            <w:tcW w:w="3262" w:type="dxa"/>
            <w:tcBorders>
              <w:top w:val="single" w:sz="4" w:space="0" w:color="auto"/>
              <w:left w:val="single" w:sz="4" w:space="0" w:color="auto"/>
              <w:bottom w:val="single" w:sz="4" w:space="0" w:color="auto"/>
              <w:right w:val="single" w:sz="4" w:space="0" w:color="auto"/>
            </w:tcBorders>
          </w:tcPr>
          <w:p w14:paraId="384D3372" w14:textId="77777777" w:rsidR="006F3964" w:rsidRDefault="00336CC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4BB69E5"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4DA22A0" w14:textId="77777777" w:rsidR="006F3964" w:rsidRDefault="006F396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F6F22F3" w14:textId="77777777" w:rsidR="006F3964" w:rsidRDefault="006F3964">
            <w:pPr>
              <w:pStyle w:val="TAL"/>
              <w:rPr>
                <w:lang w:eastAsia="sv-SE"/>
              </w:rPr>
            </w:pPr>
          </w:p>
        </w:tc>
      </w:tr>
      <w:tr w:rsidR="006F3964" w14:paraId="5B6FDEA9" w14:textId="77777777">
        <w:tc>
          <w:tcPr>
            <w:tcW w:w="3262" w:type="dxa"/>
            <w:tcBorders>
              <w:top w:val="single" w:sz="4" w:space="0" w:color="auto"/>
              <w:left w:val="single" w:sz="4" w:space="0" w:color="auto"/>
              <w:bottom w:val="single" w:sz="4" w:space="0" w:color="auto"/>
              <w:right w:val="single" w:sz="4" w:space="0" w:color="auto"/>
            </w:tcBorders>
          </w:tcPr>
          <w:p w14:paraId="24E930E2"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050B9F"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9B8B1B" w14:textId="77777777" w:rsidR="006F3964" w:rsidRDefault="00336CC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F347B6D" w14:textId="77777777" w:rsidR="006F3964" w:rsidRDefault="006F3964">
            <w:pPr>
              <w:pStyle w:val="TAL"/>
              <w:rPr>
                <w:lang w:eastAsia="sv-SE"/>
              </w:rPr>
            </w:pPr>
          </w:p>
        </w:tc>
      </w:tr>
      <w:tr w:rsidR="006F3964" w14:paraId="2499EB6A" w14:textId="77777777">
        <w:tc>
          <w:tcPr>
            <w:tcW w:w="3262" w:type="dxa"/>
            <w:tcBorders>
              <w:top w:val="single" w:sz="4" w:space="0" w:color="auto"/>
              <w:left w:val="single" w:sz="4" w:space="0" w:color="auto"/>
              <w:bottom w:val="single" w:sz="4" w:space="0" w:color="auto"/>
              <w:right w:val="single" w:sz="4" w:space="0" w:color="auto"/>
            </w:tcBorders>
          </w:tcPr>
          <w:p w14:paraId="6DBDDFF8" w14:textId="77777777" w:rsidR="006F3964" w:rsidRDefault="00336CC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846207C"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590466"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0A7E3E" w14:textId="77777777" w:rsidR="006F3964" w:rsidRDefault="006F3964">
            <w:pPr>
              <w:pStyle w:val="TAL"/>
              <w:rPr>
                <w:lang w:eastAsia="sv-SE"/>
              </w:rPr>
            </w:pPr>
          </w:p>
        </w:tc>
      </w:tr>
      <w:tr w:rsidR="006F3964" w14:paraId="25C3E1CC" w14:textId="77777777">
        <w:tc>
          <w:tcPr>
            <w:tcW w:w="3262" w:type="dxa"/>
            <w:tcBorders>
              <w:top w:val="single" w:sz="4" w:space="0" w:color="auto"/>
              <w:left w:val="single" w:sz="4" w:space="0" w:color="auto"/>
              <w:bottom w:val="single" w:sz="4" w:space="0" w:color="auto"/>
              <w:right w:val="single" w:sz="4" w:space="0" w:color="auto"/>
            </w:tcBorders>
          </w:tcPr>
          <w:p w14:paraId="3FE901A6" w14:textId="77777777" w:rsidR="006F3964" w:rsidRDefault="00336CC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F1035C" w14:textId="77777777" w:rsidR="006F3964" w:rsidRDefault="00336CC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ADA42"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33D6C9" w14:textId="77777777" w:rsidR="006F3964" w:rsidRDefault="006F3964">
            <w:pPr>
              <w:pStyle w:val="TAL"/>
              <w:rPr>
                <w:lang w:eastAsia="sv-SE"/>
              </w:rPr>
            </w:pPr>
          </w:p>
        </w:tc>
      </w:tr>
      <w:tr w:rsidR="006F3964" w14:paraId="3D031EE5" w14:textId="77777777">
        <w:tc>
          <w:tcPr>
            <w:tcW w:w="3262" w:type="dxa"/>
            <w:tcBorders>
              <w:top w:val="single" w:sz="4" w:space="0" w:color="auto"/>
              <w:left w:val="single" w:sz="4" w:space="0" w:color="auto"/>
              <w:bottom w:val="single" w:sz="4" w:space="0" w:color="auto"/>
              <w:right w:val="single" w:sz="4" w:space="0" w:color="auto"/>
            </w:tcBorders>
          </w:tcPr>
          <w:p w14:paraId="66BA0907" w14:textId="77777777" w:rsidR="006F3964" w:rsidRDefault="00336CC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9F93B0C"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95AE53F"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1969F7" w14:textId="77777777" w:rsidR="006F3964" w:rsidRDefault="006F3964">
            <w:pPr>
              <w:pStyle w:val="TAL"/>
              <w:rPr>
                <w:lang w:eastAsia="sv-SE"/>
              </w:rPr>
            </w:pPr>
          </w:p>
        </w:tc>
      </w:tr>
      <w:tr w:rsidR="006F3964" w14:paraId="4DE4302C" w14:textId="77777777">
        <w:tc>
          <w:tcPr>
            <w:tcW w:w="3262" w:type="dxa"/>
            <w:tcBorders>
              <w:top w:val="single" w:sz="4" w:space="0" w:color="auto"/>
              <w:left w:val="single" w:sz="4" w:space="0" w:color="auto"/>
              <w:bottom w:val="single" w:sz="4" w:space="0" w:color="auto"/>
              <w:right w:val="single" w:sz="4" w:space="0" w:color="auto"/>
            </w:tcBorders>
          </w:tcPr>
          <w:p w14:paraId="3BC4FBE7" w14:textId="77777777" w:rsidR="006F3964" w:rsidRDefault="00336CC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F00960D"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892EFD"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DC7794" w14:textId="77777777" w:rsidR="006F3964" w:rsidRDefault="006F3964">
            <w:pPr>
              <w:pStyle w:val="TAL"/>
              <w:rPr>
                <w:lang w:eastAsia="sv-SE"/>
              </w:rPr>
            </w:pPr>
          </w:p>
        </w:tc>
      </w:tr>
      <w:tr w:rsidR="006F3964" w14:paraId="28AD2785" w14:textId="77777777">
        <w:tc>
          <w:tcPr>
            <w:tcW w:w="3262" w:type="dxa"/>
            <w:tcBorders>
              <w:top w:val="single" w:sz="4" w:space="0" w:color="auto"/>
              <w:left w:val="single" w:sz="4" w:space="0" w:color="auto"/>
              <w:bottom w:val="single" w:sz="4" w:space="0" w:color="auto"/>
              <w:right w:val="single" w:sz="4" w:space="0" w:color="auto"/>
            </w:tcBorders>
          </w:tcPr>
          <w:p w14:paraId="4618E5CB" w14:textId="77777777" w:rsidR="006F3964" w:rsidRDefault="00336CC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4348678"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178EC0"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CC1777" w14:textId="77777777" w:rsidR="006F3964" w:rsidRDefault="006F3964">
            <w:pPr>
              <w:pStyle w:val="TAL"/>
              <w:rPr>
                <w:lang w:eastAsia="sv-SE"/>
              </w:rPr>
            </w:pPr>
          </w:p>
        </w:tc>
      </w:tr>
      <w:tr w:rsidR="006F3964" w14:paraId="282C35E7" w14:textId="77777777">
        <w:tc>
          <w:tcPr>
            <w:tcW w:w="3262" w:type="dxa"/>
            <w:tcBorders>
              <w:top w:val="single" w:sz="4" w:space="0" w:color="auto"/>
              <w:left w:val="single" w:sz="4" w:space="0" w:color="auto"/>
              <w:bottom w:val="single" w:sz="4" w:space="0" w:color="auto"/>
              <w:right w:val="single" w:sz="4" w:space="0" w:color="auto"/>
            </w:tcBorders>
          </w:tcPr>
          <w:p w14:paraId="15D1D364" w14:textId="77777777" w:rsidR="006F3964" w:rsidRDefault="00336CC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DA74E0A"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699DA5"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16569" w14:textId="77777777" w:rsidR="006F3964" w:rsidRDefault="006F3964">
            <w:pPr>
              <w:pStyle w:val="TAL"/>
              <w:rPr>
                <w:lang w:eastAsia="sv-SE"/>
              </w:rPr>
            </w:pPr>
          </w:p>
        </w:tc>
      </w:tr>
      <w:tr w:rsidR="006F3964" w14:paraId="52AF25A2" w14:textId="77777777">
        <w:tc>
          <w:tcPr>
            <w:tcW w:w="3262" w:type="dxa"/>
            <w:tcBorders>
              <w:top w:val="single" w:sz="4" w:space="0" w:color="auto"/>
              <w:left w:val="single" w:sz="4" w:space="0" w:color="auto"/>
              <w:bottom w:val="single" w:sz="4" w:space="0" w:color="auto"/>
              <w:right w:val="single" w:sz="4" w:space="0" w:color="auto"/>
            </w:tcBorders>
          </w:tcPr>
          <w:p w14:paraId="431CA0B5" w14:textId="77777777" w:rsidR="006F3964" w:rsidRDefault="00336CC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C4E05AA"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3C104B" w14:textId="77777777" w:rsidR="006F3964" w:rsidRDefault="00336CC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49D64D" w14:textId="77777777" w:rsidR="006F3964" w:rsidRDefault="006F3964">
            <w:pPr>
              <w:pStyle w:val="TAL"/>
              <w:rPr>
                <w:lang w:eastAsia="sv-SE"/>
              </w:rPr>
            </w:pPr>
          </w:p>
        </w:tc>
      </w:tr>
      <w:tr w:rsidR="006F3964" w14:paraId="3E1256CC" w14:textId="77777777">
        <w:tc>
          <w:tcPr>
            <w:tcW w:w="3262" w:type="dxa"/>
            <w:tcBorders>
              <w:top w:val="single" w:sz="4" w:space="0" w:color="auto"/>
              <w:left w:val="single" w:sz="4" w:space="0" w:color="auto"/>
              <w:bottom w:val="single" w:sz="4" w:space="0" w:color="auto"/>
              <w:right w:val="single" w:sz="4" w:space="0" w:color="auto"/>
            </w:tcBorders>
          </w:tcPr>
          <w:p w14:paraId="244393A4" w14:textId="77777777" w:rsidR="006F3964" w:rsidRDefault="00336CC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83C19C" w14:textId="77777777" w:rsidR="006F3964" w:rsidRDefault="00336CC3">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CA75F02"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F48155" w14:textId="77777777" w:rsidR="006F3964" w:rsidRDefault="006F3964">
            <w:pPr>
              <w:pStyle w:val="TAL"/>
              <w:rPr>
                <w:lang w:eastAsia="sv-SE"/>
              </w:rPr>
            </w:pPr>
          </w:p>
        </w:tc>
      </w:tr>
      <w:tr w:rsidR="006F3964" w14:paraId="164B548A" w14:textId="77777777">
        <w:tc>
          <w:tcPr>
            <w:tcW w:w="3262" w:type="dxa"/>
            <w:tcBorders>
              <w:top w:val="single" w:sz="4" w:space="0" w:color="auto"/>
              <w:left w:val="single" w:sz="4" w:space="0" w:color="auto"/>
              <w:bottom w:val="single" w:sz="4" w:space="0" w:color="auto"/>
              <w:right w:val="single" w:sz="4" w:space="0" w:color="auto"/>
            </w:tcBorders>
          </w:tcPr>
          <w:p w14:paraId="60989D6F" w14:textId="77777777" w:rsidR="006F3964" w:rsidRDefault="00336CC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9DC968C"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884FEC"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6F137C" w14:textId="77777777" w:rsidR="006F3964" w:rsidRDefault="006F3964">
            <w:pPr>
              <w:pStyle w:val="TAL"/>
              <w:rPr>
                <w:lang w:eastAsia="sv-SE"/>
              </w:rPr>
            </w:pPr>
          </w:p>
        </w:tc>
      </w:tr>
      <w:tr w:rsidR="006F3964" w14:paraId="404677D7" w14:textId="77777777">
        <w:tc>
          <w:tcPr>
            <w:tcW w:w="3262" w:type="dxa"/>
            <w:tcBorders>
              <w:top w:val="single" w:sz="4" w:space="0" w:color="auto"/>
              <w:left w:val="single" w:sz="4" w:space="0" w:color="auto"/>
              <w:bottom w:val="single" w:sz="4" w:space="0" w:color="auto"/>
              <w:right w:val="single" w:sz="4" w:space="0" w:color="auto"/>
            </w:tcBorders>
          </w:tcPr>
          <w:p w14:paraId="62F6F976" w14:textId="77777777" w:rsidR="006F3964" w:rsidRDefault="00336CC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7CD2113" w14:textId="77777777" w:rsidR="006F3964" w:rsidRDefault="00336CC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7A9D62"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F49D62" w14:textId="77777777" w:rsidR="006F3964" w:rsidRDefault="006F3964">
            <w:pPr>
              <w:pStyle w:val="TAL"/>
              <w:rPr>
                <w:lang w:eastAsia="sv-SE"/>
              </w:rPr>
            </w:pPr>
          </w:p>
        </w:tc>
      </w:tr>
      <w:tr w:rsidR="006F3964" w14:paraId="063E9BB5" w14:textId="77777777">
        <w:tc>
          <w:tcPr>
            <w:tcW w:w="3262" w:type="dxa"/>
            <w:tcBorders>
              <w:top w:val="single" w:sz="4" w:space="0" w:color="auto"/>
              <w:left w:val="single" w:sz="4" w:space="0" w:color="auto"/>
              <w:bottom w:val="single" w:sz="4" w:space="0" w:color="auto"/>
              <w:right w:val="single" w:sz="4" w:space="0" w:color="auto"/>
            </w:tcBorders>
          </w:tcPr>
          <w:p w14:paraId="6A7058A2" w14:textId="77777777" w:rsidR="006F3964" w:rsidRDefault="00336CC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051D69" w14:textId="77777777" w:rsidR="006F3964" w:rsidRDefault="00336CC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64627D4"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72AC08" w14:textId="77777777" w:rsidR="006F3964" w:rsidRDefault="006F3964">
            <w:pPr>
              <w:pStyle w:val="TAL"/>
              <w:rPr>
                <w:lang w:eastAsia="sv-SE"/>
              </w:rPr>
            </w:pPr>
          </w:p>
        </w:tc>
      </w:tr>
      <w:tr w:rsidR="006F3964" w14:paraId="0F8EF129" w14:textId="77777777">
        <w:tc>
          <w:tcPr>
            <w:tcW w:w="3262" w:type="dxa"/>
            <w:tcBorders>
              <w:top w:val="single" w:sz="4" w:space="0" w:color="auto"/>
              <w:left w:val="single" w:sz="4" w:space="0" w:color="auto"/>
              <w:bottom w:val="single" w:sz="4" w:space="0" w:color="auto"/>
              <w:right w:val="single" w:sz="4" w:space="0" w:color="auto"/>
            </w:tcBorders>
          </w:tcPr>
          <w:p w14:paraId="2AE81857" w14:textId="77777777" w:rsidR="006F3964" w:rsidRDefault="00336CC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FA942E" w14:textId="77777777" w:rsidR="006F3964" w:rsidRDefault="00336CC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C1362A2"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BBA3FD" w14:textId="77777777" w:rsidR="006F3964" w:rsidRDefault="006F3964">
            <w:pPr>
              <w:pStyle w:val="TAL"/>
              <w:rPr>
                <w:lang w:eastAsia="sv-SE"/>
              </w:rPr>
            </w:pPr>
          </w:p>
        </w:tc>
      </w:tr>
      <w:tr w:rsidR="006F3964" w14:paraId="2E840E9F" w14:textId="77777777">
        <w:tc>
          <w:tcPr>
            <w:tcW w:w="3262" w:type="dxa"/>
            <w:tcBorders>
              <w:top w:val="single" w:sz="4" w:space="0" w:color="auto"/>
              <w:left w:val="single" w:sz="4" w:space="0" w:color="auto"/>
              <w:bottom w:val="single" w:sz="4" w:space="0" w:color="auto"/>
              <w:right w:val="single" w:sz="4" w:space="0" w:color="auto"/>
            </w:tcBorders>
          </w:tcPr>
          <w:p w14:paraId="79C679F9" w14:textId="77777777" w:rsidR="006F3964" w:rsidRDefault="00336CC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E423B9E" w14:textId="77777777" w:rsidR="006F3964" w:rsidRDefault="00336CC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DF60778" w14:textId="77777777" w:rsidR="006F3964" w:rsidRDefault="00336CC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897616" w14:textId="77777777" w:rsidR="006F3964" w:rsidRDefault="006F3964">
            <w:pPr>
              <w:pStyle w:val="TAL"/>
            </w:pPr>
          </w:p>
        </w:tc>
      </w:tr>
      <w:tr w:rsidR="006F3964" w14:paraId="49AF8FB9" w14:textId="77777777">
        <w:tc>
          <w:tcPr>
            <w:tcW w:w="3262" w:type="dxa"/>
            <w:tcBorders>
              <w:top w:val="single" w:sz="4" w:space="0" w:color="auto"/>
              <w:left w:val="single" w:sz="4" w:space="0" w:color="auto"/>
              <w:bottom w:val="single" w:sz="4" w:space="0" w:color="auto"/>
              <w:right w:val="single" w:sz="4" w:space="0" w:color="auto"/>
            </w:tcBorders>
          </w:tcPr>
          <w:p w14:paraId="1B31C16E" w14:textId="77777777" w:rsidR="006F3964" w:rsidRDefault="00336CC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ED6605E" w14:textId="77777777" w:rsidR="006F3964" w:rsidRDefault="00336CC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3BD3F5" w14:textId="77777777" w:rsidR="006F3964" w:rsidRDefault="00336CC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3F47BA" w14:textId="77777777" w:rsidR="006F3964" w:rsidRDefault="006F3964">
            <w:pPr>
              <w:pStyle w:val="TAL"/>
            </w:pPr>
          </w:p>
        </w:tc>
      </w:tr>
    </w:tbl>
    <w:p w14:paraId="6F298E49" w14:textId="77777777" w:rsidR="006F3964" w:rsidRDefault="006F3964"/>
    <w:p w14:paraId="28447DCF" w14:textId="77777777" w:rsidR="006F3964" w:rsidRDefault="00336CC3">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5AF1706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69B2844" w14:textId="77777777" w:rsidR="006F3964" w:rsidRDefault="00336CC3">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64B023" w14:textId="77777777" w:rsidR="006F3964" w:rsidRDefault="00336CC3">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C61D15" w14:textId="77777777" w:rsidR="006F3964" w:rsidRDefault="00336CC3">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9569DD3" w14:textId="77777777" w:rsidR="006F3964" w:rsidRDefault="00336CC3">
            <w:pPr>
              <w:pStyle w:val="TAH"/>
              <w:rPr>
                <w:lang w:eastAsia="en-GB"/>
              </w:rPr>
            </w:pPr>
            <w:r>
              <w:rPr>
                <w:lang w:eastAsia="en-GB"/>
              </w:rPr>
              <w:t>Ver</w:t>
            </w:r>
          </w:p>
        </w:tc>
      </w:tr>
      <w:tr w:rsidR="006F3964" w14:paraId="5EE031E0" w14:textId="77777777">
        <w:tc>
          <w:tcPr>
            <w:tcW w:w="3262" w:type="dxa"/>
            <w:tcBorders>
              <w:top w:val="single" w:sz="4" w:space="0" w:color="auto"/>
              <w:left w:val="single" w:sz="4" w:space="0" w:color="auto"/>
              <w:bottom w:val="single" w:sz="4" w:space="0" w:color="auto"/>
              <w:right w:val="single" w:sz="4" w:space="0" w:color="auto"/>
            </w:tcBorders>
          </w:tcPr>
          <w:p w14:paraId="7B722DEE" w14:textId="77777777" w:rsidR="006F3964" w:rsidRDefault="00336CC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658EFBB"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F1C4E7"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1BC84E" w14:textId="77777777" w:rsidR="006F3964" w:rsidRDefault="006F3964">
            <w:pPr>
              <w:pStyle w:val="TAL"/>
              <w:rPr>
                <w:lang w:eastAsia="sv-SE"/>
              </w:rPr>
            </w:pPr>
          </w:p>
        </w:tc>
      </w:tr>
      <w:tr w:rsidR="006F3964" w14:paraId="3DC0690A" w14:textId="77777777">
        <w:tc>
          <w:tcPr>
            <w:tcW w:w="3262" w:type="dxa"/>
            <w:tcBorders>
              <w:top w:val="single" w:sz="4" w:space="0" w:color="auto"/>
              <w:left w:val="single" w:sz="4" w:space="0" w:color="auto"/>
              <w:bottom w:val="single" w:sz="4" w:space="0" w:color="auto"/>
              <w:right w:val="single" w:sz="4" w:space="0" w:color="auto"/>
            </w:tcBorders>
          </w:tcPr>
          <w:p w14:paraId="59E63A89" w14:textId="77777777" w:rsidR="006F3964" w:rsidRDefault="00336CC3">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06083A4"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71DAB"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2A02F6" w14:textId="77777777" w:rsidR="006F3964" w:rsidRDefault="006F3964">
            <w:pPr>
              <w:pStyle w:val="TAL"/>
              <w:rPr>
                <w:lang w:eastAsia="sv-SE"/>
              </w:rPr>
            </w:pPr>
          </w:p>
        </w:tc>
      </w:tr>
      <w:tr w:rsidR="006F3964" w14:paraId="6F261223" w14:textId="77777777">
        <w:tc>
          <w:tcPr>
            <w:tcW w:w="3262" w:type="dxa"/>
            <w:tcBorders>
              <w:top w:val="single" w:sz="4" w:space="0" w:color="auto"/>
              <w:left w:val="single" w:sz="4" w:space="0" w:color="auto"/>
              <w:bottom w:val="single" w:sz="4" w:space="0" w:color="auto"/>
              <w:right w:val="single" w:sz="4" w:space="0" w:color="auto"/>
            </w:tcBorders>
          </w:tcPr>
          <w:p w14:paraId="198A7E06" w14:textId="77777777" w:rsidR="006F3964" w:rsidRDefault="00336CC3">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1117A67"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91B389" w14:textId="77777777" w:rsidR="006F3964" w:rsidRDefault="006F396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EA15AD2" w14:textId="77777777" w:rsidR="006F3964" w:rsidRDefault="006F3964">
            <w:pPr>
              <w:pStyle w:val="TAL"/>
              <w:rPr>
                <w:lang w:eastAsia="sv-SE"/>
              </w:rPr>
            </w:pPr>
          </w:p>
        </w:tc>
      </w:tr>
      <w:tr w:rsidR="006F3964" w14:paraId="44033343" w14:textId="77777777">
        <w:tc>
          <w:tcPr>
            <w:tcW w:w="3262" w:type="dxa"/>
            <w:tcBorders>
              <w:top w:val="single" w:sz="4" w:space="0" w:color="auto"/>
              <w:left w:val="single" w:sz="4" w:space="0" w:color="auto"/>
              <w:bottom w:val="single" w:sz="4" w:space="0" w:color="auto"/>
              <w:right w:val="single" w:sz="4" w:space="0" w:color="auto"/>
            </w:tcBorders>
          </w:tcPr>
          <w:p w14:paraId="2292BF7A"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2C88169"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98E09" w14:textId="77777777" w:rsidR="006F3964" w:rsidRDefault="00336CC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C6AB089" w14:textId="77777777" w:rsidR="006F3964" w:rsidRDefault="006F3964">
            <w:pPr>
              <w:pStyle w:val="TAL"/>
              <w:rPr>
                <w:lang w:eastAsia="sv-SE"/>
              </w:rPr>
            </w:pPr>
          </w:p>
        </w:tc>
      </w:tr>
      <w:tr w:rsidR="006F3964" w14:paraId="4E9D3951" w14:textId="77777777">
        <w:tc>
          <w:tcPr>
            <w:tcW w:w="3262" w:type="dxa"/>
            <w:tcBorders>
              <w:top w:val="single" w:sz="4" w:space="0" w:color="auto"/>
              <w:left w:val="single" w:sz="4" w:space="0" w:color="auto"/>
              <w:bottom w:val="single" w:sz="4" w:space="0" w:color="auto"/>
              <w:right w:val="single" w:sz="4" w:space="0" w:color="auto"/>
            </w:tcBorders>
          </w:tcPr>
          <w:p w14:paraId="49D273B8" w14:textId="77777777" w:rsidR="006F3964" w:rsidRDefault="00336CC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AE46A4" w14:textId="77777777" w:rsidR="006F3964" w:rsidRDefault="00336CC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DD8D187"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EAFA9E" w14:textId="77777777" w:rsidR="006F3964" w:rsidRDefault="006F3964">
            <w:pPr>
              <w:pStyle w:val="TAL"/>
              <w:rPr>
                <w:lang w:eastAsia="sv-SE"/>
              </w:rPr>
            </w:pPr>
          </w:p>
        </w:tc>
      </w:tr>
      <w:tr w:rsidR="006F3964" w14:paraId="5E95B46A" w14:textId="77777777">
        <w:tc>
          <w:tcPr>
            <w:tcW w:w="3262" w:type="dxa"/>
            <w:tcBorders>
              <w:top w:val="single" w:sz="4" w:space="0" w:color="auto"/>
              <w:left w:val="single" w:sz="4" w:space="0" w:color="auto"/>
              <w:bottom w:val="single" w:sz="4" w:space="0" w:color="auto"/>
              <w:right w:val="single" w:sz="4" w:space="0" w:color="auto"/>
            </w:tcBorders>
          </w:tcPr>
          <w:p w14:paraId="00ACC1EE" w14:textId="77777777" w:rsidR="006F3964" w:rsidRDefault="00336CC3">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E987158" w14:textId="77777777" w:rsidR="006F3964" w:rsidRDefault="00336CC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9412B6A"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2B5CD9" w14:textId="77777777" w:rsidR="006F3964" w:rsidRDefault="006F3964">
            <w:pPr>
              <w:pStyle w:val="TAL"/>
              <w:rPr>
                <w:lang w:eastAsia="sv-SE"/>
              </w:rPr>
            </w:pPr>
          </w:p>
        </w:tc>
      </w:tr>
      <w:tr w:rsidR="006F3964" w14:paraId="5D23472D" w14:textId="77777777">
        <w:tc>
          <w:tcPr>
            <w:tcW w:w="3262" w:type="dxa"/>
            <w:tcBorders>
              <w:top w:val="single" w:sz="4" w:space="0" w:color="auto"/>
              <w:left w:val="single" w:sz="4" w:space="0" w:color="auto"/>
              <w:bottom w:val="single" w:sz="4" w:space="0" w:color="auto"/>
              <w:right w:val="single" w:sz="4" w:space="0" w:color="auto"/>
            </w:tcBorders>
          </w:tcPr>
          <w:p w14:paraId="30374091" w14:textId="77777777" w:rsidR="006F3964" w:rsidRDefault="00336CC3">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B4D065" w14:textId="77777777" w:rsidR="006F3964" w:rsidRDefault="00336CC3">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7DAB84BC"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101C87" w14:textId="77777777" w:rsidR="006F3964" w:rsidRDefault="006F3964">
            <w:pPr>
              <w:pStyle w:val="TAL"/>
              <w:rPr>
                <w:lang w:eastAsia="sv-SE"/>
              </w:rPr>
            </w:pPr>
          </w:p>
        </w:tc>
      </w:tr>
      <w:tr w:rsidR="006F3964" w14:paraId="37CEF25F" w14:textId="77777777">
        <w:tc>
          <w:tcPr>
            <w:tcW w:w="3262" w:type="dxa"/>
            <w:tcBorders>
              <w:top w:val="single" w:sz="4" w:space="0" w:color="auto"/>
              <w:left w:val="single" w:sz="4" w:space="0" w:color="auto"/>
              <w:bottom w:val="single" w:sz="4" w:space="0" w:color="auto"/>
              <w:right w:val="single" w:sz="4" w:space="0" w:color="auto"/>
            </w:tcBorders>
          </w:tcPr>
          <w:p w14:paraId="2D6E64E9" w14:textId="77777777" w:rsidR="006F3964" w:rsidRDefault="00336CC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221722"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E610C"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3DE034" w14:textId="77777777" w:rsidR="006F3964" w:rsidRDefault="006F3964">
            <w:pPr>
              <w:pStyle w:val="TAL"/>
              <w:rPr>
                <w:lang w:eastAsia="sv-SE"/>
              </w:rPr>
            </w:pPr>
          </w:p>
        </w:tc>
      </w:tr>
      <w:tr w:rsidR="006F3964" w14:paraId="77B8A20B" w14:textId="77777777">
        <w:tc>
          <w:tcPr>
            <w:tcW w:w="3262" w:type="dxa"/>
            <w:tcBorders>
              <w:top w:val="single" w:sz="4" w:space="0" w:color="auto"/>
              <w:left w:val="single" w:sz="4" w:space="0" w:color="auto"/>
              <w:bottom w:val="single" w:sz="4" w:space="0" w:color="auto"/>
              <w:right w:val="single" w:sz="4" w:space="0" w:color="auto"/>
            </w:tcBorders>
          </w:tcPr>
          <w:p w14:paraId="19350B4B" w14:textId="77777777" w:rsidR="006F3964" w:rsidRDefault="00336CC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FEFB7D" w14:textId="77777777" w:rsidR="006F3964" w:rsidRDefault="00336CC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02A994"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304AF7" w14:textId="77777777" w:rsidR="006F3964" w:rsidRDefault="006F3964">
            <w:pPr>
              <w:pStyle w:val="TAL"/>
              <w:rPr>
                <w:lang w:eastAsia="sv-SE"/>
              </w:rPr>
            </w:pPr>
          </w:p>
        </w:tc>
      </w:tr>
      <w:tr w:rsidR="006F3964" w14:paraId="3BA55A3F" w14:textId="77777777">
        <w:tc>
          <w:tcPr>
            <w:tcW w:w="3262" w:type="dxa"/>
            <w:tcBorders>
              <w:top w:val="single" w:sz="4" w:space="0" w:color="auto"/>
              <w:left w:val="single" w:sz="4" w:space="0" w:color="auto"/>
              <w:bottom w:val="single" w:sz="4" w:space="0" w:color="auto"/>
              <w:right w:val="single" w:sz="4" w:space="0" w:color="auto"/>
            </w:tcBorders>
          </w:tcPr>
          <w:p w14:paraId="012D88AB" w14:textId="77777777" w:rsidR="006F3964" w:rsidRDefault="00336CC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E0C796" w14:textId="77777777" w:rsidR="006F3964" w:rsidRDefault="00336CC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559990"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F106F8" w14:textId="77777777" w:rsidR="006F3964" w:rsidRDefault="006F3964">
            <w:pPr>
              <w:pStyle w:val="TAL"/>
              <w:rPr>
                <w:lang w:eastAsia="sv-SE"/>
              </w:rPr>
            </w:pPr>
          </w:p>
        </w:tc>
      </w:tr>
      <w:tr w:rsidR="006F3964" w14:paraId="32F2264D" w14:textId="77777777">
        <w:tc>
          <w:tcPr>
            <w:tcW w:w="3262" w:type="dxa"/>
            <w:tcBorders>
              <w:top w:val="single" w:sz="4" w:space="0" w:color="auto"/>
              <w:left w:val="single" w:sz="4" w:space="0" w:color="auto"/>
              <w:bottom w:val="single" w:sz="4" w:space="0" w:color="auto"/>
              <w:right w:val="single" w:sz="4" w:space="0" w:color="auto"/>
            </w:tcBorders>
          </w:tcPr>
          <w:p w14:paraId="5183E9FE" w14:textId="77777777" w:rsidR="006F3964" w:rsidRDefault="00336CC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B49D93" w14:textId="77777777" w:rsidR="006F3964" w:rsidRDefault="00336CC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0DE43F"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FA288A" w14:textId="77777777" w:rsidR="006F3964" w:rsidRDefault="006F3964">
            <w:pPr>
              <w:pStyle w:val="TAL"/>
              <w:rPr>
                <w:lang w:eastAsia="sv-SE"/>
              </w:rPr>
            </w:pPr>
          </w:p>
        </w:tc>
      </w:tr>
      <w:tr w:rsidR="006F3964" w14:paraId="26777CA5" w14:textId="77777777">
        <w:tc>
          <w:tcPr>
            <w:tcW w:w="3262" w:type="dxa"/>
            <w:tcBorders>
              <w:top w:val="single" w:sz="4" w:space="0" w:color="auto"/>
              <w:left w:val="single" w:sz="4" w:space="0" w:color="auto"/>
              <w:bottom w:val="single" w:sz="4" w:space="0" w:color="auto"/>
              <w:right w:val="single" w:sz="4" w:space="0" w:color="auto"/>
            </w:tcBorders>
          </w:tcPr>
          <w:p w14:paraId="0EB42E98" w14:textId="77777777" w:rsidR="006F3964" w:rsidRDefault="00336CC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16C2FCC" w14:textId="77777777" w:rsidR="006F3964" w:rsidRDefault="00336CC3">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726FE4" w14:textId="77777777" w:rsidR="006F3964" w:rsidRDefault="00336CC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3B3BF2" w14:textId="77777777" w:rsidR="006F3964" w:rsidRDefault="006F3964">
            <w:pPr>
              <w:pStyle w:val="TAL"/>
            </w:pPr>
          </w:p>
        </w:tc>
      </w:tr>
      <w:tr w:rsidR="006F3964" w14:paraId="23B5AEAB" w14:textId="77777777">
        <w:tc>
          <w:tcPr>
            <w:tcW w:w="3262" w:type="dxa"/>
            <w:tcBorders>
              <w:top w:val="single" w:sz="4" w:space="0" w:color="auto"/>
              <w:left w:val="single" w:sz="4" w:space="0" w:color="auto"/>
              <w:bottom w:val="single" w:sz="4" w:space="0" w:color="auto"/>
              <w:right w:val="single" w:sz="4" w:space="0" w:color="auto"/>
            </w:tcBorders>
          </w:tcPr>
          <w:p w14:paraId="50F59597" w14:textId="77777777" w:rsidR="006F3964" w:rsidRDefault="00336CC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8789EEA" w14:textId="77777777" w:rsidR="006F3964" w:rsidRDefault="00336CC3">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467567C6" w14:textId="77777777" w:rsidR="006F3964" w:rsidRDefault="00336CC3">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11AFF02" w14:textId="77777777" w:rsidR="006F3964" w:rsidRDefault="006F3964">
            <w:pPr>
              <w:pStyle w:val="TAL"/>
            </w:pPr>
          </w:p>
        </w:tc>
      </w:tr>
    </w:tbl>
    <w:p w14:paraId="0BFA9FC7" w14:textId="77777777" w:rsidR="006F3964" w:rsidRDefault="006F3964">
      <w:pPr>
        <w:rPr>
          <w:rFonts w:eastAsia="MS Mincho"/>
        </w:rPr>
      </w:pPr>
    </w:p>
    <w:p w14:paraId="28D05DFA" w14:textId="77777777" w:rsidR="006F3964" w:rsidRDefault="00336CC3">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F3964" w14:paraId="1F91F5E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CB1FAA3" w14:textId="77777777" w:rsidR="006F3964" w:rsidRDefault="00336CC3">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2E92F9C" w14:textId="77777777" w:rsidR="006F3964" w:rsidRDefault="00336CC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6D438D5" w14:textId="77777777" w:rsidR="006F3964" w:rsidRDefault="00336CC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950FF6" w14:textId="77777777" w:rsidR="006F3964" w:rsidRDefault="00336CC3">
            <w:pPr>
              <w:pStyle w:val="TAH"/>
              <w:rPr>
                <w:lang w:eastAsia="en-GB"/>
              </w:rPr>
            </w:pPr>
            <w:r>
              <w:rPr>
                <w:lang w:eastAsia="en-GB"/>
              </w:rPr>
              <w:t>Ver</w:t>
            </w:r>
          </w:p>
        </w:tc>
      </w:tr>
      <w:tr w:rsidR="006F3964" w14:paraId="2CDF8774" w14:textId="77777777">
        <w:tc>
          <w:tcPr>
            <w:tcW w:w="3259" w:type="dxa"/>
            <w:tcBorders>
              <w:top w:val="single" w:sz="4" w:space="0" w:color="auto"/>
              <w:left w:val="single" w:sz="4" w:space="0" w:color="auto"/>
              <w:bottom w:val="single" w:sz="4" w:space="0" w:color="auto"/>
              <w:right w:val="single" w:sz="4" w:space="0" w:color="auto"/>
            </w:tcBorders>
          </w:tcPr>
          <w:p w14:paraId="3D939F32" w14:textId="77777777" w:rsidR="006F3964" w:rsidRDefault="00336CC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4F19CD" w14:textId="77777777" w:rsidR="006F3964" w:rsidRDefault="006F396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C9DC91A" w14:textId="77777777" w:rsidR="006F3964" w:rsidRDefault="00336CC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C38DF68" w14:textId="77777777" w:rsidR="006F3964" w:rsidRDefault="006F3964">
            <w:pPr>
              <w:pStyle w:val="TAL"/>
              <w:rPr>
                <w:lang w:eastAsia="en-GB"/>
              </w:rPr>
            </w:pPr>
          </w:p>
        </w:tc>
      </w:tr>
      <w:tr w:rsidR="006F3964" w14:paraId="6D255590" w14:textId="77777777">
        <w:tc>
          <w:tcPr>
            <w:tcW w:w="3259" w:type="dxa"/>
            <w:tcBorders>
              <w:top w:val="single" w:sz="4" w:space="0" w:color="auto"/>
              <w:left w:val="single" w:sz="4" w:space="0" w:color="auto"/>
              <w:bottom w:val="single" w:sz="4" w:space="0" w:color="auto"/>
              <w:right w:val="single" w:sz="4" w:space="0" w:color="auto"/>
            </w:tcBorders>
          </w:tcPr>
          <w:p w14:paraId="165C2B8F" w14:textId="77777777" w:rsidR="006F3964" w:rsidRDefault="00336CC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8FFCC30" w14:textId="77777777" w:rsidR="006F3964" w:rsidRDefault="00336CC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84932F7"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350C4A" w14:textId="77777777" w:rsidR="006F3964" w:rsidRDefault="006F3964">
            <w:pPr>
              <w:pStyle w:val="TAL"/>
              <w:rPr>
                <w:lang w:eastAsia="en-GB"/>
              </w:rPr>
            </w:pPr>
          </w:p>
        </w:tc>
      </w:tr>
      <w:tr w:rsidR="006F3964" w14:paraId="5509D6E1" w14:textId="77777777">
        <w:tc>
          <w:tcPr>
            <w:tcW w:w="3259" w:type="dxa"/>
            <w:tcBorders>
              <w:top w:val="single" w:sz="4" w:space="0" w:color="auto"/>
              <w:left w:val="single" w:sz="4" w:space="0" w:color="auto"/>
              <w:bottom w:val="single" w:sz="4" w:space="0" w:color="auto"/>
              <w:right w:val="single" w:sz="4" w:space="0" w:color="auto"/>
            </w:tcBorders>
          </w:tcPr>
          <w:p w14:paraId="4C5057B1" w14:textId="77777777" w:rsidR="006F3964" w:rsidRDefault="00336CC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1410E2C"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C984E6" w14:textId="77777777" w:rsidR="006F3964" w:rsidRDefault="00336CC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FC605F" w14:textId="77777777" w:rsidR="006F3964" w:rsidRDefault="006F3964">
            <w:pPr>
              <w:pStyle w:val="TAL"/>
              <w:rPr>
                <w:lang w:eastAsia="en-GB"/>
              </w:rPr>
            </w:pPr>
          </w:p>
        </w:tc>
      </w:tr>
      <w:tr w:rsidR="006F3964" w14:paraId="5A2BC382" w14:textId="77777777">
        <w:tc>
          <w:tcPr>
            <w:tcW w:w="3259" w:type="dxa"/>
            <w:tcBorders>
              <w:top w:val="single" w:sz="4" w:space="0" w:color="auto"/>
              <w:left w:val="single" w:sz="4" w:space="0" w:color="auto"/>
              <w:bottom w:val="single" w:sz="4" w:space="0" w:color="auto"/>
              <w:right w:val="single" w:sz="4" w:space="0" w:color="auto"/>
            </w:tcBorders>
          </w:tcPr>
          <w:p w14:paraId="758562AE" w14:textId="77777777" w:rsidR="006F3964" w:rsidRDefault="00336CC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927B176"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CFC646"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F62D12" w14:textId="77777777" w:rsidR="006F3964" w:rsidRDefault="006F3964">
            <w:pPr>
              <w:pStyle w:val="TAL"/>
              <w:rPr>
                <w:lang w:eastAsia="en-GB"/>
              </w:rPr>
            </w:pPr>
          </w:p>
        </w:tc>
      </w:tr>
      <w:tr w:rsidR="006F3964" w14:paraId="48D26A18" w14:textId="77777777">
        <w:tc>
          <w:tcPr>
            <w:tcW w:w="3259" w:type="dxa"/>
            <w:tcBorders>
              <w:top w:val="single" w:sz="4" w:space="0" w:color="auto"/>
              <w:left w:val="single" w:sz="4" w:space="0" w:color="auto"/>
              <w:bottom w:val="single" w:sz="4" w:space="0" w:color="auto"/>
              <w:right w:val="single" w:sz="4" w:space="0" w:color="auto"/>
            </w:tcBorders>
          </w:tcPr>
          <w:p w14:paraId="5BF8465D" w14:textId="77777777" w:rsidR="006F3964" w:rsidRDefault="00336CC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EB04C74"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C71E2D9"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18571B" w14:textId="77777777" w:rsidR="006F3964" w:rsidRDefault="006F3964">
            <w:pPr>
              <w:pStyle w:val="TAL"/>
              <w:rPr>
                <w:lang w:eastAsia="en-GB"/>
              </w:rPr>
            </w:pPr>
          </w:p>
        </w:tc>
      </w:tr>
      <w:tr w:rsidR="006F3964" w14:paraId="55512BB7" w14:textId="77777777">
        <w:tc>
          <w:tcPr>
            <w:tcW w:w="3259" w:type="dxa"/>
            <w:tcBorders>
              <w:top w:val="single" w:sz="4" w:space="0" w:color="auto"/>
              <w:left w:val="single" w:sz="4" w:space="0" w:color="auto"/>
              <w:bottom w:val="single" w:sz="4" w:space="0" w:color="auto"/>
              <w:right w:val="single" w:sz="4" w:space="0" w:color="auto"/>
            </w:tcBorders>
          </w:tcPr>
          <w:p w14:paraId="4B3CF8E7" w14:textId="77777777" w:rsidR="006F3964" w:rsidRDefault="00336CC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D259C1E"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321D0"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94E63A" w14:textId="77777777" w:rsidR="006F3964" w:rsidRDefault="006F3964">
            <w:pPr>
              <w:pStyle w:val="TAL"/>
              <w:rPr>
                <w:lang w:eastAsia="en-GB"/>
              </w:rPr>
            </w:pPr>
          </w:p>
        </w:tc>
      </w:tr>
      <w:tr w:rsidR="006F3964" w14:paraId="08A148D7" w14:textId="77777777">
        <w:tc>
          <w:tcPr>
            <w:tcW w:w="3259" w:type="dxa"/>
            <w:tcBorders>
              <w:top w:val="single" w:sz="4" w:space="0" w:color="auto"/>
              <w:left w:val="single" w:sz="4" w:space="0" w:color="auto"/>
              <w:bottom w:val="single" w:sz="4" w:space="0" w:color="auto"/>
              <w:right w:val="single" w:sz="4" w:space="0" w:color="auto"/>
            </w:tcBorders>
          </w:tcPr>
          <w:p w14:paraId="2606F402" w14:textId="77777777" w:rsidR="006F3964" w:rsidRDefault="00336CC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3CBB31C"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A336D3"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7B2E05" w14:textId="77777777" w:rsidR="006F3964" w:rsidRDefault="006F3964">
            <w:pPr>
              <w:pStyle w:val="TAL"/>
              <w:rPr>
                <w:lang w:eastAsia="en-GB"/>
              </w:rPr>
            </w:pPr>
          </w:p>
        </w:tc>
      </w:tr>
      <w:tr w:rsidR="006F3964" w14:paraId="61084B0C" w14:textId="77777777">
        <w:tc>
          <w:tcPr>
            <w:tcW w:w="3259" w:type="dxa"/>
            <w:tcBorders>
              <w:top w:val="single" w:sz="4" w:space="0" w:color="auto"/>
              <w:left w:val="single" w:sz="4" w:space="0" w:color="auto"/>
              <w:bottom w:val="single" w:sz="4" w:space="0" w:color="auto"/>
              <w:right w:val="single" w:sz="4" w:space="0" w:color="auto"/>
            </w:tcBorders>
          </w:tcPr>
          <w:p w14:paraId="2E741D79" w14:textId="77777777" w:rsidR="006F3964" w:rsidRDefault="00336CC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79B7BBB"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2E6876E" w14:textId="77777777" w:rsidR="006F3964" w:rsidRDefault="00336CC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E66047" w14:textId="77777777" w:rsidR="006F3964" w:rsidRDefault="006F3964">
            <w:pPr>
              <w:pStyle w:val="TAL"/>
              <w:rPr>
                <w:lang w:eastAsia="en-GB"/>
              </w:rPr>
            </w:pPr>
          </w:p>
        </w:tc>
      </w:tr>
      <w:tr w:rsidR="006F3964" w14:paraId="79E8CB2E" w14:textId="77777777">
        <w:tc>
          <w:tcPr>
            <w:tcW w:w="3259" w:type="dxa"/>
            <w:tcBorders>
              <w:top w:val="single" w:sz="4" w:space="0" w:color="auto"/>
              <w:left w:val="single" w:sz="4" w:space="0" w:color="auto"/>
              <w:bottom w:val="single" w:sz="4" w:space="0" w:color="auto"/>
              <w:right w:val="single" w:sz="4" w:space="0" w:color="auto"/>
            </w:tcBorders>
          </w:tcPr>
          <w:p w14:paraId="16340199" w14:textId="77777777" w:rsidR="006F3964" w:rsidRDefault="00336CC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42E162F" w14:textId="77777777" w:rsidR="006F3964" w:rsidRDefault="00336CC3">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715ED7A"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F444A71" w14:textId="77777777" w:rsidR="006F3964" w:rsidRDefault="006F3964">
            <w:pPr>
              <w:pStyle w:val="TAL"/>
              <w:rPr>
                <w:lang w:eastAsia="en-GB"/>
              </w:rPr>
            </w:pPr>
          </w:p>
        </w:tc>
      </w:tr>
      <w:tr w:rsidR="006F3964" w14:paraId="053B878A" w14:textId="77777777">
        <w:tc>
          <w:tcPr>
            <w:tcW w:w="3259" w:type="dxa"/>
            <w:tcBorders>
              <w:top w:val="single" w:sz="4" w:space="0" w:color="auto"/>
              <w:left w:val="single" w:sz="4" w:space="0" w:color="auto"/>
              <w:bottom w:val="single" w:sz="4" w:space="0" w:color="auto"/>
              <w:right w:val="single" w:sz="4" w:space="0" w:color="auto"/>
            </w:tcBorders>
          </w:tcPr>
          <w:p w14:paraId="72C7A6E8" w14:textId="77777777" w:rsidR="006F3964" w:rsidRDefault="00336CC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5B1494" w14:textId="77777777" w:rsidR="006F3964" w:rsidRDefault="006F396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1316D2B"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036111F" w14:textId="77777777" w:rsidR="006F3964" w:rsidRDefault="006F3964">
            <w:pPr>
              <w:pStyle w:val="TAL"/>
              <w:rPr>
                <w:lang w:eastAsia="en-GB"/>
              </w:rPr>
            </w:pPr>
          </w:p>
        </w:tc>
      </w:tr>
      <w:tr w:rsidR="006F3964" w14:paraId="18B9D6BC" w14:textId="77777777">
        <w:tc>
          <w:tcPr>
            <w:tcW w:w="3259" w:type="dxa"/>
            <w:tcBorders>
              <w:top w:val="single" w:sz="4" w:space="0" w:color="auto"/>
              <w:left w:val="single" w:sz="4" w:space="0" w:color="auto"/>
              <w:bottom w:val="single" w:sz="4" w:space="0" w:color="auto"/>
              <w:right w:val="single" w:sz="4" w:space="0" w:color="auto"/>
            </w:tcBorders>
          </w:tcPr>
          <w:p w14:paraId="57CB723A" w14:textId="77777777" w:rsidR="006F3964" w:rsidRDefault="00336CC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2EA04A5" w14:textId="77777777" w:rsidR="006F3964" w:rsidRDefault="00336CC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6C10528"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EFB9DB" w14:textId="77777777" w:rsidR="006F3964" w:rsidRDefault="006F3964">
            <w:pPr>
              <w:pStyle w:val="TAL"/>
              <w:rPr>
                <w:lang w:eastAsia="en-GB"/>
              </w:rPr>
            </w:pPr>
          </w:p>
        </w:tc>
      </w:tr>
      <w:tr w:rsidR="006F3964" w14:paraId="3207E481" w14:textId="77777777">
        <w:tc>
          <w:tcPr>
            <w:tcW w:w="3259" w:type="dxa"/>
            <w:tcBorders>
              <w:top w:val="single" w:sz="4" w:space="0" w:color="auto"/>
              <w:left w:val="single" w:sz="4" w:space="0" w:color="auto"/>
              <w:bottom w:val="single" w:sz="4" w:space="0" w:color="auto"/>
              <w:right w:val="single" w:sz="4" w:space="0" w:color="auto"/>
            </w:tcBorders>
          </w:tcPr>
          <w:p w14:paraId="2C6FAB69" w14:textId="77777777" w:rsidR="006F3964" w:rsidRDefault="00336CC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530FAF10" w14:textId="77777777" w:rsidR="006F3964" w:rsidRDefault="00336CC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1BBBE370"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10560" w14:textId="77777777" w:rsidR="006F3964" w:rsidRDefault="006F3964">
            <w:pPr>
              <w:pStyle w:val="TAL"/>
              <w:rPr>
                <w:lang w:eastAsia="en-GB"/>
              </w:rPr>
            </w:pPr>
          </w:p>
        </w:tc>
      </w:tr>
      <w:tr w:rsidR="006F3964" w14:paraId="44DA96A4" w14:textId="77777777">
        <w:tc>
          <w:tcPr>
            <w:tcW w:w="3259" w:type="dxa"/>
            <w:tcBorders>
              <w:top w:val="single" w:sz="4" w:space="0" w:color="auto"/>
              <w:left w:val="single" w:sz="4" w:space="0" w:color="auto"/>
              <w:bottom w:val="single" w:sz="4" w:space="0" w:color="auto"/>
              <w:right w:val="single" w:sz="4" w:space="0" w:color="auto"/>
            </w:tcBorders>
          </w:tcPr>
          <w:p w14:paraId="73D5FE47" w14:textId="77777777" w:rsidR="006F3964" w:rsidRDefault="00336CC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388ECB1" w14:textId="77777777" w:rsidR="006F3964" w:rsidRDefault="00336CC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6ED28BA"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3404D19" w14:textId="77777777" w:rsidR="006F3964" w:rsidRDefault="006F3964">
            <w:pPr>
              <w:pStyle w:val="TAL"/>
              <w:rPr>
                <w:lang w:eastAsia="en-GB"/>
              </w:rPr>
            </w:pPr>
          </w:p>
        </w:tc>
      </w:tr>
      <w:tr w:rsidR="006F3964" w14:paraId="0A70D399" w14:textId="77777777">
        <w:tc>
          <w:tcPr>
            <w:tcW w:w="3259" w:type="dxa"/>
            <w:tcBorders>
              <w:top w:val="single" w:sz="4" w:space="0" w:color="auto"/>
              <w:left w:val="single" w:sz="4" w:space="0" w:color="auto"/>
              <w:bottom w:val="single" w:sz="4" w:space="0" w:color="auto"/>
              <w:right w:val="single" w:sz="4" w:space="0" w:color="auto"/>
            </w:tcBorders>
          </w:tcPr>
          <w:p w14:paraId="10D1F443" w14:textId="77777777" w:rsidR="006F3964" w:rsidRDefault="00336CC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1946A48" w14:textId="77777777" w:rsidR="006F3964" w:rsidRDefault="00336CC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5BE31FD" w14:textId="77777777" w:rsidR="006F3964" w:rsidRDefault="00336CC3">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C90649E" w14:textId="77777777" w:rsidR="006F3964" w:rsidRDefault="006F3964">
            <w:pPr>
              <w:pStyle w:val="TAL"/>
              <w:rPr>
                <w:lang w:eastAsia="en-GB"/>
              </w:rPr>
            </w:pPr>
          </w:p>
        </w:tc>
      </w:tr>
      <w:tr w:rsidR="006F3964" w14:paraId="108F1019" w14:textId="77777777">
        <w:tc>
          <w:tcPr>
            <w:tcW w:w="3259" w:type="dxa"/>
            <w:tcBorders>
              <w:top w:val="single" w:sz="4" w:space="0" w:color="auto"/>
              <w:left w:val="single" w:sz="4" w:space="0" w:color="auto"/>
              <w:bottom w:val="single" w:sz="4" w:space="0" w:color="auto"/>
              <w:right w:val="single" w:sz="4" w:space="0" w:color="auto"/>
            </w:tcBorders>
          </w:tcPr>
          <w:p w14:paraId="25725206" w14:textId="77777777" w:rsidR="006F3964" w:rsidRDefault="00336CC3">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DC187EC" w14:textId="77777777" w:rsidR="006F3964" w:rsidRDefault="00336CC3">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88371B" w14:textId="77777777" w:rsidR="006F3964" w:rsidRDefault="00336CC3">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B706DD" w14:textId="77777777" w:rsidR="006F3964" w:rsidRDefault="006F3964">
            <w:pPr>
              <w:pStyle w:val="TAL"/>
              <w:rPr>
                <w:lang w:eastAsia="en-GB"/>
              </w:rPr>
            </w:pPr>
          </w:p>
        </w:tc>
      </w:tr>
    </w:tbl>
    <w:p w14:paraId="5B695151" w14:textId="77777777" w:rsidR="006F3964" w:rsidRDefault="006F3964"/>
    <w:p w14:paraId="72618024" w14:textId="77777777" w:rsidR="006F3964" w:rsidRDefault="00336CC3">
      <w:pPr>
        <w:pStyle w:val="Heading4"/>
      </w:pPr>
      <w:bookmarkStart w:id="3545" w:name="_Toc60777613"/>
      <w:bookmarkStart w:id="3546" w:name="_Toc146781758"/>
      <w:r>
        <w:t>9.1.1.</w:t>
      </w:r>
      <w:r>
        <w:rPr>
          <w:lang w:eastAsia="zh-CN"/>
        </w:rPr>
        <w:t>5</w:t>
      </w:r>
      <w:r>
        <w:tab/>
        <w:t>STCH configuration</w:t>
      </w:r>
      <w:bookmarkEnd w:id="3545"/>
      <w:bookmarkEnd w:id="3546"/>
    </w:p>
    <w:p w14:paraId="217DDE9D" w14:textId="77777777" w:rsidR="006F3964" w:rsidRDefault="00336CC3">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307B588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4D1F87C" w14:textId="77777777" w:rsidR="006F3964" w:rsidRDefault="00336CC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636A9E1" w14:textId="77777777" w:rsidR="006F3964" w:rsidRDefault="00336CC3">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A1FE7E4" w14:textId="77777777" w:rsidR="006F3964" w:rsidRDefault="00336CC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50FF6C9" w14:textId="77777777" w:rsidR="006F3964" w:rsidRDefault="00336CC3">
            <w:pPr>
              <w:pStyle w:val="TAH"/>
              <w:keepNext w:val="0"/>
              <w:keepLines w:val="0"/>
              <w:rPr>
                <w:lang w:eastAsia="en-GB"/>
              </w:rPr>
            </w:pPr>
            <w:r>
              <w:rPr>
                <w:lang w:eastAsia="en-GB"/>
              </w:rPr>
              <w:t>Ver</w:t>
            </w:r>
          </w:p>
        </w:tc>
      </w:tr>
      <w:tr w:rsidR="006F3964" w14:paraId="71A6AE9E" w14:textId="77777777">
        <w:tc>
          <w:tcPr>
            <w:tcW w:w="3260" w:type="dxa"/>
            <w:tcBorders>
              <w:top w:val="single" w:sz="4" w:space="0" w:color="auto"/>
              <w:left w:val="single" w:sz="4" w:space="0" w:color="auto"/>
              <w:bottom w:val="single" w:sz="4" w:space="0" w:color="auto"/>
              <w:right w:val="single" w:sz="4" w:space="0" w:color="auto"/>
            </w:tcBorders>
          </w:tcPr>
          <w:p w14:paraId="06FF44C1" w14:textId="77777777" w:rsidR="006F3964" w:rsidRDefault="00336CC3">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9FD4535" w14:textId="77777777" w:rsidR="006F3964" w:rsidRDefault="006F39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454B25B"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4B3E6D" w14:textId="77777777" w:rsidR="006F3964" w:rsidRDefault="006F3964">
            <w:pPr>
              <w:pStyle w:val="TAL"/>
              <w:rPr>
                <w:lang w:eastAsia="sv-SE"/>
              </w:rPr>
            </w:pPr>
          </w:p>
        </w:tc>
      </w:tr>
      <w:tr w:rsidR="006F3964" w14:paraId="0B02C107" w14:textId="77777777">
        <w:tc>
          <w:tcPr>
            <w:tcW w:w="3260" w:type="dxa"/>
            <w:tcBorders>
              <w:top w:val="single" w:sz="4" w:space="0" w:color="auto"/>
              <w:left w:val="single" w:sz="4" w:space="0" w:color="auto"/>
              <w:bottom w:val="single" w:sz="4" w:space="0" w:color="auto"/>
              <w:right w:val="single" w:sz="4" w:space="0" w:color="auto"/>
            </w:tcBorders>
          </w:tcPr>
          <w:p w14:paraId="2285C721" w14:textId="77777777" w:rsidR="006F3964" w:rsidRDefault="00336CC3">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01350DD7" w14:textId="77777777" w:rsidR="006F3964" w:rsidRDefault="00336CC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B60A434"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885A72" w14:textId="77777777" w:rsidR="006F3964" w:rsidRDefault="006F3964">
            <w:pPr>
              <w:pStyle w:val="TAL"/>
              <w:rPr>
                <w:lang w:eastAsia="sv-SE"/>
              </w:rPr>
            </w:pPr>
          </w:p>
        </w:tc>
      </w:tr>
      <w:tr w:rsidR="006F3964" w14:paraId="0864A1E2" w14:textId="77777777">
        <w:tc>
          <w:tcPr>
            <w:tcW w:w="3260" w:type="dxa"/>
            <w:tcBorders>
              <w:top w:val="single" w:sz="4" w:space="0" w:color="auto"/>
              <w:left w:val="single" w:sz="4" w:space="0" w:color="auto"/>
              <w:bottom w:val="single" w:sz="4" w:space="0" w:color="auto"/>
              <w:right w:val="single" w:sz="4" w:space="0" w:color="auto"/>
            </w:tcBorders>
          </w:tcPr>
          <w:p w14:paraId="03B3D588" w14:textId="77777777" w:rsidR="006F3964" w:rsidRDefault="00336CC3">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2513676C" w14:textId="77777777" w:rsidR="006F3964" w:rsidRDefault="00336CC3">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47369BB" w14:textId="77777777" w:rsidR="006F3964" w:rsidRDefault="00336CC3">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AC206D" w14:textId="77777777" w:rsidR="006F3964" w:rsidRDefault="006F3964">
            <w:pPr>
              <w:pStyle w:val="TAL"/>
              <w:rPr>
                <w:lang w:eastAsia="sv-SE"/>
              </w:rPr>
            </w:pPr>
          </w:p>
        </w:tc>
      </w:tr>
      <w:tr w:rsidR="006F3964" w14:paraId="26475894" w14:textId="77777777">
        <w:tc>
          <w:tcPr>
            <w:tcW w:w="3260" w:type="dxa"/>
            <w:tcBorders>
              <w:top w:val="single" w:sz="4" w:space="0" w:color="auto"/>
              <w:left w:val="single" w:sz="4" w:space="0" w:color="auto"/>
              <w:bottom w:val="single" w:sz="4" w:space="0" w:color="auto"/>
              <w:right w:val="single" w:sz="4" w:space="0" w:color="auto"/>
            </w:tcBorders>
          </w:tcPr>
          <w:p w14:paraId="17A31BFE" w14:textId="77777777" w:rsidR="006F3964" w:rsidRDefault="00336CC3">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7759E49" w14:textId="77777777" w:rsidR="006F3964" w:rsidRDefault="00336CC3">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6464D82" w14:textId="77777777" w:rsidR="006F3964" w:rsidRDefault="00336CC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21838C9" w14:textId="77777777" w:rsidR="006F3964" w:rsidRDefault="006F3964">
            <w:pPr>
              <w:pStyle w:val="TAL"/>
              <w:rPr>
                <w:lang w:eastAsia="sv-SE"/>
              </w:rPr>
            </w:pPr>
          </w:p>
        </w:tc>
      </w:tr>
      <w:tr w:rsidR="006F3964" w14:paraId="2CB1FAC8" w14:textId="77777777">
        <w:tc>
          <w:tcPr>
            <w:tcW w:w="3260" w:type="dxa"/>
            <w:tcBorders>
              <w:top w:val="single" w:sz="4" w:space="0" w:color="auto"/>
              <w:left w:val="single" w:sz="4" w:space="0" w:color="auto"/>
              <w:bottom w:val="single" w:sz="4" w:space="0" w:color="auto"/>
              <w:right w:val="single" w:sz="4" w:space="0" w:color="auto"/>
            </w:tcBorders>
          </w:tcPr>
          <w:p w14:paraId="1A1DEC6D" w14:textId="77777777" w:rsidR="006F3964" w:rsidRDefault="00336CC3">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903D017" w14:textId="77777777" w:rsidR="006F3964" w:rsidRDefault="006F39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52C88F"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51DB8" w14:textId="77777777" w:rsidR="006F3964" w:rsidRDefault="006F3964">
            <w:pPr>
              <w:pStyle w:val="TAL"/>
              <w:rPr>
                <w:lang w:eastAsia="sv-SE"/>
              </w:rPr>
            </w:pPr>
          </w:p>
        </w:tc>
      </w:tr>
      <w:tr w:rsidR="006F3964" w14:paraId="32A683D2" w14:textId="77777777">
        <w:tc>
          <w:tcPr>
            <w:tcW w:w="3260" w:type="dxa"/>
            <w:tcBorders>
              <w:top w:val="single" w:sz="4" w:space="0" w:color="auto"/>
              <w:left w:val="single" w:sz="4" w:space="0" w:color="auto"/>
              <w:bottom w:val="single" w:sz="4" w:space="0" w:color="auto"/>
              <w:right w:val="single" w:sz="4" w:space="0" w:color="auto"/>
            </w:tcBorders>
          </w:tcPr>
          <w:p w14:paraId="42EE8387" w14:textId="77777777" w:rsidR="006F3964" w:rsidRDefault="00336CC3">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338A6B6" w14:textId="77777777" w:rsidR="006F3964" w:rsidRDefault="006F39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F6077B2" w14:textId="77777777" w:rsidR="006F3964" w:rsidRDefault="00336CC3">
            <w:pPr>
              <w:pStyle w:val="TAL"/>
              <w:rPr>
                <w:lang w:eastAsia="sv-SE"/>
              </w:rPr>
            </w:pPr>
            <w:r>
              <w:rPr>
                <w:lang w:eastAsia="zh-CN"/>
              </w:rPr>
              <w:t>For broadcast and groupcast of NR sidelink communication, u</w:t>
            </w:r>
            <w:r>
              <w:rPr>
                <w:lang w:eastAsia="sv-SE"/>
              </w:rPr>
              <w:t>ni-directional UM RLC</w:t>
            </w:r>
          </w:p>
          <w:p w14:paraId="72DCD0DC" w14:textId="77777777" w:rsidR="006F3964" w:rsidRDefault="00336CC3">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C458907" w14:textId="77777777" w:rsidR="006F3964" w:rsidRDefault="006F3964">
            <w:pPr>
              <w:pStyle w:val="TAL"/>
              <w:rPr>
                <w:lang w:eastAsia="sv-SE"/>
              </w:rPr>
            </w:pPr>
          </w:p>
        </w:tc>
      </w:tr>
      <w:tr w:rsidR="006F3964" w14:paraId="33369822" w14:textId="77777777">
        <w:tc>
          <w:tcPr>
            <w:tcW w:w="3260" w:type="dxa"/>
            <w:tcBorders>
              <w:top w:val="single" w:sz="4" w:space="0" w:color="auto"/>
              <w:left w:val="single" w:sz="4" w:space="0" w:color="auto"/>
              <w:bottom w:val="single" w:sz="4" w:space="0" w:color="auto"/>
              <w:right w:val="single" w:sz="4" w:space="0" w:color="auto"/>
            </w:tcBorders>
          </w:tcPr>
          <w:p w14:paraId="391BE48F" w14:textId="77777777" w:rsidR="006F3964" w:rsidRDefault="00336CC3">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E1C108C" w14:textId="77777777" w:rsidR="006F3964" w:rsidRDefault="00336CC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5B3B975" w14:textId="77777777" w:rsidR="006F3964" w:rsidRDefault="00336CC3">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ADE74E1" w14:textId="77777777" w:rsidR="006F3964" w:rsidRDefault="006F3964">
            <w:pPr>
              <w:pStyle w:val="TAL"/>
              <w:rPr>
                <w:lang w:eastAsia="sv-SE"/>
              </w:rPr>
            </w:pPr>
          </w:p>
        </w:tc>
      </w:tr>
      <w:tr w:rsidR="006F3964" w14:paraId="4DF61FCB" w14:textId="77777777">
        <w:tc>
          <w:tcPr>
            <w:tcW w:w="3260" w:type="dxa"/>
            <w:tcBorders>
              <w:top w:val="single" w:sz="4" w:space="0" w:color="auto"/>
              <w:left w:val="single" w:sz="4" w:space="0" w:color="auto"/>
              <w:bottom w:val="single" w:sz="4" w:space="0" w:color="auto"/>
              <w:right w:val="single" w:sz="4" w:space="0" w:color="auto"/>
            </w:tcBorders>
          </w:tcPr>
          <w:p w14:paraId="50771343" w14:textId="77777777" w:rsidR="006F3964" w:rsidRDefault="00336CC3">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032AD30D" w14:textId="77777777" w:rsidR="006F3964" w:rsidRDefault="00336CC3">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CEF47CE" w14:textId="77777777" w:rsidR="006F3964" w:rsidRDefault="00336CC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A27884" w14:textId="77777777" w:rsidR="006F3964" w:rsidRDefault="006F3964">
            <w:pPr>
              <w:pStyle w:val="TAL"/>
              <w:rPr>
                <w:lang w:eastAsia="sv-SE"/>
              </w:rPr>
            </w:pPr>
          </w:p>
        </w:tc>
      </w:tr>
      <w:tr w:rsidR="006F3964" w14:paraId="69AD8D0E" w14:textId="77777777">
        <w:tc>
          <w:tcPr>
            <w:tcW w:w="3260" w:type="dxa"/>
            <w:tcBorders>
              <w:top w:val="single" w:sz="4" w:space="0" w:color="auto"/>
              <w:left w:val="single" w:sz="4" w:space="0" w:color="auto"/>
              <w:bottom w:val="single" w:sz="4" w:space="0" w:color="auto"/>
              <w:right w:val="single" w:sz="4" w:space="0" w:color="auto"/>
            </w:tcBorders>
          </w:tcPr>
          <w:p w14:paraId="762E7F4B" w14:textId="77777777" w:rsidR="006F3964" w:rsidRDefault="00336CC3">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70D64433" w14:textId="77777777" w:rsidR="006F3964" w:rsidRDefault="00336CC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7033E5A" w14:textId="77777777" w:rsidR="006F3964" w:rsidRDefault="00336CC3">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7BFD35" w14:textId="77777777" w:rsidR="006F3964" w:rsidRDefault="006F3964">
            <w:pPr>
              <w:pStyle w:val="TAL"/>
              <w:rPr>
                <w:lang w:eastAsia="sv-SE"/>
              </w:rPr>
            </w:pPr>
          </w:p>
        </w:tc>
      </w:tr>
      <w:tr w:rsidR="006F3964" w14:paraId="60291308" w14:textId="77777777">
        <w:tc>
          <w:tcPr>
            <w:tcW w:w="3260" w:type="dxa"/>
            <w:tcBorders>
              <w:top w:val="single" w:sz="4" w:space="0" w:color="auto"/>
              <w:left w:val="single" w:sz="4" w:space="0" w:color="auto"/>
              <w:bottom w:val="single" w:sz="4" w:space="0" w:color="auto"/>
              <w:right w:val="single" w:sz="4" w:space="0" w:color="auto"/>
            </w:tcBorders>
          </w:tcPr>
          <w:p w14:paraId="420931C6" w14:textId="77777777" w:rsidR="006F3964" w:rsidRDefault="00336CC3">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5C741AF" w14:textId="77777777" w:rsidR="006F3964" w:rsidRDefault="006F39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82FBEB9"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B4ABA1" w14:textId="77777777" w:rsidR="006F3964" w:rsidRDefault="006F3964">
            <w:pPr>
              <w:pStyle w:val="TAL"/>
              <w:rPr>
                <w:lang w:eastAsia="sv-SE"/>
              </w:rPr>
            </w:pPr>
          </w:p>
        </w:tc>
      </w:tr>
      <w:tr w:rsidR="006F3964" w14:paraId="5B8C23A1" w14:textId="77777777">
        <w:tc>
          <w:tcPr>
            <w:tcW w:w="3260" w:type="dxa"/>
            <w:tcBorders>
              <w:top w:val="single" w:sz="4" w:space="0" w:color="auto"/>
              <w:left w:val="single" w:sz="4" w:space="0" w:color="auto"/>
              <w:bottom w:val="single" w:sz="4" w:space="0" w:color="auto"/>
              <w:right w:val="single" w:sz="4" w:space="0" w:color="auto"/>
            </w:tcBorders>
          </w:tcPr>
          <w:p w14:paraId="22CC080E" w14:textId="77777777" w:rsidR="006F3964" w:rsidRDefault="00336CC3">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85DB504" w14:textId="77777777" w:rsidR="006F3964" w:rsidRDefault="006F39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DF60936"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CC1D48" w14:textId="77777777" w:rsidR="006F3964" w:rsidRDefault="006F3964">
            <w:pPr>
              <w:pStyle w:val="TAL"/>
              <w:rPr>
                <w:lang w:eastAsia="sv-SE"/>
              </w:rPr>
            </w:pPr>
          </w:p>
        </w:tc>
      </w:tr>
    </w:tbl>
    <w:p w14:paraId="2A3FB47A" w14:textId="77777777" w:rsidR="006F3964" w:rsidRDefault="006F3964"/>
    <w:p w14:paraId="68FB6FC1" w14:textId="77777777" w:rsidR="006F3964" w:rsidRDefault="00336CC3">
      <w:pPr>
        <w:pStyle w:val="Heading4"/>
      </w:pPr>
      <w:bookmarkStart w:id="3547" w:name="_Toc146781759"/>
      <w:r>
        <w:t>9.1.1.6</w:t>
      </w:r>
      <w:r>
        <w:tab/>
        <w:t>MCCH configuration</w:t>
      </w:r>
      <w:bookmarkEnd w:id="3547"/>
    </w:p>
    <w:p w14:paraId="10FB2B3D" w14:textId="77777777" w:rsidR="006F3964" w:rsidRDefault="00336CC3">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6775042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EB67AC3" w14:textId="77777777" w:rsidR="006F3964" w:rsidRDefault="00336CC3">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9035C7" w14:textId="77777777" w:rsidR="006F3964" w:rsidRDefault="00336CC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C6BC9D6" w14:textId="77777777" w:rsidR="006F3964" w:rsidRDefault="00336CC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E2B1FEF" w14:textId="77777777" w:rsidR="006F3964" w:rsidRDefault="00336CC3">
            <w:pPr>
              <w:pStyle w:val="TAH"/>
              <w:keepNext w:val="0"/>
              <w:keepLines w:val="0"/>
              <w:rPr>
                <w:lang w:eastAsia="en-GB"/>
              </w:rPr>
            </w:pPr>
            <w:r>
              <w:rPr>
                <w:lang w:eastAsia="en-GB"/>
              </w:rPr>
              <w:t>Ver</w:t>
            </w:r>
          </w:p>
        </w:tc>
      </w:tr>
      <w:tr w:rsidR="006F3964" w14:paraId="0E873B66" w14:textId="77777777">
        <w:tc>
          <w:tcPr>
            <w:tcW w:w="3262" w:type="dxa"/>
            <w:tcBorders>
              <w:top w:val="single" w:sz="4" w:space="0" w:color="auto"/>
              <w:left w:val="single" w:sz="4" w:space="0" w:color="auto"/>
              <w:bottom w:val="single" w:sz="4" w:space="0" w:color="auto"/>
              <w:right w:val="single" w:sz="4" w:space="0" w:color="auto"/>
            </w:tcBorders>
          </w:tcPr>
          <w:p w14:paraId="0F2CBDA3"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73C08D"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AEACBF" w14:textId="77777777" w:rsidR="006F3964" w:rsidRDefault="00336CC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261F2F" w14:textId="77777777" w:rsidR="006F3964" w:rsidRDefault="006F3964">
            <w:pPr>
              <w:pStyle w:val="TAL"/>
              <w:rPr>
                <w:lang w:eastAsia="sv-SE"/>
              </w:rPr>
            </w:pPr>
          </w:p>
        </w:tc>
      </w:tr>
      <w:tr w:rsidR="006F3964" w14:paraId="12FA1E35" w14:textId="77777777">
        <w:tc>
          <w:tcPr>
            <w:tcW w:w="3262" w:type="dxa"/>
            <w:tcBorders>
              <w:top w:val="single" w:sz="4" w:space="0" w:color="auto"/>
              <w:left w:val="single" w:sz="4" w:space="0" w:color="auto"/>
              <w:bottom w:val="single" w:sz="4" w:space="0" w:color="auto"/>
              <w:right w:val="single" w:sz="4" w:space="0" w:color="auto"/>
            </w:tcBorders>
          </w:tcPr>
          <w:p w14:paraId="74FE6C0D" w14:textId="77777777" w:rsidR="006F3964" w:rsidRDefault="00336CC3">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F84312C" w14:textId="77777777" w:rsidR="006F3964" w:rsidRDefault="00336CC3">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D5F47F6"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8A68B" w14:textId="77777777" w:rsidR="006F3964" w:rsidRDefault="006F3964">
            <w:pPr>
              <w:pStyle w:val="TAL"/>
              <w:rPr>
                <w:lang w:eastAsia="sv-SE"/>
              </w:rPr>
            </w:pPr>
          </w:p>
        </w:tc>
      </w:tr>
      <w:tr w:rsidR="006F3964" w14:paraId="37BF9193" w14:textId="77777777">
        <w:tc>
          <w:tcPr>
            <w:tcW w:w="3262" w:type="dxa"/>
            <w:tcBorders>
              <w:top w:val="single" w:sz="4" w:space="0" w:color="auto"/>
              <w:left w:val="single" w:sz="4" w:space="0" w:color="auto"/>
              <w:bottom w:val="single" w:sz="4" w:space="0" w:color="auto"/>
              <w:right w:val="single" w:sz="4" w:space="0" w:color="auto"/>
            </w:tcBorders>
          </w:tcPr>
          <w:p w14:paraId="20658689" w14:textId="77777777" w:rsidR="006F3964" w:rsidRDefault="00336CC3">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71E700D8" w14:textId="77777777" w:rsidR="006F3964" w:rsidRDefault="00336CC3">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185ED2"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FA7DF9" w14:textId="77777777" w:rsidR="006F3964" w:rsidRDefault="006F3964">
            <w:pPr>
              <w:pStyle w:val="TAL"/>
              <w:rPr>
                <w:lang w:eastAsia="sv-SE"/>
              </w:rPr>
            </w:pPr>
          </w:p>
        </w:tc>
      </w:tr>
    </w:tbl>
    <w:p w14:paraId="4B407F41" w14:textId="77777777" w:rsidR="006F3964" w:rsidRDefault="006F3964">
      <w:pPr>
        <w:rPr>
          <w:rFonts w:eastAsiaTheme="minorEastAsia"/>
        </w:rPr>
      </w:pPr>
    </w:p>
    <w:p w14:paraId="045ECC10" w14:textId="77777777" w:rsidR="006F3964" w:rsidRDefault="00336CC3">
      <w:pPr>
        <w:pStyle w:val="Heading4"/>
      </w:pPr>
      <w:bookmarkStart w:id="3548" w:name="_Toc146781760"/>
      <w:r>
        <w:t>9.1.1.7</w:t>
      </w:r>
      <w:r>
        <w:tab/>
        <w:t>MTCH configuration for MBS broadcast</w:t>
      </w:r>
      <w:bookmarkEnd w:id="3548"/>
    </w:p>
    <w:p w14:paraId="43C7476C" w14:textId="77777777" w:rsidR="006F3964" w:rsidRDefault="00336CC3">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5AE1E1D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0BCA42" w14:textId="77777777" w:rsidR="006F3964" w:rsidRDefault="00336CC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25B1F85" w14:textId="77777777" w:rsidR="006F3964" w:rsidRDefault="00336CC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CD4E71D" w14:textId="77777777" w:rsidR="006F3964" w:rsidRDefault="00336CC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B32D69" w14:textId="77777777" w:rsidR="006F3964" w:rsidRDefault="00336CC3">
            <w:pPr>
              <w:pStyle w:val="TAH"/>
              <w:keepNext w:val="0"/>
              <w:keepLines w:val="0"/>
              <w:rPr>
                <w:lang w:eastAsia="en-GB"/>
              </w:rPr>
            </w:pPr>
            <w:r>
              <w:rPr>
                <w:lang w:eastAsia="en-GB"/>
              </w:rPr>
              <w:t>Ver</w:t>
            </w:r>
          </w:p>
        </w:tc>
      </w:tr>
      <w:tr w:rsidR="006F3964" w14:paraId="596787AC" w14:textId="77777777">
        <w:tc>
          <w:tcPr>
            <w:tcW w:w="3262" w:type="dxa"/>
            <w:tcBorders>
              <w:top w:val="single" w:sz="4" w:space="0" w:color="auto"/>
              <w:left w:val="single" w:sz="4" w:space="0" w:color="auto"/>
              <w:bottom w:val="single" w:sz="4" w:space="0" w:color="auto"/>
              <w:right w:val="single" w:sz="4" w:space="0" w:color="auto"/>
            </w:tcBorders>
          </w:tcPr>
          <w:p w14:paraId="26A301DA" w14:textId="77777777" w:rsidR="006F3964" w:rsidRDefault="00336CC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68AD9DE"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D4F30A"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7C94DC" w14:textId="77777777" w:rsidR="006F3964" w:rsidRDefault="006F3964">
            <w:pPr>
              <w:pStyle w:val="TAL"/>
              <w:rPr>
                <w:lang w:eastAsia="sv-SE"/>
              </w:rPr>
            </w:pPr>
          </w:p>
        </w:tc>
      </w:tr>
      <w:tr w:rsidR="006F3964" w14:paraId="44F41603" w14:textId="77777777">
        <w:tc>
          <w:tcPr>
            <w:tcW w:w="3262" w:type="dxa"/>
            <w:tcBorders>
              <w:top w:val="single" w:sz="4" w:space="0" w:color="auto"/>
              <w:left w:val="single" w:sz="4" w:space="0" w:color="auto"/>
              <w:bottom w:val="single" w:sz="4" w:space="0" w:color="auto"/>
              <w:right w:val="single" w:sz="4" w:space="0" w:color="auto"/>
            </w:tcBorders>
          </w:tcPr>
          <w:p w14:paraId="73CCC3D2" w14:textId="77777777" w:rsidR="006F3964" w:rsidRDefault="00336CC3">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181568A" w14:textId="77777777" w:rsidR="006F3964" w:rsidRDefault="00336CC3">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9E19A5E"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BBE65" w14:textId="77777777" w:rsidR="006F3964" w:rsidRDefault="006F3964">
            <w:pPr>
              <w:pStyle w:val="TAL"/>
              <w:rPr>
                <w:lang w:eastAsia="sv-SE"/>
              </w:rPr>
            </w:pPr>
          </w:p>
        </w:tc>
      </w:tr>
      <w:tr w:rsidR="006F3964" w14:paraId="2D6A2096" w14:textId="77777777">
        <w:tc>
          <w:tcPr>
            <w:tcW w:w="3262" w:type="dxa"/>
            <w:tcBorders>
              <w:top w:val="single" w:sz="4" w:space="0" w:color="auto"/>
              <w:left w:val="single" w:sz="4" w:space="0" w:color="auto"/>
              <w:bottom w:val="single" w:sz="4" w:space="0" w:color="auto"/>
              <w:right w:val="single" w:sz="4" w:space="0" w:color="auto"/>
            </w:tcBorders>
          </w:tcPr>
          <w:p w14:paraId="62FD4B74" w14:textId="77777777" w:rsidR="006F3964" w:rsidRDefault="00336CC3">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A447D3B" w14:textId="77777777" w:rsidR="006F3964" w:rsidRDefault="00336CC3">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084FCFA" w14:textId="77777777" w:rsidR="006F3964" w:rsidRDefault="006F396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E9D3AB" w14:textId="77777777" w:rsidR="006F3964" w:rsidRDefault="006F3964">
            <w:pPr>
              <w:pStyle w:val="TAL"/>
              <w:rPr>
                <w:lang w:eastAsia="sv-SE"/>
              </w:rPr>
            </w:pPr>
          </w:p>
        </w:tc>
      </w:tr>
      <w:tr w:rsidR="006F3964" w14:paraId="4C05D237" w14:textId="77777777">
        <w:tc>
          <w:tcPr>
            <w:tcW w:w="3262" w:type="dxa"/>
            <w:tcBorders>
              <w:top w:val="single" w:sz="4" w:space="0" w:color="auto"/>
              <w:left w:val="single" w:sz="4" w:space="0" w:color="auto"/>
              <w:bottom w:val="single" w:sz="4" w:space="0" w:color="auto"/>
              <w:right w:val="single" w:sz="4" w:space="0" w:color="auto"/>
            </w:tcBorders>
          </w:tcPr>
          <w:p w14:paraId="5B70EFAF"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6A7FA92"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447F64" w14:textId="77777777" w:rsidR="006F3964" w:rsidRDefault="00336CC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FD7FCB0" w14:textId="77777777" w:rsidR="006F3964" w:rsidRDefault="006F3964">
            <w:pPr>
              <w:pStyle w:val="TAL"/>
              <w:rPr>
                <w:lang w:eastAsia="sv-SE"/>
              </w:rPr>
            </w:pPr>
          </w:p>
        </w:tc>
      </w:tr>
      <w:tr w:rsidR="006F3964" w14:paraId="69246C12" w14:textId="77777777">
        <w:tc>
          <w:tcPr>
            <w:tcW w:w="3262" w:type="dxa"/>
            <w:tcBorders>
              <w:top w:val="single" w:sz="4" w:space="0" w:color="auto"/>
              <w:left w:val="single" w:sz="4" w:space="0" w:color="auto"/>
              <w:bottom w:val="single" w:sz="4" w:space="0" w:color="auto"/>
              <w:right w:val="single" w:sz="4" w:space="0" w:color="auto"/>
            </w:tcBorders>
          </w:tcPr>
          <w:p w14:paraId="165E5F93" w14:textId="77777777" w:rsidR="006F3964" w:rsidRDefault="00336CC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854AD7"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94FC0A"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95CE9F" w14:textId="77777777" w:rsidR="006F3964" w:rsidRDefault="006F3964">
            <w:pPr>
              <w:pStyle w:val="TAL"/>
              <w:rPr>
                <w:lang w:eastAsia="sv-SE"/>
              </w:rPr>
            </w:pPr>
          </w:p>
        </w:tc>
      </w:tr>
      <w:tr w:rsidR="006F3964" w14:paraId="440CD1F4" w14:textId="77777777">
        <w:tc>
          <w:tcPr>
            <w:tcW w:w="3262" w:type="dxa"/>
            <w:tcBorders>
              <w:top w:val="single" w:sz="4" w:space="0" w:color="auto"/>
              <w:left w:val="single" w:sz="4" w:space="0" w:color="auto"/>
              <w:bottom w:val="single" w:sz="4" w:space="0" w:color="auto"/>
              <w:right w:val="single" w:sz="4" w:space="0" w:color="auto"/>
            </w:tcBorders>
          </w:tcPr>
          <w:p w14:paraId="3552E53A" w14:textId="77777777" w:rsidR="006F3964" w:rsidRDefault="00336CC3">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30B11F" w14:textId="77777777" w:rsidR="006F3964" w:rsidRDefault="00336CC3">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0F07BDF1"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0E8B90" w14:textId="77777777" w:rsidR="006F3964" w:rsidRDefault="006F3964">
            <w:pPr>
              <w:pStyle w:val="TAL"/>
              <w:rPr>
                <w:lang w:eastAsia="sv-SE"/>
              </w:rPr>
            </w:pPr>
          </w:p>
        </w:tc>
      </w:tr>
    </w:tbl>
    <w:p w14:paraId="3ADF51C9" w14:textId="77777777" w:rsidR="006F3964" w:rsidRDefault="006F3964"/>
    <w:p w14:paraId="24516530" w14:textId="77777777" w:rsidR="006F3964" w:rsidRDefault="00336CC3">
      <w:pPr>
        <w:pStyle w:val="Heading3"/>
      </w:pPr>
      <w:bookmarkStart w:id="3549" w:name="_Toc60777614"/>
      <w:bookmarkStart w:id="3550" w:name="_Toc146781761"/>
      <w:r>
        <w:t>9.1.2</w:t>
      </w:r>
      <w:r>
        <w:tab/>
        <w:t>Void</w:t>
      </w:r>
      <w:bookmarkEnd w:id="3549"/>
      <w:bookmarkEnd w:id="3550"/>
    </w:p>
    <w:p w14:paraId="61A39BC2" w14:textId="77777777" w:rsidR="006F3964" w:rsidRDefault="00336CC3">
      <w:pPr>
        <w:pStyle w:val="Heading2"/>
      </w:pPr>
      <w:bookmarkStart w:id="3551" w:name="_Toc60777615"/>
      <w:bookmarkStart w:id="3552" w:name="_Toc146781762"/>
      <w:r>
        <w:t>9.2</w:t>
      </w:r>
      <w:r>
        <w:tab/>
        <w:t>Default radio configurations</w:t>
      </w:r>
      <w:bookmarkEnd w:id="3551"/>
      <w:bookmarkEnd w:id="3552"/>
    </w:p>
    <w:p w14:paraId="5C9B3997" w14:textId="77777777" w:rsidR="006F3964" w:rsidRDefault="00336CC3">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9FD4712" w14:textId="77777777" w:rsidR="006F3964" w:rsidRDefault="00336CC3">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49C68FD" w14:textId="77777777" w:rsidR="006F3964" w:rsidRDefault="00336CC3">
      <w:pPr>
        <w:pStyle w:val="NO"/>
      </w:pPr>
      <w:r>
        <w:t>NOTE 2:</w:t>
      </w:r>
      <w:r>
        <w:tab/>
        <w:t xml:space="preserve">For parameters in </w:t>
      </w:r>
      <w:r>
        <w:rPr>
          <w:i/>
        </w:rPr>
        <w:t>ServingCellConfig</w:t>
      </w:r>
      <w:r>
        <w:t>, the default values are specified in the corresponding specification.</w:t>
      </w:r>
    </w:p>
    <w:p w14:paraId="4F747785" w14:textId="77777777" w:rsidR="006F3964" w:rsidRDefault="00336CC3">
      <w:pPr>
        <w:pStyle w:val="Heading3"/>
      </w:pPr>
      <w:bookmarkStart w:id="3553" w:name="_Toc60777616"/>
      <w:bookmarkStart w:id="3554" w:name="_Toc146781763"/>
      <w:r>
        <w:t>9.2.1</w:t>
      </w:r>
      <w:r>
        <w:tab/>
        <w:t>Default SRB configurations</w:t>
      </w:r>
      <w:bookmarkEnd w:id="3553"/>
      <w:bookmarkEnd w:id="3554"/>
    </w:p>
    <w:p w14:paraId="4219F957" w14:textId="77777777" w:rsidR="006F3964" w:rsidRDefault="00336CC3">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F3964" w14:paraId="472AD81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97F5824" w14:textId="77777777" w:rsidR="006F3964" w:rsidRDefault="00336CC3">
            <w:pPr>
              <w:pStyle w:val="TAH"/>
              <w:keepNext w:val="0"/>
              <w:keepLines w:val="0"/>
              <w:rPr>
                <w:lang w:eastAsia="en-GB"/>
              </w:rPr>
            </w:pPr>
            <w:r>
              <w:rPr>
                <w:lang w:eastAsia="en-GB"/>
              </w:rPr>
              <w:lastRenderedPageBreak/>
              <w:t>Name</w:t>
            </w:r>
          </w:p>
        </w:tc>
        <w:tc>
          <w:tcPr>
            <w:tcW w:w="3118" w:type="dxa"/>
            <w:gridSpan w:val="3"/>
            <w:tcBorders>
              <w:top w:val="single" w:sz="4" w:space="0" w:color="auto"/>
              <w:left w:val="single" w:sz="4" w:space="0" w:color="auto"/>
              <w:bottom w:val="single" w:sz="4" w:space="0" w:color="auto"/>
              <w:right w:val="single" w:sz="4" w:space="0" w:color="auto"/>
            </w:tcBorders>
          </w:tcPr>
          <w:p w14:paraId="25655F9B" w14:textId="77777777" w:rsidR="006F3964" w:rsidRDefault="00336CC3">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D1180F8" w14:textId="77777777" w:rsidR="006F3964" w:rsidRDefault="00336CC3">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38D84C1" w14:textId="77777777" w:rsidR="006F3964" w:rsidRDefault="00336CC3">
            <w:pPr>
              <w:pStyle w:val="TAH"/>
              <w:keepNext w:val="0"/>
              <w:keepLines w:val="0"/>
              <w:rPr>
                <w:lang w:eastAsia="en-GB"/>
              </w:rPr>
            </w:pPr>
            <w:r>
              <w:rPr>
                <w:lang w:eastAsia="en-GB"/>
              </w:rPr>
              <w:t>Ver</w:t>
            </w:r>
          </w:p>
        </w:tc>
      </w:tr>
      <w:tr w:rsidR="006F3964" w14:paraId="41532F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1B02353" w14:textId="77777777" w:rsidR="006F3964" w:rsidRDefault="006F396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D47F97F" w14:textId="77777777" w:rsidR="006F3964" w:rsidRDefault="00336CC3">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7D3B6EE0" w14:textId="77777777" w:rsidR="006F3964" w:rsidRDefault="00336CC3">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C197D62" w14:textId="77777777" w:rsidR="006F3964" w:rsidRDefault="00336CC3">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8EC1C1A" w14:textId="77777777" w:rsidR="006F3964" w:rsidRDefault="006F396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FEE2E5" w14:textId="77777777" w:rsidR="006F3964" w:rsidRDefault="006F3964">
            <w:pPr>
              <w:pStyle w:val="TAH"/>
              <w:keepNext w:val="0"/>
              <w:keepLines w:val="0"/>
              <w:rPr>
                <w:lang w:eastAsia="en-GB"/>
              </w:rPr>
            </w:pPr>
          </w:p>
        </w:tc>
      </w:tr>
      <w:tr w:rsidR="006F3964" w14:paraId="26F0DBE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F58DA70" w14:textId="77777777" w:rsidR="006F3964" w:rsidRDefault="00336CC3">
            <w:pPr>
              <w:pStyle w:val="TAL"/>
              <w:rPr>
                <w:i/>
                <w:lang w:eastAsia="sv-SE"/>
              </w:rPr>
            </w:pPr>
            <w:r>
              <w:rPr>
                <w:i/>
                <w:lang w:eastAsia="sv-SE"/>
              </w:rPr>
              <w:t>PDCP-Config</w:t>
            </w:r>
          </w:p>
          <w:p w14:paraId="7EC0C550" w14:textId="77777777" w:rsidR="006F3964" w:rsidRDefault="00336CC3">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45E8AF8" w14:textId="77777777" w:rsidR="006F3964" w:rsidRDefault="006F3964">
            <w:pPr>
              <w:pStyle w:val="TAL"/>
              <w:rPr>
                <w:i/>
                <w:lang w:eastAsia="sv-SE"/>
              </w:rPr>
            </w:pPr>
          </w:p>
          <w:p w14:paraId="7A061E23" w14:textId="77777777" w:rsidR="006F3964" w:rsidRDefault="00336CC3">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7BF20F2" w14:textId="77777777" w:rsidR="006F3964" w:rsidRDefault="006F396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A5FC40C" w14:textId="77777777" w:rsidR="006F3964" w:rsidRDefault="006F3964">
            <w:pPr>
              <w:pStyle w:val="TAL"/>
              <w:rPr>
                <w:i/>
                <w:lang w:eastAsia="sv-SE"/>
              </w:rPr>
            </w:pPr>
          </w:p>
        </w:tc>
      </w:tr>
      <w:tr w:rsidR="006F3964" w14:paraId="0F2AF907" w14:textId="77777777">
        <w:tc>
          <w:tcPr>
            <w:tcW w:w="2268" w:type="dxa"/>
            <w:tcBorders>
              <w:top w:val="single" w:sz="4" w:space="0" w:color="auto"/>
              <w:left w:val="single" w:sz="4" w:space="0" w:color="auto"/>
              <w:bottom w:val="single" w:sz="4" w:space="0" w:color="auto"/>
              <w:right w:val="single" w:sz="4" w:space="0" w:color="auto"/>
            </w:tcBorders>
          </w:tcPr>
          <w:p w14:paraId="0131C53B" w14:textId="77777777" w:rsidR="006F3964" w:rsidRDefault="00336CC3">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D680966" w14:textId="77777777" w:rsidR="006F3964" w:rsidRDefault="00336CC3">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B3D8B43"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3145C70" w14:textId="77777777" w:rsidR="006F3964" w:rsidRDefault="006F3964">
            <w:pPr>
              <w:pStyle w:val="TAL"/>
              <w:rPr>
                <w:lang w:eastAsia="en-GB"/>
              </w:rPr>
            </w:pPr>
          </w:p>
        </w:tc>
      </w:tr>
      <w:tr w:rsidR="006F3964" w14:paraId="6F314ED9" w14:textId="77777777">
        <w:tc>
          <w:tcPr>
            <w:tcW w:w="2268" w:type="dxa"/>
            <w:tcBorders>
              <w:top w:val="single" w:sz="4" w:space="0" w:color="auto"/>
              <w:left w:val="single" w:sz="4" w:space="0" w:color="auto"/>
              <w:bottom w:val="single" w:sz="4" w:space="0" w:color="auto"/>
              <w:right w:val="single" w:sz="4" w:space="0" w:color="auto"/>
            </w:tcBorders>
          </w:tcPr>
          <w:p w14:paraId="7EA027D4" w14:textId="77777777" w:rsidR="006F3964" w:rsidRDefault="00336CC3">
            <w:pPr>
              <w:pStyle w:val="TAL"/>
              <w:rPr>
                <w:i/>
                <w:lang w:eastAsia="en-GB"/>
              </w:rPr>
            </w:pPr>
            <w:r>
              <w:rPr>
                <w:i/>
                <w:lang w:eastAsia="en-GB"/>
              </w:rPr>
              <w:t>ul-AM-RLC</w:t>
            </w:r>
          </w:p>
          <w:p w14:paraId="6124E93F" w14:textId="77777777" w:rsidR="006F3964" w:rsidRDefault="00336CC3">
            <w:pPr>
              <w:pStyle w:val="TAL"/>
              <w:rPr>
                <w:i/>
                <w:lang w:eastAsia="en-GB"/>
              </w:rPr>
            </w:pPr>
            <w:r>
              <w:rPr>
                <w:i/>
                <w:lang w:eastAsia="en-GB"/>
              </w:rPr>
              <w:t>&gt;sn-FieldLength</w:t>
            </w:r>
          </w:p>
          <w:p w14:paraId="60151231" w14:textId="77777777" w:rsidR="006F3964" w:rsidRDefault="00336CC3">
            <w:pPr>
              <w:pStyle w:val="TAL"/>
              <w:rPr>
                <w:i/>
                <w:lang w:eastAsia="en-GB"/>
              </w:rPr>
            </w:pPr>
            <w:r>
              <w:rPr>
                <w:i/>
                <w:lang w:eastAsia="en-GB"/>
              </w:rPr>
              <w:t>&gt;t-PollRetransmit</w:t>
            </w:r>
          </w:p>
          <w:p w14:paraId="2367C8C1" w14:textId="77777777" w:rsidR="006F3964" w:rsidRDefault="00336CC3">
            <w:pPr>
              <w:pStyle w:val="TAL"/>
              <w:rPr>
                <w:i/>
                <w:lang w:eastAsia="en-GB"/>
              </w:rPr>
            </w:pPr>
            <w:r>
              <w:rPr>
                <w:i/>
                <w:lang w:eastAsia="en-GB"/>
              </w:rPr>
              <w:t>&gt;pollPDU</w:t>
            </w:r>
          </w:p>
          <w:p w14:paraId="5F8D5D9E" w14:textId="77777777" w:rsidR="006F3964" w:rsidRDefault="00336CC3">
            <w:pPr>
              <w:pStyle w:val="TAL"/>
              <w:rPr>
                <w:i/>
                <w:lang w:eastAsia="en-GB"/>
              </w:rPr>
            </w:pPr>
            <w:r>
              <w:rPr>
                <w:i/>
                <w:lang w:eastAsia="en-GB"/>
              </w:rPr>
              <w:t>&gt;pollByte</w:t>
            </w:r>
          </w:p>
          <w:p w14:paraId="4D4D5781" w14:textId="77777777" w:rsidR="006F3964" w:rsidRDefault="00336CC3">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B22D94A" w14:textId="77777777" w:rsidR="006F3964" w:rsidRDefault="006F3964">
            <w:pPr>
              <w:pStyle w:val="TAL"/>
              <w:rPr>
                <w:lang w:eastAsia="en-GB"/>
              </w:rPr>
            </w:pPr>
          </w:p>
          <w:p w14:paraId="72F6B529" w14:textId="77777777" w:rsidR="006F3964" w:rsidRDefault="00336CC3">
            <w:pPr>
              <w:pStyle w:val="TAL"/>
              <w:rPr>
                <w:lang w:eastAsia="en-GB"/>
              </w:rPr>
            </w:pPr>
            <w:r>
              <w:rPr>
                <w:lang w:eastAsia="en-GB"/>
              </w:rPr>
              <w:t>size12</w:t>
            </w:r>
          </w:p>
          <w:p w14:paraId="7D90D875" w14:textId="77777777" w:rsidR="006F3964" w:rsidRDefault="00336CC3">
            <w:pPr>
              <w:pStyle w:val="TAL"/>
              <w:rPr>
                <w:lang w:eastAsia="en-GB"/>
              </w:rPr>
            </w:pPr>
            <w:r>
              <w:rPr>
                <w:lang w:eastAsia="en-GB"/>
              </w:rPr>
              <w:t>ms45</w:t>
            </w:r>
          </w:p>
          <w:p w14:paraId="38CCF65E" w14:textId="77777777" w:rsidR="006F3964" w:rsidRDefault="00336CC3">
            <w:pPr>
              <w:pStyle w:val="TAL"/>
              <w:rPr>
                <w:lang w:eastAsia="en-GB"/>
              </w:rPr>
            </w:pPr>
            <w:r>
              <w:rPr>
                <w:lang w:eastAsia="en-GB"/>
              </w:rPr>
              <w:t>infinity</w:t>
            </w:r>
          </w:p>
          <w:p w14:paraId="2A144359" w14:textId="77777777" w:rsidR="006F3964" w:rsidRDefault="00336CC3">
            <w:pPr>
              <w:pStyle w:val="TAL"/>
              <w:rPr>
                <w:lang w:eastAsia="en-GB"/>
              </w:rPr>
            </w:pPr>
            <w:r>
              <w:rPr>
                <w:lang w:eastAsia="en-GB"/>
              </w:rPr>
              <w:t>infinity</w:t>
            </w:r>
          </w:p>
          <w:p w14:paraId="666886F2" w14:textId="77777777" w:rsidR="006F3964" w:rsidRDefault="00336CC3">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30DD50B"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B2ECBF" w14:textId="77777777" w:rsidR="006F3964" w:rsidRDefault="006F3964">
            <w:pPr>
              <w:pStyle w:val="TAL"/>
              <w:rPr>
                <w:lang w:eastAsia="en-GB"/>
              </w:rPr>
            </w:pPr>
          </w:p>
        </w:tc>
      </w:tr>
      <w:tr w:rsidR="006F3964" w14:paraId="4EA2F544" w14:textId="77777777">
        <w:tc>
          <w:tcPr>
            <w:tcW w:w="2268" w:type="dxa"/>
            <w:tcBorders>
              <w:top w:val="single" w:sz="4" w:space="0" w:color="auto"/>
              <w:left w:val="single" w:sz="4" w:space="0" w:color="auto"/>
              <w:bottom w:val="single" w:sz="4" w:space="0" w:color="auto"/>
              <w:right w:val="single" w:sz="4" w:space="0" w:color="auto"/>
            </w:tcBorders>
          </w:tcPr>
          <w:p w14:paraId="51AAD783" w14:textId="77777777" w:rsidR="006F3964" w:rsidRDefault="00336CC3">
            <w:pPr>
              <w:pStyle w:val="TAL"/>
              <w:rPr>
                <w:i/>
                <w:lang w:eastAsia="en-GB"/>
              </w:rPr>
            </w:pPr>
            <w:r>
              <w:rPr>
                <w:i/>
                <w:lang w:eastAsia="en-GB"/>
              </w:rPr>
              <w:t>dl-AM-RLC</w:t>
            </w:r>
          </w:p>
          <w:p w14:paraId="221AA006" w14:textId="77777777" w:rsidR="006F3964" w:rsidRDefault="00336CC3">
            <w:pPr>
              <w:pStyle w:val="TAL"/>
              <w:rPr>
                <w:i/>
                <w:lang w:eastAsia="en-GB"/>
              </w:rPr>
            </w:pPr>
            <w:r>
              <w:rPr>
                <w:i/>
                <w:lang w:eastAsia="en-GB"/>
              </w:rPr>
              <w:t>&gt;sn-FieldLength</w:t>
            </w:r>
          </w:p>
          <w:p w14:paraId="7279BB14" w14:textId="77777777" w:rsidR="006F3964" w:rsidRDefault="00336CC3">
            <w:pPr>
              <w:pStyle w:val="TAL"/>
              <w:rPr>
                <w:i/>
                <w:lang w:eastAsia="en-GB"/>
              </w:rPr>
            </w:pPr>
            <w:r>
              <w:rPr>
                <w:i/>
                <w:lang w:eastAsia="en-GB"/>
              </w:rPr>
              <w:t>&gt;t-Reassembly</w:t>
            </w:r>
          </w:p>
          <w:p w14:paraId="430AD13F" w14:textId="77777777" w:rsidR="006F3964" w:rsidRDefault="00336CC3">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10A35C8" w14:textId="77777777" w:rsidR="006F3964" w:rsidRDefault="006F3964">
            <w:pPr>
              <w:pStyle w:val="TAL"/>
              <w:rPr>
                <w:lang w:eastAsia="en-GB"/>
              </w:rPr>
            </w:pPr>
          </w:p>
          <w:p w14:paraId="4FBDEF9B" w14:textId="77777777" w:rsidR="006F3964" w:rsidRDefault="00336CC3">
            <w:pPr>
              <w:pStyle w:val="TAL"/>
              <w:rPr>
                <w:lang w:eastAsia="en-GB"/>
              </w:rPr>
            </w:pPr>
            <w:r>
              <w:rPr>
                <w:lang w:eastAsia="en-GB"/>
              </w:rPr>
              <w:t>size12</w:t>
            </w:r>
          </w:p>
          <w:p w14:paraId="449DDEC1" w14:textId="77777777" w:rsidR="006F3964" w:rsidRDefault="00336CC3">
            <w:pPr>
              <w:pStyle w:val="TAL"/>
              <w:rPr>
                <w:lang w:eastAsia="en-GB"/>
              </w:rPr>
            </w:pPr>
            <w:r>
              <w:rPr>
                <w:lang w:eastAsia="en-GB"/>
              </w:rPr>
              <w:t>ms</w:t>
            </w:r>
            <w:r>
              <w:rPr>
                <w:rFonts w:eastAsia="Yu Mincho"/>
                <w:lang w:eastAsia="sv-SE"/>
              </w:rPr>
              <w:t>35</w:t>
            </w:r>
          </w:p>
          <w:p w14:paraId="77777CF5" w14:textId="77777777" w:rsidR="006F3964" w:rsidRDefault="00336CC3">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E01C3F5"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C758B5" w14:textId="77777777" w:rsidR="006F3964" w:rsidRDefault="006F3964">
            <w:pPr>
              <w:pStyle w:val="TAL"/>
              <w:rPr>
                <w:lang w:eastAsia="en-GB"/>
              </w:rPr>
            </w:pPr>
          </w:p>
        </w:tc>
      </w:tr>
      <w:tr w:rsidR="006F3964" w14:paraId="17DC0042" w14:textId="77777777">
        <w:tc>
          <w:tcPr>
            <w:tcW w:w="2268" w:type="dxa"/>
            <w:tcBorders>
              <w:top w:val="single" w:sz="4" w:space="0" w:color="auto"/>
              <w:left w:val="single" w:sz="4" w:space="0" w:color="auto"/>
              <w:bottom w:val="single" w:sz="4" w:space="0" w:color="auto"/>
              <w:right w:val="single" w:sz="4" w:space="0" w:color="auto"/>
            </w:tcBorders>
          </w:tcPr>
          <w:p w14:paraId="5CA7FF8D" w14:textId="77777777" w:rsidR="006F3964" w:rsidRDefault="00336CC3">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403B9DC" w14:textId="77777777" w:rsidR="006F3964" w:rsidRDefault="00336CC3">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DFE0D82" w14:textId="77777777" w:rsidR="006F3964" w:rsidRDefault="00336CC3">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658ECDF" w14:textId="77777777" w:rsidR="006F3964" w:rsidRDefault="00336CC3">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C840D23"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F8E7A8" w14:textId="77777777" w:rsidR="006F3964" w:rsidRDefault="006F3964">
            <w:pPr>
              <w:pStyle w:val="TAL"/>
              <w:rPr>
                <w:lang w:eastAsia="en-GB"/>
              </w:rPr>
            </w:pPr>
          </w:p>
        </w:tc>
      </w:tr>
      <w:tr w:rsidR="006F3964" w14:paraId="2E0F5D83" w14:textId="77777777">
        <w:tc>
          <w:tcPr>
            <w:tcW w:w="2268" w:type="dxa"/>
            <w:tcBorders>
              <w:top w:val="single" w:sz="4" w:space="0" w:color="auto"/>
              <w:left w:val="single" w:sz="4" w:space="0" w:color="auto"/>
              <w:bottom w:val="single" w:sz="4" w:space="0" w:color="auto"/>
              <w:right w:val="single" w:sz="4" w:space="0" w:color="auto"/>
            </w:tcBorders>
          </w:tcPr>
          <w:p w14:paraId="6E02B0ED" w14:textId="77777777" w:rsidR="006F3964" w:rsidRDefault="00336CC3">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84A62D7" w14:textId="77777777" w:rsidR="006F3964" w:rsidRDefault="006F396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8BEBDED"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8915A0" w14:textId="77777777" w:rsidR="006F3964" w:rsidRDefault="006F3964">
            <w:pPr>
              <w:pStyle w:val="TAL"/>
              <w:rPr>
                <w:lang w:eastAsia="en-GB"/>
              </w:rPr>
            </w:pPr>
          </w:p>
        </w:tc>
      </w:tr>
      <w:tr w:rsidR="006F3964" w14:paraId="2AA291BD" w14:textId="77777777">
        <w:tc>
          <w:tcPr>
            <w:tcW w:w="2268" w:type="dxa"/>
            <w:tcBorders>
              <w:top w:val="single" w:sz="4" w:space="0" w:color="auto"/>
              <w:left w:val="single" w:sz="4" w:space="0" w:color="auto"/>
              <w:bottom w:val="single" w:sz="4" w:space="0" w:color="auto"/>
              <w:right w:val="single" w:sz="4" w:space="0" w:color="auto"/>
            </w:tcBorders>
          </w:tcPr>
          <w:p w14:paraId="1E8341E2" w14:textId="77777777" w:rsidR="006F3964" w:rsidRDefault="00336CC3">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C834608" w14:textId="77777777" w:rsidR="006F3964" w:rsidRDefault="00336CC3">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3226CF5" w14:textId="77777777" w:rsidR="006F3964" w:rsidRDefault="00336CC3">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1ABADADB" w14:textId="77777777" w:rsidR="006F3964" w:rsidRDefault="00336CC3">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D6AD3F6" w14:textId="77777777" w:rsidR="006F3964" w:rsidRDefault="006F396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6523405" w14:textId="77777777" w:rsidR="006F3964" w:rsidRDefault="006F3964">
            <w:pPr>
              <w:pStyle w:val="TAL"/>
              <w:rPr>
                <w:lang w:eastAsia="en-GB"/>
              </w:rPr>
            </w:pPr>
          </w:p>
        </w:tc>
      </w:tr>
      <w:tr w:rsidR="006F3964" w14:paraId="054FB478" w14:textId="77777777">
        <w:tc>
          <w:tcPr>
            <w:tcW w:w="2268" w:type="dxa"/>
            <w:tcBorders>
              <w:top w:val="single" w:sz="4" w:space="0" w:color="auto"/>
              <w:left w:val="single" w:sz="4" w:space="0" w:color="auto"/>
              <w:bottom w:val="single" w:sz="4" w:space="0" w:color="auto"/>
              <w:right w:val="single" w:sz="4" w:space="0" w:color="auto"/>
            </w:tcBorders>
          </w:tcPr>
          <w:p w14:paraId="39BDC50B" w14:textId="77777777" w:rsidR="006F3964" w:rsidRDefault="00336CC3">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03D187A" w14:textId="77777777" w:rsidR="006F3964" w:rsidRDefault="00336CC3">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2E0E63A"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ECF3C0" w14:textId="77777777" w:rsidR="006F3964" w:rsidRDefault="006F3964">
            <w:pPr>
              <w:pStyle w:val="TAL"/>
              <w:rPr>
                <w:lang w:eastAsia="en-GB"/>
              </w:rPr>
            </w:pPr>
          </w:p>
        </w:tc>
      </w:tr>
      <w:tr w:rsidR="006F3964" w14:paraId="73E772FC" w14:textId="77777777">
        <w:tc>
          <w:tcPr>
            <w:tcW w:w="2268" w:type="dxa"/>
            <w:tcBorders>
              <w:top w:val="single" w:sz="4" w:space="0" w:color="auto"/>
              <w:left w:val="single" w:sz="4" w:space="0" w:color="auto"/>
              <w:bottom w:val="single" w:sz="4" w:space="0" w:color="auto"/>
              <w:right w:val="single" w:sz="4" w:space="0" w:color="auto"/>
            </w:tcBorders>
          </w:tcPr>
          <w:p w14:paraId="5DCB0E0A" w14:textId="77777777" w:rsidR="006F3964" w:rsidRDefault="00336CC3">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1E677E4" w14:textId="77777777" w:rsidR="006F3964" w:rsidRDefault="00336CC3">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1924C1C"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7E7F53" w14:textId="77777777" w:rsidR="006F3964" w:rsidRDefault="006F3964">
            <w:pPr>
              <w:pStyle w:val="TAL"/>
              <w:rPr>
                <w:lang w:eastAsia="en-GB"/>
              </w:rPr>
            </w:pPr>
          </w:p>
        </w:tc>
      </w:tr>
    </w:tbl>
    <w:p w14:paraId="1133139A" w14:textId="77777777" w:rsidR="006F3964" w:rsidRDefault="006F3964"/>
    <w:p w14:paraId="6F83BDB4" w14:textId="77777777" w:rsidR="006F3964" w:rsidRDefault="00336CC3">
      <w:pPr>
        <w:pStyle w:val="Heading3"/>
      </w:pPr>
      <w:bookmarkStart w:id="3555" w:name="_Toc146781764"/>
      <w:bookmarkStart w:id="3556" w:name="_Toc60777617"/>
      <w:r>
        <w:t>9.2.2</w:t>
      </w:r>
      <w:r>
        <w:tab/>
        <w:t>Default MAC Cell Group configuration</w:t>
      </w:r>
      <w:bookmarkEnd w:id="3555"/>
      <w:bookmarkEnd w:id="3556"/>
    </w:p>
    <w:p w14:paraId="2C119C86" w14:textId="77777777" w:rsidR="006F3964" w:rsidRDefault="00336CC3">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F3964" w14:paraId="5D4D9F0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AAE9D84" w14:textId="77777777" w:rsidR="006F3964" w:rsidRDefault="00336CC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7DDACD0" w14:textId="77777777" w:rsidR="006F3964" w:rsidRDefault="00336CC3">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3B9BEC" w14:textId="77777777" w:rsidR="006F3964" w:rsidRDefault="00336CC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FD9B04E" w14:textId="77777777" w:rsidR="006F3964" w:rsidRDefault="00336CC3">
            <w:pPr>
              <w:pStyle w:val="TAH"/>
              <w:keepNext w:val="0"/>
              <w:keepLines w:val="0"/>
              <w:rPr>
                <w:lang w:eastAsia="en-GB"/>
              </w:rPr>
            </w:pPr>
            <w:r>
              <w:rPr>
                <w:lang w:eastAsia="en-GB"/>
              </w:rPr>
              <w:t>Ver</w:t>
            </w:r>
          </w:p>
        </w:tc>
      </w:tr>
      <w:tr w:rsidR="006F3964" w14:paraId="468E8A01" w14:textId="77777777">
        <w:tc>
          <w:tcPr>
            <w:tcW w:w="3260" w:type="dxa"/>
            <w:tcBorders>
              <w:top w:val="single" w:sz="4" w:space="0" w:color="auto"/>
              <w:left w:val="single" w:sz="4" w:space="0" w:color="auto"/>
              <w:bottom w:val="single" w:sz="4" w:space="0" w:color="auto"/>
              <w:right w:val="single" w:sz="4" w:space="0" w:color="auto"/>
            </w:tcBorders>
          </w:tcPr>
          <w:p w14:paraId="05DB2278" w14:textId="77777777" w:rsidR="006F3964" w:rsidRDefault="00336CC3">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2C61548" w14:textId="77777777" w:rsidR="006F3964" w:rsidRDefault="006F396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42B5421"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47622F" w14:textId="77777777" w:rsidR="006F3964" w:rsidRDefault="006F3964">
            <w:pPr>
              <w:pStyle w:val="TAL"/>
              <w:rPr>
                <w:lang w:eastAsia="en-GB"/>
              </w:rPr>
            </w:pPr>
          </w:p>
        </w:tc>
      </w:tr>
      <w:tr w:rsidR="006F3964" w14:paraId="5CA5F9CA" w14:textId="77777777">
        <w:tc>
          <w:tcPr>
            <w:tcW w:w="3260" w:type="dxa"/>
            <w:tcBorders>
              <w:top w:val="single" w:sz="4" w:space="0" w:color="auto"/>
              <w:left w:val="single" w:sz="4" w:space="0" w:color="auto"/>
              <w:bottom w:val="single" w:sz="4" w:space="0" w:color="auto"/>
              <w:right w:val="single" w:sz="4" w:space="0" w:color="auto"/>
            </w:tcBorders>
          </w:tcPr>
          <w:p w14:paraId="6551158A" w14:textId="77777777" w:rsidR="006F3964" w:rsidRDefault="00336CC3">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B42C6A" w14:textId="77777777" w:rsidR="006F3964" w:rsidRDefault="006F396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518E42F"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F6945A" w14:textId="77777777" w:rsidR="006F3964" w:rsidRDefault="006F3964">
            <w:pPr>
              <w:pStyle w:val="TAL"/>
              <w:rPr>
                <w:lang w:eastAsia="en-GB"/>
              </w:rPr>
            </w:pPr>
          </w:p>
        </w:tc>
      </w:tr>
      <w:tr w:rsidR="006F3964" w14:paraId="5A2FCB97" w14:textId="77777777">
        <w:tc>
          <w:tcPr>
            <w:tcW w:w="3260" w:type="dxa"/>
            <w:tcBorders>
              <w:top w:val="single" w:sz="4" w:space="0" w:color="auto"/>
              <w:left w:val="single" w:sz="4" w:space="0" w:color="auto"/>
              <w:bottom w:val="single" w:sz="4" w:space="0" w:color="auto"/>
              <w:right w:val="single" w:sz="4" w:space="0" w:color="auto"/>
            </w:tcBorders>
          </w:tcPr>
          <w:p w14:paraId="666CA3F4" w14:textId="77777777" w:rsidR="006F3964" w:rsidRDefault="00336CC3">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0DAC538" w14:textId="77777777" w:rsidR="006F3964" w:rsidRDefault="00336CC3">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3CCDFAC"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AD735F" w14:textId="77777777" w:rsidR="006F3964" w:rsidRDefault="006F3964">
            <w:pPr>
              <w:pStyle w:val="TAL"/>
              <w:rPr>
                <w:lang w:eastAsia="en-GB"/>
              </w:rPr>
            </w:pPr>
          </w:p>
        </w:tc>
      </w:tr>
      <w:tr w:rsidR="006F3964" w14:paraId="48BA0880" w14:textId="77777777">
        <w:tc>
          <w:tcPr>
            <w:tcW w:w="3260" w:type="dxa"/>
            <w:tcBorders>
              <w:top w:val="single" w:sz="4" w:space="0" w:color="auto"/>
              <w:left w:val="single" w:sz="4" w:space="0" w:color="auto"/>
              <w:bottom w:val="single" w:sz="4" w:space="0" w:color="auto"/>
              <w:right w:val="single" w:sz="4" w:space="0" w:color="auto"/>
            </w:tcBorders>
          </w:tcPr>
          <w:p w14:paraId="76A25604" w14:textId="77777777" w:rsidR="006F3964" w:rsidRDefault="00336CC3">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CCAC273" w14:textId="77777777" w:rsidR="006F3964" w:rsidRDefault="00336CC3">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9929E4E"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FD8B9" w14:textId="77777777" w:rsidR="006F3964" w:rsidRDefault="006F3964">
            <w:pPr>
              <w:pStyle w:val="TAL"/>
              <w:rPr>
                <w:lang w:eastAsia="en-GB"/>
              </w:rPr>
            </w:pPr>
          </w:p>
        </w:tc>
      </w:tr>
      <w:tr w:rsidR="006F3964" w14:paraId="42481C4C" w14:textId="77777777">
        <w:tc>
          <w:tcPr>
            <w:tcW w:w="3260" w:type="dxa"/>
            <w:tcBorders>
              <w:top w:val="single" w:sz="4" w:space="0" w:color="auto"/>
              <w:left w:val="single" w:sz="4" w:space="0" w:color="auto"/>
              <w:bottom w:val="single" w:sz="4" w:space="0" w:color="auto"/>
              <w:right w:val="single" w:sz="4" w:space="0" w:color="auto"/>
            </w:tcBorders>
          </w:tcPr>
          <w:p w14:paraId="23E4E16E" w14:textId="77777777" w:rsidR="006F3964" w:rsidRDefault="00336CC3">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EA90504" w14:textId="77777777" w:rsidR="006F3964" w:rsidRDefault="006F396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5322BF1"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CC8CF4" w14:textId="77777777" w:rsidR="006F3964" w:rsidRDefault="006F3964">
            <w:pPr>
              <w:pStyle w:val="TAL"/>
              <w:rPr>
                <w:lang w:eastAsia="en-GB"/>
              </w:rPr>
            </w:pPr>
          </w:p>
        </w:tc>
      </w:tr>
      <w:tr w:rsidR="006F3964" w14:paraId="30585393" w14:textId="77777777">
        <w:tc>
          <w:tcPr>
            <w:tcW w:w="3260" w:type="dxa"/>
            <w:tcBorders>
              <w:top w:val="single" w:sz="4" w:space="0" w:color="auto"/>
              <w:left w:val="single" w:sz="4" w:space="0" w:color="auto"/>
              <w:bottom w:val="single" w:sz="4" w:space="0" w:color="auto"/>
              <w:right w:val="single" w:sz="4" w:space="0" w:color="auto"/>
            </w:tcBorders>
          </w:tcPr>
          <w:p w14:paraId="6372572A" w14:textId="77777777" w:rsidR="006F3964" w:rsidRDefault="00336CC3">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486DD78" w14:textId="77777777" w:rsidR="006F3964" w:rsidRDefault="00336CC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4EB1E0F"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ECFAA5" w14:textId="77777777" w:rsidR="006F3964" w:rsidRDefault="006F3964">
            <w:pPr>
              <w:pStyle w:val="TAL"/>
              <w:rPr>
                <w:lang w:eastAsia="en-GB"/>
              </w:rPr>
            </w:pPr>
          </w:p>
        </w:tc>
      </w:tr>
      <w:tr w:rsidR="006F3964" w14:paraId="46CF8CE5" w14:textId="77777777">
        <w:tc>
          <w:tcPr>
            <w:tcW w:w="3260" w:type="dxa"/>
            <w:tcBorders>
              <w:top w:val="single" w:sz="4" w:space="0" w:color="auto"/>
              <w:left w:val="single" w:sz="4" w:space="0" w:color="auto"/>
              <w:bottom w:val="single" w:sz="4" w:space="0" w:color="auto"/>
              <w:right w:val="single" w:sz="4" w:space="0" w:color="auto"/>
            </w:tcBorders>
          </w:tcPr>
          <w:p w14:paraId="478AFAC1" w14:textId="77777777" w:rsidR="006F3964" w:rsidRDefault="00336CC3">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9C29B7A" w14:textId="77777777" w:rsidR="006F3964" w:rsidRDefault="00336CC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9D3573B"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C67050" w14:textId="77777777" w:rsidR="006F3964" w:rsidRDefault="006F3964">
            <w:pPr>
              <w:pStyle w:val="TAL"/>
              <w:rPr>
                <w:lang w:eastAsia="en-GB"/>
              </w:rPr>
            </w:pPr>
          </w:p>
        </w:tc>
      </w:tr>
      <w:tr w:rsidR="006F3964" w14:paraId="4A846560" w14:textId="77777777">
        <w:tc>
          <w:tcPr>
            <w:tcW w:w="3260" w:type="dxa"/>
            <w:tcBorders>
              <w:top w:val="single" w:sz="4" w:space="0" w:color="auto"/>
              <w:left w:val="single" w:sz="4" w:space="0" w:color="auto"/>
              <w:bottom w:val="single" w:sz="4" w:space="0" w:color="auto"/>
              <w:right w:val="single" w:sz="4" w:space="0" w:color="auto"/>
            </w:tcBorders>
          </w:tcPr>
          <w:p w14:paraId="235D133F" w14:textId="77777777" w:rsidR="006F3964" w:rsidRDefault="00336CC3">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44B81A7F" w14:textId="77777777" w:rsidR="006F3964" w:rsidRDefault="00336CC3">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DD6655"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ABAFCE" w14:textId="77777777" w:rsidR="006F3964" w:rsidRDefault="006F3964">
            <w:pPr>
              <w:pStyle w:val="TAL"/>
              <w:rPr>
                <w:lang w:eastAsia="en-GB"/>
              </w:rPr>
            </w:pPr>
          </w:p>
        </w:tc>
      </w:tr>
    </w:tbl>
    <w:p w14:paraId="5431F14F" w14:textId="77777777" w:rsidR="006F3964" w:rsidRDefault="006F3964"/>
    <w:p w14:paraId="1B0350F2" w14:textId="77777777" w:rsidR="006F3964" w:rsidRDefault="00336CC3">
      <w:pPr>
        <w:pStyle w:val="Heading3"/>
      </w:pPr>
      <w:bookmarkStart w:id="3557" w:name="_Toc60777618"/>
      <w:bookmarkStart w:id="3558" w:name="_Toc146781765"/>
      <w:r>
        <w:t>9.2.3</w:t>
      </w:r>
      <w:r>
        <w:tab/>
        <w:t>Default values timers and constants</w:t>
      </w:r>
      <w:bookmarkEnd w:id="3557"/>
      <w:bookmarkEnd w:id="3558"/>
    </w:p>
    <w:p w14:paraId="6945274F" w14:textId="77777777" w:rsidR="006F3964" w:rsidRDefault="00336CC3">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F3964" w14:paraId="67DA527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01E1E9" w14:textId="77777777" w:rsidR="006F3964" w:rsidRDefault="00336CC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C4463CF" w14:textId="77777777" w:rsidR="006F3964" w:rsidRDefault="00336CC3">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6B5F6EF" w14:textId="77777777" w:rsidR="006F3964" w:rsidRDefault="00336CC3">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5DCEF6AE" w14:textId="77777777" w:rsidR="006F3964" w:rsidRDefault="00336CC3">
            <w:pPr>
              <w:pStyle w:val="TAH"/>
              <w:keepNext w:val="0"/>
              <w:keepLines w:val="0"/>
              <w:rPr>
                <w:lang w:eastAsia="en-GB"/>
              </w:rPr>
            </w:pPr>
            <w:r>
              <w:rPr>
                <w:lang w:eastAsia="en-GB"/>
              </w:rPr>
              <w:t>Ver</w:t>
            </w:r>
          </w:p>
        </w:tc>
      </w:tr>
      <w:tr w:rsidR="006F3964" w14:paraId="20F5BBA6" w14:textId="77777777">
        <w:tc>
          <w:tcPr>
            <w:tcW w:w="3260" w:type="dxa"/>
            <w:tcBorders>
              <w:top w:val="single" w:sz="4" w:space="0" w:color="auto"/>
              <w:left w:val="single" w:sz="4" w:space="0" w:color="auto"/>
              <w:bottom w:val="single" w:sz="4" w:space="0" w:color="auto"/>
              <w:right w:val="single" w:sz="4" w:space="0" w:color="auto"/>
            </w:tcBorders>
          </w:tcPr>
          <w:p w14:paraId="3D9A9697" w14:textId="77777777" w:rsidR="006F3964" w:rsidRDefault="00336CC3">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E900641" w14:textId="77777777" w:rsidR="006F3964" w:rsidRDefault="00336CC3">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64CDEEE" w14:textId="77777777" w:rsidR="006F3964" w:rsidRDefault="006F396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E1118EA" w14:textId="77777777" w:rsidR="006F3964" w:rsidRDefault="006F3964">
            <w:pPr>
              <w:pStyle w:val="TAL"/>
              <w:rPr>
                <w:lang w:eastAsia="en-GB"/>
              </w:rPr>
            </w:pPr>
          </w:p>
        </w:tc>
      </w:tr>
      <w:tr w:rsidR="006F3964" w14:paraId="365344AC" w14:textId="77777777">
        <w:tc>
          <w:tcPr>
            <w:tcW w:w="3260" w:type="dxa"/>
            <w:tcBorders>
              <w:top w:val="single" w:sz="4" w:space="0" w:color="auto"/>
              <w:left w:val="single" w:sz="4" w:space="0" w:color="auto"/>
              <w:bottom w:val="single" w:sz="4" w:space="0" w:color="auto"/>
              <w:right w:val="single" w:sz="4" w:space="0" w:color="auto"/>
            </w:tcBorders>
          </w:tcPr>
          <w:p w14:paraId="0E2CA5DA" w14:textId="77777777" w:rsidR="006F3964" w:rsidRDefault="00336CC3">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1E347CD" w14:textId="77777777" w:rsidR="006F3964" w:rsidRDefault="00336CC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74678BC" w14:textId="77777777" w:rsidR="006F3964" w:rsidRDefault="006F396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92A867" w14:textId="77777777" w:rsidR="006F3964" w:rsidRDefault="006F3964">
            <w:pPr>
              <w:pStyle w:val="TAL"/>
              <w:rPr>
                <w:lang w:eastAsia="en-GB"/>
              </w:rPr>
            </w:pPr>
          </w:p>
        </w:tc>
      </w:tr>
      <w:tr w:rsidR="006F3964" w14:paraId="51EABED3" w14:textId="77777777">
        <w:tc>
          <w:tcPr>
            <w:tcW w:w="3260" w:type="dxa"/>
            <w:tcBorders>
              <w:top w:val="single" w:sz="4" w:space="0" w:color="auto"/>
              <w:left w:val="single" w:sz="4" w:space="0" w:color="auto"/>
              <w:bottom w:val="single" w:sz="4" w:space="0" w:color="auto"/>
              <w:right w:val="single" w:sz="4" w:space="0" w:color="auto"/>
            </w:tcBorders>
          </w:tcPr>
          <w:p w14:paraId="337E3860" w14:textId="77777777" w:rsidR="006F3964" w:rsidRDefault="00336CC3">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0C459611" w14:textId="77777777" w:rsidR="006F3964" w:rsidRDefault="00336CC3">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49ABFD3" w14:textId="77777777" w:rsidR="006F3964" w:rsidRDefault="006F396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BDDD97" w14:textId="77777777" w:rsidR="006F3964" w:rsidRDefault="006F3964">
            <w:pPr>
              <w:pStyle w:val="TAL"/>
              <w:rPr>
                <w:lang w:eastAsia="en-GB"/>
              </w:rPr>
            </w:pPr>
          </w:p>
        </w:tc>
      </w:tr>
      <w:tr w:rsidR="006F3964" w14:paraId="6E71BBBE" w14:textId="77777777">
        <w:tc>
          <w:tcPr>
            <w:tcW w:w="3260" w:type="dxa"/>
            <w:tcBorders>
              <w:top w:val="single" w:sz="4" w:space="0" w:color="auto"/>
              <w:left w:val="single" w:sz="4" w:space="0" w:color="auto"/>
              <w:bottom w:val="single" w:sz="4" w:space="0" w:color="auto"/>
              <w:right w:val="single" w:sz="4" w:space="0" w:color="auto"/>
            </w:tcBorders>
          </w:tcPr>
          <w:p w14:paraId="35A77DBE" w14:textId="77777777" w:rsidR="006F3964" w:rsidRDefault="00336CC3">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58FBABC" w14:textId="77777777" w:rsidR="006F3964" w:rsidRDefault="00336CC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5FBC0E6" w14:textId="77777777" w:rsidR="006F3964" w:rsidRDefault="006F396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624021C" w14:textId="77777777" w:rsidR="006F3964" w:rsidRDefault="006F3964">
            <w:pPr>
              <w:pStyle w:val="TAL"/>
              <w:rPr>
                <w:lang w:eastAsia="en-GB"/>
              </w:rPr>
            </w:pPr>
          </w:p>
        </w:tc>
      </w:tr>
    </w:tbl>
    <w:p w14:paraId="1C3C647B" w14:textId="77777777" w:rsidR="006F3964" w:rsidRDefault="006F3964"/>
    <w:p w14:paraId="53E79148" w14:textId="77777777" w:rsidR="006F3964" w:rsidRDefault="00336CC3">
      <w:pPr>
        <w:pStyle w:val="Heading3"/>
      </w:pPr>
      <w:bookmarkStart w:id="3559" w:name="_Toc146781766"/>
      <w:r>
        <w:t>9.2.4</w:t>
      </w:r>
      <w:r>
        <w:tab/>
        <w:t>Default PC5 Relay RLC Channel</w:t>
      </w:r>
      <w:bookmarkEnd w:id="3559"/>
    </w:p>
    <w:p w14:paraId="75BD65BF" w14:textId="77777777" w:rsidR="006F3964" w:rsidRDefault="00336CC3">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F3964" w14:paraId="79A6544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DF5547B" w14:textId="77777777" w:rsidR="006F3964" w:rsidRDefault="00336CC3">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7B6FBE1" w14:textId="77777777" w:rsidR="006F3964" w:rsidRDefault="00336CC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1E9B0B1" w14:textId="77777777" w:rsidR="006F3964" w:rsidRDefault="00336CC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D2C5ADC" w14:textId="77777777" w:rsidR="006F3964" w:rsidRDefault="00336CC3">
            <w:pPr>
              <w:pStyle w:val="TAH"/>
              <w:rPr>
                <w:lang w:eastAsia="en-GB"/>
              </w:rPr>
            </w:pPr>
            <w:r>
              <w:rPr>
                <w:lang w:eastAsia="en-GB"/>
              </w:rPr>
              <w:t>Ver</w:t>
            </w:r>
          </w:p>
        </w:tc>
      </w:tr>
      <w:tr w:rsidR="006F3964" w14:paraId="77D5DBBC" w14:textId="77777777">
        <w:tc>
          <w:tcPr>
            <w:tcW w:w="3259" w:type="dxa"/>
            <w:tcBorders>
              <w:top w:val="single" w:sz="4" w:space="0" w:color="auto"/>
              <w:left w:val="single" w:sz="4" w:space="0" w:color="auto"/>
              <w:bottom w:val="single" w:sz="4" w:space="0" w:color="auto"/>
              <w:right w:val="single" w:sz="4" w:space="0" w:color="auto"/>
            </w:tcBorders>
          </w:tcPr>
          <w:p w14:paraId="7CFB3380" w14:textId="77777777" w:rsidR="006F3964" w:rsidRDefault="00336CC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BF3B94C" w14:textId="77777777" w:rsidR="006F3964" w:rsidRDefault="006F396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01885EE" w14:textId="77777777" w:rsidR="006F3964" w:rsidRDefault="00336CC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7D6D5D4" w14:textId="77777777" w:rsidR="006F3964" w:rsidRDefault="006F3964">
            <w:pPr>
              <w:pStyle w:val="TAL"/>
              <w:rPr>
                <w:lang w:eastAsia="en-GB"/>
              </w:rPr>
            </w:pPr>
          </w:p>
        </w:tc>
      </w:tr>
      <w:tr w:rsidR="006F3964" w14:paraId="27B46D97" w14:textId="77777777">
        <w:tc>
          <w:tcPr>
            <w:tcW w:w="3259" w:type="dxa"/>
            <w:tcBorders>
              <w:top w:val="single" w:sz="4" w:space="0" w:color="auto"/>
              <w:left w:val="single" w:sz="4" w:space="0" w:color="auto"/>
              <w:bottom w:val="single" w:sz="4" w:space="0" w:color="auto"/>
              <w:right w:val="single" w:sz="4" w:space="0" w:color="auto"/>
            </w:tcBorders>
          </w:tcPr>
          <w:p w14:paraId="625BC490" w14:textId="77777777" w:rsidR="006F3964" w:rsidRDefault="00336CC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90BF85" w14:textId="77777777" w:rsidR="006F3964" w:rsidRDefault="00336CC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D105125"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05CDCA" w14:textId="77777777" w:rsidR="006F3964" w:rsidRDefault="006F3964">
            <w:pPr>
              <w:pStyle w:val="TAL"/>
              <w:rPr>
                <w:lang w:eastAsia="en-GB"/>
              </w:rPr>
            </w:pPr>
          </w:p>
        </w:tc>
      </w:tr>
      <w:tr w:rsidR="006F3964" w14:paraId="43CCE7E2" w14:textId="77777777">
        <w:tc>
          <w:tcPr>
            <w:tcW w:w="3259" w:type="dxa"/>
            <w:tcBorders>
              <w:top w:val="single" w:sz="4" w:space="0" w:color="auto"/>
              <w:left w:val="single" w:sz="4" w:space="0" w:color="auto"/>
              <w:bottom w:val="single" w:sz="4" w:space="0" w:color="auto"/>
              <w:right w:val="single" w:sz="4" w:space="0" w:color="auto"/>
            </w:tcBorders>
          </w:tcPr>
          <w:p w14:paraId="4FDCFDF7" w14:textId="77777777" w:rsidR="006F3964" w:rsidRDefault="00336CC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C07CAD7"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FD7958" w14:textId="77777777" w:rsidR="006F3964" w:rsidRDefault="00336CC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24D359" w14:textId="77777777" w:rsidR="006F3964" w:rsidRDefault="006F3964">
            <w:pPr>
              <w:pStyle w:val="TAL"/>
              <w:rPr>
                <w:lang w:eastAsia="en-GB"/>
              </w:rPr>
            </w:pPr>
          </w:p>
        </w:tc>
      </w:tr>
      <w:tr w:rsidR="006F3964" w14:paraId="0682DE88" w14:textId="77777777">
        <w:tc>
          <w:tcPr>
            <w:tcW w:w="3259" w:type="dxa"/>
            <w:tcBorders>
              <w:top w:val="single" w:sz="4" w:space="0" w:color="auto"/>
              <w:left w:val="single" w:sz="4" w:space="0" w:color="auto"/>
              <w:bottom w:val="single" w:sz="4" w:space="0" w:color="auto"/>
              <w:right w:val="single" w:sz="4" w:space="0" w:color="auto"/>
            </w:tcBorders>
          </w:tcPr>
          <w:p w14:paraId="26E89EE5" w14:textId="77777777" w:rsidR="006F3964" w:rsidRDefault="00336CC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5249035"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BD1301"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8EC75C" w14:textId="77777777" w:rsidR="006F3964" w:rsidRDefault="006F3964">
            <w:pPr>
              <w:pStyle w:val="TAL"/>
              <w:rPr>
                <w:lang w:eastAsia="en-GB"/>
              </w:rPr>
            </w:pPr>
          </w:p>
        </w:tc>
      </w:tr>
      <w:tr w:rsidR="006F3964" w14:paraId="1C32DAAF" w14:textId="77777777">
        <w:tc>
          <w:tcPr>
            <w:tcW w:w="3259" w:type="dxa"/>
            <w:tcBorders>
              <w:top w:val="single" w:sz="4" w:space="0" w:color="auto"/>
              <w:left w:val="single" w:sz="4" w:space="0" w:color="auto"/>
              <w:bottom w:val="single" w:sz="4" w:space="0" w:color="auto"/>
              <w:right w:val="single" w:sz="4" w:space="0" w:color="auto"/>
            </w:tcBorders>
          </w:tcPr>
          <w:p w14:paraId="659FAD2B" w14:textId="77777777" w:rsidR="006F3964" w:rsidRDefault="00336CC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9C33971"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7F7055"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051CE8" w14:textId="77777777" w:rsidR="006F3964" w:rsidRDefault="006F3964">
            <w:pPr>
              <w:pStyle w:val="TAL"/>
              <w:rPr>
                <w:lang w:eastAsia="en-GB"/>
              </w:rPr>
            </w:pPr>
          </w:p>
        </w:tc>
      </w:tr>
      <w:tr w:rsidR="006F3964" w14:paraId="05299A08" w14:textId="77777777">
        <w:tc>
          <w:tcPr>
            <w:tcW w:w="3259" w:type="dxa"/>
            <w:tcBorders>
              <w:top w:val="single" w:sz="4" w:space="0" w:color="auto"/>
              <w:left w:val="single" w:sz="4" w:space="0" w:color="auto"/>
              <w:bottom w:val="single" w:sz="4" w:space="0" w:color="auto"/>
              <w:right w:val="single" w:sz="4" w:space="0" w:color="auto"/>
            </w:tcBorders>
          </w:tcPr>
          <w:p w14:paraId="65FC1C5A" w14:textId="77777777" w:rsidR="006F3964" w:rsidRDefault="00336CC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3D88C0E"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81A304"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57B78F" w14:textId="77777777" w:rsidR="006F3964" w:rsidRDefault="006F3964">
            <w:pPr>
              <w:pStyle w:val="TAL"/>
              <w:rPr>
                <w:lang w:eastAsia="en-GB"/>
              </w:rPr>
            </w:pPr>
          </w:p>
        </w:tc>
      </w:tr>
      <w:tr w:rsidR="006F3964" w14:paraId="260F74E9" w14:textId="77777777">
        <w:tc>
          <w:tcPr>
            <w:tcW w:w="3259" w:type="dxa"/>
            <w:tcBorders>
              <w:top w:val="single" w:sz="4" w:space="0" w:color="auto"/>
              <w:left w:val="single" w:sz="4" w:space="0" w:color="auto"/>
              <w:bottom w:val="single" w:sz="4" w:space="0" w:color="auto"/>
              <w:right w:val="single" w:sz="4" w:space="0" w:color="auto"/>
            </w:tcBorders>
          </w:tcPr>
          <w:p w14:paraId="2806D769" w14:textId="77777777" w:rsidR="006F3964" w:rsidRDefault="00336CC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9829AF5"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27F6B3E"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41F2E1" w14:textId="77777777" w:rsidR="006F3964" w:rsidRDefault="006F3964">
            <w:pPr>
              <w:pStyle w:val="TAL"/>
              <w:rPr>
                <w:lang w:eastAsia="en-GB"/>
              </w:rPr>
            </w:pPr>
          </w:p>
        </w:tc>
      </w:tr>
      <w:tr w:rsidR="006F3964" w14:paraId="5F7CCA58" w14:textId="77777777">
        <w:tc>
          <w:tcPr>
            <w:tcW w:w="3259" w:type="dxa"/>
            <w:tcBorders>
              <w:top w:val="single" w:sz="4" w:space="0" w:color="auto"/>
              <w:left w:val="single" w:sz="4" w:space="0" w:color="auto"/>
              <w:bottom w:val="single" w:sz="4" w:space="0" w:color="auto"/>
              <w:right w:val="single" w:sz="4" w:space="0" w:color="auto"/>
            </w:tcBorders>
          </w:tcPr>
          <w:p w14:paraId="3A04D9F3" w14:textId="77777777" w:rsidR="006F3964" w:rsidRDefault="00336CC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72A07CE"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7A6372" w14:textId="77777777" w:rsidR="006F3964" w:rsidRDefault="00336CC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45DEB0" w14:textId="77777777" w:rsidR="006F3964" w:rsidRDefault="006F3964">
            <w:pPr>
              <w:pStyle w:val="TAL"/>
              <w:rPr>
                <w:lang w:eastAsia="en-GB"/>
              </w:rPr>
            </w:pPr>
          </w:p>
        </w:tc>
      </w:tr>
      <w:tr w:rsidR="006F3964" w14:paraId="365084FE" w14:textId="77777777">
        <w:tc>
          <w:tcPr>
            <w:tcW w:w="3259" w:type="dxa"/>
            <w:tcBorders>
              <w:top w:val="single" w:sz="4" w:space="0" w:color="auto"/>
              <w:left w:val="single" w:sz="4" w:space="0" w:color="auto"/>
              <w:bottom w:val="single" w:sz="4" w:space="0" w:color="auto"/>
              <w:right w:val="single" w:sz="4" w:space="0" w:color="auto"/>
            </w:tcBorders>
          </w:tcPr>
          <w:p w14:paraId="516B8BF4" w14:textId="77777777" w:rsidR="006F3964" w:rsidRDefault="00336CC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5E4DE64" w14:textId="77777777" w:rsidR="006F3964" w:rsidRDefault="00336CC3">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834787F"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FF75A1" w14:textId="77777777" w:rsidR="006F3964" w:rsidRDefault="006F3964">
            <w:pPr>
              <w:pStyle w:val="TAL"/>
              <w:rPr>
                <w:lang w:eastAsia="en-GB"/>
              </w:rPr>
            </w:pPr>
          </w:p>
        </w:tc>
      </w:tr>
      <w:tr w:rsidR="006F3964" w14:paraId="630F88B3" w14:textId="77777777">
        <w:tc>
          <w:tcPr>
            <w:tcW w:w="3259" w:type="dxa"/>
            <w:tcBorders>
              <w:top w:val="single" w:sz="4" w:space="0" w:color="auto"/>
              <w:left w:val="single" w:sz="4" w:space="0" w:color="auto"/>
              <w:bottom w:val="single" w:sz="4" w:space="0" w:color="auto"/>
              <w:right w:val="single" w:sz="4" w:space="0" w:color="auto"/>
            </w:tcBorders>
          </w:tcPr>
          <w:p w14:paraId="4A0AE681" w14:textId="77777777" w:rsidR="006F3964" w:rsidRDefault="00336CC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39C1BA" w14:textId="77777777" w:rsidR="006F3964" w:rsidRDefault="006F396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5C9AE67"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3450E1" w14:textId="77777777" w:rsidR="006F3964" w:rsidRDefault="006F3964">
            <w:pPr>
              <w:pStyle w:val="TAL"/>
              <w:rPr>
                <w:lang w:eastAsia="en-GB"/>
              </w:rPr>
            </w:pPr>
          </w:p>
        </w:tc>
      </w:tr>
      <w:tr w:rsidR="006F3964" w14:paraId="0F767616" w14:textId="77777777">
        <w:tc>
          <w:tcPr>
            <w:tcW w:w="3259" w:type="dxa"/>
            <w:tcBorders>
              <w:top w:val="single" w:sz="4" w:space="0" w:color="auto"/>
              <w:left w:val="single" w:sz="4" w:space="0" w:color="auto"/>
              <w:bottom w:val="single" w:sz="4" w:space="0" w:color="auto"/>
              <w:right w:val="single" w:sz="4" w:space="0" w:color="auto"/>
            </w:tcBorders>
          </w:tcPr>
          <w:p w14:paraId="65FC275F" w14:textId="77777777" w:rsidR="006F3964" w:rsidRDefault="00336CC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7F5A61" w14:textId="77777777" w:rsidR="006F3964" w:rsidRDefault="00336CC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1BB002C"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027606" w14:textId="77777777" w:rsidR="006F3964" w:rsidRDefault="006F3964">
            <w:pPr>
              <w:pStyle w:val="TAL"/>
              <w:rPr>
                <w:lang w:eastAsia="en-GB"/>
              </w:rPr>
            </w:pPr>
          </w:p>
        </w:tc>
      </w:tr>
      <w:tr w:rsidR="006F3964" w14:paraId="39B77E72" w14:textId="77777777">
        <w:tc>
          <w:tcPr>
            <w:tcW w:w="3259" w:type="dxa"/>
            <w:tcBorders>
              <w:top w:val="single" w:sz="4" w:space="0" w:color="auto"/>
              <w:left w:val="single" w:sz="4" w:space="0" w:color="auto"/>
              <w:bottom w:val="single" w:sz="4" w:space="0" w:color="auto"/>
              <w:right w:val="single" w:sz="4" w:space="0" w:color="auto"/>
            </w:tcBorders>
          </w:tcPr>
          <w:p w14:paraId="4E9CDC6B" w14:textId="77777777" w:rsidR="006F3964" w:rsidRDefault="00336CC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C0D813" w14:textId="77777777" w:rsidR="006F3964" w:rsidRDefault="00336CC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B2E3D9F"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FEEC2E" w14:textId="77777777" w:rsidR="006F3964" w:rsidRDefault="006F3964">
            <w:pPr>
              <w:pStyle w:val="TAL"/>
              <w:rPr>
                <w:lang w:eastAsia="en-GB"/>
              </w:rPr>
            </w:pPr>
          </w:p>
        </w:tc>
      </w:tr>
      <w:tr w:rsidR="006F3964" w14:paraId="57D38CAC" w14:textId="77777777">
        <w:tc>
          <w:tcPr>
            <w:tcW w:w="3259" w:type="dxa"/>
            <w:tcBorders>
              <w:top w:val="single" w:sz="4" w:space="0" w:color="auto"/>
              <w:left w:val="single" w:sz="4" w:space="0" w:color="auto"/>
              <w:bottom w:val="single" w:sz="4" w:space="0" w:color="auto"/>
              <w:right w:val="single" w:sz="4" w:space="0" w:color="auto"/>
            </w:tcBorders>
          </w:tcPr>
          <w:p w14:paraId="4F7ABE2B" w14:textId="77777777" w:rsidR="006F3964" w:rsidRDefault="00336CC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DE60E5" w14:textId="77777777" w:rsidR="006F3964" w:rsidRDefault="00336CC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83812E7"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39D600" w14:textId="77777777" w:rsidR="006F3964" w:rsidRDefault="006F3964">
            <w:pPr>
              <w:pStyle w:val="TAL"/>
              <w:rPr>
                <w:lang w:eastAsia="en-GB"/>
              </w:rPr>
            </w:pPr>
          </w:p>
        </w:tc>
      </w:tr>
      <w:tr w:rsidR="006F3964" w14:paraId="375E79FD" w14:textId="77777777">
        <w:tc>
          <w:tcPr>
            <w:tcW w:w="3259" w:type="dxa"/>
            <w:tcBorders>
              <w:top w:val="single" w:sz="4" w:space="0" w:color="auto"/>
              <w:left w:val="single" w:sz="4" w:space="0" w:color="auto"/>
              <w:bottom w:val="single" w:sz="4" w:space="0" w:color="auto"/>
              <w:right w:val="single" w:sz="4" w:space="0" w:color="auto"/>
            </w:tcBorders>
          </w:tcPr>
          <w:p w14:paraId="69C8980B" w14:textId="77777777" w:rsidR="006F3964" w:rsidRDefault="00336CC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F7DDDF9" w14:textId="77777777" w:rsidR="006F3964" w:rsidRDefault="00336CC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AB97C97" w14:textId="77777777" w:rsidR="006F3964" w:rsidRDefault="00336CC3">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8ED6C3F" w14:textId="77777777" w:rsidR="006F3964" w:rsidRDefault="006F3964">
            <w:pPr>
              <w:pStyle w:val="TAL"/>
              <w:rPr>
                <w:lang w:eastAsia="en-GB"/>
              </w:rPr>
            </w:pPr>
          </w:p>
        </w:tc>
      </w:tr>
    </w:tbl>
    <w:p w14:paraId="3E7AB53A" w14:textId="77777777" w:rsidR="006F3964" w:rsidRDefault="006F3964">
      <w:pPr>
        <w:rPr>
          <w:rFonts w:eastAsiaTheme="minorEastAsia"/>
        </w:rPr>
      </w:pPr>
    </w:p>
    <w:p w14:paraId="04875581" w14:textId="77777777" w:rsidR="006F3964" w:rsidRDefault="00336CC3">
      <w:pPr>
        <w:pStyle w:val="Heading3"/>
      </w:pPr>
      <w:bookmarkStart w:id="3560" w:name="_Toc146781767"/>
      <w:r>
        <w:t>9.2.5</w:t>
      </w:r>
      <w:r>
        <w:tab/>
        <w:t>Default SRAP configurations</w:t>
      </w:r>
      <w:bookmarkEnd w:id="3560"/>
    </w:p>
    <w:p w14:paraId="56E7EAC3" w14:textId="77777777" w:rsidR="006F3964" w:rsidRDefault="00336CC3">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F3964" w14:paraId="3123D5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261DD3" w14:textId="77777777" w:rsidR="006F3964" w:rsidRDefault="00336CC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352D91B" w14:textId="77777777" w:rsidR="006F3964" w:rsidRDefault="00336CC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C5FB627" w14:textId="77777777" w:rsidR="006F3964" w:rsidRDefault="00336CC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DBCBBC" w14:textId="77777777" w:rsidR="006F3964" w:rsidRDefault="00336CC3">
            <w:pPr>
              <w:pStyle w:val="TAH"/>
              <w:rPr>
                <w:lang w:eastAsia="en-GB"/>
              </w:rPr>
            </w:pPr>
            <w:r>
              <w:rPr>
                <w:lang w:eastAsia="en-GB"/>
              </w:rPr>
              <w:t>Ver</w:t>
            </w:r>
          </w:p>
        </w:tc>
      </w:tr>
      <w:tr w:rsidR="006F3964" w14:paraId="49B72FA3" w14:textId="77777777">
        <w:tc>
          <w:tcPr>
            <w:tcW w:w="3259" w:type="dxa"/>
            <w:tcBorders>
              <w:top w:val="single" w:sz="4" w:space="0" w:color="auto"/>
              <w:left w:val="single" w:sz="4" w:space="0" w:color="auto"/>
              <w:bottom w:val="single" w:sz="4" w:space="0" w:color="auto"/>
              <w:right w:val="single" w:sz="4" w:space="0" w:color="auto"/>
            </w:tcBorders>
          </w:tcPr>
          <w:p w14:paraId="46CCC4AD" w14:textId="77777777" w:rsidR="006F3964" w:rsidRDefault="00336CC3">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8A20015" w14:textId="77777777" w:rsidR="006F3964" w:rsidRDefault="006F3964">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39E9FA4C"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341930" w14:textId="77777777" w:rsidR="006F3964" w:rsidRDefault="006F3964">
            <w:pPr>
              <w:pStyle w:val="TAL"/>
              <w:rPr>
                <w:lang w:eastAsia="en-GB"/>
              </w:rPr>
            </w:pPr>
          </w:p>
        </w:tc>
      </w:tr>
      <w:tr w:rsidR="006F3964" w14:paraId="08BE8E8F" w14:textId="77777777">
        <w:tc>
          <w:tcPr>
            <w:tcW w:w="3259" w:type="dxa"/>
            <w:tcBorders>
              <w:top w:val="single" w:sz="4" w:space="0" w:color="auto"/>
              <w:left w:val="single" w:sz="4" w:space="0" w:color="auto"/>
              <w:bottom w:val="single" w:sz="4" w:space="0" w:color="auto"/>
              <w:right w:val="single" w:sz="4" w:space="0" w:color="auto"/>
            </w:tcBorders>
          </w:tcPr>
          <w:p w14:paraId="13AB5AF5" w14:textId="77777777" w:rsidR="006F3964" w:rsidRDefault="00336CC3">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FCD1B35"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A998E8D" w14:textId="77777777" w:rsidR="006F3964" w:rsidRDefault="00336CC3">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FFEB04F" w14:textId="77777777" w:rsidR="006F3964" w:rsidRDefault="006F3964">
            <w:pPr>
              <w:pStyle w:val="TAL"/>
              <w:rPr>
                <w:lang w:eastAsia="en-GB"/>
              </w:rPr>
            </w:pPr>
          </w:p>
        </w:tc>
      </w:tr>
      <w:tr w:rsidR="006F3964" w14:paraId="3BA93338" w14:textId="77777777">
        <w:tc>
          <w:tcPr>
            <w:tcW w:w="3259" w:type="dxa"/>
            <w:tcBorders>
              <w:top w:val="single" w:sz="4" w:space="0" w:color="auto"/>
              <w:left w:val="single" w:sz="4" w:space="0" w:color="auto"/>
              <w:bottom w:val="single" w:sz="4" w:space="0" w:color="auto"/>
              <w:right w:val="single" w:sz="4" w:space="0" w:color="auto"/>
            </w:tcBorders>
          </w:tcPr>
          <w:p w14:paraId="116FBED9" w14:textId="77777777" w:rsidR="006F3964" w:rsidRDefault="00336CC3">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6F93578" w14:textId="77777777" w:rsidR="006F3964" w:rsidRDefault="00336CC3">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84FDA2"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02FCCF" w14:textId="77777777" w:rsidR="006F3964" w:rsidRDefault="006F3964">
            <w:pPr>
              <w:pStyle w:val="TAL"/>
              <w:rPr>
                <w:lang w:eastAsia="en-GB"/>
              </w:rPr>
            </w:pPr>
          </w:p>
        </w:tc>
      </w:tr>
    </w:tbl>
    <w:p w14:paraId="651EB0A7" w14:textId="77777777" w:rsidR="006F3964" w:rsidRDefault="006F3964"/>
    <w:p w14:paraId="656BD12E" w14:textId="77777777" w:rsidR="006F3964" w:rsidRDefault="006F3964">
      <w:pPr>
        <w:overflowPunct/>
        <w:autoSpaceDE/>
        <w:autoSpaceDN/>
        <w:adjustRightInd/>
        <w:spacing w:after="0"/>
        <w:rPr>
          <w:rFonts w:ascii="Arial" w:hAnsi="Arial"/>
          <w:sz w:val="32"/>
        </w:rPr>
        <w:sectPr w:rsidR="006F3964">
          <w:footnotePr>
            <w:numRestart w:val="eachSect"/>
          </w:footnotePr>
          <w:pgSz w:w="11907" w:h="16840"/>
          <w:pgMar w:top="1133" w:right="1133" w:bottom="1416" w:left="1133" w:header="850" w:footer="340" w:gutter="0"/>
          <w:cols w:space="720"/>
          <w:formProt w:val="0"/>
        </w:sectPr>
      </w:pPr>
    </w:p>
    <w:p w14:paraId="7444BBBB" w14:textId="77777777" w:rsidR="006F3964" w:rsidRDefault="00336CC3">
      <w:pPr>
        <w:pStyle w:val="Heading2"/>
      </w:pPr>
      <w:bookmarkStart w:id="3561" w:name="_Toc146781768"/>
      <w:bookmarkStart w:id="3562" w:name="_Toc60777619"/>
      <w:r>
        <w:lastRenderedPageBreak/>
        <w:t>9.3</w:t>
      </w:r>
      <w:r>
        <w:tab/>
        <w:t>Sidelink pre-configured parameters</w:t>
      </w:r>
      <w:bookmarkEnd w:id="3561"/>
      <w:bookmarkEnd w:id="3562"/>
    </w:p>
    <w:p w14:paraId="0BE2F5F7" w14:textId="77777777" w:rsidR="006F3964" w:rsidRDefault="00336CC3">
      <w:r>
        <w:t>This ASN.1 segment is the start of the NR definitions of pre-configured sidelink parameters.</w:t>
      </w:r>
    </w:p>
    <w:p w14:paraId="1D02B01E" w14:textId="77777777" w:rsidR="006F3964" w:rsidRDefault="00336CC3">
      <w:pPr>
        <w:pStyle w:val="Heading4"/>
      </w:pPr>
      <w:bookmarkStart w:id="3563" w:name="_Toc60777620"/>
      <w:bookmarkStart w:id="3564" w:name="_Toc146781769"/>
      <w:r>
        <w:t>–</w:t>
      </w:r>
      <w:r>
        <w:tab/>
      </w:r>
      <w:r>
        <w:rPr>
          <w:i/>
          <w:iCs/>
        </w:rPr>
        <w:t>NR-Sidelink-Preconf</w:t>
      </w:r>
      <w:bookmarkEnd w:id="3563"/>
      <w:bookmarkEnd w:id="3564"/>
    </w:p>
    <w:p w14:paraId="0B2B28E6" w14:textId="77777777" w:rsidR="006F3964" w:rsidRDefault="00336CC3">
      <w:pPr>
        <w:pStyle w:val="PL"/>
        <w:rPr>
          <w:color w:val="808080"/>
        </w:rPr>
      </w:pPr>
      <w:r>
        <w:rPr>
          <w:color w:val="808080"/>
        </w:rPr>
        <w:t>-- ASN1START</w:t>
      </w:r>
    </w:p>
    <w:p w14:paraId="11CCA34C" w14:textId="77777777" w:rsidR="006F3964" w:rsidRDefault="00336CC3">
      <w:pPr>
        <w:pStyle w:val="PL"/>
        <w:rPr>
          <w:color w:val="808080"/>
        </w:rPr>
      </w:pPr>
      <w:r>
        <w:rPr>
          <w:color w:val="808080"/>
        </w:rPr>
        <w:t>-- TAG-NR-SIDELINK-PRECONF-DEFINITIONS-START</w:t>
      </w:r>
    </w:p>
    <w:p w14:paraId="72A166BC" w14:textId="77777777" w:rsidR="006F3964" w:rsidRDefault="006F3964">
      <w:pPr>
        <w:pStyle w:val="PL"/>
      </w:pPr>
    </w:p>
    <w:p w14:paraId="34EF291E" w14:textId="77777777" w:rsidR="006F3964" w:rsidRDefault="00336CC3">
      <w:pPr>
        <w:pStyle w:val="PL"/>
      </w:pPr>
      <w:r>
        <w:t>NR-Sidelink-Preconf DEFINITIONS AUTOMATIC TAGS ::=</w:t>
      </w:r>
    </w:p>
    <w:p w14:paraId="56093040" w14:textId="77777777" w:rsidR="006F3964" w:rsidRDefault="006F3964">
      <w:pPr>
        <w:pStyle w:val="PL"/>
      </w:pPr>
    </w:p>
    <w:p w14:paraId="398CE49D" w14:textId="77777777" w:rsidR="006F3964" w:rsidRDefault="00336CC3">
      <w:pPr>
        <w:pStyle w:val="PL"/>
      </w:pPr>
      <w:r>
        <w:t>BEGIN</w:t>
      </w:r>
    </w:p>
    <w:p w14:paraId="6D2B1AF2" w14:textId="77777777" w:rsidR="006F3964" w:rsidRDefault="006F3964">
      <w:pPr>
        <w:pStyle w:val="PL"/>
      </w:pPr>
    </w:p>
    <w:p w14:paraId="29B5B3CC" w14:textId="77777777" w:rsidR="006F3964" w:rsidRDefault="00336CC3">
      <w:pPr>
        <w:pStyle w:val="PL"/>
      </w:pPr>
      <w:r>
        <w:t>IMPORTS</w:t>
      </w:r>
    </w:p>
    <w:p w14:paraId="3ABF5294" w14:textId="77777777" w:rsidR="006F3964" w:rsidRDefault="00336CC3">
      <w:pPr>
        <w:pStyle w:val="PL"/>
      </w:pPr>
      <w:r>
        <w:t xml:space="preserve">    SL-RemoteUE-Config-r17,</w:t>
      </w:r>
    </w:p>
    <w:p w14:paraId="58CFDDD1" w14:textId="77777777" w:rsidR="006F3964" w:rsidRDefault="00336CC3">
      <w:pPr>
        <w:pStyle w:val="PL"/>
      </w:pPr>
      <w:r>
        <w:t xml:space="preserve">    SL-DRX-ConfigGC-BC-r17,</w:t>
      </w:r>
    </w:p>
    <w:p w14:paraId="397D83E7" w14:textId="77777777" w:rsidR="006F3964" w:rsidRDefault="00336CC3">
      <w:pPr>
        <w:pStyle w:val="PL"/>
      </w:pPr>
      <w:r>
        <w:t xml:space="preserve">    SL-FreqConfigCommon-r16,</w:t>
      </w:r>
    </w:p>
    <w:p w14:paraId="1F39FAC1" w14:textId="77777777" w:rsidR="006F3964" w:rsidRDefault="00336CC3">
      <w:pPr>
        <w:pStyle w:val="PL"/>
      </w:pPr>
      <w:r>
        <w:t xml:space="preserve">    SL-RadioBearerConfig-r16,</w:t>
      </w:r>
    </w:p>
    <w:p w14:paraId="0E557CAF" w14:textId="77777777" w:rsidR="006F3964" w:rsidRDefault="00336CC3">
      <w:pPr>
        <w:pStyle w:val="PL"/>
      </w:pPr>
      <w:r>
        <w:t xml:space="preserve">    SL-RLC-BearerConfig-r16,</w:t>
      </w:r>
    </w:p>
    <w:p w14:paraId="009CEC64" w14:textId="77777777" w:rsidR="006F3964" w:rsidRDefault="00336CC3">
      <w:pPr>
        <w:pStyle w:val="PL"/>
      </w:pPr>
      <w:r>
        <w:t xml:space="preserve">    SL-EUTRA-AnchorCarrierFreqList-r16,</w:t>
      </w:r>
    </w:p>
    <w:p w14:paraId="1F256F41" w14:textId="77777777" w:rsidR="006F3964" w:rsidRDefault="00336CC3">
      <w:pPr>
        <w:pStyle w:val="PL"/>
      </w:pPr>
      <w:r>
        <w:t xml:space="preserve">    SL-NR-AnchorCarrierFreqList-r16,</w:t>
      </w:r>
    </w:p>
    <w:p w14:paraId="7A29C98F" w14:textId="77777777" w:rsidR="006F3964" w:rsidRDefault="00336CC3">
      <w:pPr>
        <w:pStyle w:val="PL"/>
      </w:pPr>
      <w:r>
        <w:t xml:space="preserve">    SL-MeasConfigCommon-r16,</w:t>
      </w:r>
    </w:p>
    <w:p w14:paraId="30265A17" w14:textId="77777777" w:rsidR="006F3964" w:rsidRDefault="00336CC3">
      <w:pPr>
        <w:pStyle w:val="PL"/>
      </w:pPr>
      <w:r>
        <w:t xml:space="preserve">    SL-UE-SelectedConfig-r16,</w:t>
      </w:r>
    </w:p>
    <w:p w14:paraId="4A5AEC36" w14:textId="77777777" w:rsidR="006F3964" w:rsidRDefault="00336CC3">
      <w:pPr>
        <w:pStyle w:val="PL"/>
      </w:pPr>
      <w:r>
        <w:t xml:space="preserve">    TDD-UL-DL-ConfigCommon,</w:t>
      </w:r>
    </w:p>
    <w:p w14:paraId="1D24B4E0" w14:textId="77777777" w:rsidR="006F3964" w:rsidRDefault="00336CC3">
      <w:pPr>
        <w:pStyle w:val="PL"/>
      </w:pPr>
      <w:r>
        <w:t xml:space="preserve">    maxNrofFreqSL-r16,</w:t>
      </w:r>
    </w:p>
    <w:p w14:paraId="243BC660" w14:textId="77777777" w:rsidR="006F3964" w:rsidRDefault="00336CC3">
      <w:pPr>
        <w:pStyle w:val="PL"/>
      </w:pPr>
      <w:r>
        <w:t xml:space="preserve">    maxNrofSLRB-r16,</w:t>
      </w:r>
    </w:p>
    <w:p w14:paraId="243611EA" w14:textId="77777777" w:rsidR="006F3964" w:rsidRDefault="00336CC3">
      <w:pPr>
        <w:pStyle w:val="PL"/>
      </w:pPr>
      <w:r>
        <w:t xml:space="preserve">    maxSL-LCID-r16</w:t>
      </w:r>
    </w:p>
    <w:p w14:paraId="495A0AF5" w14:textId="77777777" w:rsidR="006F3964" w:rsidRDefault="00336CC3">
      <w:pPr>
        <w:pStyle w:val="PL"/>
      </w:pPr>
      <w:r>
        <w:t>FROM NR-RRC-Definitions;</w:t>
      </w:r>
    </w:p>
    <w:p w14:paraId="1E6347C0" w14:textId="77777777" w:rsidR="006F3964" w:rsidRDefault="006F3964">
      <w:pPr>
        <w:pStyle w:val="PL"/>
      </w:pPr>
    </w:p>
    <w:p w14:paraId="61C4560F" w14:textId="77777777" w:rsidR="006F3964" w:rsidRDefault="00336CC3">
      <w:pPr>
        <w:pStyle w:val="PL"/>
        <w:rPr>
          <w:color w:val="808080"/>
        </w:rPr>
      </w:pPr>
      <w:r>
        <w:rPr>
          <w:color w:val="808080"/>
        </w:rPr>
        <w:t>-- TAG-NR-SIDELINK-PRECONF-DEFINITIONS-STOP</w:t>
      </w:r>
    </w:p>
    <w:p w14:paraId="442657F6" w14:textId="77777777" w:rsidR="006F3964" w:rsidRDefault="00336CC3">
      <w:pPr>
        <w:pStyle w:val="PL"/>
        <w:rPr>
          <w:color w:val="808080"/>
        </w:rPr>
      </w:pPr>
      <w:r>
        <w:rPr>
          <w:color w:val="808080"/>
        </w:rPr>
        <w:t>-- ASN1STOP</w:t>
      </w:r>
    </w:p>
    <w:p w14:paraId="0E096265" w14:textId="77777777" w:rsidR="006F3964" w:rsidRDefault="006F3964">
      <w:pPr>
        <w:pStyle w:val="PL"/>
      </w:pPr>
    </w:p>
    <w:p w14:paraId="191070FE" w14:textId="77777777" w:rsidR="006F3964" w:rsidRDefault="006F3964"/>
    <w:p w14:paraId="26CB91DF" w14:textId="77777777" w:rsidR="006F3964" w:rsidRDefault="00336CC3">
      <w:pPr>
        <w:pStyle w:val="Heading4"/>
      </w:pPr>
      <w:bookmarkStart w:id="3565" w:name="_Toc60777621"/>
      <w:bookmarkStart w:id="3566" w:name="_Toc146781770"/>
      <w:r>
        <w:t>–</w:t>
      </w:r>
      <w:r>
        <w:tab/>
      </w:r>
      <w:r>
        <w:rPr>
          <w:i/>
          <w:iCs/>
        </w:rPr>
        <w:t>SL-PreconfigurationNR</w:t>
      </w:r>
      <w:bookmarkEnd w:id="3565"/>
      <w:bookmarkEnd w:id="3566"/>
    </w:p>
    <w:p w14:paraId="6AA7EA6E" w14:textId="77777777" w:rsidR="006F3964" w:rsidRDefault="00336CC3">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6D976AC" w14:textId="77777777" w:rsidR="006F3964" w:rsidRDefault="00336CC3">
      <w:pPr>
        <w:pStyle w:val="TH"/>
      </w:pPr>
      <w:r>
        <w:rPr>
          <w:bCs/>
          <w:i/>
          <w:iCs/>
        </w:rPr>
        <w:t>SL-PreconfigurationNR</w:t>
      </w:r>
      <w:r>
        <w:t xml:space="preserve"> information elements</w:t>
      </w:r>
    </w:p>
    <w:p w14:paraId="1FAA6FDD" w14:textId="77777777" w:rsidR="006F3964" w:rsidRDefault="00336CC3">
      <w:pPr>
        <w:pStyle w:val="PL"/>
        <w:rPr>
          <w:color w:val="808080"/>
        </w:rPr>
      </w:pPr>
      <w:r>
        <w:rPr>
          <w:color w:val="808080"/>
        </w:rPr>
        <w:t>-- ASN1START</w:t>
      </w:r>
    </w:p>
    <w:p w14:paraId="689240C8" w14:textId="77777777" w:rsidR="006F3964" w:rsidRDefault="00336CC3">
      <w:pPr>
        <w:pStyle w:val="PL"/>
        <w:rPr>
          <w:color w:val="808080"/>
        </w:rPr>
      </w:pPr>
      <w:r>
        <w:rPr>
          <w:color w:val="808080"/>
        </w:rPr>
        <w:t>-- TAG-SL-PRECONFIGURATIONNR-START</w:t>
      </w:r>
    </w:p>
    <w:p w14:paraId="4DCC2E25" w14:textId="77777777" w:rsidR="006F3964" w:rsidRDefault="006F3964">
      <w:pPr>
        <w:pStyle w:val="PL"/>
      </w:pPr>
    </w:p>
    <w:p w14:paraId="2D131417" w14:textId="77777777" w:rsidR="006F3964" w:rsidRDefault="00336CC3">
      <w:pPr>
        <w:pStyle w:val="PL"/>
      </w:pPr>
      <w:r>
        <w:t xml:space="preserve">SL-PreconfigurationNR-r16 ::=             </w:t>
      </w:r>
      <w:r>
        <w:rPr>
          <w:color w:val="993366"/>
        </w:rPr>
        <w:t>SEQUENCE</w:t>
      </w:r>
      <w:r>
        <w:t xml:space="preserve"> {</w:t>
      </w:r>
    </w:p>
    <w:p w14:paraId="4FF6773E" w14:textId="77777777" w:rsidR="006F3964" w:rsidRDefault="00336CC3">
      <w:pPr>
        <w:pStyle w:val="PL"/>
      </w:pPr>
      <w:r>
        <w:t xml:space="preserve">    sidelinkPreconfigNR-r16                   SidelinkPreconfigNR-r16,</w:t>
      </w:r>
    </w:p>
    <w:p w14:paraId="3D496AE7" w14:textId="77777777" w:rsidR="006F3964" w:rsidRDefault="00336CC3">
      <w:pPr>
        <w:pStyle w:val="PL"/>
      </w:pPr>
      <w:r>
        <w:t xml:space="preserve">    ...</w:t>
      </w:r>
    </w:p>
    <w:p w14:paraId="4496F08A" w14:textId="77777777" w:rsidR="006F3964" w:rsidRDefault="00336CC3">
      <w:pPr>
        <w:pStyle w:val="PL"/>
      </w:pPr>
      <w:r>
        <w:t>}</w:t>
      </w:r>
    </w:p>
    <w:p w14:paraId="6D96C90E" w14:textId="77777777" w:rsidR="006F3964" w:rsidRDefault="006F3964">
      <w:pPr>
        <w:pStyle w:val="PL"/>
      </w:pPr>
    </w:p>
    <w:p w14:paraId="4CABFFA4" w14:textId="77777777" w:rsidR="006F3964" w:rsidRDefault="00336CC3">
      <w:pPr>
        <w:pStyle w:val="PL"/>
      </w:pPr>
      <w:r>
        <w:t xml:space="preserve">SidelinkPreconfigNR-r16 ::=                 </w:t>
      </w:r>
      <w:r>
        <w:rPr>
          <w:color w:val="993366"/>
        </w:rPr>
        <w:t>SEQUENCE</w:t>
      </w:r>
      <w:r>
        <w:t xml:space="preserve"> {</w:t>
      </w:r>
    </w:p>
    <w:p w14:paraId="7D7B2398" w14:textId="77777777" w:rsidR="006F3964" w:rsidRDefault="00336CC3">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811896F" w14:textId="77777777" w:rsidR="006F3964" w:rsidRDefault="00336CC3">
      <w:pPr>
        <w:pStyle w:val="PL"/>
      </w:pPr>
      <w:r>
        <w:t xml:space="preserve">    sl-PreconfigNR-AnchorCarrierFreqList-r16    SL-NR-AnchorCarrierFreqList-r16                                       </w:t>
      </w:r>
      <w:r>
        <w:rPr>
          <w:color w:val="993366"/>
        </w:rPr>
        <w:t>OPTIONAL</w:t>
      </w:r>
      <w:r>
        <w:t>,</w:t>
      </w:r>
    </w:p>
    <w:p w14:paraId="53D2540B" w14:textId="77777777" w:rsidR="006F3964" w:rsidRDefault="00336CC3">
      <w:pPr>
        <w:pStyle w:val="PL"/>
      </w:pPr>
      <w:r>
        <w:t xml:space="preserve">    sl-PreconfigEUTRA-AnchorCarrierFreqList-r16 SL-EUTRA-AnchorCarrierFreqList-r16                                    </w:t>
      </w:r>
      <w:r>
        <w:rPr>
          <w:color w:val="993366"/>
        </w:rPr>
        <w:t>OPTIONAL</w:t>
      </w:r>
      <w:r>
        <w:t>,</w:t>
      </w:r>
    </w:p>
    <w:p w14:paraId="46EF196A" w14:textId="77777777" w:rsidR="006F3964" w:rsidRDefault="00336CC3">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5DAED52B" w14:textId="77777777" w:rsidR="006F3964" w:rsidRDefault="00336CC3">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734AE69" w14:textId="77777777" w:rsidR="006F3964" w:rsidRDefault="00336CC3">
      <w:pPr>
        <w:pStyle w:val="PL"/>
      </w:pPr>
      <w:r>
        <w:t xml:space="preserve">    sl-MeasPreConfig-r16                        SL-MeasConfigCommon-r16                                               </w:t>
      </w:r>
      <w:r>
        <w:rPr>
          <w:color w:val="993366"/>
        </w:rPr>
        <w:t>OPTIONAL</w:t>
      </w:r>
      <w:r>
        <w:t>,</w:t>
      </w:r>
    </w:p>
    <w:p w14:paraId="5B13B92D" w14:textId="77777777" w:rsidR="006F3964" w:rsidRDefault="00336CC3">
      <w:pPr>
        <w:pStyle w:val="PL"/>
      </w:pPr>
      <w:r>
        <w:t xml:space="preserve">    sl-OffsetDFN-r16                            </w:t>
      </w:r>
      <w:r>
        <w:rPr>
          <w:color w:val="993366"/>
        </w:rPr>
        <w:t>INTEGER</w:t>
      </w:r>
      <w:r>
        <w:t xml:space="preserve"> (1..1000)                                                     </w:t>
      </w:r>
      <w:r>
        <w:rPr>
          <w:color w:val="993366"/>
        </w:rPr>
        <w:t>OPTIONAL</w:t>
      </w:r>
      <w:r>
        <w:t>,</w:t>
      </w:r>
    </w:p>
    <w:p w14:paraId="1EB3D4AF" w14:textId="77777777" w:rsidR="006F3964" w:rsidRDefault="00336CC3">
      <w:pPr>
        <w:pStyle w:val="PL"/>
      </w:pPr>
      <w:r>
        <w:t xml:space="preserve">    t400-r16                                    </w:t>
      </w:r>
      <w:r>
        <w:rPr>
          <w:color w:val="993366"/>
        </w:rPr>
        <w:t>ENUMERATED</w:t>
      </w:r>
      <w:r>
        <w:t xml:space="preserve">{ms100, ms200, ms300, ms400, ms600, ms1000, ms1500, ms2000} </w:t>
      </w:r>
      <w:r>
        <w:rPr>
          <w:color w:val="993366"/>
        </w:rPr>
        <w:t>OPTIONAL</w:t>
      </w:r>
      <w:r>
        <w:t>,</w:t>
      </w:r>
    </w:p>
    <w:p w14:paraId="73F2EF2D" w14:textId="77777777" w:rsidR="006F3964" w:rsidRDefault="00336CC3">
      <w:pPr>
        <w:pStyle w:val="PL"/>
      </w:pPr>
      <w:r>
        <w:lastRenderedPageBreak/>
        <w:t xml:space="preserve">    sl-MaxNumConsecutiveDTX-r16                 </w:t>
      </w:r>
      <w:r>
        <w:rPr>
          <w:color w:val="993366"/>
        </w:rPr>
        <w:t>ENUMERATED</w:t>
      </w:r>
      <w:r>
        <w:t xml:space="preserve"> {n1, n2, n3, n4, n6, n8, n16, n32}                         </w:t>
      </w:r>
      <w:r>
        <w:rPr>
          <w:color w:val="993366"/>
        </w:rPr>
        <w:t>OPTIONAL</w:t>
      </w:r>
      <w:r>
        <w:t>,</w:t>
      </w:r>
    </w:p>
    <w:p w14:paraId="49CE74A1" w14:textId="77777777" w:rsidR="006F3964" w:rsidRDefault="00336CC3">
      <w:pPr>
        <w:pStyle w:val="PL"/>
      </w:pPr>
      <w:r>
        <w:t xml:space="preserve">    sl-SSB-PriorityNR-r16                       </w:t>
      </w:r>
      <w:r>
        <w:rPr>
          <w:color w:val="993366"/>
        </w:rPr>
        <w:t>INTEGER</w:t>
      </w:r>
      <w:r>
        <w:t xml:space="preserve"> (1..8)                                                        </w:t>
      </w:r>
      <w:r>
        <w:rPr>
          <w:color w:val="993366"/>
        </w:rPr>
        <w:t>OPTIONAL</w:t>
      </w:r>
      <w:r>
        <w:t>,</w:t>
      </w:r>
    </w:p>
    <w:p w14:paraId="105D11E4" w14:textId="77777777" w:rsidR="006F3964" w:rsidRDefault="00336CC3">
      <w:pPr>
        <w:pStyle w:val="PL"/>
      </w:pPr>
      <w:r>
        <w:t xml:space="preserve">    sl-PreconfigGeneral-r16                     SL-PreconfigGeneral-r16                                               </w:t>
      </w:r>
      <w:r>
        <w:rPr>
          <w:color w:val="993366"/>
        </w:rPr>
        <w:t>OPTIONAL</w:t>
      </w:r>
      <w:r>
        <w:t>,</w:t>
      </w:r>
    </w:p>
    <w:p w14:paraId="5D8423A7" w14:textId="77777777" w:rsidR="006F3964" w:rsidRDefault="00336CC3">
      <w:pPr>
        <w:pStyle w:val="PL"/>
      </w:pPr>
      <w:r>
        <w:t xml:space="preserve">    sl-UE-SelectedPreConfig-r16                 SL-UE-SelectedConfig-r16                                              </w:t>
      </w:r>
      <w:r>
        <w:rPr>
          <w:color w:val="993366"/>
        </w:rPr>
        <w:t>OPTIONAL</w:t>
      </w:r>
      <w:r>
        <w:t>,</w:t>
      </w:r>
    </w:p>
    <w:p w14:paraId="3158B6FA" w14:textId="77777777" w:rsidR="006F3964" w:rsidRDefault="00336CC3">
      <w:pPr>
        <w:pStyle w:val="PL"/>
      </w:pPr>
      <w:r>
        <w:t xml:space="preserve">    sl-CSI-Acquisition-r16                      </w:t>
      </w:r>
      <w:r>
        <w:rPr>
          <w:color w:val="993366"/>
        </w:rPr>
        <w:t>ENUMERATED</w:t>
      </w:r>
      <w:r>
        <w:t xml:space="preserve"> {enabled}                                                  </w:t>
      </w:r>
      <w:r>
        <w:rPr>
          <w:color w:val="993366"/>
        </w:rPr>
        <w:t>OPTIONAL</w:t>
      </w:r>
      <w:r>
        <w:t>,</w:t>
      </w:r>
    </w:p>
    <w:p w14:paraId="33707195" w14:textId="77777777" w:rsidR="006F3964" w:rsidRDefault="00336CC3">
      <w:pPr>
        <w:pStyle w:val="PL"/>
      </w:pPr>
      <w:r>
        <w:t xml:space="preserve">    sl-RoHC-Profiles-r16                        SL-RoHC-Profiles-r16                                                  </w:t>
      </w:r>
      <w:r>
        <w:rPr>
          <w:color w:val="993366"/>
        </w:rPr>
        <w:t>OPTIONAL</w:t>
      </w:r>
      <w:r>
        <w:t>,</w:t>
      </w:r>
    </w:p>
    <w:p w14:paraId="7BC23605" w14:textId="77777777" w:rsidR="006F3964" w:rsidRDefault="00336CC3">
      <w:pPr>
        <w:pStyle w:val="PL"/>
      </w:pPr>
      <w:r>
        <w:t xml:space="preserve">    sl-MaxCID-r16                               </w:t>
      </w:r>
      <w:r>
        <w:rPr>
          <w:color w:val="993366"/>
        </w:rPr>
        <w:t>INTEGER</w:t>
      </w:r>
      <w:r>
        <w:t xml:space="preserve"> (1..16383)                                                    DEFAULT 15,</w:t>
      </w:r>
    </w:p>
    <w:p w14:paraId="649F564D" w14:textId="77777777" w:rsidR="006F3964" w:rsidRDefault="00336CC3">
      <w:pPr>
        <w:pStyle w:val="PL"/>
      </w:pPr>
      <w:r>
        <w:t xml:space="preserve">    ...,</w:t>
      </w:r>
    </w:p>
    <w:p w14:paraId="4FBEA4CF" w14:textId="77777777" w:rsidR="006F3964" w:rsidRDefault="00336CC3">
      <w:pPr>
        <w:pStyle w:val="PL"/>
      </w:pPr>
      <w:r>
        <w:t xml:space="preserve">    [[</w:t>
      </w:r>
    </w:p>
    <w:p w14:paraId="5FC5750F" w14:textId="77777777" w:rsidR="006F3964" w:rsidRDefault="00336CC3">
      <w:pPr>
        <w:pStyle w:val="PL"/>
      </w:pPr>
      <w:r>
        <w:t xml:space="preserve">    sl-DRX-PreConfigGC-BC-r17                   SL-DRX-ConfigGC-BC-r17                                               </w:t>
      </w:r>
      <w:r>
        <w:rPr>
          <w:color w:val="993366"/>
        </w:rPr>
        <w:t>OPTIONAL</w:t>
      </w:r>
      <w:r>
        <w:t>,</w:t>
      </w:r>
    </w:p>
    <w:p w14:paraId="3528B4D0" w14:textId="77777777" w:rsidR="006F3964" w:rsidRDefault="00336CC3">
      <w:pPr>
        <w:pStyle w:val="PL"/>
      </w:pPr>
      <w:r>
        <w:t xml:space="preserve">    sl-TxProfileList-r17                        SL-TxProfileList-r17                                                  </w:t>
      </w:r>
      <w:r>
        <w:rPr>
          <w:color w:val="993366"/>
        </w:rPr>
        <w:t>OPTIONAL</w:t>
      </w:r>
      <w:r>
        <w:t>,</w:t>
      </w:r>
    </w:p>
    <w:p w14:paraId="75AD6CC5" w14:textId="77777777" w:rsidR="006F3964" w:rsidRDefault="00336CC3">
      <w:pPr>
        <w:pStyle w:val="PL"/>
      </w:pPr>
      <w:r>
        <w:t xml:space="preserve">    sl-PreconfigDiscConfig-r17                  SL-RemoteUE-Config-r17                                                </w:t>
      </w:r>
      <w:r>
        <w:rPr>
          <w:color w:val="993366"/>
        </w:rPr>
        <w:t>OPTIONAL</w:t>
      </w:r>
    </w:p>
    <w:p w14:paraId="1932C046" w14:textId="77777777" w:rsidR="006F3964" w:rsidRDefault="00336CC3">
      <w:pPr>
        <w:pStyle w:val="PL"/>
      </w:pPr>
      <w:r>
        <w:t xml:space="preserve">    ]]</w:t>
      </w:r>
    </w:p>
    <w:p w14:paraId="4B06F6E6" w14:textId="77777777" w:rsidR="006F3964" w:rsidRDefault="00336CC3">
      <w:pPr>
        <w:pStyle w:val="PL"/>
      </w:pPr>
      <w:r>
        <w:t>}</w:t>
      </w:r>
    </w:p>
    <w:p w14:paraId="653ABB9B" w14:textId="77777777" w:rsidR="006F3964" w:rsidRDefault="006F3964">
      <w:pPr>
        <w:pStyle w:val="PL"/>
        <w:rPr>
          <w:rFonts w:eastAsia="DengXian"/>
        </w:rPr>
      </w:pPr>
    </w:p>
    <w:p w14:paraId="193C1249" w14:textId="77777777" w:rsidR="006F3964" w:rsidRDefault="00336CC3">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096405B" w14:textId="77777777" w:rsidR="006F3964" w:rsidRDefault="006F3964">
      <w:pPr>
        <w:pStyle w:val="PL"/>
      </w:pPr>
    </w:p>
    <w:p w14:paraId="0F2FA1A1" w14:textId="77777777" w:rsidR="006F3964" w:rsidRDefault="00336CC3">
      <w:pPr>
        <w:pStyle w:val="PL"/>
      </w:pPr>
      <w:r>
        <w:t xml:space="preserve">SL-TxProfile-r17 ::=                        </w:t>
      </w:r>
      <w:r>
        <w:rPr>
          <w:color w:val="993366"/>
        </w:rPr>
        <w:t>ENUMERATED</w:t>
      </w:r>
      <w:r>
        <w:t xml:space="preserve"> {drx-Compatible, drx-Incompatible, spare6, spare5, spare4, spare3,spare2, spare1}</w:t>
      </w:r>
    </w:p>
    <w:p w14:paraId="3158444D" w14:textId="77777777" w:rsidR="006F3964" w:rsidRDefault="006F3964">
      <w:pPr>
        <w:pStyle w:val="PL"/>
        <w:rPr>
          <w:rFonts w:eastAsia="DengXian"/>
        </w:rPr>
      </w:pPr>
    </w:p>
    <w:p w14:paraId="22411B43" w14:textId="77777777" w:rsidR="006F3964" w:rsidRDefault="00336CC3">
      <w:pPr>
        <w:pStyle w:val="PL"/>
      </w:pPr>
      <w:r>
        <w:t xml:space="preserve">SL-PreconfigGeneral-r16 ::=                 </w:t>
      </w:r>
      <w:r>
        <w:rPr>
          <w:color w:val="993366"/>
        </w:rPr>
        <w:t>SEQUENCE</w:t>
      </w:r>
      <w:r>
        <w:t xml:space="preserve"> {</w:t>
      </w:r>
    </w:p>
    <w:p w14:paraId="36BF9249" w14:textId="77777777" w:rsidR="006F3964" w:rsidRDefault="00336CC3">
      <w:pPr>
        <w:pStyle w:val="PL"/>
      </w:pPr>
      <w:r>
        <w:t xml:space="preserve">    sl-TDD-Configuration-r16                    TDD-UL-DL-ConfigCommon                                                </w:t>
      </w:r>
      <w:r>
        <w:rPr>
          <w:color w:val="993366"/>
        </w:rPr>
        <w:t>OPTIONAL</w:t>
      </w:r>
      <w:r>
        <w:t>,</w:t>
      </w:r>
    </w:p>
    <w:p w14:paraId="6E5BD628" w14:textId="77777777" w:rsidR="006F3964" w:rsidRDefault="00336CC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4339BFD" w14:textId="77777777" w:rsidR="006F3964" w:rsidRDefault="00336CC3">
      <w:pPr>
        <w:pStyle w:val="PL"/>
      </w:pPr>
      <w:r>
        <w:t xml:space="preserve">    ...</w:t>
      </w:r>
    </w:p>
    <w:p w14:paraId="5AF422A2" w14:textId="77777777" w:rsidR="006F3964" w:rsidRDefault="00336CC3">
      <w:pPr>
        <w:pStyle w:val="PL"/>
      </w:pPr>
      <w:r>
        <w:t>}</w:t>
      </w:r>
    </w:p>
    <w:p w14:paraId="62E18601" w14:textId="77777777" w:rsidR="006F3964" w:rsidRDefault="006F3964">
      <w:pPr>
        <w:pStyle w:val="PL"/>
      </w:pPr>
    </w:p>
    <w:p w14:paraId="00DEB673" w14:textId="77777777" w:rsidR="006F3964" w:rsidRDefault="00336CC3">
      <w:pPr>
        <w:pStyle w:val="PL"/>
      </w:pPr>
      <w:r>
        <w:t xml:space="preserve">SL-RoHC-Profiles-r16 ::=              </w:t>
      </w:r>
      <w:r>
        <w:rPr>
          <w:color w:val="993366"/>
        </w:rPr>
        <w:t>SEQUENCE</w:t>
      </w:r>
      <w:r>
        <w:t xml:space="preserve"> {</w:t>
      </w:r>
    </w:p>
    <w:p w14:paraId="7B0A0455" w14:textId="77777777" w:rsidR="006F3964" w:rsidRDefault="00336CC3">
      <w:pPr>
        <w:pStyle w:val="PL"/>
      </w:pPr>
      <w:r>
        <w:t xml:space="preserve">    profile0x0001-r16                     </w:t>
      </w:r>
      <w:r>
        <w:rPr>
          <w:color w:val="993366"/>
        </w:rPr>
        <w:t>BOOLEAN</w:t>
      </w:r>
      <w:r>
        <w:t>,</w:t>
      </w:r>
    </w:p>
    <w:p w14:paraId="4A5537AD" w14:textId="77777777" w:rsidR="006F3964" w:rsidRDefault="00336CC3">
      <w:pPr>
        <w:pStyle w:val="PL"/>
      </w:pPr>
      <w:r>
        <w:lastRenderedPageBreak/>
        <w:t xml:space="preserve">    profile0x0002-r16                     </w:t>
      </w:r>
      <w:r>
        <w:rPr>
          <w:color w:val="993366"/>
        </w:rPr>
        <w:t>BOOLEAN</w:t>
      </w:r>
      <w:r>
        <w:t>,</w:t>
      </w:r>
    </w:p>
    <w:p w14:paraId="4245C489" w14:textId="77777777" w:rsidR="006F3964" w:rsidRDefault="00336CC3">
      <w:pPr>
        <w:pStyle w:val="PL"/>
      </w:pPr>
      <w:r>
        <w:t xml:space="preserve">    profile0x0003-r16                     </w:t>
      </w:r>
      <w:r>
        <w:rPr>
          <w:color w:val="993366"/>
        </w:rPr>
        <w:t>BOOLEAN</w:t>
      </w:r>
      <w:r>
        <w:t>,</w:t>
      </w:r>
    </w:p>
    <w:p w14:paraId="099189B3" w14:textId="77777777" w:rsidR="006F3964" w:rsidRDefault="00336CC3">
      <w:pPr>
        <w:pStyle w:val="PL"/>
      </w:pPr>
      <w:r>
        <w:t xml:space="preserve">    profile0x0004-r16                     </w:t>
      </w:r>
      <w:r>
        <w:rPr>
          <w:color w:val="993366"/>
        </w:rPr>
        <w:t>BOOLEAN</w:t>
      </w:r>
      <w:r>
        <w:t>,</w:t>
      </w:r>
    </w:p>
    <w:p w14:paraId="2F5C47E8" w14:textId="77777777" w:rsidR="006F3964" w:rsidRDefault="00336CC3">
      <w:pPr>
        <w:pStyle w:val="PL"/>
      </w:pPr>
      <w:r>
        <w:t xml:space="preserve">    profile0x0006-r16                     </w:t>
      </w:r>
      <w:r>
        <w:rPr>
          <w:color w:val="993366"/>
        </w:rPr>
        <w:t>BOOLEAN</w:t>
      </w:r>
      <w:r>
        <w:t>,</w:t>
      </w:r>
    </w:p>
    <w:p w14:paraId="023F6BBF" w14:textId="77777777" w:rsidR="006F3964" w:rsidRDefault="00336CC3">
      <w:pPr>
        <w:pStyle w:val="PL"/>
      </w:pPr>
      <w:r>
        <w:t xml:space="preserve">    profile0x0101-r16                     </w:t>
      </w:r>
      <w:r>
        <w:rPr>
          <w:color w:val="993366"/>
        </w:rPr>
        <w:t>BOOLEAN</w:t>
      </w:r>
      <w:r>
        <w:t>,</w:t>
      </w:r>
    </w:p>
    <w:p w14:paraId="56153768" w14:textId="77777777" w:rsidR="006F3964" w:rsidRDefault="00336CC3">
      <w:pPr>
        <w:pStyle w:val="PL"/>
      </w:pPr>
      <w:r>
        <w:t xml:space="preserve">    profile0x0102-r16                     </w:t>
      </w:r>
      <w:r>
        <w:rPr>
          <w:color w:val="993366"/>
        </w:rPr>
        <w:t>BOOLEAN</w:t>
      </w:r>
      <w:r>
        <w:t>,</w:t>
      </w:r>
    </w:p>
    <w:p w14:paraId="06FB7365" w14:textId="77777777" w:rsidR="006F3964" w:rsidRDefault="00336CC3">
      <w:pPr>
        <w:pStyle w:val="PL"/>
      </w:pPr>
      <w:r>
        <w:t xml:space="preserve">    profile0x0103-r16                     </w:t>
      </w:r>
      <w:r>
        <w:rPr>
          <w:color w:val="993366"/>
        </w:rPr>
        <w:t>BOOLEAN</w:t>
      </w:r>
      <w:r>
        <w:t>,</w:t>
      </w:r>
    </w:p>
    <w:p w14:paraId="77868F4D" w14:textId="77777777" w:rsidR="006F3964" w:rsidRDefault="00336CC3">
      <w:pPr>
        <w:pStyle w:val="PL"/>
      </w:pPr>
      <w:r>
        <w:t xml:space="preserve">    profile0x0104-r16                     </w:t>
      </w:r>
      <w:r>
        <w:rPr>
          <w:color w:val="993366"/>
        </w:rPr>
        <w:t>BOOLEAN</w:t>
      </w:r>
    </w:p>
    <w:p w14:paraId="00348439" w14:textId="77777777" w:rsidR="006F3964" w:rsidRDefault="00336CC3">
      <w:pPr>
        <w:pStyle w:val="PL"/>
      </w:pPr>
      <w:r>
        <w:t>}</w:t>
      </w:r>
    </w:p>
    <w:p w14:paraId="79C12CEF" w14:textId="77777777" w:rsidR="006F3964" w:rsidRDefault="006F3964">
      <w:pPr>
        <w:pStyle w:val="PL"/>
      </w:pPr>
    </w:p>
    <w:p w14:paraId="02E5CFCE" w14:textId="77777777" w:rsidR="006F3964" w:rsidRDefault="00336CC3">
      <w:pPr>
        <w:pStyle w:val="PL"/>
        <w:rPr>
          <w:color w:val="808080"/>
        </w:rPr>
      </w:pPr>
      <w:r>
        <w:rPr>
          <w:color w:val="808080"/>
        </w:rPr>
        <w:t>-- TAG-SL-PRECONFIGURATIONNR-STOP</w:t>
      </w:r>
    </w:p>
    <w:p w14:paraId="4561C0D1" w14:textId="77777777" w:rsidR="006F3964" w:rsidRDefault="00336CC3">
      <w:pPr>
        <w:pStyle w:val="PL"/>
        <w:rPr>
          <w:color w:val="808080"/>
        </w:rPr>
      </w:pPr>
      <w:r>
        <w:rPr>
          <w:color w:val="808080"/>
        </w:rPr>
        <w:t>-- ASN1STOP</w:t>
      </w:r>
    </w:p>
    <w:p w14:paraId="522EE77F"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31BC42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73CE3F" w14:textId="77777777" w:rsidR="006F3964" w:rsidRDefault="00336CC3">
            <w:pPr>
              <w:pStyle w:val="TAH"/>
              <w:rPr>
                <w:lang w:eastAsia="en-GB"/>
              </w:rPr>
            </w:pPr>
            <w:r>
              <w:rPr>
                <w:i/>
                <w:iCs/>
                <w:lang w:eastAsia="sv-SE"/>
              </w:rPr>
              <w:lastRenderedPageBreak/>
              <w:t>SL-PreconfigurationNR</w:t>
            </w:r>
            <w:r>
              <w:rPr>
                <w:lang w:eastAsia="en-GB"/>
              </w:rPr>
              <w:t xml:space="preserve"> field descriptions</w:t>
            </w:r>
          </w:p>
        </w:tc>
      </w:tr>
      <w:tr w:rsidR="006F3964" w14:paraId="2D8BF3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481762" w14:textId="77777777" w:rsidR="006F3964" w:rsidRDefault="00336CC3">
            <w:pPr>
              <w:pStyle w:val="TAL"/>
              <w:rPr>
                <w:b/>
                <w:i/>
                <w:lang w:eastAsia="sv-SE"/>
              </w:rPr>
            </w:pPr>
            <w:r>
              <w:rPr>
                <w:b/>
                <w:i/>
                <w:lang w:eastAsia="sv-SE"/>
              </w:rPr>
              <w:t>sl-DRX-PreConfig-GC-BC</w:t>
            </w:r>
          </w:p>
          <w:p w14:paraId="4EB5BFCD" w14:textId="77777777" w:rsidR="006F3964" w:rsidRDefault="00336CC3">
            <w:pPr>
              <w:pStyle w:val="TAL"/>
              <w:rPr>
                <w:i/>
                <w:iCs/>
                <w:lang w:eastAsia="sv-SE"/>
              </w:rPr>
            </w:pPr>
            <w:r>
              <w:rPr>
                <w:lang w:eastAsia="en-GB"/>
              </w:rPr>
              <w:t>This field indicates the sidelink DRX configuration for groupcast and broadcast communication, as specified in TS 38.321 [3].</w:t>
            </w:r>
          </w:p>
        </w:tc>
      </w:tr>
      <w:tr w:rsidR="006F3964" w14:paraId="4721E2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1B120F" w14:textId="77777777" w:rsidR="006F3964" w:rsidRDefault="00336CC3">
            <w:pPr>
              <w:pStyle w:val="TAL"/>
              <w:rPr>
                <w:b/>
                <w:bCs/>
                <w:i/>
                <w:iCs/>
                <w:lang w:eastAsia="zh-CN"/>
              </w:rPr>
            </w:pPr>
            <w:r>
              <w:rPr>
                <w:b/>
                <w:bCs/>
                <w:i/>
                <w:iCs/>
                <w:lang w:eastAsia="zh-CN"/>
              </w:rPr>
              <w:t>sl-OffsetDFN</w:t>
            </w:r>
          </w:p>
          <w:p w14:paraId="4290C6A8" w14:textId="77777777" w:rsidR="006F3964" w:rsidRDefault="00336CC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6F3964" w14:paraId="6435C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FE803C" w14:textId="77777777" w:rsidR="006F3964" w:rsidRDefault="00336CC3">
            <w:pPr>
              <w:pStyle w:val="TAL"/>
              <w:rPr>
                <w:b/>
                <w:bCs/>
                <w:i/>
                <w:iCs/>
                <w:lang w:eastAsia="zh-CN"/>
              </w:rPr>
            </w:pPr>
            <w:r>
              <w:rPr>
                <w:b/>
                <w:bCs/>
                <w:i/>
                <w:iCs/>
                <w:lang w:eastAsia="zh-CN"/>
              </w:rPr>
              <w:t>sl-PreconfigDiscConfig</w:t>
            </w:r>
          </w:p>
          <w:p w14:paraId="338A85A5" w14:textId="77777777" w:rsidR="006F3964" w:rsidRDefault="00336CC3">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6F3964" w14:paraId="54794C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88B97" w14:textId="77777777" w:rsidR="006F3964" w:rsidRDefault="00336CC3">
            <w:pPr>
              <w:pStyle w:val="TAL"/>
              <w:rPr>
                <w:b/>
                <w:bCs/>
                <w:i/>
                <w:iCs/>
                <w:lang w:eastAsia="zh-CN"/>
              </w:rPr>
            </w:pPr>
            <w:r>
              <w:rPr>
                <w:b/>
                <w:bCs/>
                <w:i/>
                <w:iCs/>
                <w:lang w:eastAsia="zh-CN"/>
              </w:rPr>
              <w:t>sl-PreconfigEUTRA-AnchorCarrierFreqList</w:t>
            </w:r>
          </w:p>
          <w:p w14:paraId="2300102D" w14:textId="77777777" w:rsidR="006F3964" w:rsidRDefault="00336CC3">
            <w:pPr>
              <w:pStyle w:val="TAL"/>
              <w:rPr>
                <w:lang w:eastAsia="en-GB"/>
              </w:rPr>
            </w:pPr>
            <w:r>
              <w:rPr>
                <w:lang w:eastAsia="en-GB"/>
              </w:rPr>
              <w:t>This field indicates the EUTRA anchor carrier frequency list, which can provide the NR sidelink communication configuration.</w:t>
            </w:r>
          </w:p>
        </w:tc>
      </w:tr>
      <w:tr w:rsidR="006F3964" w14:paraId="37CE79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7CFAB3" w14:textId="77777777" w:rsidR="006F3964" w:rsidRDefault="00336CC3">
            <w:pPr>
              <w:pStyle w:val="TAL"/>
              <w:rPr>
                <w:b/>
                <w:bCs/>
                <w:i/>
                <w:iCs/>
                <w:lang w:eastAsia="sv-SE"/>
              </w:rPr>
            </w:pPr>
            <w:r>
              <w:rPr>
                <w:b/>
                <w:bCs/>
                <w:i/>
                <w:iCs/>
                <w:lang w:eastAsia="sv-SE"/>
              </w:rPr>
              <w:t>sl-PreconfigFreqInfoList</w:t>
            </w:r>
          </w:p>
          <w:p w14:paraId="71AA92CB" w14:textId="77777777" w:rsidR="006F3964" w:rsidRDefault="00336CC3">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6F3964" w14:paraId="0370FC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281619" w14:textId="77777777" w:rsidR="006F3964" w:rsidRDefault="00336CC3">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7E47BE0" w14:textId="77777777" w:rsidR="006F3964" w:rsidRDefault="00336CC3">
            <w:pPr>
              <w:pStyle w:val="TAL"/>
              <w:rPr>
                <w:lang w:eastAsia="sv-SE"/>
              </w:rPr>
            </w:pPr>
            <w:r>
              <w:rPr>
                <w:lang w:eastAsia="en-GB"/>
              </w:rPr>
              <w:t>This field indicates the NR anchor carrier frequency list, which can provide the NR sidelink communication configuration.</w:t>
            </w:r>
          </w:p>
        </w:tc>
      </w:tr>
      <w:tr w:rsidR="006F3964" w14:paraId="455CC5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83F5A5" w14:textId="77777777" w:rsidR="006F3964" w:rsidRDefault="00336CC3">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1737504" w14:textId="77777777" w:rsidR="006F3964" w:rsidRDefault="00336CC3">
            <w:pPr>
              <w:pStyle w:val="TAL"/>
              <w:rPr>
                <w:rFonts w:cs="Courier New"/>
                <w:lang w:eastAsia="zh-CN"/>
              </w:rPr>
            </w:pPr>
            <w:r>
              <w:rPr>
                <w:lang w:eastAsia="en-GB"/>
              </w:rPr>
              <w:t>This field indicates one or multiple sidelink radio bearer configurations.</w:t>
            </w:r>
          </w:p>
        </w:tc>
      </w:tr>
      <w:tr w:rsidR="006F3964" w14:paraId="14E055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04A445" w14:textId="77777777" w:rsidR="006F3964" w:rsidRDefault="00336CC3">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41E9900" w14:textId="77777777" w:rsidR="006F3964" w:rsidRDefault="00336CC3">
            <w:pPr>
              <w:pStyle w:val="TAL"/>
              <w:rPr>
                <w:lang w:eastAsia="sv-SE"/>
              </w:rPr>
            </w:pPr>
            <w:r>
              <w:rPr>
                <w:lang w:eastAsia="en-GB"/>
              </w:rPr>
              <w:t>This field indicates one or multiple sidelink RLC bearer configurations.</w:t>
            </w:r>
          </w:p>
        </w:tc>
      </w:tr>
      <w:tr w:rsidR="006F3964" w14:paraId="337F6A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460B19" w14:textId="77777777" w:rsidR="006F3964" w:rsidRDefault="00336CC3">
            <w:pPr>
              <w:pStyle w:val="TAL"/>
              <w:rPr>
                <w:b/>
                <w:bCs/>
                <w:i/>
                <w:iCs/>
                <w:lang w:eastAsia="sv-SE"/>
              </w:rPr>
            </w:pPr>
            <w:r>
              <w:rPr>
                <w:b/>
                <w:bCs/>
                <w:i/>
                <w:iCs/>
                <w:lang w:eastAsia="sv-SE"/>
              </w:rPr>
              <w:t>sl-RoHC-Profiles</w:t>
            </w:r>
          </w:p>
          <w:p w14:paraId="0324BD50" w14:textId="77777777" w:rsidR="006F3964" w:rsidRDefault="00336CC3">
            <w:pPr>
              <w:pStyle w:val="TAL"/>
              <w:rPr>
                <w:lang w:eastAsia="sv-SE"/>
              </w:rPr>
            </w:pPr>
            <w:r>
              <w:rPr>
                <w:lang w:eastAsia="sv-SE"/>
              </w:rPr>
              <w:t>This field indicates the supported RoHC profiles for NR sidelink communications.</w:t>
            </w:r>
          </w:p>
        </w:tc>
      </w:tr>
      <w:tr w:rsidR="006F3964" w14:paraId="736330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13385B" w14:textId="77777777" w:rsidR="006F3964" w:rsidRDefault="00336CC3">
            <w:pPr>
              <w:pStyle w:val="TAL"/>
              <w:rPr>
                <w:b/>
                <w:bCs/>
                <w:i/>
                <w:iCs/>
                <w:szCs w:val="22"/>
                <w:lang w:eastAsia="sv-SE"/>
              </w:rPr>
            </w:pPr>
            <w:r>
              <w:rPr>
                <w:b/>
                <w:bCs/>
                <w:i/>
                <w:iCs/>
                <w:szCs w:val="22"/>
                <w:lang w:eastAsia="sv-SE"/>
              </w:rPr>
              <w:t>sl-SSB-PriorityNR</w:t>
            </w:r>
          </w:p>
          <w:p w14:paraId="0E65D32D" w14:textId="77777777" w:rsidR="006F3964" w:rsidRDefault="00336CC3">
            <w:pPr>
              <w:pStyle w:val="TAL"/>
              <w:rPr>
                <w:lang w:eastAsia="sv-SE"/>
              </w:rPr>
            </w:pPr>
            <w:r>
              <w:rPr>
                <w:lang w:eastAsia="en-GB"/>
              </w:rPr>
              <w:t>This field indicates the priority of NR sidelink SSB transmission and reception</w:t>
            </w:r>
            <w:r>
              <w:rPr>
                <w:bCs/>
                <w:lang w:eastAsia="en-GB"/>
              </w:rPr>
              <w:t>.</w:t>
            </w:r>
          </w:p>
        </w:tc>
      </w:tr>
      <w:tr w:rsidR="006F3964" w14:paraId="61720E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3CFFFA" w14:textId="77777777" w:rsidR="006F3964" w:rsidRDefault="00336CC3">
            <w:pPr>
              <w:pStyle w:val="TAL"/>
              <w:rPr>
                <w:b/>
                <w:bCs/>
                <w:i/>
                <w:iCs/>
                <w:szCs w:val="22"/>
                <w:lang w:eastAsia="sv-SE"/>
              </w:rPr>
            </w:pPr>
            <w:r>
              <w:rPr>
                <w:b/>
                <w:bCs/>
                <w:i/>
                <w:iCs/>
                <w:szCs w:val="22"/>
                <w:lang w:eastAsia="sv-SE"/>
              </w:rPr>
              <w:t>sl-TxProfileList</w:t>
            </w:r>
          </w:p>
          <w:p w14:paraId="2234DF95" w14:textId="77777777" w:rsidR="006F3964" w:rsidRDefault="00336CC3">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FABC6DD" w14:textId="77777777" w:rsidR="006F3964" w:rsidRDefault="006F3964">
      <w:pPr>
        <w:rPr>
          <w:rFonts w:eastAsia="MS Mincho"/>
        </w:rPr>
      </w:pPr>
    </w:p>
    <w:p w14:paraId="2BF90F90" w14:textId="77777777" w:rsidR="006F3964" w:rsidRDefault="00336CC3">
      <w:pPr>
        <w:pStyle w:val="Heading4"/>
        <w:rPr>
          <w:rFonts w:eastAsia="MS Mincho"/>
        </w:rPr>
      </w:pPr>
      <w:bookmarkStart w:id="3567" w:name="_Toc146781771"/>
      <w:r>
        <w:rPr>
          <w:rFonts w:eastAsia="MS Mincho"/>
        </w:rPr>
        <w:t>–</w:t>
      </w:r>
      <w:r>
        <w:rPr>
          <w:rFonts w:eastAsia="MS Mincho"/>
        </w:rPr>
        <w:tab/>
      </w:r>
      <w:r>
        <w:rPr>
          <w:rFonts w:eastAsia="MS Mincho"/>
          <w:i/>
          <w:iCs/>
        </w:rPr>
        <w:t>End of NR-Sidelink-Preconf</w:t>
      </w:r>
      <w:bookmarkEnd w:id="3567"/>
    </w:p>
    <w:p w14:paraId="0CD6C3C8" w14:textId="77777777" w:rsidR="006F3964" w:rsidRDefault="00336CC3">
      <w:pPr>
        <w:pStyle w:val="PL"/>
        <w:rPr>
          <w:color w:val="808080"/>
        </w:rPr>
      </w:pPr>
      <w:r>
        <w:rPr>
          <w:color w:val="808080"/>
        </w:rPr>
        <w:t>-- ASN1START</w:t>
      </w:r>
    </w:p>
    <w:p w14:paraId="2621998A" w14:textId="77777777" w:rsidR="006F3964" w:rsidRDefault="006F3964">
      <w:pPr>
        <w:pStyle w:val="PL"/>
      </w:pPr>
    </w:p>
    <w:p w14:paraId="720BFA5A" w14:textId="77777777" w:rsidR="006F3964" w:rsidRDefault="00336CC3">
      <w:pPr>
        <w:pStyle w:val="PL"/>
      </w:pPr>
      <w:r>
        <w:t>END</w:t>
      </w:r>
    </w:p>
    <w:p w14:paraId="509049E0" w14:textId="77777777" w:rsidR="006F3964" w:rsidRDefault="006F3964">
      <w:pPr>
        <w:pStyle w:val="PL"/>
      </w:pPr>
    </w:p>
    <w:p w14:paraId="4A6F07E4" w14:textId="77777777" w:rsidR="006F3964" w:rsidRDefault="00336CC3">
      <w:pPr>
        <w:pStyle w:val="PL"/>
        <w:rPr>
          <w:color w:val="808080"/>
        </w:rPr>
      </w:pPr>
      <w:r>
        <w:rPr>
          <w:color w:val="808080"/>
        </w:rPr>
        <w:t>-- ASN1STOP</w:t>
      </w:r>
    </w:p>
    <w:p w14:paraId="208E96CA" w14:textId="77777777" w:rsidR="006F3964" w:rsidRDefault="006F3964">
      <w:pPr>
        <w:overflowPunct/>
        <w:autoSpaceDE/>
        <w:autoSpaceDN/>
        <w:adjustRightInd/>
        <w:spacing w:after="0"/>
      </w:pPr>
    </w:p>
    <w:p w14:paraId="193B7882" w14:textId="77777777" w:rsidR="006F3964" w:rsidRDefault="00336CC3">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198AE4C0" w14:textId="77777777" w:rsidR="006F3964" w:rsidRDefault="00336CC3">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0766535" w14:textId="77777777" w:rsidR="006F3964" w:rsidRDefault="00336CC3">
      <w:pPr>
        <w:pStyle w:val="Heading4"/>
      </w:pPr>
      <w:bookmarkStart w:id="3568" w:name="_Toc146781772"/>
      <w:r>
        <w:t>–</w:t>
      </w:r>
      <w:r>
        <w:tab/>
      </w:r>
      <w:r>
        <w:rPr>
          <w:i/>
          <w:iCs/>
        </w:rPr>
        <w:t>SL-AccessInfo-L2U2N</w:t>
      </w:r>
      <w:bookmarkEnd w:id="3568"/>
    </w:p>
    <w:p w14:paraId="5915525B" w14:textId="77777777" w:rsidR="006F3964" w:rsidRDefault="00336CC3">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055E6E" w14:textId="77777777" w:rsidR="006F3964" w:rsidRDefault="00336CC3">
      <w:pPr>
        <w:pStyle w:val="TH"/>
      </w:pPr>
      <w:r>
        <w:rPr>
          <w:bCs/>
          <w:i/>
          <w:iCs/>
        </w:rPr>
        <w:t>SL-AccessInfo-L2U2N</w:t>
      </w:r>
      <w:r>
        <w:t xml:space="preserve"> information elements</w:t>
      </w:r>
    </w:p>
    <w:p w14:paraId="43045A15" w14:textId="77777777" w:rsidR="006F3964" w:rsidRDefault="00336CC3">
      <w:pPr>
        <w:pStyle w:val="PL"/>
        <w:rPr>
          <w:color w:val="808080"/>
        </w:rPr>
      </w:pPr>
      <w:r>
        <w:rPr>
          <w:color w:val="808080"/>
        </w:rPr>
        <w:t>-- ASN1START</w:t>
      </w:r>
    </w:p>
    <w:p w14:paraId="1900B358" w14:textId="77777777" w:rsidR="006F3964" w:rsidRDefault="00336CC3">
      <w:pPr>
        <w:pStyle w:val="PL"/>
        <w:rPr>
          <w:color w:val="808080"/>
        </w:rPr>
      </w:pPr>
      <w:r>
        <w:rPr>
          <w:color w:val="808080"/>
        </w:rPr>
        <w:t>-- TAG-SL-ACCESSINFO-L2U2N-START</w:t>
      </w:r>
    </w:p>
    <w:p w14:paraId="4AECF708" w14:textId="77777777" w:rsidR="006F3964" w:rsidRDefault="006F3964">
      <w:pPr>
        <w:pStyle w:val="PL"/>
      </w:pPr>
    </w:p>
    <w:p w14:paraId="7FCDD35B" w14:textId="77777777" w:rsidR="006F3964" w:rsidRDefault="00336CC3">
      <w:pPr>
        <w:pStyle w:val="PL"/>
      </w:pPr>
      <w:r>
        <w:t>NR-Sidelink-DiscoveryMessage DEFINITIONS AUTOMATIC TAGS ::=</w:t>
      </w:r>
    </w:p>
    <w:p w14:paraId="16324804" w14:textId="77777777" w:rsidR="006F3964" w:rsidRDefault="006F3964">
      <w:pPr>
        <w:pStyle w:val="PL"/>
      </w:pPr>
    </w:p>
    <w:p w14:paraId="220181F8" w14:textId="77777777" w:rsidR="006F3964" w:rsidRDefault="00336CC3">
      <w:pPr>
        <w:pStyle w:val="PL"/>
      </w:pPr>
      <w:r>
        <w:t>BEGIN</w:t>
      </w:r>
    </w:p>
    <w:p w14:paraId="2EE3C9A2" w14:textId="77777777" w:rsidR="006F3964" w:rsidRDefault="00336CC3">
      <w:pPr>
        <w:pStyle w:val="PL"/>
      </w:pPr>
      <w:r>
        <w:t>IMPORTS</w:t>
      </w:r>
    </w:p>
    <w:p w14:paraId="73BB0AB7" w14:textId="77777777" w:rsidR="006F3964" w:rsidRDefault="00336CC3">
      <w:pPr>
        <w:pStyle w:val="PL"/>
      </w:pPr>
      <w:r>
        <w:t xml:space="preserve">    CellAccessRelatedInfo,</w:t>
      </w:r>
    </w:p>
    <w:p w14:paraId="6996F787" w14:textId="77777777" w:rsidR="006F3964" w:rsidRDefault="00336CC3">
      <w:pPr>
        <w:pStyle w:val="PL"/>
      </w:pPr>
      <w:r>
        <w:t xml:space="preserve">    </w:t>
      </w:r>
      <w:r>
        <w:rPr>
          <w:rFonts w:eastAsia="DengXian"/>
        </w:rPr>
        <w:t>SL-S</w:t>
      </w:r>
      <w:r>
        <w:rPr>
          <w:rFonts w:eastAsia="SimSun"/>
        </w:rPr>
        <w:t>ervingCellInfo</w:t>
      </w:r>
      <w:r>
        <w:t>-r17</w:t>
      </w:r>
    </w:p>
    <w:p w14:paraId="5FA2E95B" w14:textId="77777777" w:rsidR="006F3964" w:rsidRDefault="00336CC3">
      <w:pPr>
        <w:pStyle w:val="PL"/>
      </w:pPr>
      <w:r>
        <w:t>FROM NR-RRC-Definitions;</w:t>
      </w:r>
    </w:p>
    <w:p w14:paraId="07DF36CE" w14:textId="77777777" w:rsidR="006F3964" w:rsidRDefault="006F3964">
      <w:pPr>
        <w:pStyle w:val="PL"/>
      </w:pPr>
    </w:p>
    <w:p w14:paraId="19464226" w14:textId="77777777" w:rsidR="006F3964" w:rsidRDefault="00336CC3">
      <w:pPr>
        <w:pStyle w:val="PL"/>
      </w:pPr>
      <w:r>
        <w:t xml:space="preserve">SL-AccessInfo-L2U2N-r17 ::=             </w:t>
      </w:r>
      <w:r>
        <w:rPr>
          <w:color w:val="993366"/>
        </w:rPr>
        <w:t>SEQUENCE</w:t>
      </w:r>
      <w:r>
        <w:t xml:space="preserve"> {</w:t>
      </w:r>
    </w:p>
    <w:p w14:paraId="37645FF5" w14:textId="77777777" w:rsidR="006F3964" w:rsidRDefault="00336CC3">
      <w:pPr>
        <w:pStyle w:val="PL"/>
      </w:pPr>
      <w:r>
        <w:t xml:space="preserve">    cellAccessRelatedInfo-r17               CellAccessRelatedInfo,</w:t>
      </w:r>
    </w:p>
    <w:p w14:paraId="20C1FDAB" w14:textId="77777777" w:rsidR="006F3964" w:rsidRDefault="00336CC3">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D2D3D6C" w14:textId="77777777" w:rsidR="006F3964" w:rsidRDefault="00336CC3">
      <w:pPr>
        <w:pStyle w:val="PL"/>
      </w:pPr>
      <w:r>
        <w:t xml:space="preserve">    ...</w:t>
      </w:r>
    </w:p>
    <w:p w14:paraId="5B9A29D4" w14:textId="77777777" w:rsidR="006F3964" w:rsidRDefault="00336CC3">
      <w:pPr>
        <w:pStyle w:val="PL"/>
      </w:pPr>
      <w:r>
        <w:t>}</w:t>
      </w:r>
    </w:p>
    <w:p w14:paraId="4443A2CD" w14:textId="77777777" w:rsidR="006F3964" w:rsidRDefault="006F3964">
      <w:pPr>
        <w:pStyle w:val="PL"/>
      </w:pPr>
    </w:p>
    <w:p w14:paraId="71C964D1" w14:textId="77777777" w:rsidR="006F3964" w:rsidRDefault="00336CC3">
      <w:pPr>
        <w:pStyle w:val="PL"/>
      </w:pPr>
      <w:r>
        <w:t>END</w:t>
      </w:r>
    </w:p>
    <w:p w14:paraId="562D97AA" w14:textId="77777777" w:rsidR="006F3964" w:rsidRDefault="006F3964">
      <w:pPr>
        <w:pStyle w:val="PL"/>
      </w:pPr>
    </w:p>
    <w:p w14:paraId="2E204AC5" w14:textId="77777777" w:rsidR="006F3964" w:rsidRDefault="00336CC3">
      <w:pPr>
        <w:pStyle w:val="PL"/>
        <w:rPr>
          <w:color w:val="808080"/>
        </w:rPr>
      </w:pPr>
      <w:r>
        <w:rPr>
          <w:color w:val="808080"/>
        </w:rPr>
        <w:t>-- TAG-SL-ACCESSINFO-L2U2N-STOP</w:t>
      </w:r>
    </w:p>
    <w:p w14:paraId="27E144A1" w14:textId="77777777" w:rsidR="006F3964" w:rsidRDefault="00336CC3">
      <w:pPr>
        <w:pStyle w:val="PL"/>
        <w:rPr>
          <w:color w:val="808080"/>
        </w:rPr>
      </w:pPr>
      <w:r>
        <w:rPr>
          <w:color w:val="808080"/>
        </w:rPr>
        <w:lastRenderedPageBreak/>
        <w:t>-- ASN1STOP</w:t>
      </w:r>
    </w:p>
    <w:p w14:paraId="08129EE5" w14:textId="77777777" w:rsidR="006F3964" w:rsidRDefault="006F3964">
      <w:pPr>
        <w:overflowPunct/>
        <w:autoSpaceDE/>
        <w:autoSpaceDN/>
        <w:adjustRightInd/>
        <w:spacing w:after="0"/>
        <w:sectPr w:rsidR="006F3964">
          <w:footnotePr>
            <w:numRestart w:val="eachSect"/>
          </w:footnotePr>
          <w:pgSz w:w="16840" w:h="11907" w:orient="landscape"/>
          <w:pgMar w:top="1134" w:right="1134" w:bottom="1134" w:left="1418" w:header="851" w:footer="340" w:gutter="0"/>
          <w:cols w:space="720"/>
          <w:formProt w:val="0"/>
        </w:sectPr>
      </w:pPr>
    </w:p>
    <w:p w14:paraId="4D6678D4" w14:textId="77777777" w:rsidR="006F3964" w:rsidRDefault="00336CC3">
      <w:pPr>
        <w:pStyle w:val="Heading1"/>
      </w:pPr>
      <w:bookmarkStart w:id="3569" w:name="_Toc60777623"/>
      <w:bookmarkStart w:id="3570" w:name="_Toc146781773"/>
      <w:r>
        <w:lastRenderedPageBreak/>
        <w:t>10</w:t>
      </w:r>
      <w:r>
        <w:tab/>
        <w:t>Generic error handling</w:t>
      </w:r>
      <w:bookmarkEnd w:id="3569"/>
      <w:bookmarkEnd w:id="3570"/>
    </w:p>
    <w:p w14:paraId="6F363B59" w14:textId="77777777" w:rsidR="006F3964" w:rsidRDefault="00336CC3">
      <w:pPr>
        <w:pStyle w:val="Heading2"/>
      </w:pPr>
      <w:bookmarkStart w:id="3571" w:name="_Toc146781774"/>
      <w:bookmarkStart w:id="3572" w:name="_Toc60777624"/>
      <w:r>
        <w:t>10.1</w:t>
      </w:r>
      <w:r>
        <w:tab/>
        <w:t>General</w:t>
      </w:r>
      <w:bookmarkEnd w:id="3571"/>
      <w:bookmarkEnd w:id="3572"/>
    </w:p>
    <w:p w14:paraId="0E8FB979" w14:textId="77777777" w:rsidR="006F3964" w:rsidRDefault="00336CC3">
      <w:r>
        <w:t>The generic error handling defined in the subsequent clauses applies unless explicitly specified otherwise e.g. within the procedure specific error handling.</w:t>
      </w:r>
    </w:p>
    <w:p w14:paraId="3ACB1F6A" w14:textId="77777777" w:rsidR="006F3964" w:rsidRDefault="00336CC3">
      <w:r>
        <w:t>The UE shall consider a value as not comprehended when it is set:</w:t>
      </w:r>
    </w:p>
    <w:p w14:paraId="1D80F1CA" w14:textId="77777777" w:rsidR="006F3964" w:rsidRDefault="00336CC3">
      <w:pPr>
        <w:pStyle w:val="B1"/>
      </w:pPr>
      <w:r>
        <w:t>-</w:t>
      </w:r>
      <w:r>
        <w:tab/>
        <w:t>to an extended value that is not defined in the version of the transfer syntax supported by the UE;</w:t>
      </w:r>
    </w:p>
    <w:p w14:paraId="76C88269" w14:textId="77777777" w:rsidR="006F3964" w:rsidRDefault="00336CC3">
      <w:pPr>
        <w:pStyle w:val="B1"/>
      </w:pPr>
      <w:r>
        <w:t>-</w:t>
      </w:r>
      <w:r>
        <w:tab/>
        <w:t>to a spare or reserved value unless the specification defines specific behaviour that the UE shall apply upon receiving the concerned spare/reserved value.</w:t>
      </w:r>
    </w:p>
    <w:p w14:paraId="053FE08C" w14:textId="77777777" w:rsidR="006F3964" w:rsidRDefault="00336CC3">
      <w:r>
        <w:t>The UE shall consider a field as not comprehended when it is defined:</w:t>
      </w:r>
    </w:p>
    <w:p w14:paraId="7E960BA2" w14:textId="77777777" w:rsidR="006F3964" w:rsidRDefault="00336CC3">
      <w:pPr>
        <w:pStyle w:val="B1"/>
      </w:pPr>
      <w:r>
        <w:t>-</w:t>
      </w:r>
      <w:r>
        <w:tab/>
        <w:t>as spare or reserved unless the specification defines specific behaviour that the UE shall apply upon receiving the concerned spare/reserved field.</w:t>
      </w:r>
    </w:p>
    <w:p w14:paraId="5D494F91" w14:textId="77777777" w:rsidR="006F3964" w:rsidRDefault="00336CC3">
      <w:pPr>
        <w:pStyle w:val="Heading2"/>
      </w:pPr>
      <w:bookmarkStart w:id="3573" w:name="_Toc60777625"/>
      <w:bookmarkStart w:id="3574" w:name="_Toc146781775"/>
      <w:r>
        <w:t>10.2</w:t>
      </w:r>
      <w:r>
        <w:tab/>
        <w:t>ASN.1 violation or encoding error</w:t>
      </w:r>
      <w:bookmarkEnd w:id="3573"/>
      <w:bookmarkEnd w:id="3574"/>
    </w:p>
    <w:p w14:paraId="607E687B" w14:textId="77777777" w:rsidR="006F3964" w:rsidRDefault="00336CC3">
      <w:r>
        <w:t>The UE shall:</w:t>
      </w:r>
    </w:p>
    <w:p w14:paraId="6C7B2BB8" w14:textId="77777777" w:rsidR="006F3964" w:rsidRDefault="00336CC3">
      <w:pPr>
        <w:pStyle w:val="B1"/>
      </w:pPr>
      <w:r>
        <w:t>1&gt;</w:t>
      </w:r>
      <w:r>
        <w:tab/>
        <w:t>when receiving an RRC message on the BCCH, CCCH, PCCH, MCCH or a PC5 RRC message on SBCCH for which the abstract syntax is invalid [6]:</w:t>
      </w:r>
    </w:p>
    <w:p w14:paraId="4C492768" w14:textId="77777777" w:rsidR="006F3964" w:rsidRDefault="00336CC3">
      <w:pPr>
        <w:pStyle w:val="B2"/>
      </w:pPr>
      <w:r>
        <w:t>2&gt;</w:t>
      </w:r>
      <w:r>
        <w:tab/>
        <w:t>ignore the message.</w:t>
      </w:r>
    </w:p>
    <w:p w14:paraId="2D799A79" w14:textId="77777777" w:rsidR="006F3964" w:rsidRDefault="00336CC3">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D27D7B2" w14:textId="77777777" w:rsidR="006F3964" w:rsidRDefault="00336CC3">
      <w:pPr>
        <w:pStyle w:val="Heading2"/>
      </w:pPr>
      <w:bookmarkStart w:id="3575" w:name="_Toc60777626"/>
      <w:bookmarkStart w:id="3576" w:name="_Toc146781776"/>
      <w:r>
        <w:t>10.3</w:t>
      </w:r>
      <w:r>
        <w:tab/>
        <w:t>Field set to a not comprehended value</w:t>
      </w:r>
      <w:bookmarkEnd w:id="3575"/>
      <w:bookmarkEnd w:id="3576"/>
    </w:p>
    <w:p w14:paraId="6C8A82EE" w14:textId="77777777" w:rsidR="006F3964" w:rsidRDefault="00336CC3">
      <w:r>
        <w:t>The UE shall, when receiving an RRC message or PC5 RRC message on any logical channel:</w:t>
      </w:r>
    </w:p>
    <w:p w14:paraId="18CDD84E" w14:textId="77777777" w:rsidR="006F3964" w:rsidRDefault="00336CC3">
      <w:pPr>
        <w:pStyle w:val="B1"/>
      </w:pPr>
      <w:r>
        <w:t>1&gt;</w:t>
      </w:r>
      <w:r>
        <w:tab/>
        <w:t>if the message includes a field that has a value that the UE does not comprehend:</w:t>
      </w:r>
    </w:p>
    <w:p w14:paraId="2BEFD4EB" w14:textId="77777777" w:rsidR="006F3964" w:rsidRDefault="00336CC3">
      <w:pPr>
        <w:pStyle w:val="B2"/>
      </w:pPr>
      <w:r>
        <w:t>2&gt;</w:t>
      </w:r>
      <w:r>
        <w:tab/>
        <w:t>if a default value is defined for this field:</w:t>
      </w:r>
    </w:p>
    <w:p w14:paraId="2AC81822" w14:textId="77777777" w:rsidR="006F3964" w:rsidRDefault="00336CC3">
      <w:pPr>
        <w:pStyle w:val="B3"/>
      </w:pPr>
      <w:r>
        <w:t>3&gt;</w:t>
      </w:r>
      <w:r>
        <w:tab/>
        <w:t>treat the message while using the default value defined for this field;</w:t>
      </w:r>
    </w:p>
    <w:p w14:paraId="5952A53E" w14:textId="77777777" w:rsidR="006F3964" w:rsidRDefault="00336CC3">
      <w:pPr>
        <w:pStyle w:val="B2"/>
      </w:pPr>
      <w:r>
        <w:t>2&gt;</w:t>
      </w:r>
      <w:r>
        <w:tab/>
        <w:t>else if the concerned field is optional:</w:t>
      </w:r>
    </w:p>
    <w:p w14:paraId="529A3402" w14:textId="77777777" w:rsidR="006F3964" w:rsidRDefault="00336CC3">
      <w:pPr>
        <w:pStyle w:val="B3"/>
      </w:pPr>
      <w:r>
        <w:t>3&gt;</w:t>
      </w:r>
      <w:r>
        <w:tab/>
        <w:t>treat the message as if the field were absent and in accordance with the need code for absence of the concerned field;</w:t>
      </w:r>
    </w:p>
    <w:p w14:paraId="00CA0D91" w14:textId="77777777" w:rsidR="006F3964" w:rsidRDefault="00336CC3">
      <w:pPr>
        <w:pStyle w:val="B2"/>
      </w:pPr>
      <w:r>
        <w:t>2&gt;</w:t>
      </w:r>
      <w:r>
        <w:tab/>
        <w:t>else:</w:t>
      </w:r>
    </w:p>
    <w:p w14:paraId="6277292C" w14:textId="77777777" w:rsidR="006F3964" w:rsidRDefault="00336CC3">
      <w:pPr>
        <w:pStyle w:val="B3"/>
      </w:pPr>
      <w:r>
        <w:t>3&gt;</w:t>
      </w:r>
      <w:r>
        <w:tab/>
        <w:t>treat the message as if the field were absent and in accordance with clause 10.4.</w:t>
      </w:r>
    </w:p>
    <w:p w14:paraId="1073715A" w14:textId="77777777" w:rsidR="006F3964" w:rsidRDefault="00336CC3">
      <w:pPr>
        <w:pStyle w:val="Heading2"/>
      </w:pPr>
      <w:bookmarkStart w:id="3577" w:name="_Toc146781777"/>
      <w:bookmarkStart w:id="3578" w:name="_Toc60777627"/>
      <w:r>
        <w:t>10.4</w:t>
      </w:r>
      <w:r>
        <w:tab/>
        <w:t>Mandatory field missing</w:t>
      </w:r>
      <w:bookmarkEnd w:id="3577"/>
      <w:bookmarkEnd w:id="3578"/>
    </w:p>
    <w:p w14:paraId="37D04C02" w14:textId="77777777" w:rsidR="006F3964" w:rsidRDefault="00336CC3">
      <w:r>
        <w:t>The UE shall:</w:t>
      </w:r>
    </w:p>
    <w:p w14:paraId="4D00B90D" w14:textId="77777777" w:rsidR="006F3964" w:rsidRDefault="00336CC3">
      <w:pPr>
        <w:pStyle w:val="B1"/>
      </w:pPr>
      <w:r>
        <w:t>1&gt;</w:t>
      </w:r>
      <w:r>
        <w:tab/>
        <w:t>if the message includes a field that is mandatory to include in the message (e.g. because conditions for mandatory presence are fulfilled) and that field is absent or treated as absent:</w:t>
      </w:r>
    </w:p>
    <w:p w14:paraId="2FC7F6C6" w14:textId="77777777" w:rsidR="006F3964" w:rsidRDefault="00336CC3">
      <w:pPr>
        <w:pStyle w:val="B2"/>
      </w:pPr>
      <w:r>
        <w:lastRenderedPageBreak/>
        <w:t>2&gt;</w:t>
      </w:r>
      <w:r>
        <w:tab/>
        <w:t>if the RRC message was not received on DCCH or CCCH; or</w:t>
      </w:r>
    </w:p>
    <w:p w14:paraId="2552D59C" w14:textId="77777777" w:rsidR="006F3964" w:rsidRDefault="00336CC3">
      <w:pPr>
        <w:pStyle w:val="B2"/>
      </w:pPr>
      <w:r>
        <w:rPr>
          <w:rFonts w:eastAsia="DengXian"/>
          <w:lang w:eastAsia="zh-CN"/>
        </w:rPr>
        <w:t>2&gt;</w:t>
      </w:r>
      <w:r>
        <w:rPr>
          <w:rFonts w:eastAsia="DengXian"/>
          <w:lang w:eastAsia="zh-CN"/>
        </w:rPr>
        <w:tab/>
        <w:t>if the PC5 RRC message was not received on SCCH:</w:t>
      </w:r>
    </w:p>
    <w:p w14:paraId="75D986AE" w14:textId="77777777" w:rsidR="006F3964" w:rsidRDefault="00336CC3">
      <w:pPr>
        <w:pStyle w:val="B3"/>
      </w:pPr>
      <w:r>
        <w:t>3&gt;</w:t>
      </w:r>
      <w:r>
        <w:tab/>
        <w:t>if the field concerns a (sub-field of) an entry of a list (i.e. a SEQUENCE OF):</w:t>
      </w:r>
    </w:p>
    <w:p w14:paraId="3510A637" w14:textId="77777777" w:rsidR="006F3964" w:rsidRDefault="00336CC3">
      <w:pPr>
        <w:pStyle w:val="B4"/>
      </w:pPr>
      <w:r>
        <w:t>4&gt;</w:t>
      </w:r>
      <w:r>
        <w:tab/>
        <w:t>treat the list as if the entry including the missing or not comprehended field was absent;</w:t>
      </w:r>
    </w:p>
    <w:p w14:paraId="5AC56020" w14:textId="77777777" w:rsidR="006F3964" w:rsidRDefault="00336CC3">
      <w:pPr>
        <w:pStyle w:val="B3"/>
      </w:pPr>
      <w:r>
        <w:t>3&gt;</w:t>
      </w:r>
      <w:r>
        <w:tab/>
        <w:t>else if the field concerns a sub-field of another field, referred to as the 'parent' field i.e. the field that is one nesting level up compared to the erroneous field:</w:t>
      </w:r>
    </w:p>
    <w:p w14:paraId="610584CA" w14:textId="77777777" w:rsidR="006F3964" w:rsidRDefault="00336CC3">
      <w:pPr>
        <w:pStyle w:val="B4"/>
      </w:pPr>
      <w:r>
        <w:t>4&gt;</w:t>
      </w:r>
      <w:r>
        <w:tab/>
        <w:t>consider the 'parent' field to be set to a not comprehended value;</w:t>
      </w:r>
    </w:p>
    <w:p w14:paraId="2BC41911" w14:textId="77777777" w:rsidR="006F3964" w:rsidRDefault="00336CC3">
      <w:pPr>
        <w:pStyle w:val="B4"/>
      </w:pPr>
      <w:r>
        <w:t>4&gt;</w:t>
      </w:r>
      <w:r>
        <w:tab/>
        <w:t>apply the generic error handling to the subsequent 'parent' field(s), until reaching the top nesting level i.e. the message level;</w:t>
      </w:r>
    </w:p>
    <w:p w14:paraId="1D02794B" w14:textId="77777777" w:rsidR="006F3964" w:rsidRDefault="00336CC3">
      <w:pPr>
        <w:pStyle w:val="B3"/>
      </w:pPr>
      <w:r>
        <w:t>3&gt;</w:t>
      </w:r>
      <w:r>
        <w:tab/>
        <w:t>else (field at message level):</w:t>
      </w:r>
    </w:p>
    <w:p w14:paraId="02F3FD1A" w14:textId="77777777" w:rsidR="006F3964" w:rsidRDefault="00336CC3">
      <w:pPr>
        <w:pStyle w:val="B4"/>
      </w:pPr>
      <w:r>
        <w:t>4&gt;</w:t>
      </w:r>
      <w:r>
        <w:tab/>
        <w:t>ignore the message.</w:t>
      </w:r>
    </w:p>
    <w:p w14:paraId="65419387" w14:textId="77777777" w:rsidR="006F3964" w:rsidRDefault="00336CC3">
      <w:pPr>
        <w:pStyle w:val="NO"/>
      </w:pPr>
      <w:r>
        <w:t>NOTE 1:</w:t>
      </w:r>
      <w:r>
        <w:tab/>
        <w:t>The error handling defined in these clauses implies that the UE ignores a message with the message type or version set to a not comprehended value.</w:t>
      </w:r>
    </w:p>
    <w:p w14:paraId="1FC58E05" w14:textId="77777777" w:rsidR="006F3964" w:rsidRDefault="00336CC3">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8E6167A" w14:textId="77777777" w:rsidR="006F3964" w:rsidRDefault="00336CC3">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DF93D28" w14:textId="77777777" w:rsidR="006F3964" w:rsidRDefault="00336CC3">
      <w:r>
        <w:t>The following ASN.1 further clarifies the levels applicable in case of nested error handling for errors in extension fields.</w:t>
      </w:r>
    </w:p>
    <w:p w14:paraId="4DAC04AB" w14:textId="77777777" w:rsidR="006F3964" w:rsidRDefault="00336CC3">
      <w:pPr>
        <w:pStyle w:val="PL"/>
        <w:shd w:val="pct10" w:color="auto" w:fill="auto"/>
        <w:rPr>
          <w:color w:val="808080"/>
        </w:rPr>
      </w:pPr>
      <w:r>
        <w:rPr>
          <w:color w:val="808080"/>
        </w:rPr>
        <w:t>-- /example/ ASN1START</w:t>
      </w:r>
    </w:p>
    <w:p w14:paraId="5B3BE57E" w14:textId="77777777" w:rsidR="006F3964" w:rsidRDefault="006F3964">
      <w:pPr>
        <w:pStyle w:val="PL"/>
        <w:shd w:val="pct10" w:color="auto" w:fill="auto"/>
      </w:pPr>
    </w:p>
    <w:p w14:paraId="23DFF6A8" w14:textId="77777777" w:rsidR="006F3964" w:rsidRDefault="00336CC3">
      <w:pPr>
        <w:pStyle w:val="PL"/>
        <w:shd w:val="pct10" w:color="auto" w:fill="auto"/>
        <w:rPr>
          <w:color w:val="808080"/>
        </w:rPr>
      </w:pPr>
      <w:r>
        <w:rPr>
          <w:color w:val="808080"/>
        </w:rPr>
        <w:t>-- Example with extension addition group</w:t>
      </w:r>
    </w:p>
    <w:p w14:paraId="62064360" w14:textId="77777777" w:rsidR="006F3964" w:rsidRDefault="006F3964">
      <w:pPr>
        <w:pStyle w:val="PL"/>
        <w:shd w:val="pct10" w:color="auto" w:fill="auto"/>
      </w:pPr>
    </w:p>
    <w:p w14:paraId="2553AA7F" w14:textId="77777777" w:rsidR="006F3964" w:rsidRDefault="00336CC3">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5C07DD7" w14:textId="77777777" w:rsidR="006F3964" w:rsidRDefault="006F3964">
      <w:pPr>
        <w:pStyle w:val="PL"/>
        <w:shd w:val="pct10" w:color="auto" w:fill="auto"/>
        <w:rPr>
          <w:snapToGrid w:val="0"/>
        </w:rPr>
      </w:pPr>
    </w:p>
    <w:p w14:paraId="14A86152" w14:textId="77777777" w:rsidR="006F3964" w:rsidRDefault="00336CC3">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1AAA53D1" w14:textId="77777777" w:rsidR="006F3964" w:rsidRDefault="00336CC3">
      <w:pPr>
        <w:pStyle w:val="PL"/>
        <w:shd w:val="pct10" w:color="auto" w:fill="auto"/>
      </w:pPr>
      <w:r>
        <w:t xml:space="preserve">    itemIdentity                        </w:t>
      </w:r>
      <w:r>
        <w:rPr>
          <w:color w:val="993366"/>
        </w:rPr>
        <w:t>INTEGER</w:t>
      </w:r>
      <w:r>
        <w:t xml:space="preserve"> (1..max),</w:t>
      </w:r>
    </w:p>
    <w:p w14:paraId="135E4847" w14:textId="77777777" w:rsidR="006F3964" w:rsidRDefault="00336CC3">
      <w:pPr>
        <w:pStyle w:val="PL"/>
        <w:shd w:val="pct10" w:color="auto" w:fill="auto"/>
      </w:pPr>
      <w:r>
        <w:t xml:space="preserve">    field1                              Field1,</w:t>
      </w:r>
    </w:p>
    <w:p w14:paraId="23078CFC" w14:textId="77777777" w:rsidR="006F3964" w:rsidRDefault="00336CC3">
      <w:pPr>
        <w:pStyle w:val="PL"/>
        <w:shd w:val="pct10" w:color="auto" w:fill="auto"/>
        <w:rPr>
          <w:color w:val="808080"/>
        </w:rPr>
      </w:pPr>
      <w:r>
        <w:t xml:space="preserve">    field2                              Field2                  </w:t>
      </w:r>
      <w:r>
        <w:rPr>
          <w:color w:val="993366"/>
        </w:rPr>
        <w:t>OPTIONAL</w:t>
      </w:r>
      <w:r>
        <w:t xml:space="preserve">,           </w:t>
      </w:r>
      <w:r>
        <w:rPr>
          <w:color w:val="808080"/>
        </w:rPr>
        <w:t>-- Need N</w:t>
      </w:r>
    </w:p>
    <w:p w14:paraId="73B85412" w14:textId="77777777" w:rsidR="006F3964" w:rsidRDefault="00336CC3">
      <w:pPr>
        <w:pStyle w:val="PL"/>
        <w:shd w:val="pct10" w:color="auto" w:fill="auto"/>
      </w:pPr>
      <w:r>
        <w:t xml:space="preserve">    ...</w:t>
      </w:r>
    </w:p>
    <w:p w14:paraId="017E1D0C" w14:textId="77777777" w:rsidR="006F3964" w:rsidRDefault="00336CC3">
      <w:pPr>
        <w:pStyle w:val="PL"/>
        <w:shd w:val="pct10" w:color="auto" w:fill="auto"/>
      </w:pPr>
      <w:r>
        <w:t xml:space="preserve">    [[</w:t>
      </w:r>
    </w:p>
    <w:p w14:paraId="5E2CF50D" w14:textId="77777777" w:rsidR="006F3964" w:rsidRDefault="00336CC3">
      <w:pPr>
        <w:pStyle w:val="PL"/>
        <w:shd w:val="pct10" w:color="auto" w:fill="auto"/>
        <w:rPr>
          <w:color w:val="808080"/>
        </w:rPr>
      </w:pPr>
      <w:r>
        <w:t xml:space="preserve">    field3-r9                       Field3-r9               </w:t>
      </w:r>
      <w:r>
        <w:rPr>
          <w:color w:val="993366"/>
        </w:rPr>
        <w:t>OPTIONAL</w:t>
      </w:r>
      <w:r>
        <w:t xml:space="preserve">,              </w:t>
      </w:r>
      <w:r>
        <w:rPr>
          <w:color w:val="808080"/>
        </w:rPr>
        <w:t>-- Cond Cond1</w:t>
      </w:r>
    </w:p>
    <w:p w14:paraId="7DC1ED8E" w14:textId="77777777" w:rsidR="006F3964" w:rsidRDefault="00336CC3">
      <w:pPr>
        <w:pStyle w:val="PL"/>
        <w:shd w:val="pct10" w:color="auto" w:fill="auto"/>
        <w:rPr>
          <w:color w:val="808080"/>
        </w:rPr>
      </w:pPr>
      <w:r>
        <w:t xml:space="preserve">    field4-r9                       Field4-r9               </w:t>
      </w:r>
      <w:r>
        <w:rPr>
          <w:color w:val="993366"/>
        </w:rPr>
        <w:t>OPTIONAL</w:t>
      </w:r>
      <w:r>
        <w:t xml:space="preserve">               </w:t>
      </w:r>
      <w:r>
        <w:rPr>
          <w:color w:val="808080"/>
        </w:rPr>
        <w:t>-- Need N</w:t>
      </w:r>
    </w:p>
    <w:p w14:paraId="13C3533B" w14:textId="77777777" w:rsidR="006F3964" w:rsidRDefault="00336CC3">
      <w:pPr>
        <w:pStyle w:val="PL"/>
        <w:shd w:val="pct10" w:color="auto" w:fill="auto"/>
      </w:pPr>
      <w:r>
        <w:t xml:space="preserve">    ]]</w:t>
      </w:r>
    </w:p>
    <w:p w14:paraId="475CAE9D" w14:textId="77777777" w:rsidR="006F3964" w:rsidRDefault="00336CC3">
      <w:pPr>
        <w:pStyle w:val="PL"/>
        <w:shd w:val="pct10" w:color="auto" w:fill="auto"/>
      </w:pPr>
      <w:r>
        <w:t>}</w:t>
      </w:r>
    </w:p>
    <w:p w14:paraId="49A38F02" w14:textId="77777777" w:rsidR="006F3964" w:rsidRDefault="006F3964">
      <w:pPr>
        <w:pStyle w:val="PL"/>
        <w:shd w:val="pct10" w:color="auto" w:fill="auto"/>
      </w:pPr>
    </w:p>
    <w:p w14:paraId="22B20EA1" w14:textId="77777777" w:rsidR="006F3964" w:rsidRDefault="00336CC3">
      <w:pPr>
        <w:pStyle w:val="PL"/>
        <w:shd w:val="pct10" w:color="auto" w:fill="auto"/>
        <w:rPr>
          <w:color w:val="808080"/>
        </w:rPr>
      </w:pPr>
      <w:r>
        <w:rPr>
          <w:color w:val="808080"/>
        </w:rPr>
        <w:t>-- Example with traditional non-critical extension (empty sequence)</w:t>
      </w:r>
    </w:p>
    <w:p w14:paraId="23E7F43B" w14:textId="77777777" w:rsidR="006F3964" w:rsidRDefault="006F3964">
      <w:pPr>
        <w:pStyle w:val="PL"/>
        <w:shd w:val="pct10" w:color="auto" w:fill="auto"/>
      </w:pPr>
    </w:p>
    <w:p w14:paraId="149148B0" w14:textId="77777777" w:rsidR="006F3964" w:rsidRDefault="00336CC3">
      <w:pPr>
        <w:pStyle w:val="PL"/>
        <w:shd w:val="pct10" w:color="auto" w:fill="auto"/>
      </w:pPr>
      <w:r>
        <w:lastRenderedPageBreak/>
        <w:t xml:space="preserve">BroadcastInfoBlock1 ::=             </w:t>
      </w:r>
      <w:r>
        <w:rPr>
          <w:color w:val="993366"/>
        </w:rPr>
        <w:t>SEQUENCE</w:t>
      </w:r>
      <w:r>
        <w:t xml:space="preserve"> {</w:t>
      </w:r>
    </w:p>
    <w:p w14:paraId="249E45D5" w14:textId="77777777" w:rsidR="006F3964" w:rsidRDefault="00336CC3">
      <w:pPr>
        <w:pStyle w:val="PL"/>
        <w:shd w:val="pct10" w:color="auto" w:fill="auto"/>
      </w:pPr>
      <w:r>
        <w:t xml:space="preserve">    itemIdentity                        </w:t>
      </w:r>
      <w:r>
        <w:rPr>
          <w:color w:val="993366"/>
        </w:rPr>
        <w:t>INTEGER</w:t>
      </w:r>
      <w:r>
        <w:t xml:space="preserve"> (1..max),</w:t>
      </w:r>
    </w:p>
    <w:p w14:paraId="66E9B134" w14:textId="77777777" w:rsidR="006F3964" w:rsidRDefault="00336CC3">
      <w:pPr>
        <w:pStyle w:val="PL"/>
        <w:shd w:val="pct10" w:color="auto" w:fill="auto"/>
      </w:pPr>
      <w:r>
        <w:t xml:space="preserve">    field1                              Field1,</w:t>
      </w:r>
    </w:p>
    <w:p w14:paraId="2E3FF3E7" w14:textId="77777777" w:rsidR="006F3964" w:rsidRDefault="00336CC3">
      <w:pPr>
        <w:pStyle w:val="PL"/>
        <w:shd w:val="pct10" w:color="auto" w:fill="auto"/>
        <w:rPr>
          <w:color w:val="808080"/>
        </w:rPr>
      </w:pPr>
      <w:r>
        <w:t xml:space="preserve">    field2                              Field2                  </w:t>
      </w:r>
      <w:r>
        <w:rPr>
          <w:color w:val="993366"/>
        </w:rPr>
        <w:t>OPTIONAL</w:t>
      </w:r>
      <w:r>
        <w:t xml:space="preserve">,           </w:t>
      </w:r>
      <w:r>
        <w:rPr>
          <w:color w:val="808080"/>
        </w:rPr>
        <w:t>-- Need N</w:t>
      </w:r>
    </w:p>
    <w:p w14:paraId="667CC0DA" w14:textId="77777777" w:rsidR="006F3964" w:rsidRDefault="00336CC3">
      <w:pPr>
        <w:pStyle w:val="PL"/>
        <w:shd w:val="pct10" w:color="auto" w:fill="auto"/>
      </w:pPr>
      <w:r>
        <w:t xml:space="preserve">    nonCriticalExtension                BroadcastInfoBlock1-v940-IEs    </w:t>
      </w:r>
      <w:r>
        <w:rPr>
          <w:color w:val="993366"/>
        </w:rPr>
        <w:t>OPTIONAL</w:t>
      </w:r>
    </w:p>
    <w:p w14:paraId="5AFF6687" w14:textId="77777777" w:rsidR="006F3964" w:rsidRDefault="00336CC3">
      <w:pPr>
        <w:pStyle w:val="PL"/>
        <w:shd w:val="pct10" w:color="auto" w:fill="auto"/>
      </w:pPr>
      <w:r>
        <w:t>}</w:t>
      </w:r>
    </w:p>
    <w:p w14:paraId="130D2223" w14:textId="77777777" w:rsidR="006F3964" w:rsidRDefault="006F3964">
      <w:pPr>
        <w:pStyle w:val="PL"/>
        <w:shd w:val="pct10" w:color="auto" w:fill="auto"/>
      </w:pPr>
    </w:p>
    <w:p w14:paraId="79E34B10" w14:textId="77777777" w:rsidR="006F3964" w:rsidRDefault="00336CC3">
      <w:pPr>
        <w:pStyle w:val="PL"/>
        <w:shd w:val="pct10" w:color="auto" w:fill="auto"/>
      </w:pPr>
      <w:r>
        <w:t>BroadcastInfoBlock1-v940-IEs::=</w:t>
      </w:r>
      <w:r>
        <w:tab/>
      </w:r>
      <w:r>
        <w:rPr>
          <w:color w:val="993366"/>
        </w:rPr>
        <w:t>SEQUENCE</w:t>
      </w:r>
      <w:r>
        <w:t xml:space="preserve"> {</w:t>
      </w:r>
    </w:p>
    <w:p w14:paraId="1FC3A76A" w14:textId="77777777" w:rsidR="006F3964" w:rsidRDefault="00336CC3">
      <w:pPr>
        <w:pStyle w:val="PL"/>
        <w:shd w:val="pct10" w:color="auto" w:fill="auto"/>
        <w:rPr>
          <w:color w:val="808080"/>
        </w:rPr>
      </w:pPr>
      <w:r>
        <w:t xml:space="preserve">    field3-r9                           Field3-r9               </w:t>
      </w:r>
      <w:r>
        <w:rPr>
          <w:color w:val="993366"/>
        </w:rPr>
        <w:t>OPTIONAL</w:t>
      </w:r>
      <w:r>
        <w:t xml:space="preserve">,           </w:t>
      </w:r>
      <w:r>
        <w:rPr>
          <w:color w:val="808080"/>
        </w:rPr>
        <w:t>-- Cond Cond1</w:t>
      </w:r>
    </w:p>
    <w:p w14:paraId="2FFA5810" w14:textId="77777777" w:rsidR="006F3964" w:rsidRDefault="00336CC3">
      <w:pPr>
        <w:pStyle w:val="PL"/>
        <w:shd w:val="pct10" w:color="auto" w:fill="auto"/>
        <w:rPr>
          <w:color w:val="808080"/>
        </w:rPr>
      </w:pPr>
      <w:r>
        <w:t xml:space="preserve">    field4-r9                           Field4-r9               </w:t>
      </w:r>
      <w:r>
        <w:rPr>
          <w:color w:val="993366"/>
        </w:rPr>
        <w:t>OPTIONAL</w:t>
      </w:r>
      <w:r>
        <w:t xml:space="preserve">,           </w:t>
      </w:r>
      <w:r>
        <w:rPr>
          <w:color w:val="808080"/>
        </w:rPr>
        <w:t>-- Need N</w:t>
      </w:r>
    </w:p>
    <w:p w14:paraId="32112D63" w14:textId="77777777" w:rsidR="006F3964" w:rsidRDefault="00336CC3">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807050E" w14:textId="77777777" w:rsidR="006F3964" w:rsidRDefault="00336CC3">
      <w:pPr>
        <w:pStyle w:val="PL"/>
        <w:shd w:val="pct10" w:color="auto" w:fill="auto"/>
      </w:pPr>
      <w:r>
        <w:t>}</w:t>
      </w:r>
    </w:p>
    <w:p w14:paraId="2059DEFA" w14:textId="77777777" w:rsidR="006F3964" w:rsidRDefault="006F3964">
      <w:pPr>
        <w:pStyle w:val="PL"/>
        <w:shd w:val="pct10" w:color="auto" w:fill="auto"/>
      </w:pPr>
    </w:p>
    <w:p w14:paraId="32CBDE16" w14:textId="77777777" w:rsidR="006F3964" w:rsidRDefault="00336CC3">
      <w:pPr>
        <w:pStyle w:val="PL"/>
        <w:shd w:val="pct10" w:color="auto" w:fill="auto"/>
        <w:rPr>
          <w:color w:val="808080"/>
        </w:rPr>
      </w:pPr>
      <w:r>
        <w:rPr>
          <w:color w:val="808080"/>
        </w:rPr>
        <w:t>-- ASN1STOP</w:t>
      </w:r>
    </w:p>
    <w:p w14:paraId="5213AD7C" w14:textId="77777777" w:rsidR="006F3964" w:rsidRDefault="006F3964"/>
    <w:p w14:paraId="57F3506D" w14:textId="77777777" w:rsidR="006F3964" w:rsidRDefault="00336CC3">
      <w:r>
        <w:t>The UE shall, apply the following principles regarding the levels applicable in case of nested error handling:</w:t>
      </w:r>
    </w:p>
    <w:p w14:paraId="2C615265" w14:textId="77777777" w:rsidR="006F3964" w:rsidRDefault="00336CC3">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CA2BCA4" w14:textId="77777777" w:rsidR="006F3964" w:rsidRDefault="00336CC3">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A2BB225" w14:textId="77777777" w:rsidR="006F3964" w:rsidRDefault="00336CC3">
      <w:pPr>
        <w:pStyle w:val="Heading2"/>
      </w:pPr>
      <w:bookmarkStart w:id="3579" w:name="_Toc146781778"/>
      <w:bookmarkStart w:id="3580" w:name="_Toc60777628"/>
      <w:r>
        <w:t>10.5</w:t>
      </w:r>
      <w:r>
        <w:tab/>
        <w:t>Not comprehended field</w:t>
      </w:r>
      <w:bookmarkEnd w:id="3579"/>
      <w:bookmarkEnd w:id="3580"/>
    </w:p>
    <w:p w14:paraId="795E3C16" w14:textId="77777777" w:rsidR="006F3964" w:rsidRDefault="00336CC3">
      <w:r>
        <w:t>The UE shall, when receiving an RRC message on any logical channel:</w:t>
      </w:r>
    </w:p>
    <w:p w14:paraId="2F340191" w14:textId="77777777" w:rsidR="006F3964" w:rsidRDefault="00336CC3">
      <w:pPr>
        <w:pStyle w:val="B1"/>
      </w:pPr>
      <w:r>
        <w:t>1&gt;</w:t>
      </w:r>
      <w:r>
        <w:tab/>
        <w:t>if the message includes a field that the UE does not comprehend:</w:t>
      </w:r>
    </w:p>
    <w:p w14:paraId="792CEEF7" w14:textId="77777777" w:rsidR="006F3964" w:rsidRDefault="00336CC3">
      <w:pPr>
        <w:pStyle w:val="B2"/>
      </w:pPr>
      <w:r>
        <w:t>2&gt;</w:t>
      </w:r>
      <w:r>
        <w:tab/>
        <w:t>treat the rest of the message as if the field was absent.</w:t>
      </w:r>
    </w:p>
    <w:p w14:paraId="4BD86B06" w14:textId="77777777" w:rsidR="006F3964" w:rsidRDefault="00336CC3">
      <w:pPr>
        <w:pStyle w:val="NO"/>
      </w:pPr>
      <w:r>
        <w:t>NOTE:</w:t>
      </w:r>
      <w:r>
        <w:tab/>
        <w:t>This clause does not apply to the case of an extension to the value range of a field. Such cases are addressed instead by the requirements in clause 10.3.</w:t>
      </w:r>
    </w:p>
    <w:p w14:paraId="488E913B" w14:textId="77777777" w:rsidR="006F3964" w:rsidRDefault="006F3964">
      <w:pPr>
        <w:overflowPunct/>
        <w:autoSpaceDE/>
        <w:autoSpaceDN/>
        <w:adjustRightInd/>
        <w:spacing w:after="0"/>
        <w:sectPr w:rsidR="006F3964">
          <w:footnotePr>
            <w:numRestart w:val="eachSect"/>
          </w:footnotePr>
          <w:pgSz w:w="11907" w:h="16840"/>
          <w:pgMar w:top="1133" w:right="1133" w:bottom="1416" w:left="1133" w:header="850" w:footer="340" w:gutter="0"/>
          <w:cols w:space="720"/>
          <w:formProt w:val="0"/>
        </w:sectPr>
      </w:pPr>
    </w:p>
    <w:p w14:paraId="20666C49" w14:textId="77777777" w:rsidR="006F3964" w:rsidRDefault="00336CC3">
      <w:pPr>
        <w:pStyle w:val="Heading1"/>
      </w:pPr>
      <w:bookmarkStart w:id="3581" w:name="_Toc60777629"/>
      <w:bookmarkStart w:id="3582" w:name="_Toc146781779"/>
      <w:r>
        <w:lastRenderedPageBreak/>
        <w:t>11</w:t>
      </w:r>
      <w:r>
        <w:tab/>
        <w:t>Radio information related interactions between network nodes</w:t>
      </w:r>
      <w:bookmarkEnd w:id="3581"/>
      <w:bookmarkEnd w:id="3582"/>
    </w:p>
    <w:p w14:paraId="1454FCEC" w14:textId="77777777" w:rsidR="006F3964" w:rsidRDefault="00336CC3">
      <w:pPr>
        <w:pStyle w:val="Heading2"/>
      </w:pPr>
      <w:bookmarkStart w:id="3583" w:name="_Toc146781780"/>
      <w:bookmarkStart w:id="3584" w:name="_Toc60777630"/>
      <w:r>
        <w:t>11.1</w:t>
      </w:r>
      <w:r>
        <w:tab/>
        <w:t>General</w:t>
      </w:r>
      <w:bookmarkEnd w:id="3583"/>
      <w:bookmarkEnd w:id="3584"/>
    </w:p>
    <w:p w14:paraId="1B779964" w14:textId="77777777" w:rsidR="006F3964" w:rsidRDefault="00336CC3">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64458E2" w14:textId="77777777" w:rsidR="006F3964" w:rsidRDefault="00336CC3">
      <w:pPr>
        <w:pStyle w:val="Heading2"/>
      </w:pPr>
      <w:bookmarkStart w:id="3585" w:name="_Toc60777631"/>
      <w:bookmarkStart w:id="3586" w:name="_Toc146781781"/>
      <w:r>
        <w:t>11.2</w:t>
      </w:r>
      <w:r>
        <w:tab/>
        <w:t>Inter-node RRC messages</w:t>
      </w:r>
      <w:bookmarkEnd w:id="3585"/>
      <w:bookmarkEnd w:id="3586"/>
    </w:p>
    <w:p w14:paraId="1712C1DA" w14:textId="77777777" w:rsidR="006F3964" w:rsidRDefault="00336CC3">
      <w:pPr>
        <w:pStyle w:val="Heading3"/>
      </w:pPr>
      <w:bookmarkStart w:id="3587" w:name="_Toc60777632"/>
      <w:bookmarkStart w:id="3588" w:name="_Toc146781782"/>
      <w:r>
        <w:t>11.2.1</w:t>
      </w:r>
      <w:r>
        <w:tab/>
        <w:t>General</w:t>
      </w:r>
      <w:bookmarkEnd w:id="3587"/>
      <w:bookmarkEnd w:id="3588"/>
    </w:p>
    <w:p w14:paraId="45A38350" w14:textId="77777777" w:rsidR="006F3964" w:rsidRDefault="00336CC3">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CF179F7" w14:textId="77777777" w:rsidR="006F3964" w:rsidRDefault="00336CC3">
      <w:pPr>
        <w:pStyle w:val="PL"/>
        <w:rPr>
          <w:color w:val="808080"/>
        </w:rPr>
      </w:pPr>
      <w:r>
        <w:rPr>
          <w:color w:val="808080"/>
        </w:rPr>
        <w:t>-- ASN1START</w:t>
      </w:r>
    </w:p>
    <w:p w14:paraId="46E0D3C5" w14:textId="77777777" w:rsidR="006F3964" w:rsidRDefault="00336CC3">
      <w:pPr>
        <w:pStyle w:val="PL"/>
        <w:rPr>
          <w:color w:val="808080"/>
        </w:rPr>
      </w:pPr>
      <w:r>
        <w:rPr>
          <w:color w:val="808080"/>
        </w:rPr>
        <w:t>-- TAG-NR-INTER-NODE-DEFINITIONS-START</w:t>
      </w:r>
    </w:p>
    <w:p w14:paraId="3A28FAA4" w14:textId="77777777" w:rsidR="006F3964" w:rsidRDefault="006F3964">
      <w:pPr>
        <w:pStyle w:val="PL"/>
      </w:pPr>
    </w:p>
    <w:p w14:paraId="512449C2" w14:textId="77777777" w:rsidR="006F3964" w:rsidRDefault="00336CC3">
      <w:pPr>
        <w:pStyle w:val="PL"/>
      </w:pPr>
      <w:r>
        <w:t>NR-InterNodeDefinitions DEFINITIONS AUTOMATIC TAGS ::=</w:t>
      </w:r>
    </w:p>
    <w:p w14:paraId="782E6BB1" w14:textId="77777777" w:rsidR="006F3964" w:rsidRDefault="006F3964">
      <w:pPr>
        <w:pStyle w:val="PL"/>
      </w:pPr>
    </w:p>
    <w:p w14:paraId="27E66BCD" w14:textId="77777777" w:rsidR="006F3964" w:rsidRDefault="00336CC3">
      <w:pPr>
        <w:pStyle w:val="PL"/>
      </w:pPr>
      <w:r>
        <w:t>BEGIN</w:t>
      </w:r>
    </w:p>
    <w:p w14:paraId="4DC24CBF" w14:textId="77777777" w:rsidR="006F3964" w:rsidRDefault="006F3964">
      <w:pPr>
        <w:pStyle w:val="PL"/>
      </w:pPr>
    </w:p>
    <w:p w14:paraId="32071AD9" w14:textId="77777777" w:rsidR="006F3964" w:rsidRDefault="00336CC3">
      <w:pPr>
        <w:pStyle w:val="PL"/>
      </w:pPr>
      <w:r>
        <w:t>IMPORTS</w:t>
      </w:r>
    </w:p>
    <w:p w14:paraId="559DBA0B" w14:textId="77777777" w:rsidR="006F3964" w:rsidRDefault="00336CC3">
      <w:pPr>
        <w:pStyle w:val="PL"/>
      </w:pPr>
      <w:r>
        <w:t xml:space="preserve">    ARFCN-ValueNR,</w:t>
      </w:r>
    </w:p>
    <w:p w14:paraId="1EF70F37" w14:textId="77777777" w:rsidR="006F3964" w:rsidRDefault="00336CC3">
      <w:pPr>
        <w:pStyle w:val="PL"/>
      </w:pPr>
      <w:r>
        <w:t xml:space="preserve">    ARFCN-ValueEUTRA,</w:t>
      </w:r>
    </w:p>
    <w:p w14:paraId="070F74F2" w14:textId="77777777" w:rsidR="006F3964" w:rsidRDefault="00336CC3">
      <w:pPr>
        <w:pStyle w:val="PL"/>
      </w:pPr>
      <w:r>
        <w:t xml:space="preserve">    CellIdentity,</w:t>
      </w:r>
    </w:p>
    <w:p w14:paraId="770611B9" w14:textId="77777777" w:rsidR="006F3964" w:rsidRDefault="00336CC3">
      <w:pPr>
        <w:pStyle w:val="PL"/>
      </w:pPr>
      <w:r>
        <w:t xml:space="preserve">    CGI-InfoEUTRA,</w:t>
      </w:r>
    </w:p>
    <w:p w14:paraId="3EE2CDAF" w14:textId="77777777" w:rsidR="006F3964" w:rsidRDefault="00336CC3">
      <w:pPr>
        <w:pStyle w:val="PL"/>
      </w:pPr>
      <w:r>
        <w:t xml:space="preserve">    CGI-InfoNR,</w:t>
      </w:r>
    </w:p>
    <w:p w14:paraId="1DF98692" w14:textId="77777777" w:rsidR="006F3964" w:rsidRDefault="00336CC3">
      <w:pPr>
        <w:pStyle w:val="PL"/>
      </w:pPr>
      <w:r>
        <w:t xml:space="preserve">    CondReconfigExecCondSCG-r17,</w:t>
      </w:r>
    </w:p>
    <w:p w14:paraId="08AC5A45" w14:textId="77777777" w:rsidR="006F3964" w:rsidRDefault="00336CC3">
      <w:pPr>
        <w:pStyle w:val="PL"/>
      </w:pPr>
      <w:r>
        <w:t xml:space="preserve">    CSI-RS-Index,</w:t>
      </w:r>
    </w:p>
    <w:p w14:paraId="570FCAA1" w14:textId="77777777" w:rsidR="006F3964" w:rsidRDefault="00336CC3">
      <w:pPr>
        <w:pStyle w:val="PL"/>
      </w:pPr>
      <w:r>
        <w:lastRenderedPageBreak/>
        <w:t xml:space="preserve">    CSI-RS-CellMobility,</w:t>
      </w:r>
    </w:p>
    <w:p w14:paraId="13DD59DC" w14:textId="77777777" w:rsidR="006F3964" w:rsidRDefault="00336CC3">
      <w:pPr>
        <w:pStyle w:val="PL"/>
      </w:pPr>
      <w:r>
        <w:t xml:space="preserve">    DRX-Config,</w:t>
      </w:r>
    </w:p>
    <w:p w14:paraId="2DCCF875" w14:textId="77777777" w:rsidR="006F3964" w:rsidRDefault="00336CC3">
      <w:pPr>
        <w:pStyle w:val="PL"/>
      </w:pPr>
      <w:r>
        <w:t xml:space="preserve">    EUTRA-PhysCellId,</w:t>
      </w:r>
    </w:p>
    <w:p w14:paraId="2B646870" w14:textId="77777777" w:rsidR="006F3964" w:rsidRDefault="00336CC3">
      <w:pPr>
        <w:pStyle w:val="PL"/>
      </w:pPr>
      <w:r>
        <w:t xml:space="preserve">    FeatureSetDownlinkPerCC-Id,</w:t>
      </w:r>
    </w:p>
    <w:p w14:paraId="4607528D" w14:textId="77777777" w:rsidR="006F3964" w:rsidRDefault="00336CC3">
      <w:pPr>
        <w:pStyle w:val="PL"/>
      </w:pPr>
      <w:r>
        <w:t xml:space="preserve">    FeatureSetUplinkPerCC-Id,</w:t>
      </w:r>
    </w:p>
    <w:p w14:paraId="21F6B81A" w14:textId="77777777" w:rsidR="006F3964" w:rsidRDefault="00336CC3">
      <w:pPr>
        <w:pStyle w:val="PL"/>
      </w:pPr>
      <w:r>
        <w:t xml:space="preserve">    FreqBandIndicatorNR,</w:t>
      </w:r>
    </w:p>
    <w:p w14:paraId="11017EDC" w14:textId="77777777" w:rsidR="006F3964" w:rsidRDefault="00336CC3">
      <w:pPr>
        <w:pStyle w:val="PL"/>
      </w:pPr>
      <w:r>
        <w:t xml:space="preserve">    GapConfig,</w:t>
      </w:r>
    </w:p>
    <w:p w14:paraId="016C875B" w14:textId="77777777" w:rsidR="006F3964" w:rsidRDefault="00336CC3">
      <w:pPr>
        <w:pStyle w:val="PL"/>
      </w:pPr>
      <w:r>
        <w:t xml:space="preserve">    maxBandComb,</w:t>
      </w:r>
    </w:p>
    <w:p w14:paraId="3B9161D6" w14:textId="77777777" w:rsidR="006F3964" w:rsidRDefault="00336CC3">
      <w:pPr>
        <w:pStyle w:val="PL"/>
      </w:pPr>
      <w:r>
        <w:t xml:space="preserve">    maxBands,</w:t>
      </w:r>
    </w:p>
    <w:p w14:paraId="536315ED" w14:textId="77777777" w:rsidR="006F3964" w:rsidRDefault="00336CC3">
      <w:pPr>
        <w:pStyle w:val="PL"/>
      </w:pPr>
      <w:r>
        <w:t xml:space="preserve">    maxBandsEUTRA,</w:t>
      </w:r>
    </w:p>
    <w:p w14:paraId="1B4CF978" w14:textId="77777777" w:rsidR="006F3964" w:rsidRDefault="00336CC3">
      <w:pPr>
        <w:pStyle w:val="PL"/>
      </w:pPr>
      <w:r>
        <w:t xml:space="preserve">    maxCellSFTD,</w:t>
      </w:r>
    </w:p>
    <w:p w14:paraId="730B384C" w14:textId="77777777" w:rsidR="006F3964" w:rsidRDefault="00336CC3">
      <w:pPr>
        <w:pStyle w:val="PL"/>
      </w:pPr>
      <w:r>
        <w:t xml:space="preserve">    maxFeatureSetsPerBand,</w:t>
      </w:r>
    </w:p>
    <w:p w14:paraId="107BB54C" w14:textId="77777777" w:rsidR="006F3964" w:rsidRDefault="00336CC3">
      <w:pPr>
        <w:pStyle w:val="PL"/>
      </w:pPr>
      <w:r>
        <w:t xml:space="preserve">    maxFreq,</w:t>
      </w:r>
    </w:p>
    <w:p w14:paraId="74E6D77C" w14:textId="77777777" w:rsidR="006F3964" w:rsidRDefault="00336CC3">
      <w:pPr>
        <w:pStyle w:val="PL"/>
      </w:pPr>
      <w:r>
        <w:t xml:space="preserve">    maxFreqIDC-MRDC,</w:t>
      </w:r>
    </w:p>
    <w:p w14:paraId="56E596B3" w14:textId="77777777" w:rsidR="006F3964" w:rsidRDefault="00336CC3">
      <w:pPr>
        <w:pStyle w:val="PL"/>
      </w:pPr>
      <w:r>
        <w:t xml:space="preserve">    maxNrofCombIDC,</w:t>
      </w:r>
    </w:p>
    <w:p w14:paraId="40D3252C" w14:textId="77777777" w:rsidR="006F3964" w:rsidRDefault="00336CC3">
      <w:pPr>
        <w:pStyle w:val="PL"/>
      </w:pPr>
      <w:r>
        <w:t xml:space="preserve">    maxNrofCondCells-r16,</w:t>
      </w:r>
    </w:p>
    <w:p w14:paraId="7F45E225" w14:textId="77777777" w:rsidR="006F3964" w:rsidRDefault="00336CC3">
      <w:pPr>
        <w:pStyle w:val="PL"/>
      </w:pPr>
      <w:r>
        <w:t xml:space="preserve">    maxNrofCondCells-1-r17,</w:t>
      </w:r>
    </w:p>
    <w:p w14:paraId="3701AB7D" w14:textId="77777777" w:rsidR="006F3964" w:rsidRDefault="00336CC3">
      <w:pPr>
        <w:pStyle w:val="PL"/>
      </w:pPr>
      <w:r>
        <w:t xml:space="preserve">    maxNrofPhysicalResourceBlocks,</w:t>
      </w:r>
    </w:p>
    <w:p w14:paraId="561CB29A" w14:textId="77777777" w:rsidR="006F3964" w:rsidRDefault="00336CC3">
      <w:pPr>
        <w:pStyle w:val="PL"/>
      </w:pPr>
      <w:r>
        <w:t xml:space="preserve">    maxNrofSCells,</w:t>
      </w:r>
    </w:p>
    <w:p w14:paraId="25FC8FC5" w14:textId="77777777" w:rsidR="006F3964" w:rsidRDefault="00336CC3">
      <w:pPr>
        <w:pStyle w:val="PL"/>
      </w:pPr>
      <w:r>
        <w:t xml:space="preserve">    maxNrofServingCells,</w:t>
      </w:r>
    </w:p>
    <w:p w14:paraId="65243987" w14:textId="77777777" w:rsidR="006F3964" w:rsidRDefault="00336CC3">
      <w:pPr>
        <w:pStyle w:val="PL"/>
      </w:pPr>
      <w:r>
        <w:t xml:space="preserve">    maxNrofServingCells-1,</w:t>
      </w:r>
    </w:p>
    <w:p w14:paraId="39BFDC64" w14:textId="77777777" w:rsidR="006F3964" w:rsidRDefault="00336CC3">
      <w:pPr>
        <w:pStyle w:val="PL"/>
      </w:pPr>
      <w:r>
        <w:t xml:space="preserve">    maxNrofServingCellsEUTRA,</w:t>
      </w:r>
    </w:p>
    <w:p w14:paraId="1076B4D5" w14:textId="77777777" w:rsidR="006F3964" w:rsidRDefault="00336CC3">
      <w:pPr>
        <w:pStyle w:val="PL"/>
      </w:pPr>
      <w:r>
        <w:t xml:space="preserve">    maxNrofIndexesToReport,</w:t>
      </w:r>
    </w:p>
    <w:p w14:paraId="35041450" w14:textId="77777777" w:rsidR="006F3964" w:rsidRDefault="00336CC3">
      <w:pPr>
        <w:pStyle w:val="PL"/>
      </w:pPr>
      <w:r>
        <w:t xml:space="preserve">    maxSimultaneousBands,</w:t>
      </w:r>
    </w:p>
    <w:p w14:paraId="788C1F18" w14:textId="77777777" w:rsidR="006F3964" w:rsidRDefault="00336CC3">
      <w:pPr>
        <w:pStyle w:val="PL"/>
      </w:pPr>
      <w:r>
        <w:t xml:space="preserve">    MBSInterestIndication-r17,</w:t>
      </w:r>
    </w:p>
    <w:p w14:paraId="3291DA59" w14:textId="77777777" w:rsidR="006F3964" w:rsidRDefault="00336CC3">
      <w:pPr>
        <w:pStyle w:val="PL"/>
      </w:pPr>
      <w:r>
        <w:t xml:space="preserve">    MeasQuantityResults,</w:t>
      </w:r>
    </w:p>
    <w:p w14:paraId="20726146" w14:textId="77777777" w:rsidR="006F3964" w:rsidRDefault="00336CC3">
      <w:pPr>
        <w:pStyle w:val="PL"/>
      </w:pPr>
      <w:r>
        <w:t xml:space="preserve">    MeasResultCellListSFTD-EUTRA,</w:t>
      </w:r>
    </w:p>
    <w:p w14:paraId="5F0A8535" w14:textId="77777777" w:rsidR="006F3964" w:rsidRDefault="00336CC3">
      <w:pPr>
        <w:pStyle w:val="PL"/>
      </w:pPr>
      <w:r>
        <w:lastRenderedPageBreak/>
        <w:t xml:space="preserve">    MeasResultCellListSFTD-NR,</w:t>
      </w:r>
    </w:p>
    <w:p w14:paraId="31A526BC" w14:textId="77777777" w:rsidR="006F3964" w:rsidRDefault="00336CC3">
      <w:pPr>
        <w:pStyle w:val="PL"/>
      </w:pPr>
      <w:r>
        <w:t xml:space="preserve">    MeasResultList2NR,</w:t>
      </w:r>
    </w:p>
    <w:p w14:paraId="27CBC407" w14:textId="77777777" w:rsidR="006F3964" w:rsidRDefault="00336CC3">
      <w:pPr>
        <w:pStyle w:val="PL"/>
      </w:pPr>
      <w:r>
        <w:t xml:space="preserve">    MeasResultSCG-Failure,</w:t>
      </w:r>
    </w:p>
    <w:p w14:paraId="4F2C1031" w14:textId="77777777" w:rsidR="006F3964" w:rsidRDefault="00336CC3">
      <w:pPr>
        <w:pStyle w:val="PL"/>
      </w:pPr>
      <w:r>
        <w:t xml:space="preserve">    MeasResultServFreqListEUTRA-SCG,</w:t>
      </w:r>
    </w:p>
    <w:p w14:paraId="687604DC" w14:textId="77777777" w:rsidR="006F3964" w:rsidRDefault="00336CC3">
      <w:pPr>
        <w:pStyle w:val="PL"/>
      </w:pPr>
      <w:r>
        <w:t xml:space="preserve">    NeedForGapsInfoNR-r16,</w:t>
      </w:r>
    </w:p>
    <w:p w14:paraId="12A55CB1" w14:textId="77777777" w:rsidR="006F3964" w:rsidRDefault="00336CC3">
      <w:pPr>
        <w:pStyle w:val="PL"/>
      </w:pPr>
      <w:r>
        <w:t xml:space="preserve">    NeedForGapNCSG-InfoNR-r17,</w:t>
      </w:r>
    </w:p>
    <w:p w14:paraId="6CE1B3F0" w14:textId="77777777" w:rsidR="006F3964" w:rsidRDefault="00336CC3">
      <w:pPr>
        <w:pStyle w:val="PL"/>
      </w:pPr>
      <w:r>
        <w:t xml:space="preserve">    NeedForGapNCSG-InfoEUTRA-r17,</w:t>
      </w:r>
    </w:p>
    <w:p w14:paraId="29C0DC86" w14:textId="77777777" w:rsidR="006F3964" w:rsidRDefault="00336CC3">
      <w:pPr>
        <w:pStyle w:val="PL"/>
      </w:pPr>
      <w:r>
        <w:t xml:space="preserve">    OverheatingAssistance,</w:t>
      </w:r>
    </w:p>
    <w:p w14:paraId="66D8CE87" w14:textId="77777777" w:rsidR="006F3964" w:rsidRDefault="00336CC3">
      <w:pPr>
        <w:pStyle w:val="PL"/>
      </w:pPr>
      <w:r>
        <w:t xml:space="preserve">    OverheatingAssistance-r17,</w:t>
      </w:r>
    </w:p>
    <w:p w14:paraId="267806AF" w14:textId="77777777" w:rsidR="006F3964" w:rsidRDefault="00336CC3">
      <w:pPr>
        <w:pStyle w:val="PL"/>
      </w:pPr>
      <w:r>
        <w:t xml:space="preserve">    P-Max,</w:t>
      </w:r>
    </w:p>
    <w:p w14:paraId="65A521CB" w14:textId="77777777" w:rsidR="006F3964" w:rsidRDefault="00336CC3">
      <w:pPr>
        <w:pStyle w:val="PL"/>
      </w:pPr>
      <w:r>
        <w:t xml:space="preserve">    PhysCellId,</w:t>
      </w:r>
    </w:p>
    <w:p w14:paraId="0B0E47C2" w14:textId="77777777" w:rsidR="006F3964" w:rsidRDefault="00336CC3">
      <w:pPr>
        <w:pStyle w:val="PL"/>
      </w:pPr>
      <w:r>
        <w:t xml:space="preserve">    RadioBearerConfig,</w:t>
      </w:r>
    </w:p>
    <w:p w14:paraId="3DE39D3E" w14:textId="77777777" w:rsidR="006F3964" w:rsidRDefault="00336CC3">
      <w:pPr>
        <w:pStyle w:val="PL"/>
      </w:pPr>
      <w:r>
        <w:t xml:space="preserve">    RAN-NotificationAreaInfo,</w:t>
      </w:r>
    </w:p>
    <w:p w14:paraId="60141D1A" w14:textId="77777777" w:rsidR="006F3964" w:rsidRDefault="00336CC3">
      <w:pPr>
        <w:pStyle w:val="PL"/>
      </w:pPr>
      <w:r>
        <w:t xml:space="preserve">    RRCReconfiguration,</w:t>
      </w:r>
    </w:p>
    <w:p w14:paraId="7EAD5684" w14:textId="77777777" w:rsidR="006F3964" w:rsidRDefault="00336CC3">
      <w:pPr>
        <w:pStyle w:val="PL"/>
      </w:pPr>
      <w:r>
        <w:t xml:space="preserve">    ServCellIndex,</w:t>
      </w:r>
    </w:p>
    <w:p w14:paraId="5ADD119E" w14:textId="77777777" w:rsidR="006F3964" w:rsidRDefault="00336CC3">
      <w:pPr>
        <w:pStyle w:val="PL"/>
      </w:pPr>
      <w:r>
        <w:t xml:space="preserve">    SetupRelease,</w:t>
      </w:r>
    </w:p>
    <w:p w14:paraId="6DF9CA6A" w14:textId="77777777" w:rsidR="006F3964" w:rsidRDefault="00336CC3">
      <w:pPr>
        <w:pStyle w:val="PL"/>
      </w:pPr>
      <w:r>
        <w:t xml:space="preserve">    SSB-Index,</w:t>
      </w:r>
    </w:p>
    <w:p w14:paraId="22D7338E" w14:textId="77777777" w:rsidR="006F3964" w:rsidRDefault="00336CC3">
      <w:pPr>
        <w:pStyle w:val="PL"/>
      </w:pPr>
      <w:r>
        <w:t xml:space="preserve">    SSB-MTC,</w:t>
      </w:r>
    </w:p>
    <w:p w14:paraId="34E1898E" w14:textId="77777777" w:rsidR="006F3964" w:rsidRDefault="00336CC3">
      <w:pPr>
        <w:pStyle w:val="PL"/>
      </w:pPr>
      <w:r>
        <w:t xml:space="preserve">    SSB-ToMeasure,</w:t>
      </w:r>
    </w:p>
    <w:p w14:paraId="4B66E48D" w14:textId="77777777" w:rsidR="006F3964" w:rsidRDefault="00336CC3">
      <w:pPr>
        <w:pStyle w:val="PL"/>
      </w:pPr>
      <w:r>
        <w:t xml:space="preserve">    SS-RSSI-Measurement,</w:t>
      </w:r>
    </w:p>
    <w:p w14:paraId="455AD881" w14:textId="77777777" w:rsidR="006F3964" w:rsidRDefault="00336CC3">
      <w:pPr>
        <w:pStyle w:val="PL"/>
      </w:pPr>
      <w:r>
        <w:t xml:space="preserve">    ShortMAC-I,</w:t>
      </w:r>
    </w:p>
    <w:p w14:paraId="49309A30" w14:textId="77777777" w:rsidR="006F3964" w:rsidRDefault="00336CC3">
      <w:pPr>
        <w:pStyle w:val="PL"/>
      </w:pPr>
      <w:r>
        <w:t xml:space="preserve">    SubcarrierSpacing,</w:t>
      </w:r>
    </w:p>
    <w:p w14:paraId="68980EA8" w14:textId="77777777" w:rsidR="006F3964" w:rsidRDefault="00336CC3">
      <w:pPr>
        <w:pStyle w:val="PL"/>
      </w:pPr>
      <w:r>
        <w:t xml:space="preserve">    UEAssistanceInformation,</w:t>
      </w:r>
    </w:p>
    <w:p w14:paraId="2C774076" w14:textId="77777777" w:rsidR="006F3964" w:rsidRDefault="00336CC3">
      <w:pPr>
        <w:pStyle w:val="PL"/>
      </w:pPr>
      <w:r>
        <w:t xml:space="preserve">    UE-CapabilityRAT-ContainerList,</w:t>
      </w:r>
    </w:p>
    <w:p w14:paraId="75F0CB40" w14:textId="77777777" w:rsidR="006F3964" w:rsidRDefault="00336CC3">
      <w:pPr>
        <w:pStyle w:val="PL"/>
      </w:pPr>
      <w:r>
        <w:t xml:space="preserve">    maxNrofCLI-RSSI-Resources-r16,</w:t>
      </w:r>
    </w:p>
    <w:p w14:paraId="31B25508" w14:textId="77777777" w:rsidR="006F3964" w:rsidRDefault="00336CC3">
      <w:pPr>
        <w:pStyle w:val="PL"/>
      </w:pPr>
      <w:r>
        <w:t xml:space="preserve">    maxNrofCLI-SRS-Resources-r16,</w:t>
      </w:r>
    </w:p>
    <w:p w14:paraId="2174D446" w14:textId="77777777" w:rsidR="006F3964" w:rsidRDefault="00336CC3">
      <w:pPr>
        <w:pStyle w:val="PL"/>
      </w:pPr>
      <w:r>
        <w:t xml:space="preserve">    RSSI-ResourceId-r16,</w:t>
      </w:r>
    </w:p>
    <w:p w14:paraId="1A003608" w14:textId="77777777" w:rsidR="006F3964" w:rsidRDefault="00336CC3">
      <w:pPr>
        <w:pStyle w:val="PL"/>
      </w:pPr>
      <w:r>
        <w:lastRenderedPageBreak/>
        <w:t xml:space="preserve">    SDT-Config-r17,</w:t>
      </w:r>
    </w:p>
    <w:p w14:paraId="15259804" w14:textId="77777777" w:rsidR="006F3964" w:rsidRDefault="00336CC3">
      <w:pPr>
        <w:pStyle w:val="PL"/>
      </w:pPr>
      <w:r>
        <w:t xml:space="preserve">    SidelinkUEInformationNR-r16,</w:t>
      </w:r>
    </w:p>
    <w:p w14:paraId="5E459363" w14:textId="77777777" w:rsidR="006F3964" w:rsidRDefault="00336CC3">
      <w:pPr>
        <w:pStyle w:val="PL"/>
      </w:pPr>
      <w:r>
        <w:t xml:space="preserve">    SRS-ResourceId,</w:t>
      </w:r>
    </w:p>
    <w:p w14:paraId="2E34372D" w14:textId="77777777" w:rsidR="006F3964" w:rsidRDefault="00336CC3">
      <w:pPr>
        <w:pStyle w:val="PL"/>
      </w:pPr>
      <w:r>
        <w:t xml:space="preserve">    UE-RadioPagingInfo-r17</w:t>
      </w:r>
    </w:p>
    <w:p w14:paraId="243576A4" w14:textId="77777777" w:rsidR="006F3964" w:rsidRDefault="00336CC3">
      <w:pPr>
        <w:pStyle w:val="PL"/>
      </w:pPr>
      <w:r>
        <w:t>FROM NR-RRC-Definitions;</w:t>
      </w:r>
    </w:p>
    <w:p w14:paraId="32153B62" w14:textId="77777777" w:rsidR="006F3964" w:rsidRDefault="006F3964">
      <w:pPr>
        <w:pStyle w:val="PL"/>
      </w:pPr>
    </w:p>
    <w:p w14:paraId="7393F537" w14:textId="77777777" w:rsidR="006F3964" w:rsidRDefault="00336CC3">
      <w:pPr>
        <w:pStyle w:val="PL"/>
        <w:rPr>
          <w:color w:val="808080"/>
        </w:rPr>
      </w:pPr>
      <w:r>
        <w:rPr>
          <w:color w:val="808080"/>
        </w:rPr>
        <w:t>-- TAG-NR-INTER-NODE-DEFINITIONS-STOP</w:t>
      </w:r>
    </w:p>
    <w:p w14:paraId="0E333E49" w14:textId="77777777" w:rsidR="006F3964" w:rsidRDefault="00336CC3">
      <w:pPr>
        <w:pStyle w:val="PL"/>
        <w:rPr>
          <w:color w:val="808080"/>
        </w:rPr>
      </w:pPr>
      <w:r>
        <w:rPr>
          <w:color w:val="808080"/>
        </w:rPr>
        <w:t>-- ASN1STOP</w:t>
      </w:r>
    </w:p>
    <w:p w14:paraId="5EE9415F" w14:textId="77777777" w:rsidR="006F3964" w:rsidRDefault="006F3964"/>
    <w:p w14:paraId="357DC4F6" w14:textId="77777777" w:rsidR="006F3964" w:rsidRDefault="00336CC3">
      <w:pPr>
        <w:pStyle w:val="Heading3"/>
      </w:pPr>
      <w:bookmarkStart w:id="3589" w:name="_Toc146781783"/>
      <w:bookmarkStart w:id="3590" w:name="_Toc60777633"/>
      <w:r>
        <w:t>11.2.2</w:t>
      </w:r>
      <w:r>
        <w:tab/>
        <w:t>Message definitions</w:t>
      </w:r>
      <w:bookmarkEnd w:id="3589"/>
      <w:bookmarkEnd w:id="3590"/>
    </w:p>
    <w:p w14:paraId="34F9D6FA" w14:textId="77777777" w:rsidR="006F3964" w:rsidRDefault="00336CC3">
      <w:pPr>
        <w:pStyle w:val="Heading4"/>
      </w:pPr>
      <w:bookmarkStart w:id="3591" w:name="_Toc146781784"/>
      <w:bookmarkStart w:id="3592" w:name="_Toc60777634"/>
      <w:r>
        <w:t>–</w:t>
      </w:r>
      <w:r>
        <w:tab/>
      </w:r>
      <w:r>
        <w:rPr>
          <w:i/>
        </w:rPr>
        <w:t>CG-CandidateList</w:t>
      </w:r>
      <w:bookmarkEnd w:id="3591"/>
    </w:p>
    <w:p w14:paraId="6FB904D7" w14:textId="77777777" w:rsidR="006F3964" w:rsidRDefault="00336CC3">
      <w:r>
        <w:t>This message is used to transfer the SCG radio configuration for one or more candidate cells for Conditional PSCell Addition (CPA) or Conditional PSCell Change (CPC) as generated by the candidate target SgNB.</w:t>
      </w:r>
    </w:p>
    <w:p w14:paraId="27FBAC03" w14:textId="77777777" w:rsidR="006F3964" w:rsidRDefault="00336CC3">
      <w:pPr>
        <w:pStyle w:val="B1"/>
      </w:pPr>
      <w:r>
        <w:t>Direction: Secondary gNB to master gNB or eNB.</w:t>
      </w:r>
    </w:p>
    <w:p w14:paraId="7D02A4F6" w14:textId="77777777" w:rsidR="006F3964" w:rsidRDefault="00336CC3">
      <w:pPr>
        <w:pStyle w:val="TH"/>
      </w:pPr>
      <w:r>
        <w:rPr>
          <w:i/>
        </w:rPr>
        <w:t>CG-CandidateList</w:t>
      </w:r>
      <w:r>
        <w:t xml:space="preserve"> message</w:t>
      </w:r>
    </w:p>
    <w:p w14:paraId="697F6235" w14:textId="77777777" w:rsidR="006F3964" w:rsidRDefault="00336CC3">
      <w:pPr>
        <w:pStyle w:val="PL"/>
        <w:rPr>
          <w:color w:val="808080"/>
        </w:rPr>
      </w:pPr>
      <w:r>
        <w:rPr>
          <w:color w:val="808080"/>
        </w:rPr>
        <w:t>-- ASN1START</w:t>
      </w:r>
    </w:p>
    <w:p w14:paraId="56E77A5F" w14:textId="77777777" w:rsidR="006F3964" w:rsidRDefault="00336CC3">
      <w:pPr>
        <w:pStyle w:val="PL"/>
        <w:rPr>
          <w:color w:val="808080"/>
        </w:rPr>
      </w:pPr>
      <w:r>
        <w:rPr>
          <w:color w:val="808080"/>
        </w:rPr>
        <w:t>-- TAG-CG-CANDIDATELIST-START</w:t>
      </w:r>
    </w:p>
    <w:p w14:paraId="094E76AA" w14:textId="77777777" w:rsidR="006F3964" w:rsidRDefault="006F3964">
      <w:pPr>
        <w:pStyle w:val="PL"/>
      </w:pPr>
    </w:p>
    <w:p w14:paraId="222B1DAB" w14:textId="77777777" w:rsidR="006F3964" w:rsidRDefault="00336CC3">
      <w:pPr>
        <w:pStyle w:val="PL"/>
      </w:pPr>
      <w:r>
        <w:t xml:space="preserve">CG-CandidateList ::=                </w:t>
      </w:r>
      <w:r>
        <w:rPr>
          <w:color w:val="993366"/>
        </w:rPr>
        <w:t>SEQUENCE</w:t>
      </w:r>
      <w:r>
        <w:t xml:space="preserve"> {</w:t>
      </w:r>
    </w:p>
    <w:p w14:paraId="6B1DEEA7" w14:textId="77777777" w:rsidR="006F3964" w:rsidRDefault="00336CC3">
      <w:pPr>
        <w:pStyle w:val="PL"/>
      </w:pPr>
      <w:r>
        <w:t xml:space="preserve">    criticalExtensions                  </w:t>
      </w:r>
      <w:r>
        <w:rPr>
          <w:color w:val="993366"/>
        </w:rPr>
        <w:t>CHOICE</w:t>
      </w:r>
      <w:r>
        <w:t xml:space="preserve"> {</w:t>
      </w:r>
    </w:p>
    <w:p w14:paraId="76596C15" w14:textId="77777777" w:rsidR="006F3964" w:rsidRDefault="00336CC3">
      <w:pPr>
        <w:pStyle w:val="PL"/>
      </w:pPr>
      <w:r>
        <w:t xml:space="preserve">        c1                                  </w:t>
      </w:r>
      <w:r>
        <w:rPr>
          <w:color w:val="993366"/>
        </w:rPr>
        <w:t>CHOICE</w:t>
      </w:r>
      <w:r>
        <w:t>{</w:t>
      </w:r>
    </w:p>
    <w:p w14:paraId="5F9465BA" w14:textId="77777777" w:rsidR="006F3964" w:rsidRDefault="00336CC3">
      <w:pPr>
        <w:pStyle w:val="PL"/>
      </w:pPr>
      <w:r>
        <w:t xml:space="preserve">            cg-CandidateList-r17                CG-CandidateList-r17-IEs,</w:t>
      </w:r>
    </w:p>
    <w:p w14:paraId="5B0F7366"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CB004B" w14:textId="77777777" w:rsidR="006F3964" w:rsidRDefault="00336CC3">
      <w:pPr>
        <w:pStyle w:val="PL"/>
      </w:pPr>
      <w:r>
        <w:t xml:space="preserve">        },</w:t>
      </w:r>
    </w:p>
    <w:p w14:paraId="58D74132" w14:textId="77777777" w:rsidR="006F3964" w:rsidRDefault="00336CC3">
      <w:pPr>
        <w:pStyle w:val="PL"/>
      </w:pPr>
      <w:r>
        <w:t xml:space="preserve">        criticalExtensionsFuture            </w:t>
      </w:r>
      <w:r>
        <w:rPr>
          <w:color w:val="993366"/>
        </w:rPr>
        <w:t>SEQUENCE</w:t>
      </w:r>
      <w:r>
        <w:t xml:space="preserve"> {}</w:t>
      </w:r>
    </w:p>
    <w:p w14:paraId="54ECF00F" w14:textId="77777777" w:rsidR="006F3964" w:rsidRDefault="00336CC3">
      <w:pPr>
        <w:pStyle w:val="PL"/>
      </w:pPr>
      <w:r>
        <w:lastRenderedPageBreak/>
        <w:t xml:space="preserve">    }</w:t>
      </w:r>
    </w:p>
    <w:p w14:paraId="20C24193" w14:textId="77777777" w:rsidR="006F3964" w:rsidRDefault="00336CC3">
      <w:pPr>
        <w:pStyle w:val="PL"/>
      </w:pPr>
      <w:r>
        <w:t>}</w:t>
      </w:r>
    </w:p>
    <w:p w14:paraId="575A5AE0" w14:textId="77777777" w:rsidR="006F3964" w:rsidRDefault="006F3964">
      <w:pPr>
        <w:pStyle w:val="PL"/>
      </w:pPr>
    </w:p>
    <w:p w14:paraId="405D1F3D" w14:textId="77777777" w:rsidR="006F3964" w:rsidRDefault="00336CC3">
      <w:pPr>
        <w:pStyle w:val="PL"/>
      </w:pPr>
      <w:r>
        <w:t xml:space="preserve">CG-CandidateList-r17-IEs ::=        </w:t>
      </w:r>
      <w:r>
        <w:rPr>
          <w:color w:val="993366"/>
        </w:rPr>
        <w:t>SEQUENCE</w:t>
      </w:r>
      <w:r>
        <w:t xml:space="preserve"> {</w:t>
      </w:r>
    </w:p>
    <w:p w14:paraId="4F843529" w14:textId="77777777" w:rsidR="006F3964" w:rsidRDefault="00336CC3">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DF8431C" w14:textId="77777777" w:rsidR="006F3964" w:rsidRDefault="00336CC3">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8333B26" w14:textId="77777777" w:rsidR="006F3964" w:rsidRDefault="00336CC3">
      <w:pPr>
        <w:pStyle w:val="PL"/>
      </w:pPr>
      <w:r>
        <w:t xml:space="preserve">    nonCriticalExtension                </w:t>
      </w:r>
      <w:r>
        <w:rPr>
          <w:color w:val="993366"/>
        </w:rPr>
        <w:t>SEQUENCE</w:t>
      </w:r>
      <w:r>
        <w:t xml:space="preserve"> {}                                                          </w:t>
      </w:r>
      <w:r>
        <w:rPr>
          <w:color w:val="993366"/>
        </w:rPr>
        <w:t>OPTIONAL</w:t>
      </w:r>
    </w:p>
    <w:p w14:paraId="40710090" w14:textId="77777777" w:rsidR="006F3964" w:rsidRDefault="00336CC3">
      <w:pPr>
        <w:pStyle w:val="PL"/>
      </w:pPr>
      <w:r>
        <w:t>}</w:t>
      </w:r>
    </w:p>
    <w:p w14:paraId="4A2F7365" w14:textId="77777777" w:rsidR="006F3964" w:rsidRDefault="006F3964">
      <w:pPr>
        <w:pStyle w:val="PL"/>
      </w:pPr>
    </w:p>
    <w:p w14:paraId="196AD6CA" w14:textId="77777777" w:rsidR="006F3964" w:rsidRDefault="00336CC3">
      <w:pPr>
        <w:pStyle w:val="PL"/>
      </w:pPr>
      <w:r>
        <w:t xml:space="preserve">CG-CandidateInfo-r17 ::=            </w:t>
      </w:r>
      <w:r>
        <w:rPr>
          <w:color w:val="993366"/>
        </w:rPr>
        <w:t>SEQUENCE</w:t>
      </w:r>
      <w:r>
        <w:t xml:space="preserve"> {</w:t>
      </w:r>
    </w:p>
    <w:p w14:paraId="32BEC8D8" w14:textId="77777777" w:rsidR="006F3964" w:rsidRDefault="00336CC3">
      <w:pPr>
        <w:pStyle w:val="PL"/>
      </w:pPr>
      <w:r>
        <w:t xml:space="preserve">    cg-CandidateInfoId-r17              CG-CandidateInfoId-r17,</w:t>
      </w:r>
    </w:p>
    <w:p w14:paraId="5C2BC88E" w14:textId="77777777" w:rsidR="006F3964" w:rsidRDefault="00336CC3">
      <w:pPr>
        <w:pStyle w:val="PL"/>
      </w:pPr>
      <w:r>
        <w:t xml:space="preserve">    candidateCG-Config-r17             </w:t>
      </w:r>
      <w:r>
        <w:rPr>
          <w:color w:val="993366"/>
        </w:rPr>
        <w:t>OCTET</w:t>
      </w:r>
      <w:r>
        <w:t xml:space="preserve"> </w:t>
      </w:r>
      <w:r>
        <w:rPr>
          <w:color w:val="993366"/>
        </w:rPr>
        <w:t>STRING</w:t>
      </w:r>
      <w:r>
        <w:t xml:space="preserve"> (CONTAINING CG-Config)</w:t>
      </w:r>
    </w:p>
    <w:p w14:paraId="16B9D15F" w14:textId="77777777" w:rsidR="006F3964" w:rsidRDefault="00336CC3">
      <w:pPr>
        <w:pStyle w:val="PL"/>
      </w:pPr>
      <w:r>
        <w:t>}</w:t>
      </w:r>
    </w:p>
    <w:p w14:paraId="71A1DE8F" w14:textId="77777777" w:rsidR="006F3964" w:rsidRDefault="006F3964">
      <w:pPr>
        <w:pStyle w:val="PL"/>
      </w:pPr>
    </w:p>
    <w:p w14:paraId="69E404DD" w14:textId="77777777" w:rsidR="006F3964" w:rsidRDefault="00336CC3">
      <w:pPr>
        <w:pStyle w:val="PL"/>
      </w:pPr>
      <w:r>
        <w:t xml:space="preserve">CG-CandidateInfoId-r17::=           </w:t>
      </w:r>
      <w:r>
        <w:rPr>
          <w:color w:val="993366"/>
        </w:rPr>
        <w:t>SEQUENCE</w:t>
      </w:r>
      <w:r>
        <w:t xml:space="preserve"> {</w:t>
      </w:r>
    </w:p>
    <w:p w14:paraId="6B9B884B" w14:textId="77777777" w:rsidR="006F3964" w:rsidRDefault="00336CC3">
      <w:pPr>
        <w:pStyle w:val="PL"/>
      </w:pPr>
      <w:r>
        <w:t xml:space="preserve">    ssbFrequency-r17                    ARFCN-ValueNR,</w:t>
      </w:r>
    </w:p>
    <w:p w14:paraId="48C8A8AC" w14:textId="77777777" w:rsidR="006F3964" w:rsidRDefault="00336CC3">
      <w:pPr>
        <w:pStyle w:val="PL"/>
      </w:pPr>
      <w:r>
        <w:t xml:space="preserve">    physCellId-r17                      PhysCellId</w:t>
      </w:r>
    </w:p>
    <w:p w14:paraId="54FB9909" w14:textId="77777777" w:rsidR="006F3964" w:rsidRDefault="00336CC3">
      <w:pPr>
        <w:pStyle w:val="PL"/>
      </w:pPr>
      <w:r>
        <w:t>}</w:t>
      </w:r>
    </w:p>
    <w:p w14:paraId="532AE435" w14:textId="77777777" w:rsidR="006F3964" w:rsidRDefault="006F3964">
      <w:pPr>
        <w:pStyle w:val="PL"/>
      </w:pPr>
    </w:p>
    <w:p w14:paraId="2F819B59" w14:textId="77777777" w:rsidR="006F3964" w:rsidRDefault="00336CC3">
      <w:pPr>
        <w:pStyle w:val="PL"/>
        <w:rPr>
          <w:color w:val="808080"/>
        </w:rPr>
      </w:pPr>
      <w:r>
        <w:rPr>
          <w:color w:val="808080"/>
        </w:rPr>
        <w:t>-- TAG-CG-CANDIDATELIST-STOP</w:t>
      </w:r>
    </w:p>
    <w:p w14:paraId="1A3173DC" w14:textId="77777777" w:rsidR="006F3964" w:rsidRDefault="00336CC3">
      <w:pPr>
        <w:pStyle w:val="PL"/>
        <w:rPr>
          <w:color w:val="808080"/>
        </w:rPr>
      </w:pPr>
      <w:r>
        <w:rPr>
          <w:color w:val="808080"/>
        </w:rPr>
        <w:t>-- ASN1STOP</w:t>
      </w:r>
    </w:p>
    <w:p w14:paraId="7636802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3BFC8FD" w14:textId="77777777">
        <w:tc>
          <w:tcPr>
            <w:tcW w:w="14173" w:type="dxa"/>
            <w:tcBorders>
              <w:top w:val="single" w:sz="4" w:space="0" w:color="auto"/>
              <w:left w:val="single" w:sz="4" w:space="0" w:color="auto"/>
              <w:bottom w:val="single" w:sz="4" w:space="0" w:color="auto"/>
              <w:right w:val="single" w:sz="4" w:space="0" w:color="auto"/>
            </w:tcBorders>
          </w:tcPr>
          <w:p w14:paraId="23E06CEF" w14:textId="77777777" w:rsidR="006F3964" w:rsidRDefault="00336CC3">
            <w:pPr>
              <w:pStyle w:val="TAH"/>
              <w:rPr>
                <w:lang w:eastAsia="sv-SE"/>
              </w:rPr>
            </w:pPr>
            <w:r>
              <w:rPr>
                <w:i/>
                <w:lang w:eastAsia="sv-SE"/>
              </w:rPr>
              <w:lastRenderedPageBreak/>
              <w:t xml:space="preserve">CG-CandidateList </w:t>
            </w:r>
            <w:r>
              <w:rPr>
                <w:lang w:eastAsia="sv-SE"/>
              </w:rPr>
              <w:t>field descriptions</w:t>
            </w:r>
          </w:p>
        </w:tc>
      </w:tr>
      <w:tr w:rsidR="006F3964" w14:paraId="01393C5F" w14:textId="77777777">
        <w:tc>
          <w:tcPr>
            <w:tcW w:w="14173" w:type="dxa"/>
            <w:tcBorders>
              <w:top w:val="single" w:sz="4" w:space="0" w:color="auto"/>
              <w:left w:val="single" w:sz="4" w:space="0" w:color="auto"/>
              <w:bottom w:val="single" w:sz="4" w:space="0" w:color="auto"/>
              <w:right w:val="single" w:sz="4" w:space="0" w:color="auto"/>
            </w:tcBorders>
          </w:tcPr>
          <w:p w14:paraId="1F8E8CA5" w14:textId="77777777" w:rsidR="006F3964" w:rsidRDefault="00336CC3">
            <w:pPr>
              <w:pStyle w:val="TAL"/>
              <w:rPr>
                <w:b/>
                <w:i/>
                <w:lang w:eastAsia="sv-SE"/>
              </w:rPr>
            </w:pPr>
            <w:r>
              <w:rPr>
                <w:b/>
                <w:i/>
                <w:lang w:eastAsia="sv-SE"/>
              </w:rPr>
              <w:t>cg-CandidateToAddModList</w:t>
            </w:r>
          </w:p>
          <w:p w14:paraId="3AB65DCC" w14:textId="77777777" w:rsidR="006F3964" w:rsidRDefault="00336CC3">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6F3964" w14:paraId="5C752BEC" w14:textId="77777777">
        <w:tc>
          <w:tcPr>
            <w:tcW w:w="14173" w:type="dxa"/>
            <w:tcBorders>
              <w:top w:val="single" w:sz="4" w:space="0" w:color="auto"/>
              <w:left w:val="single" w:sz="4" w:space="0" w:color="auto"/>
              <w:bottom w:val="single" w:sz="4" w:space="0" w:color="auto"/>
              <w:right w:val="single" w:sz="4" w:space="0" w:color="auto"/>
            </w:tcBorders>
          </w:tcPr>
          <w:p w14:paraId="0BCDB326" w14:textId="77777777" w:rsidR="006F3964" w:rsidRDefault="00336CC3">
            <w:pPr>
              <w:pStyle w:val="TAL"/>
              <w:rPr>
                <w:b/>
                <w:i/>
                <w:lang w:eastAsia="sv-SE"/>
              </w:rPr>
            </w:pPr>
            <w:r>
              <w:rPr>
                <w:b/>
                <w:i/>
                <w:lang w:eastAsia="sv-SE"/>
              </w:rPr>
              <w:t>cg-CandidateToReleaseList</w:t>
            </w:r>
          </w:p>
          <w:p w14:paraId="6D5E79D7" w14:textId="77777777" w:rsidR="006F3964" w:rsidRDefault="00336CC3">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622D3E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45FA93A" w14:textId="77777777">
        <w:tc>
          <w:tcPr>
            <w:tcW w:w="14173" w:type="dxa"/>
            <w:tcBorders>
              <w:top w:val="single" w:sz="4" w:space="0" w:color="auto"/>
              <w:left w:val="single" w:sz="4" w:space="0" w:color="auto"/>
              <w:bottom w:val="single" w:sz="4" w:space="0" w:color="auto"/>
              <w:right w:val="single" w:sz="4" w:space="0" w:color="auto"/>
            </w:tcBorders>
          </w:tcPr>
          <w:p w14:paraId="51271BBB" w14:textId="77777777" w:rsidR="006F3964" w:rsidRDefault="00336CC3">
            <w:pPr>
              <w:pStyle w:val="TAH"/>
              <w:rPr>
                <w:lang w:eastAsia="sv-SE"/>
              </w:rPr>
            </w:pPr>
            <w:r>
              <w:rPr>
                <w:i/>
                <w:lang w:eastAsia="sv-SE"/>
              </w:rPr>
              <w:t xml:space="preserve">CG-CandidateInfo </w:t>
            </w:r>
            <w:r>
              <w:rPr>
                <w:lang w:eastAsia="sv-SE"/>
              </w:rPr>
              <w:t>field descriptions</w:t>
            </w:r>
          </w:p>
        </w:tc>
      </w:tr>
      <w:tr w:rsidR="006F3964" w14:paraId="6DB92676" w14:textId="77777777">
        <w:tc>
          <w:tcPr>
            <w:tcW w:w="14173" w:type="dxa"/>
            <w:tcBorders>
              <w:top w:val="single" w:sz="4" w:space="0" w:color="auto"/>
              <w:left w:val="single" w:sz="4" w:space="0" w:color="auto"/>
              <w:bottom w:val="single" w:sz="4" w:space="0" w:color="auto"/>
              <w:right w:val="single" w:sz="4" w:space="0" w:color="auto"/>
            </w:tcBorders>
          </w:tcPr>
          <w:p w14:paraId="44EBFD2C" w14:textId="77777777" w:rsidR="006F3964" w:rsidRDefault="00336CC3">
            <w:pPr>
              <w:pStyle w:val="TAL"/>
              <w:rPr>
                <w:b/>
                <w:i/>
                <w:lang w:eastAsia="sv-SE"/>
              </w:rPr>
            </w:pPr>
            <w:r>
              <w:rPr>
                <w:b/>
                <w:i/>
                <w:lang w:eastAsia="sv-SE"/>
              </w:rPr>
              <w:t>cg-CandidateInfoId</w:t>
            </w:r>
          </w:p>
          <w:p w14:paraId="2C5C586D" w14:textId="77777777" w:rsidR="006F3964" w:rsidRDefault="00336CC3">
            <w:pPr>
              <w:pStyle w:val="TAL"/>
              <w:rPr>
                <w:lang w:eastAsia="sv-SE"/>
              </w:rPr>
            </w:pPr>
            <w:r>
              <w:rPr>
                <w:lang w:eastAsia="sv-SE"/>
              </w:rPr>
              <w:t>SSB frequency and Physical Cell Identity of the candidate target cell.</w:t>
            </w:r>
          </w:p>
        </w:tc>
      </w:tr>
      <w:tr w:rsidR="006F3964" w14:paraId="380D4E19" w14:textId="77777777">
        <w:tc>
          <w:tcPr>
            <w:tcW w:w="14173" w:type="dxa"/>
            <w:tcBorders>
              <w:top w:val="single" w:sz="4" w:space="0" w:color="auto"/>
              <w:left w:val="single" w:sz="4" w:space="0" w:color="auto"/>
              <w:bottom w:val="single" w:sz="4" w:space="0" w:color="auto"/>
              <w:right w:val="single" w:sz="4" w:space="0" w:color="auto"/>
            </w:tcBorders>
          </w:tcPr>
          <w:p w14:paraId="7305670A" w14:textId="77777777" w:rsidR="006F3964" w:rsidRDefault="00336CC3">
            <w:pPr>
              <w:pStyle w:val="TAL"/>
              <w:rPr>
                <w:b/>
                <w:i/>
                <w:lang w:eastAsia="sv-SE"/>
              </w:rPr>
            </w:pPr>
            <w:r>
              <w:rPr>
                <w:b/>
                <w:i/>
                <w:lang w:eastAsia="sv-SE"/>
              </w:rPr>
              <w:t>candidateCG-Config</w:t>
            </w:r>
          </w:p>
          <w:p w14:paraId="314ED34F" w14:textId="77777777" w:rsidR="006F3964" w:rsidRDefault="00336CC3">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179EB19" w14:textId="77777777" w:rsidR="006F3964" w:rsidRDefault="006F3964"/>
    <w:p w14:paraId="6D3D0C00" w14:textId="77777777" w:rsidR="006F3964" w:rsidRDefault="00336CC3">
      <w:pPr>
        <w:pStyle w:val="Heading4"/>
      </w:pPr>
      <w:bookmarkStart w:id="3593" w:name="_Toc146781785"/>
      <w:r>
        <w:t>–</w:t>
      </w:r>
      <w:r>
        <w:tab/>
      </w:r>
      <w:r>
        <w:rPr>
          <w:i/>
        </w:rPr>
        <w:t>HandoverCommand</w:t>
      </w:r>
      <w:bookmarkEnd w:id="3592"/>
      <w:bookmarkEnd w:id="3593"/>
    </w:p>
    <w:p w14:paraId="5A0247D2" w14:textId="77777777" w:rsidR="006F3964" w:rsidRDefault="00336CC3">
      <w:r>
        <w:t>This message is used to transfer the handover command as generated by the target gNB.</w:t>
      </w:r>
    </w:p>
    <w:p w14:paraId="248A2BD1" w14:textId="77777777" w:rsidR="006F3964" w:rsidRDefault="00336CC3">
      <w:pPr>
        <w:pStyle w:val="B1"/>
      </w:pPr>
      <w:r>
        <w:t>Direction: target gNB to source gNB/source RAN.</w:t>
      </w:r>
    </w:p>
    <w:p w14:paraId="63BFB34F" w14:textId="77777777" w:rsidR="006F3964" w:rsidRDefault="00336CC3">
      <w:pPr>
        <w:pStyle w:val="TH"/>
      </w:pPr>
      <w:r>
        <w:rPr>
          <w:i/>
        </w:rPr>
        <w:t>HandoverCommand</w:t>
      </w:r>
      <w:r>
        <w:t xml:space="preserve"> message</w:t>
      </w:r>
    </w:p>
    <w:p w14:paraId="4C4EDB5B" w14:textId="77777777" w:rsidR="006F3964" w:rsidRDefault="00336CC3">
      <w:pPr>
        <w:pStyle w:val="PL"/>
        <w:rPr>
          <w:color w:val="808080"/>
        </w:rPr>
      </w:pPr>
      <w:r>
        <w:rPr>
          <w:color w:val="808080"/>
        </w:rPr>
        <w:t>-- ASN1START</w:t>
      </w:r>
    </w:p>
    <w:p w14:paraId="0841FCFE" w14:textId="77777777" w:rsidR="006F3964" w:rsidRDefault="00336CC3">
      <w:pPr>
        <w:pStyle w:val="PL"/>
        <w:rPr>
          <w:color w:val="808080"/>
        </w:rPr>
      </w:pPr>
      <w:r>
        <w:rPr>
          <w:color w:val="808080"/>
        </w:rPr>
        <w:t>-- TAG-HANDOVER-COMMAND-START</w:t>
      </w:r>
    </w:p>
    <w:p w14:paraId="669341F6" w14:textId="77777777" w:rsidR="006F3964" w:rsidRDefault="006F3964">
      <w:pPr>
        <w:pStyle w:val="PL"/>
      </w:pPr>
    </w:p>
    <w:p w14:paraId="3A566238" w14:textId="77777777" w:rsidR="006F3964" w:rsidRDefault="00336CC3">
      <w:pPr>
        <w:pStyle w:val="PL"/>
      </w:pPr>
      <w:r>
        <w:t xml:space="preserve">HandoverCommand ::=                 </w:t>
      </w:r>
      <w:r>
        <w:rPr>
          <w:color w:val="993366"/>
        </w:rPr>
        <w:t>SEQUENCE</w:t>
      </w:r>
      <w:r>
        <w:t xml:space="preserve"> {</w:t>
      </w:r>
    </w:p>
    <w:p w14:paraId="1F02CEBF" w14:textId="77777777" w:rsidR="006F3964" w:rsidRDefault="00336CC3">
      <w:pPr>
        <w:pStyle w:val="PL"/>
      </w:pPr>
      <w:r>
        <w:t xml:space="preserve">    criticalExtensions                  </w:t>
      </w:r>
      <w:r>
        <w:rPr>
          <w:color w:val="993366"/>
        </w:rPr>
        <w:t>CHOICE</w:t>
      </w:r>
      <w:r>
        <w:t xml:space="preserve"> {</w:t>
      </w:r>
    </w:p>
    <w:p w14:paraId="49C2250A" w14:textId="77777777" w:rsidR="006F3964" w:rsidRDefault="00336CC3">
      <w:pPr>
        <w:pStyle w:val="PL"/>
      </w:pPr>
      <w:r>
        <w:t xml:space="preserve">        c1                                  </w:t>
      </w:r>
      <w:r>
        <w:rPr>
          <w:color w:val="993366"/>
        </w:rPr>
        <w:t>CHOICE</w:t>
      </w:r>
      <w:r>
        <w:t>{</w:t>
      </w:r>
    </w:p>
    <w:p w14:paraId="3813DE8E" w14:textId="77777777" w:rsidR="006F3964" w:rsidRDefault="00336CC3">
      <w:pPr>
        <w:pStyle w:val="PL"/>
      </w:pPr>
      <w:r>
        <w:t xml:space="preserve">            handoverCommand                     HandoverCommand-IEs,</w:t>
      </w:r>
    </w:p>
    <w:p w14:paraId="6D4DB2F8"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8D7B593" w14:textId="77777777" w:rsidR="006F3964" w:rsidRDefault="00336CC3">
      <w:pPr>
        <w:pStyle w:val="PL"/>
      </w:pPr>
      <w:r>
        <w:t xml:space="preserve">        },</w:t>
      </w:r>
    </w:p>
    <w:p w14:paraId="665DAE61" w14:textId="77777777" w:rsidR="006F3964" w:rsidRDefault="00336CC3">
      <w:pPr>
        <w:pStyle w:val="PL"/>
      </w:pPr>
      <w:r>
        <w:t xml:space="preserve">        criticalExtensionsFuture            </w:t>
      </w:r>
      <w:r>
        <w:rPr>
          <w:color w:val="993366"/>
        </w:rPr>
        <w:t>SEQUENCE</w:t>
      </w:r>
      <w:r>
        <w:t xml:space="preserve"> {}</w:t>
      </w:r>
    </w:p>
    <w:p w14:paraId="32F7A13F" w14:textId="77777777" w:rsidR="006F3964" w:rsidRDefault="00336CC3">
      <w:pPr>
        <w:pStyle w:val="PL"/>
      </w:pPr>
      <w:r>
        <w:t xml:space="preserve">    }</w:t>
      </w:r>
    </w:p>
    <w:p w14:paraId="60F1B7D7" w14:textId="77777777" w:rsidR="006F3964" w:rsidRDefault="00336CC3">
      <w:pPr>
        <w:pStyle w:val="PL"/>
      </w:pPr>
      <w:r>
        <w:t>}</w:t>
      </w:r>
    </w:p>
    <w:p w14:paraId="342697A9" w14:textId="77777777" w:rsidR="006F3964" w:rsidRDefault="006F3964">
      <w:pPr>
        <w:pStyle w:val="PL"/>
      </w:pPr>
    </w:p>
    <w:p w14:paraId="4794FF18" w14:textId="77777777" w:rsidR="006F3964" w:rsidRDefault="00336CC3">
      <w:pPr>
        <w:pStyle w:val="PL"/>
      </w:pPr>
      <w:r>
        <w:t xml:space="preserve">HandoverCommand-IEs ::=             </w:t>
      </w:r>
      <w:r>
        <w:rPr>
          <w:color w:val="993366"/>
        </w:rPr>
        <w:t>SEQUENCE</w:t>
      </w:r>
      <w:r>
        <w:t xml:space="preserve"> {</w:t>
      </w:r>
    </w:p>
    <w:p w14:paraId="3A0B073F" w14:textId="77777777" w:rsidR="006F3964" w:rsidRDefault="00336CC3">
      <w:pPr>
        <w:pStyle w:val="PL"/>
      </w:pPr>
      <w:r>
        <w:t xml:space="preserve">    handoverCommandMessage              </w:t>
      </w:r>
      <w:r>
        <w:rPr>
          <w:color w:val="993366"/>
        </w:rPr>
        <w:t>OCTET</w:t>
      </w:r>
      <w:r>
        <w:t xml:space="preserve"> </w:t>
      </w:r>
      <w:r>
        <w:rPr>
          <w:color w:val="993366"/>
        </w:rPr>
        <w:t>STRING</w:t>
      </w:r>
      <w:r>
        <w:t xml:space="preserve"> (CONTAINING RRCReconfiguration),</w:t>
      </w:r>
    </w:p>
    <w:p w14:paraId="5421D952" w14:textId="77777777" w:rsidR="006F3964" w:rsidRDefault="00336CC3">
      <w:pPr>
        <w:pStyle w:val="PL"/>
      </w:pPr>
      <w:r>
        <w:t xml:space="preserve">    nonCriticalExtension                </w:t>
      </w:r>
      <w:r>
        <w:rPr>
          <w:color w:val="993366"/>
        </w:rPr>
        <w:t>SEQUENCE</w:t>
      </w:r>
      <w:r>
        <w:t xml:space="preserve"> {}                                        </w:t>
      </w:r>
      <w:r>
        <w:rPr>
          <w:color w:val="993366"/>
        </w:rPr>
        <w:t>OPTIONAL</w:t>
      </w:r>
    </w:p>
    <w:p w14:paraId="319B0C09" w14:textId="77777777" w:rsidR="006F3964" w:rsidRDefault="00336CC3">
      <w:pPr>
        <w:pStyle w:val="PL"/>
      </w:pPr>
      <w:r>
        <w:t>}</w:t>
      </w:r>
    </w:p>
    <w:p w14:paraId="242988AB" w14:textId="77777777" w:rsidR="006F3964" w:rsidRDefault="006F3964">
      <w:pPr>
        <w:pStyle w:val="PL"/>
      </w:pPr>
    </w:p>
    <w:p w14:paraId="686CC1F7" w14:textId="77777777" w:rsidR="006F3964" w:rsidRDefault="00336CC3">
      <w:pPr>
        <w:pStyle w:val="PL"/>
        <w:rPr>
          <w:color w:val="808080"/>
        </w:rPr>
      </w:pPr>
      <w:r>
        <w:rPr>
          <w:color w:val="808080"/>
        </w:rPr>
        <w:t>-- TAG-HANDOVER-COMMAND-STOP</w:t>
      </w:r>
    </w:p>
    <w:p w14:paraId="2F5A0343" w14:textId="77777777" w:rsidR="006F3964" w:rsidRDefault="00336CC3">
      <w:pPr>
        <w:pStyle w:val="PL"/>
        <w:rPr>
          <w:color w:val="808080"/>
        </w:rPr>
      </w:pPr>
      <w:r>
        <w:rPr>
          <w:color w:val="808080"/>
        </w:rPr>
        <w:t>-- ASN1STOP</w:t>
      </w:r>
    </w:p>
    <w:p w14:paraId="2B3BF5B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B9B87F8" w14:textId="77777777">
        <w:tc>
          <w:tcPr>
            <w:tcW w:w="14173" w:type="dxa"/>
            <w:tcBorders>
              <w:top w:val="single" w:sz="4" w:space="0" w:color="auto"/>
              <w:left w:val="single" w:sz="4" w:space="0" w:color="auto"/>
              <w:bottom w:val="single" w:sz="4" w:space="0" w:color="auto"/>
              <w:right w:val="single" w:sz="4" w:space="0" w:color="auto"/>
            </w:tcBorders>
          </w:tcPr>
          <w:p w14:paraId="364E0ED3" w14:textId="77777777" w:rsidR="006F3964" w:rsidRDefault="00336CC3">
            <w:pPr>
              <w:pStyle w:val="TAH"/>
              <w:rPr>
                <w:lang w:eastAsia="sv-SE"/>
              </w:rPr>
            </w:pPr>
            <w:r>
              <w:rPr>
                <w:i/>
                <w:lang w:eastAsia="sv-SE"/>
              </w:rPr>
              <w:t>HandoverCommand</w:t>
            </w:r>
            <w:r>
              <w:rPr>
                <w:lang w:eastAsia="sv-SE"/>
              </w:rPr>
              <w:t xml:space="preserve"> field descriptions</w:t>
            </w:r>
          </w:p>
        </w:tc>
      </w:tr>
      <w:tr w:rsidR="006F3964" w14:paraId="3277124B" w14:textId="77777777">
        <w:tc>
          <w:tcPr>
            <w:tcW w:w="14173" w:type="dxa"/>
            <w:tcBorders>
              <w:top w:val="single" w:sz="4" w:space="0" w:color="auto"/>
              <w:left w:val="single" w:sz="4" w:space="0" w:color="auto"/>
              <w:bottom w:val="single" w:sz="4" w:space="0" w:color="auto"/>
              <w:right w:val="single" w:sz="4" w:space="0" w:color="auto"/>
            </w:tcBorders>
          </w:tcPr>
          <w:p w14:paraId="48BC34B2" w14:textId="77777777" w:rsidR="006F3964" w:rsidRDefault="00336CC3">
            <w:pPr>
              <w:pStyle w:val="TAL"/>
              <w:rPr>
                <w:b/>
                <w:i/>
                <w:lang w:eastAsia="sv-SE"/>
              </w:rPr>
            </w:pPr>
            <w:r>
              <w:rPr>
                <w:b/>
                <w:i/>
                <w:lang w:eastAsia="sv-SE"/>
              </w:rPr>
              <w:t>handoverCommandMessage</w:t>
            </w:r>
          </w:p>
          <w:p w14:paraId="773E7763" w14:textId="77777777" w:rsidR="006F3964" w:rsidRDefault="00336CC3">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D058E81" w14:textId="77777777" w:rsidR="006F3964" w:rsidRDefault="006F3964"/>
    <w:p w14:paraId="7938BABC" w14:textId="77777777" w:rsidR="006F3964" w:rsidRDefault="00336CC3">
      <w:pPr>
        <w:pStyle w:val="Heading4"/>
      </w:pPr>
      <w:bookmarkStart w:id="3594" w:name="_Toc60777635"/>
      <w:bookmarkStart w:id="3595" w:name="_Toc146781786"/>
      <w:r>
        <w:t>–</w:t>
      </w:r>
      <w:r>
        <w:tab/>
      </w:r>
      <w:r>
        <w:rPr>
          <w:i/>
        </w:rPr>
        <w:t>HandoverPreparationInformation</w:t>
      </w:r>
      <w:bookmarkEnd w:id="3594"/>
      <w:bookmarkEnd w:id="3595"/>
    </w:p>
    <w:p w14:paraId="1060B044" w14:textId="77777777" w:rsidR="006F3964" w:rsidRDefault="00336CC3">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856DED1" w14:textId="77777777" w:rsidR="006F3964" w:rsidRDefault="00336CC3">
      <w:pPr>
        <w:pStyle w:val="B1"/>
      </w:pPr>
      <w:r>
        <w:t>Direction: source gNB/source RAN to target gNB or CU to DU.</w:t>
      </w:r>
    </w:p>
    <w:p w14:paraId="67AEE804" w14:textId="77777777" w:rsidR="006F3964" w:rsidRDefault="00336CC3">
      <w:pPr>
        <w:pStyle w:val="TH"/>
      </w:pPr>
      <w:r>
        <w:rPr>
          <w:i/>
        </w:rPr>
        <w:t>HandoverPreparationInformation</w:t>
      </w:r>
      <w:r>
        <w:t xml:space="preserve"> message</w:t>
      </w:r>
    </w:p>
    <w:p w14:paraId="3C07D777" w14:textId="77777777" w:rsidR="006F3964" w:rsidRDefault="00336CC3">
      <w:pPr>
        <w:pStyle w:val="PL"/>
        <w:rPr>
          <w:color w:val="808080"/>
        </w:rPr>
      </w:pPr>
      <w:r>
        <w:rPr>
          <w:color w:val="808080"/>
        </w:rPr>
        <w:t>-- ASN1START</w:t>
      </w:r>
    </w:p>
    <w:p w14:paraId="13E1CD4B" w14:textId="77777777" w:rsidR="006F3964" w:rsidRDefault="00336CC3">
      <w:pPr>
        <w:pStyle w:val="PL"/>
        <w:rPr>
          <w:color w:val="808080"/>
        </w:rPr>
      </w:pPr>
      <w:r>
        <w:rPr>
          <w:color w:val="808080"/>
        </w:rPr>
        <w:t>-- TAG-HANDOVER-PREPARATION-INFORMATION-START</w:t>
      </w:r>
    </w:p>
    <w:p w14:paraId="588D80A6" w14:textId="77777777" w:rsidR="006F3964" w:rsidRDefault="006F3964">
      <w:pPr>
        <w:pStyle w:val="PL"/>
      </w:pPr>
    </w:p>
    <w:p w14:paraId="478D484E" w14:textId="77777777" w:rsidR="006F3964" w:rsidRDefault="00336CC3">
      <w:pPr>
        <w:pStyle w:val="PL"/>
      </w:pPr>
      <w:r>
        <w:t xml:space="preserve">HandoverPreparationInformation ::=      </w:t>
      </w:r>
      <w:r>
        <w:rPr>
          <w:color w:val="993366"/>
        </w:rPr>
        <w:t>SEQUENCE</w:t>
      </w:r>
      <w:r>
        <w:t xml:space="preserve"> {</w:t>
      </w:r>
    </w:p>
    <w:p w14:paraId="121BB6AC" w14:textId="77777777" w:rsidR="006F3964" w:rsidRDefault="00336CC3">
      <w:pPr>
        <w:pStyle w:val="PL"/>
      </w:pPr>
      <w:r>
        <w:t xml:space="preserve">    criticalExtensions                      </w:t>
      </w:r>
      <w:r>
        <w:rPr>
          <w:color w:val="993366"/>
        </w:rPr>
        <w:t>CHOICE</w:t>
      </w:r>
      <w:r>
        <w:t xml:space="preserve"> {</w:t>
      </w:r>
    </w:p>
    <w:p w14:paraId="4C3BB242" w14:textId="77777777" w:rsidR="006F3964" w:rsidRDefault="00336CC3">
      <w:pPr>
        <w:pStyle w:val="PL"/>
      </w:pPr>
      <w:r>
        <w:t xml:space="preserve">        c1                                      </w:t>
      </w:r>
      <w:r>
        <w:rPr>
          <w:color w:val="993366"/>
        </w:rPr>
        <w:t>CHOICE</w:t>
      </w:r>
      <w:r>
        <w:t>{</w:t>
      </w:r>
    </w:p>
    <w:p w14:paraId="29327CA6" w14:textId="77777777" w:rsidR="006F3964" w:rsidRDefault="00336CC3">
      <w:pPr>
        <w:pStyle w:val="PL"/>
      </w:pPr>
      <w:r>
        <w:t xml:space="preserve">            handoverPreparationInformation          HandoverPreparationInformation-IEs,</w:t>
      </w:r>
    </w:p>
    <w:p w14:paraId="10E4AAA6"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2F735A94" w14:textId="77777777" w:rsidR="006F3964" w:rsidRDefault="00336CC3">
      <w:pPr>
        <w:pStyle w:val="PL"/>
      </w:pPr>
      <w:r>
        <w:t xml:space="preserve">        },</w:t>
      </w:r>
    </w:p>
    <w:p w14:paraId="7766A30C" w14:textId="77777777" w:rsidR="006F3964" w:rsidRDefault="00336CC3">
      <w:pPr>
        <w:pStyle w:val="PL"/>
      </w:pPr>
      <w:r>
        <w:lastRenderedPageBreak/>
        <w:t xml:space="preserve">        criticalExtensionsFuture            </w:t>
      </w:r>
      <w:r>
        <w:rPr>
          <w:color w:val="993366"/>
        </w:rPr>
        <w:t>SEQUENCE</w:t>
      </w:r>
      <w:r>
        <w:t xml:space="preserve"> {}</w:t>
      </w:r>
    </w:p>
    <w:p w14:paraId="378A07E9" w14:textId="77777777" w:rsidR="006F3964" w:rsidRDefault="00336CC3">
      <w:pPr>
        <w:pStyle w:val="PL"/>
      </w:pPr>
      <w:r>
        <w:t xml:space="preserve">    }</w:t>
      </w:r>
    </w:p>
    <w:p w14:paraId="455E358F" w14:textId="77777777" w:rsidR="006F3964" w:rsidRDefault="00336CC3">
      <w:pPr>
        <w:pStyle w:val="PL"/>
      </w:pPr>
      <w:r>
        <w:t>}</w:t>
      </w:r>
    </w:p>
    <w:p w14:paraId="4A398677" w14:textId="77777777" w:rsidR="006F3964" w:rsidRDefault="006F3964">
      <w:pPr>
        <w:pStyle w:val="PL"/>
      </w:pPr>
    </w:p>
    <w:p w14:paraId="1BE86311" w14:textId="77777777" w:rsidR="006F3964" w:rsidRDefault="00336CC3">
      <w:pPr>
        <w:pStyle w:val="PL"/>
      </w:pPr>
      <w:r>
        <w:t xml:space="preserve">HandoverPreparationInformation-IEs ::=  </w:t>
      </w:r>
      <w:r>
        <w:rPr>
          <w:color w:val="993366"/>
        </w:rPr>
        <w:t>SEQUENCE</w:t>
      </w:r>
      <w:r>
        <w:t xml:space="preserve"> {</w:t>
      </w:r>
    </w:p>
    <w:p w14:paraId="3D2D42DE" w14:textId="77777777" w:rsidR="006F3964" w:rsidRDefault="00336CC3">
      <w:pPr>
        <w:pStyle w:val="PL"/>
      </w:pPr>
      <w:r>
        <w:t xml:space="preserve">    ue-CapabilityRAT-List                   UE-CapabilityRAT-ContainerList,</w:t>
      </w:r>
    </w:p>
    <w:p w14:paraId="0C6B0143" w14:textId="77777777" w:rsidR="006F3964" w:rsidRDefault="00336CC3">
      <w:pPr>
        <w:pStyle w:val="PL"/>
        <w:rPr>
          <w:color w:val="808080"/>
        </w:rPr>
      </w:pPr>
      <w:r>
        <w:t xml:space="preserve">    sourceConfig                            AS-Config                                       </w:t>
      </w:r>
      <w:r>
        <w:rPr>
          <w:color w:val="993366"/>
        </w:rPr>
        <w:t>OPTIONAL</w:t>
      </w:r>
      <w:r>
        <w:t xml:space="preserve">, </w:t>
      </w:r>
      <w:r>
        <w:rPr>
          <w:color w:val="808080"/>
        </w:rPr>
        <w:t>-- Cond HO</w:t>
      </w:r>
    </w:p>
    <w:p w14:paraId="001C2D2D" w14:textId="77777777" w:rsidR="006F3964" w:rsidRDefault="00336CC3">
      <w:pPr>
        <w:pStyle w:val="PL"/>
      </w:pPr>
      <w:r>
        <w:t xml:space="preserve">    rrm-Config                              RRM-Config                                      </w:t>
      </w:r>
      <w:r>
        <w:rPr>
          <w:color w:val="993366"/>
        </w:rPr>
        <w:t>OPTIONAL</w:t>
      </w:r>
      <w:r>
        <w:t>,</w:t>
      </w:r>
    </w:p>
    <w:p w14:paraId="53FDD5E9" w14:textId="77777777" w:rsidR="006F3964" w:rsidRDefault="00336CC3">
      <w:pPr>
        <w:pStyle w:val="PL"/>
      </w:pPr>
      <w:r>
        <w:t xml:space="preserve">    as-Context                              AS-Context                                      </w:t>
      </w:r>
      <w:r>
        <w:rPr>
          <w:color w:val="993366"/>
        </w:rPr>
        <w:t>OPTIONAL</w:t>
      </w:r>
      <w:r>
        <w:t>,</w:t>
      </w:r>
    </w:p>
    <w:p w14:paraId="4C043F2F" w14:textId="77777777" w:rsidR="006F3964" w:rsidRDefault="00336CC3">
      <w:pPr>
        <w:pStyle w:val="PL"/>
      </w:pPr>
      <w:r>
        <w:t xml:space="preserve">    nonCriticalExtension                    </w:t>
      </w:r>
      <w:r>
        <w:rPr>
          <w:color w:val="993366"/>
        </w:rPr>
        <w:t>SEQUENCE</w:t>
      </w:r>
      <w:r>
        <w:t xml:space="preserve"> {}                                     </w:t>
      </w:r>
      <w:r>
        <w:rPr>
          <w:color w:val="993366"/>
        </w:rPr>
        <w:t>OPTIONAL</w:t>
      </w:r>
    </w:p>
    <w:p w14:paraId="59F8D9BF" w14:textId="77777777" w:rsidR="006F3964" w:rsidRDefault="00336CC3">
      <w:pPr>
        <w:pStyle w:val="PL"/>
      </w:pPr>
      <w:r>
        <w:t>}</w:t>
      </w:r>
    </w:p>
    <w:p w14:paraId="3AC64EE7" w14:textId="77777777" w:rsidR="006F3964" w:rsidRDefault="006F3964">
      <w:pPr>
        <w:pStyle w:val="PL"/>
      </w:pPr>
    </w:p>
    <w:p w14:paraId="64CDB794" w14:textId="77777777" w:rsidR="006F3964" w:rsidRDefault="00336CC3">
      <w:pPr>
        <w:pStyle w:val="PL"/>
      </w:pPr>
      <w:r>
        <w:t xml:space="preserve">AS-Config ::=                           </w:t>
      </w:r>
      <w:r>
        <w:rPr>
          <w:color w:val="993366"/>
        </w:rPr>
        <w:t>SEQUENCE</w:t>
      </w:r>
      <w:r>
        <w:t xml:space="preserve"> {</w:t>
      </w:r>
    </w:p>
    <w:p w14:paraId="4308836E" w14:textId="77777777" w:rsidR="006F3964" w:rsidRDefault="00336CC3">
      <w:pPr>
        <w:pStyle w:val="PL"/>
      </w:pPr>
      <w:r>
        <w:t xml:space="preserve">    rrcReconfiguration                      </w:t>
      </w:r>
      <w:r>
        <w:rPr>
          <w:color w:val="993366"/>
        </w:rPr>
        <w:t>OCTET</w:t>
      </w:r>
      <w:r>
        <w:t xml:space="preserve"> </w:t>
      </w:r>
      <w:r>
        <w:rPr>
          <w:color w:val="993366"/>
        </w:rPr>
        <w:t>STRING</w:t>
      </w:r>
      <w:r>
        <w:t xml:space="preserve"> (CONTAINING RRCReconfiguration),</w:t>
      </w:r>
    </w:p>
    <w:p w14:paraId="38A6E48F" w14:textId="77777777" w:rsidR="006F3964" w:rsidRDefault="00336CC3">
      <w:pPr>
        <w:pStyle w:val="PL"/>
      </w:pPr>
      <w:r>
        <w:t xml:space="preserve">    ...,</w:t>
      </w:r>
    </w:p>
    <w:p w14:paraId="759B145E" w14:textId="77777777" w:rsidR="006F3964" w:rsidRDefault="00336CC3">
      <w:pPr>
        <w:pStyle w:val="PL"/>
      </w:pPr>
      <w:r>
        <w:t xml:space="preserve">    [[</w:t>
      </w:r>
    </w:p>
    <w:p w14:paraId="596952DB" w14:textId="77777777" w:rsidR="006F3964" w:rsidRDefault="00336CC3">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389C8D60" w14:textId="77777777" w:rsidR="006F3964" w:rsidRDefault="00336CC3">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8E87257" w14:textId="77777777" w:rsidR="006F3964" w:rsidRDefault="00336CC3">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87764F9" w14:textId="77777777" w:rsidR="006F3964" w:rsidRDefault="00336CC3">
      <w:pPr>
        <w:pStyle w:val="PL"/>
      </w:pPr>
      <w:r>
        <w:t xml:space="preserve">    ]],</w:t>
      </w:r>
    </w:p>
    <w:p w14:paraId="5769777A" w14:textId="77777777" w:rsidR="006F3964" w:rsidRDefault="00336CC3">
      <w:pPr>
        <w:pStyle w:val="PL"/>
      </w:pPr>
      <w:r>
        <w:t xml:space="preserve">    [[</w:t>
      </w:r>
    </w:p>
    <w:p w14:paraId="0419670E" w14:textId="77777777" w:rsidR="006F3964" w:rsidRDefault="00336CC3">
      <w:pPr>
        <w:pStyle w:val="PL"/>
      </w:pPr>
      <w:r>
        <w:t xml:space="preserve">    sourceSCG-Configured                    </w:t>
      </w:r>
      <w:r>
        <w:rPr>
          <w:color w:val="993366"/>
        </w:rPr>
        <w:t>ENUMERATED</w:t>
      </w:r>
      <w:r>
        <w:t xml:space="preserve"> {true}                               </w:t>
      </w:r>
      <w:r>
        <w:rPr>
          <w:color w:val="993366"/>
        </w:rPr>
        <w:t>OPTIONAL</w:t>
      </w:r>
    </w:p>
    <w:p w14:paraId="5D932E7E" w14:textId="77777777" w:rsidR="006F3964" w:rsidRDefault="00336CC3">
      <w:pPr>
        <w:pStyle w:val="PL"/>
      </w:pPr>
      <w:r>
        <w:t xml:space="preserve">    ]],</w:t>
      </w:r>
    </w:p>
    <w:p w14:paraId="726B90A1" w14:textId="77777777" w:rsidR="006F3964" w:rsidRDefault="00336CC3">
      <w:pPr>
        <w:pStyle w:val="PL"/>
      </w:pPr>
      <w:r>
        <w:t xml:space="preserve">    [[</w:t>
      </w:r>
    </w:p>
    <w:p w14:paraId="2398702B" w14:textId="77777777" w:rsidR="006F3964" w:rsidRDefault="00336CC3">
      <w:pPr>
        <w:pStyle w:val="PL"/>
      </w:pPr>
      <w:r>
        <w:t xml:space="preserve">    sdt-Config-r17                          SDT-Config-r17                                  </w:t>
      </w:r>
      <w:r>
        <w:rPr>
          <w:color w:val="993366"/>
        </w:rPr>
        <w:t>OPTIONAL</w:t>
      </w:r>
    </w:p>
    <w:p w14:paraId="2A13E8E1" w14:textId="77777777" w:rsidR="006F3964" w:rsidRDefault="00336CC3">
      <w:pPr>
        <w:pStyle w:val="PL"/>
      </w:pPr>
      <w:r>
        <w:t xml:space="preserve">    ]]</w:t>
      </w:r>
    </w:p>
    <w:p w14:paraId="58D9CF9C" w14:textId="77777777" w:rsidR="006F3964" w:rsidRDefault="00336CC3">
      <w:pPr>
        <w:pStyle w:val="PL"/>
      </w:pPr>
      <w:r>
        <w:t>}</w:t>
      </w:r>
    </w:p>
    <w:p w14:paraId="36FE85A4" w14:textId="77777777" w:rsidR="006F3964" w:rsidRDefault="006F3964">
      <w:pPr>
        <w:pStyle w:val="PL"/>
      </w:pPr>
    </w:p>
    <w:p w14:paraId="5D59A29E" w14:textId="77777777" w:rsidR="006F3964" w:rsidRDefault="00336CC3">
      <w:pPr>
        <w:pStyle w:val="PL"/>
      </w:pPr>
      <w:r>
        <w:t xml:space="preserve">AS-Context ::=                          </w:t>
      </w:r>
      <w:r>
        <w:rPr>
          <w:color w:val="993366"/>
        </w:rPr>
        <w:t>SEQUENCE</w:t>
      </w:r>
      <w:r>
        <w:t xml:space="preserve"> {</w:t>
      </w:r>
    </w:p>
    <w:p w14:paraId="52C07086" w14:textId="77777777" w:rsidR="006F3964" w:rsidRDefault="00336CC3">
      <w:pPr>
        <w:pStyle w:val="PL"/>
      </w:pPr>
      <w:r>
        <w:t xml:space="preserve">    reestablishmentInfo                     ReestablishmentInfo                                 </w:t>
      </w:r>
      <w:r>
        <w:rPr>
          <w:color w:val="993366"/>
        </w:rPr>
        <w:t>OPTIONAL</w:t>
      </w:r>
      <w:r>
        <w:t>,</w:t>
      </w:r>
    </w:p>
    <w:p w14:paraId="3BA99873" w14:textId="77777777" w:rsidR="006F3964" w:rsidRDefault="00336CC3">
      <w:pPr>
        <w:pStyle w:val="PL"/>
      </w:pPr>
      <w:r>
        <w:t xml:space="preserve">    configRestrictInfo                      ConfigRestrictInfoSCG                               </w:t>
      </w:r>
      <w:r>
        <w:rPr>
          <w:color w:val="993366"/>
        </w:rPr>
        <w:t>OPTIONAL</w:t>
      </w:r>
      <w:r>
        <w:t>,</w:t>
      </w:r>
    </w:p>
    <w:p w14:paraId="744A5076" w14:textId="77777777" w:rsidR="006F3964" w:rsidRDefault="00336CC3">
      <w:pPr>
        <w:pStyle w:val="PL"/>
      </w:pPr>
      <w:r>
        <w:t xml:space="preserve">    ...,</w:t>
      </w:r>
    </w:p>
    <w:p w14:paraId="61FDB327" w14:textId="77777777" w:rsidR="006F3964" w:rsidRDefault="00336CC3">
      <w:pPr>
        <w:pStyle w:val="PL"/>
      </w:pPr>
      <w:r>
        <w:t xml:space="preserve">    [[  ran-NotificationAreaInfo            RAN-NotificationAreaInfo                            </w:t>
      </w:r>
      <w:r>
        <w:rPr>
          <w:color w:val="993366"/>
        </w:rPr>
        <w:t>OPTIONAL</w:t>
      </w:r>
    </w:p>
    <w:p w14:paraId="5CCEDBC6" w14:textId="77777777" w:rsidR="006F3964" w:rsidRDefault="00336CC3">
      <w:pPr>
        <w:pStyle w:val="PL"/>
      </w:pPr>
      <w:r>
        <w:t xml:space="preserve">    ]],</w:t>
      </w:r>
    </w:p>
    <w:p w14:paraId="06D21765" w14:textId="77777777" w:rsidR="006F3964" w:rsidRDefault="00336CC3">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4D836B6" w14:textId="77777777" w:rsidR="006F3964" w:rsidRDefault="00336CC3">
      <w:pPr>
        <w:pStyle w:val="PL"/>
      </w:pPr>
      <w:r>
        <w:t xml:space="preserve">    ]],</w:t>
      </w:r>
    </w:p>
    <w:p w14:paraId="35B7C6B9" w14:textId="77777777" w:rsidR="006F3964" w:rsidRDefault="00336CC3">
      <w:pPr>
        <w:pStyle w:val="PL"/>
      </w:pPr>
      <w:r>
        <w:t xml:space="preserve">    [[</w:t>
      </w:r>
    </w:p>
    <w:p w14:paraId="664F828B" w14:textId="77777777" w:rsidR="006F3964" w:rsidRDefault="00336CC3">
      <w:pPr>
        <w:pStyle w:val="PL"/>
      </w:pPr>
      <w:r>
        <w:t xml:space="preserve">    selectedBandCombinationSN               BandCombinationInfoSN                               </w:t>
      </w:r>
      <w:r>
        <w:rPr>
          <w:color w:val="993366"/>
        </w:rPr>
        <w:t>OPTIONAL</w:t>
      </w:r>
    </w:p>
    <w:p w14:paraId="134FF873" w14:textId="77777777" w:rsidR="006F3964" w:rsidRDefault="00336CC3">
      <w:pPr>
        <w:pStyle w:val="PL"/>
      </w:pPr>
      <w:r>
        <w:t xml:space="preserve">    ]],</w:t>
      </w:r>
    </w:p>
    <w:p w14:paraId="7DFB011B" w14:textId="77777777" w:rsidR="006F3964" w:rsidRDefault="00336CC3">
      <w:pPr>
        <w:pStyle w:val="PL"/>
      </w:pPr>
      <w:r>
        <w:t xml:space="preserve">    [[</w:t>
      </w:r>
    </w:p>
    <w:p w14:paraId="216664E4" w14:textId="77777777" w:rsidR="006F3964" w:rsidRDefault="00336CC3">
      <w:pPr>
        <w:pStyle w:val="PL"/>
      </w:pPr>
      <w:r>
        <w:t xml:space="preserve">    configRestrictInfoDAPS-r16              ConfigRestrictInfoDAPS-r16                          </w:t>
      </w:r>
      <w:r>
        <w:rPr>
          <w:color w:val="993366"/>
        </w:rPr>
        <w:t>OPTIONAL</w:t>
      </w:r>
      <w:r>
        <w:t>,</w:t>
      </w:r>
    </w:p>
    <w:p w14:paraId="703950DF" w14:textId="77777777" w:rsidR="006F3964" w:rsidRDefault="00336CC3">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1E0773E" w14:textId="77777777" w:rsidR="006F3964" w:rsidRDefault="00336CC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B4B65A7" w14:textId="77777777" w:rsidR="006F3964" w:rsidRDefault="00336CC3">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1687B999" w14:textId="77777777" w:rsidR="006F3964" w:rsidRDefault="00336CC3">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FE7D4DB" w14:textId="77777777" w:rsidR="006F3964" w:rsidRDefault="00336CC3">
      <w:pPr>
        <w:pStyle w:val="PL"/>
      </w:pPr>
      <w:r>
        <w:t xml:space="preserve">    needForGapsInfoNR-r16                   NeedForGapsInfoNR-r16                               </w:t>
      </w:r>
      <w:r>
        <w:rPr>
          <w:color w:val="993366"/>
        </w:rPr>
        <w:t>OPTIONAL</w:t>
      </w:r>
    </w:p>
    <w:p w14:paraId="2BDDD131" w14:textId="77777777" w:rsidR="006F3964" w:rsidRDefault="00336CC3">
      <w:pPr>
        <w:pStyle w:val="PL"/>
      </w:pPr>
      <w:r>
        <w:t xml:space="preserve">    ]],</w:t>
      </w:r>
    </w:p>
    <w:p w14:paraId="77AF138C" w14:textId="77777777" w:rsidR="006F3964" w:rsidRDefault="00336CC3">
      <w:pPr>
        <w:pStyle w:val="PL"/>
      </w:pPr>
      <w:r>
        <w:t xml:space="preserve">    [[</w:t>
      </w:r>
    </w:p>
    <w:p w14:paraId="128DDE65" w14:textId="77777777" w:rsidR="006F3964" w:rsidRDefault="00336CC3">
      <w:pPr>
        <w:pStyle w:val="PL"/>
      </w:pPr>
      <w:r>
        <w:t xml:space="preserve">    configRestrictInfoDAPS-v1640            ConfigRestrictInfoDAPS-v1640                        </w:t>
      </w:r>
      <w:r>
        <w:rPr>
          <w:color w:val="993366"/>
        </w:rPr>
        <w:t>OPTIONAL</w:t>
      </w:r>
    </w:p>
    <w:p w14:paraId="679977F8" w14:textId="77777777" w:rsidR="006F3964" w:rsidRDefault="00336CC3">
      <w:pPr>
        <w:pStyle w:val="PL"/>
      </w:pPr>
      <w:r>
        <w:t xml:space="preserve">    ]],</w:t>
      </w:r>
    </w:p>
    <w:p w14:paraId="059C568A" w14:textId="77777777" w:rsidR="006F3964" w:rsidRDefault="00336CC3">
      <w:pPr>
        <w:pStyle w:val="PL"/>
      </w:pPr>
      <w:r>
        <w:t xml:space="preserve">    [[</w:t>
      </w:r>
    </w:p>
    <w:p w14:paraId="59B09FC2" w14:textId="77777777" w:rsidR="006F3964" w:rsidRDefault="00336CC3">
      <w:pPr>
        <w:pStyle w:val="PL"/>
      </w:pPr>
      <w:r>
        <w:t xml:space="preserve">    needForGapNCSG-InfoNR-r17               NeedForGapNCSG-InfoNR-r17                           </w:t>
      </w:r>
      <w:r>
        <w:rPr>
          <w:color w:val="993366"/>
        </w:rPr>
        <w:t>OPTIONAL</w:t>
      </w:r>
      <w:r>
        <w:t>,</w:t>
      </w:r>
    </w:p>
    <w:p w14:paraId="67EDB515" w14:textId="77777777" w:rsidR="006F3964" w:rsidRDefault="00336CC3">
      <w:pPr>
        <w:pStyle w:val="PL"/>
      </w:pPr>
      <w:r>
        <w:t xml:space="preserve">    needForGapNCSG-InfoEUTRA-r17            NeedForGapNCSG-InfoEUTRA-r17                        </w:t>
      </w:r>
      <w:r>
        <w:rPr>
          <w:color w:val="993366"/>
        </w:rPr>
        <w:t>OPTIONAL</w:t>
      </w:r>
      <w:r>
        <w:t>,</w:t>
      </w:r>
    </w:p>
    <w:p w14:paraId="2548DE24" w14:textId="77777777" w:rsidR="006F3964" w:rsidRDefault="00336CC3">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7EDA0D" w14:textId="77777777" w:rsidR="006F3964" w:rsidRDefault="00336CC3">
      <w:pPr>
        <w:pStyle w:val="PL"/>
      </w:pPr>
      <w:r>
        <w:lastRenderedPageBreak/>
        <w:t xml:space="preserve">    ]]</w:t>
      </w:r>
    </w:p>
    <w:p w14:paraId="58800FCB" w14:textId="77777777" w:rsidR="006F3964" w:rsidRDefault="00336CC3">
      <w:pPr>
        <w:pStyle w:val="PL"/>
      </w:pPr>
      <w:r>
        <w:t>}</w:t>
      </w:r>
    </w:p>
    <w:p w14:paraId="43EACE50" w14:textId="77777777" w:rsidR="006F3964" w:rsidRDefault="006F3964">
      <w:pPr>
        <w:pStyle w:val="PL"/>
      </w:pPr>
    </w:p>
    <w:p w14:paraId="21F9BEA9" w14:textId="77777777" w:rsidR="006F3964" w:rsidRDefault="00336CC3">
      <w:pPr>
        <w:pStyle w:val="PL"/>
      </w:pPr>
      <w:r>
        <w:t xml:space="preserve">ConfigRestrictInfoDAPS-r16 ::=          </w:t>
      </w:r>
      <w:r>
        <w:rPr>
          <w:color w:val="993366"/>
        </w:rPr>
        <w:t>SEQUENCE</w:t>
      </w:r>
      <w:r>
        <w:t xml:space="preserve"> {</w:t>
      </w:r>
    </w:p>
    <w:p w14:paraId="05142CF2" w14:textId="77777777" w:rsidR="006F3964" w:rsidRDefault="00336CC3">
      <w:pPr>
        <w:pStyle w:val="PL"/>
      </w:pPr>
      <w:r>
        <w:t xml:space="preserve">    powerCoordination-r16                   </w:t>
      </w:r>
      <w:r>
        <w:rPr>
          <w:color w:val="993366"/>
        </w:rPr>
        <w:t>SEQUENCE</w:t>
      </w:r>
      <w:r>
        <w:t xml:space="preserve"> {</w:t>
      </w:r>
    </w:p>
    <w:p w14:paraId="720CE154" w14:textId="77777777" w:rsidR="006F3964" w:rsidRDefault="00336CC3">
      <w:pPr>
        <w:pStyle w:val="PL"/>
      </w:pPr>
      <w:r>
        <w:t xml:space="preserve">        p-DAPS-Source-r16                       P-Max,</w:t>
      </w:r>
    </w:p>
    <w:p w14:paraId="732D542A" w14:textId="77777777" w:rsidR="006F3964" w:rsidRDefault="00336CC3">
      <w:pPr>
        <w:pStyle w:val="PL"/>
      </w:pPr>
      <w:r>
        <w:t xml:space="preserve">        p-DAPS-Target-r16                       P-Max,</w:t>
      </w:r>
    </w:p>
    <w:p w14:paraId="2D02CAD1" w14:textId="77777777" w:rsidR="006F3964" w:rsidRDefault="00336CC3">
      <w:pPr>
        <w:pStyle w:val="PL"/>
      </w:pPr>
      <w:r>
        <w:t xml:space="preserve">        uplinkPowerSharingDAPS-Mode-r16          </w:t>
      </w:r>
      <w:r>
        <w:rPr>
          <w:color w:val="993366"/>
        </w:rPr>
        <w:t>ENUMERATED</w:t>
      </w:r>
      <w:r>
        <w:t xml:space="preserve"> {semi-static-mode1, semi-static-mode2, dynamic }</w:t>
      </w:r>
    </w:p>
    <w:p w14:paraId="5F2B7BA1" w14:textId="77777777" w:rsidR="006F3964" w:rsidRDefault="00336CC3">
      <w:pPr>
        <w:pStyle w:val="PL"/>
      </w:pPr>
      <w:r>
        <w:t xml:space="preserve">    }                                                                                                       </w:t>
      </w:r>
      <w:r>
        <w:rPr>
          <w:color w:val="993366"/>
        </w:rPr>
        <w:t>OPTIONAL</w:t>
      </w:r>
    </w:p>
    <w:p w14:paraId="2232C92D" w14:textId="77777777" w:rsidR="006F3964" w:rsidRDefault="00336CC3">
      <w:pPr>
        <w:pStyle w:val="PL"/>
      </w:pPr>
      <w:r>
        <w:t>}</w:t>
      </w:r>
    </w:p>
    <w:p w14:paraId="115C763A" w14:textId="77777777" w:rsidR="006F3964" w:rsidRDefault="006F3964">
      <w:pPr>
        <w:pStyle w:val="PL"/>
      </w:pPr>
    </w:p>
    <w:p w14:paraId="23304F5C" w14:textId="77777777" w:rsidR="006F3964" w:rsidRDefault="00336CC3">
      <w:pPr>
        <w:pStyle w:val="PL"/>
      </w:pPr>
      <w:r>
        <w:t xml:space="preserve">ConfigRestrictInfoDAPS-v1640 ::=    </w:t>
      </w:r>
      <w:r>
        <w:rPr>
          <w:color w:val="993366"/>
        </w:rPr>
        <w:t>SEQUENCE</w:t>
      </w:r>
      <w:r>
        <w:t xml:space="preserve"> {</w:t>
      </w:r>
    </w:p>
    <w:p w14:paraId="0F61506B" w14:textId="77777777" w:rsidR="006F3964" w:rsidRDefault="00336CC3">
      <w:pPr>
        <w:pStyle w:val="PL"/>
      </w:pPr>
      <w:r>
        <w:t xml:space="preserve">    sourceFeatureSetPerDownlinkCC-r16   FeatureSetDownlinkPerCC-Id,</w:t>
      </w:r>
    </w:p>
    <w:p w14:paraId="2356E41A" w14:textId="77777777" w:rsidR="006F3964" w:rsidRDefault="00336CC3">
      <w:pPr>
        <w:pStyle w:val="PL"/>
      </w:pPr>
      <w:r>
        <w:t xml:space="preserve">    sourceFeatureSetPerUplinkCC-r16     FeatureSetUplinkPerCC-Id</w:t>
      </w:r>
    </w:p>
    <w:p w14:paraId="57797B02" w14:textId="77777777" w:rsidR="006F3964" w:rsidRDefault="00336CC3">
      <w:pPr>
        <w:pStyle w:val="PL"/>
      </w:pPr>
      <w:r>
        <w:t>}</w:t>
      </w:r>
    </w:p>
    <w:p w14:paraId="6A70D317" w14:textId="77777777" w:rsidR="006F3964" w:rsidRDefault="006F3964">
      <w:pPr>
        <w:pStyle w:val="PL"/>
      </w:pPr>
    </w:p>
    <w:p w14:paraId="055F119F" w14:textId="77777777" w:rsidR="006F3964" w:rsidRDefault="00336CC3">
      <w:pPr>
        <w:pStyle w:val="PL"/>
      </w:pPr>
      <w:r>
        <w:t xml:space="preserve">ReestablishmentInfo ::=             </w:t>
      </w:r>
      <w:r>
        <w:rPr>
          <w:color w:val="993366"/>
        </w:rPr>
        <w:t>SEQUENCE</w:t>
      </w:r>
      <w:r>
        <w:t xml:space="preserve"> {</w:t>
      </w:r>
    </w:p>
    <w:p w14:paraId="2B33A255" w14:textId="77777777" w:rsidR="006F3964" w:rsidRDefault="00336CC3">
      <w:pPr>
        <w:pStyle w:val="PL"/>
      </w:pPr>
      <w:r>
        <w:t xml:space="preserve">    sourcePhysCellId                        PhysCellId,</w:t>
      </w:r>
    </w:p>
    <w:p w14:paraId="76E758BD" w14:textId="77777777" w:rsidR="006F3964" w:rsidRDefault="00336CC3">
      <w:pPr>
        <w:pStyle w:val="PL"/>
      </w:pPr>
      <w:r>
        <w:t xml:space="preserve">    targetCellShortMAC-I                    ShortMAC-I,</w:t>
      </w:r>
    </w:p>
    <w:p w14:paraId="24443DE7" w14:textId="77777777" w:rsidR="006F3964" w:rsidRDefault="00336CC3">
      <w:pPr>
        <w:pStyle w:val="PL"/>
      </w:pPr>
      <w:r>
        <w:t xml:space="preserve">    additionalReestabInfoList               ReestabNCellInfoList                            </w:t>
      </w:r>
      <w:r>
        <w:rPr>
          <w:color w:val="993366"/>
        </w:rPr>
        <w:t>OPTIONAL</w:t>
      </w:r>
    </w:p>
    <w:p w14:paraId="6907887A" w14:textId="77777777" w:rsidR="006F3964" w:rsidRDefault="00336CC3">
      <w:pPr>
        <w:pStyle w:val="PL"/>
      </w:pPr>
      <w:r>
        <w:t>}</w:t>
      </w:r>
    </w:p>
    <w:p w14:paraId="610BAE0C" w14:textId="77777777" w:rsidR="006F3964" w:rsidRDefault="006F3964">
      <w:pPr>
        <w:pStyle w:val="PL"/>
      </w:pPr>
    </w:p>
    <w:p w14:paraId="1820FA9F" w14:textId="77777777" w:rsidR="006F3964" w:rsidRDefault="00336CC3">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43B6DB1" w14:textId="77777777" w:rsidR="006F3964" w:rsidRDefault="006F3964">
      <w:pPr>
        <w:pStyle w:val="PL"/>
      </w:pPr>
    </w:p>
    <w:p w14:paraId="36EC0787" w14:textId="77777777" w:rsidR="006F3964" w:rsidRDefault="00336CC3">
      <w:pPr>
        <w:pStyle w:val="PL"/>
      </w:pPr>
      <w:r>
        <w:t xml:space="preserve">ReestabNCellInfo::= </w:t>
      </w:r>
      <w:r>
        <w:rPr>
          <w:color w:val="993366"/>
        </w:rPr>
        <w:t>SEQUENCE</w:t>
      </w:r>
      <w:r>
        <w:t>{</w:t>
      </w:r>
    </w:p>
    <w:p w14:paraId="17E992EC" w14:textId="77777777" w:rsidR="006F3964" w:rsidRDefault="00336CC3">
      <w:pPr>
        <w:pStyle w:val="PL"/>
      </w:pPr>
      <w:r>
        <w:t xml:space="preserve">    cellIdentity                            CellIdentity,</w:t>
      </w:r>
    </w:p>
    <w:p w14:paraId="76B62925" w14:textId="77777777" w:rsidR="006F3964" w:rsidRDefault="00336CC3">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555603C" w14:textId="77777777" w:rsidR="006F3964" w:rsidRDefault="00336CC3">
      <w:pPr>
        <w:pStyle w:val="PL"/>
      </w:pPr>
      <w:r>
        <w:lastRenderedPageBreak/>
        <w:t xml:space="preserve">    shortMAC-I                              ShortMAC-I</w:t>
      </w:r>
    </w:p>
    <w:p w14:paraId="7759B7EF" w14:textId="77777777" w:rsidR="006F3964" w:rsidRDefault="00336CC3">
      <w:pPr>
        <w:pStyle w:val="PL"/>
      </w:pPr>
      <w:r>
        <w:t>}</w:t>
      </w:r>
    </w:p>
    <w:p w14:paraId="47F2395F" w14:textId="77777777" w:rsidR="006F3964" w:rsidRDefault="006F3964">
      <w:pPr>
        <w:pStyle w:val="PL"/>
      </w:pPr>
    </w:p>
    <w:p w14:paraId="328FBA91" w14:textId="77777777" w:rsidR="006F3964" w:rsidRDefault="00336CC3">
      <w:pPr>
        <w:pStyle w:val="PL"/>
      </w:pPr>
      <w:r>
        <w:t xml:space="preserve">RRM-Config ::=              </w:t>
      </w:r>
      <w:r>
        <w:rPr>
          <w:color w:val="993366"/>
        </w:rPr>
        <w:t>SEQUENCE</w:t>
      </w:r>
      <w:r>
        <w:t xml:space="preserve"> {</w:t>
      </w:r>
    </w:p>
    <w:p w14:paraId="4EF52A56" w14:textId="77777777" w:rsidR="006F3964" w:rsidRDefault="00336CC3">
      <w:pPr>
        <w:pStyle w:val="PL"/>
      </w:pPr>
      <w:r>
        <w:t xml:space="preserve">    ue-InactiveTime             </w:t>
      </w:r>
      <w:r>
        <w:rPr>
          <w:color w:val="993366"/>
        </w:rPr>
        <w:t>ENUMERATED</w:t>
      </w:r>
      <w:r>
        <w:t xml:space="preserve"> {</w:t>
      </w:r>
    </w:p>
    <w:p w14:paraId="2E660108" w14:textId="77777777" w:rsidR="006F3964" w:rsidRDefault="00336CC3">
      <w:pPr>
        <w:pStyle w:val="PL"/>
      </w:pPr>
      <w:r>
        <w:t xml:space="preserve">                                    s1, s2, s3, s5, s7, s10, s15, s20,</w:t>
      </w:r>
    </w:p>
    <w:p w14:paraId="1A4256F1" w14:textId="77777777" w:rsidR="006F3964" w:rsidRDefault="00336CC3">
      <w:pPr>
        <w:pStyle w:val="PL"/>
      </w:pPr>
      <w:r>
        <w:t xml:space="preserve">                                    s25, s30, s40, s50, min1, min1s20, min1s40,</w:t>
      </w:r>
    </w:p>
    <w:p w14:paraId="7E0E1684" w14:textId="77777777" w:rsidR="006F3964" w:rsidRDefault="00336CC3">
      <w:pPr>
        <w:pStyle w:val="PL"/>
      </w:pPr>
      <w:r>
        <w:t xml:space="preserve">                                    min2, min2s30, min3, min3s30, min4, min5, min6,</w:t>
      </w:r>
    </w:p>
    <w:p w14:paraId="7D82C447" w14:textId="77777777" w:rsidR="006F3964" w:rsidRDefault="00336CC3">
      <w:pPr>
        <w:pStyle w:val="PL"/>
      </w:pPr>
      <w:r>
        <w:t xml:space="preserve">                                    min7, min8, min9, min10, min12, min14, min17, min20,</w:t>
      </w:r>
    </w:p>
    <w:p w14:paraId="1CB0E197" w14:textId="77777777" w:rsidR="006F3964" w:rsidRDefault="00336CC3">
      <w:pPr>
        <w:pStyle w:val="PL"/>
      </w:pPr>
      <w:r>
        <w:t xml:space="preserve">                                    min24, min28, min33, min38, min44, min50, hr1,</w:t>
      </w:r>
    </w:p>
    <w:p w14:paraId="48CB12D4" w14:textId="77777777" w:rsidR="006F3964" w:rsidRDefault="00336CC3">
      <w:pPr>
        <w:pStyle w:val="PL"/>
      </w:pPr>
      <w:r>
        <w:t xml:space="preserve">                                    hr1min30, hr2, hr2min30, hr3, hr3min30, hr4, hr5, hr6,</w:t>
      </w:r>
    </w:p>
    <w:p w14:paraId="319E38F7" w14:textId="77777777" w:rsidR="006F3964" w:rsidRDefault="00336CC3">
      <w:pPr>
        <w:pStyle w:val="PL"/>
      </w:pPr>
      <w:r>
        <w:t xml:space="preserve">                                    hr8, hr10, hr13, hr16, hr20, day1, day1hr12, day2,</w:t>
      </w:r>
    </w:p>
    <w:p w14:paraId="1DFC2F6E" w14:textId="77777777" w:rsidR="006F3964" w:rsidRDefault="00336CC3">
      <w:pPr>
        <w:pStyle w:val="PL"/>
      </w:pPr>
      <w:r>
        <w:t xml:space="preserve">                                    day2hr12, day3, day4, day5, day7, day10, day14, day19,</w:t>
      </w:r>
    </w:p>
    <w:p w14:paraId="6EB43E50" w14:textId="77777777" w:rsidR="006F3964" w:rsidRDefault="00336CC3">
      <w:pPr>
        <w:pStyle w:val="PL"/>
      </w:pPr>
      <w:r>
        <w:t xml:space="preserve">                                    day24, day30, dayMoreThan30}                            </w:t>
      </w:r>
      <w:r>
        <w:rPr>
          <w:color w:val="993366"/>
        </w:rPr>
        <w:t>OPTIONAL</w:t>
      </w:r>
      <w:r>
        <w:t>,</w:t>
      </w:r>
    </w:p>
    <w:p w14:paraId="13C77B7A" w14:textId="77777777" w:rsidR="006F3964" w:rsidRDefault="00336CC3">
      <w:pPr>
        <w:pStyle w:val="PL"/>
      </w:pPr>
      <w:r>
        <w:t xml:space="preserve">    candidateCellInfoList       MeasResultList2NR                                           </w:t>
      </w:r>
      <w:r>
        <w:rPr>
          <w:color w:val="993366"/>
        </w:rPr>
        <w:t>OPTIONAL</w:t>
      </w:r>
      <w:r>
        <w:t>,</w:t>
      </w:r>
    </w:p>
    <w:p w14:paraId="66D8A6E6" w14:textId="77777777" w:rsidR="006F3964" w:rsidRDefault="00336CC3">
      <w:pPr>
        <w:pStyle w:val="PL"/>
      </w:pPr>
      <w:r>
        <w:t xml:space="preserve">    ...,</w:t>
      </w:r>
    </w:p>
    <w:p w14:paraId="2087AC82" w14:textId="77777777" w:rsidR="006F3964" w:rsidRDefault="00336CC3">
      <w:pPr>
        <w:pStyle w:val="PL"/>
      </w:pPr>
      <w:r>
        <w:t xml:space="preserve">    [[</w:t>
      </w:r>
    </w:p>
    <w:p w14:paraId="0FF1C0BC" w14:textId="77777777" w:rsidR="006F3964" w:rsidRDefault="00336CC3">
      <w:pPr>
        <w:pStyle w:val="PL"/>
      </w:pPr>
      <w:r>
        <w:t xml:space="preserve">    candidateCellInfoListSN-EUTRA      MeasResultServFreqListEUTRA-SCG                      </w:t>
      </w:r>
      <w:r>
        <w:rPr>
          <w:color w:val="993366"/>
        </w:rPr>
        <w:t>OPTIONAL</w:t>
      </w:r>
    </w:p>
    <w:p w14:paraId="487BA70A" w14:textId="77777777" w:rsidR="006F3964" w:rsidRDefault="00336CC3">
      <w:pPr>
        <w:pStyle w:val="PL"/>
      </w:pPr>
      <w:r>
        <w:t xml:space="preserve">    ]]</w:t>
      </w:r>
    </w:p>
    <w:p w14:paraId="4AC4140E" w14:textId="77777777" w:rsidR="006F3964" w:rsidRDefault="00336CC3">
      <w:pPr>
        <w:pStyle w:val="PL"/>
      </w:pPr>
      <w:r>
        <w:t>}</w:t>
      </w:r>
    </w:p>
    <w:p w14:paraId="5F424CBA" w14:textId="77777777" w:rsidR="006F3964" w:rsidRDefault="006F3964">
      <w:pPr>
        <w:pStyle w:val="PL"/>
      </w:pPr>
    </w:p>
    <w:p w14:paraId="0D866E24" w14:textId="77777777" w:rsidR="006F3964" w:rsidRDefault="00336CC3">
      <w:pPr>
        <w:pStyle w:val="PL"/>
        <w:rPr>
          <w:color w:val="808080"/>
        </w:rPr>
      </w:pPr>
      <w:r>
        <w:rPr>
          <w:color w:val="808080"/>
        </w:rPr>
        <w:t>-- TAG-HANDOVER-PREPARATION-INFORMATION-STOP</w:t>
      </w:r>
    </w:p>
    <w:p w14:paraId="793C0423" w14:textId="77777777" w:rsidR="006F3964" w:rsidRDefault="00336CC3">
      <w:pPr>
        <w:pStyle w:val="PL"/>
        <w:rPr>
          <w:color w:val="808080"/>
        </w:rPr>
      </w:pPr>
      <w:r>
        <w:rPr>
          <w:color w:val="808080"/>
        </w:rPr>
        <w:t>-- ASN1STOP</w:t>
      </w:r>
    </w:p>
    <w:p w14:paraId="0E77A13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C55C80E" w14:textId="77777777">
        <w:tc>
          <w:tcPr>
            <w:tcW w:w="14173" w:type="dxa"/>
            <w:tcBorders>
              <w:top w:val="single" w:sz="4" w:space="0" w:color="auto"/>
              <w:left w:val="single" w:sz="4" w:space="0" w:color="auto"/>
              <w:bottom w:val="single" w:sz="4" w:space="0" w:color="auto"/>
              <w:right w:val="single" w:sz="4" w:space="0" w:color="auto"/>
            </w:tcBorders>
          </w:tcPr>
          <w:p w14:paraId="1E7151A4" w14:textId="77777777" w:rsidR="006F3964" w:rsidRDefault="00336CC3">
            <w:pPr>
              <w:pStyle w:val="TAH"/>
              <w:rPr>
                <w:lang w:eastAsia="sv-SE"/>
              </w:rPr>
            </w:pPr>
            <w:r>
              <w:rPr>
                <w:i/>
                <w:lang w:eastAsia="sv-SE"/>
              </w:rPr>
              <w:lastRenderedPageBreak/>
              <w:t>HandoverPreparationInformation</w:t>
            </w:r>
            <w:r>
              <w:rPr>
                <w:lang w:eastAsia="sv-SE"/>
              </w:rPr>
              <w:t xml:space="preserve"> field descriptions</w:t>
            </w:r>
          </w:p>
        </w:tc>
      </w:tr>
      <w:tr w:rsidR="006F3964" w14:paraId="38A935E3" w14:textId="77777777">
        <w:tc>
          <w:tcPr>
            <w:tcW w:w="14173" w:type="dxa"/>
            <w:tcBorders>
              <w:top w:val="single" w:sz="4" w:space="0" w:color="auto"/>
              <w:left w:val="single" w:sz="4" w:space="0" w:color="auto"/>
              <w:bottom w:val="single" w:sz="4" w:space="0" w:color="auto"/>
              <w:right w:val="single" w:sz="4" w:space="0" w:color="auto"/>
            </w:tcBorders>
          </w:tcPr>
          <w:p w14:paraId="01E8CC3B" w14:textId="77777777" w:rsidR="006F3964" w:rsidRDefault="00336CC3">
            <w:pPr>
              <w:pStyle w:val="TAL"/>
              <w:rPr>
                <w:b/>
                <w:i/>
                <w:lang w:eastAsia="sv-SE"/>
              </w:rPr>
            </w:pPr>
            <w:r>
              <w:rPr>
                <w:b/>
                <w:i/>
                <w:lang w:eastAsia="sv-SE"/>
              </w:rPr>
              <w:t>as-Context</w:t>
            </w:r>
          </w:p>
          <w:p w14:paraId="5AEFB2BF" w14:textId="77777777" w:rsidR="006F3964" w:rsidRDefault="00336CC3">
            <w:pPr>
              <w:pStyle w:val="TAL"/>
              <w:rPr>
                <w:lang w:eastAsia="sv-SE"/>
              </w:rPr>
            </w:pPr>
            <w:r>
              <w:rPr>
                <w:lang w:eastAsia="sv-SE"/>
              </w:rPr>
              <w:t>Local RAN context required by the target gNB or DU.</w:t>
            </w:r>
          </w:p>
        </w:tc>
      </w:tr>
      <w:tr w:rsidR="006F3964" w14:paraId="49793AA8" w14:textId="77777777">
        <w:tc>
          <w:tcPr>
            <w:tcW w:w="14173" w:type="dxa"/>
            <w:tcBorders>
              <w:top w:val="single" w:sz="4" w:space="0" w:color="auto"/>
              <w:left w:val="single" w:sz="4" w:space="0" w:color="auto"/>
              <w:bottom w:val="single" w:sz="4" w:space="0" w:color="auto"/>
              <w:right w:val="single" w:sz="4" w:space="0" w:color="auto"/>
            </w:tcBorders>
          </w:tcPr>
          <w:p w14:paraId="4E85108B" w14:textId="77777777" w:rsidR="006F3964" w:rsidRDefault="00336CC3">
            <w:pPr>
              <w:pStyle w:val="TAL"/>
              <w:rPr>
                <w:b/>
                <w:i/>
                <w:lang w:eastAsia="sv-SE"/>
              </w:rPr>
            </w:pPr>
            <w:r>
              <w:rPr>
                <w:b/>
                <w:i/>
                <w:lang w:eastAsia="sv-SE"/>
              </w:rPr>
              <w:t>rrm-Config</w:t>
            </w:r>
          </w:p>
          <w:p w14:paraId="61D87E7C" w14:textId="77777777" w:rsidR="006F3964" w:rsidRDefault="00336CC3">
            <w:pPr>
              <w:pStyle w:val="TAL"/>
              <w:rPr>
                <w:b/>
                <w:i/>
                <w:lang w:eastAsia="sv-SE"/>
              </w:rPr>
            </w:pPr>
            <w:r>
              <w:rPr>
                <w:lang w:eastAsia="sv-SE"/>
              </w:rPr>
              <w:t>Local RAN context used mainly for RRM purposes.</w:t>
            </w:r>
          </w:p>
        </w:tc>
      </w:tr>
      <w:tr w:rsidR="006F3964" w14:paraId="2FE9BBA6" w14:textId="77777777">
        <w:tc>
          <w:tcPr>
            <w:tcW w:w="14173" w:type="dxa"/>
            <w:tcBorders>
              <w:top w:val="single" w:sz="4" w:space="0" w:color="auto"/>
              <w:left w:val="single" w:sz="4" w:space="0" w:color="auto"/>
              <w:bottom w:val="single" w:sz="4" w:space="0" w:color="auto"/>
              <w:right w:val="single" w:sz="4" w:space="0" w:color="auto"/>
            </w:tcBorders>
          </w:tcPr>
          <w:p w14:paraId="4ACC102E" w14:textId="77777777" w:rsidR="006F3964" w:rsidRDefault="00336CC3">
            <w:pPr>
              <w:pStyle w:val="TAL"/>
              <w:rPr>
                <w:b/>
                <w:i/>
                <w:lang w:eastAsia="sv-SE"/>
              </w:rPr>
            </w:pPr>
            <w:r>
              <w:rPr>
                <w:b/>
                <w:i/>
                <w:lang w:eastAsia="sv-SE"/>
              </w:rPr>
              <w:t>sourceConfig</w:t>
            </w:r>
          </w:p>
          <w:p w14:paraId="119583B0" w14:textId="77777777" w:rsidR="006F3964" w:rsidRDefault="00336CC3">
            <w:pPr>
              <w:pStyle w:val="TAL"/>
              <w:rPr>
                <w:lang w:eastAsia="sv-SE"/>
              </w:rPr>
            </w:pPr>
            <w:r>
              <w:rPr>
                <w:lang w:eastAsia="sv-SE"/>
              </w:rPr>
              <w:t>The radio resource configuration as used in the source cell.</w:t>
            </w:r>
          </w:p>
        </w:tc>
      </w:tr>
      <w:tr w:rsidR="006F3964" w14:paraId="36CE6E4F" w14:textId="77777777">
        <w:tc>
          <w:tcPr>
            <w:tcW w:w="14173" w:type="dxa"/>
            <w:tcBorders>
              <w:top w:val="single" w:sz="4" w:space="0" w:color="auto"/>
              <w:left w:val="single" w:sz="4" w:space="0" w:color="auto"/>
              <w:bottom w:val="single" w:sz="4" w:space="0" w:color="auto"/>
              <w:right w:val="single" w:sz="4" w:space="0" w:color="auto"/>
            </w:tcBorders>
          </w:tcPr>
          <w:p w14:paraId="34D09870" w14:textId="77777777" w:rsidR="006F3964" w:rsidRDefault="00336CC3">
            <w:pPr>
              <w:pStyle w:val="TAL"/>
              <w:rPr>
                <w:b/>
                <w:bCs/>
                <w:i/>
                <w:iCs/>
                <w:lang w:eastAsia="sv-SE"/>
              </w:rPr>
            </w:pPr>
            <w:r>
              <w:rPr>
                <w:b/>
                <w:bCs/>
                <w:i/>
                <w:iCs/>
                <w:lang w:eastAsia="sv-SE"/>
              </w:rPr>
              <w:t>ue-CapabilityRAT-List</w:t>
            </w:r>
          </w:p>
          <w:p w14:paraId="4174BEF4" w14:textId="77777777" w:rsidR="006F3964" w:rsidRDefault="00336CC3">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F3964" w14:paraId="49D1701F" w14:textId="77777777">
        <w:tc>
          <w:tcPr>
            <w:tcW w:w="14173" w:type="dxa"/>
            <w:tcBorders>
              <w:top w:val="single" w:sz="4" w:space="0" w:color="auto"/>
              <w:left w:val="single" w:sz="4" w:space="0" w:color="auto"/>
              <w:bottom w:val="single" w:sz="4" w:space="0" w:color="auto"/>
              <w:right w:val="single" w:sz="4" w:space="0" w:color="auto"/>
            </w:tcBorders>
          </w:tcPr>
          <w:p w14:paraId="286A941C" w14:textId="77777777" w:rsidR="006F3964" w:rsidRDefault="00336CC3">
            <w:pPr>
              <w:pStyle w:val="TAL"/>
              <w:rPr>
                <w:rFonts w:eastAsia="SimSun"/>
                <w:b/>
                <w:bCs/>
                <w:i/>
                <w:iCs/>
                <w:kern w:val="2"/>
                <w:lang w:eastAsia="en-GB"/>
              </w:rPr>
            </w:pPr>
            <w:r>
              <w:rPr>
                <w:rFonts w:eastAsia="SimSun"/>
                <w:b/>
                <w:bCs/>
                <w:i/>
                <w:iCs/>
                <w:kern w:val="2"/>
                <w:lang w:eastAsia="en-GB"/>
              </w:rPr>
              <w:t>ue-InactiveTime</w:t>
            </w:r>
          </w:p>
          <w:p w14:paraId="1BC0AD9F" w14:textId="77777777" w:rsidR="006F3964" w:rsidRDefault="00336CC3">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2C73A6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3ED2FC8" w14:textId="77777777">
        <w:tc>
          <w:tcPr>
            <w:tcW w:w="14173" w:type="dxa"/>
            <w:tcBorders>
              <w:top w:val="single" w:sz="4" w:space="0" w:color="auto"/>
              <w:left w:val="single" w:sz="4" w:space="0" w:color="auto"/>
              <w:bottom w:val="single" w:sz="4" w:space="0" w:color="auto"/>
              <w:right w:val="single" w:sz="4" w:space="0" w:color="auto"/>
            </w:tcBorders>
          </w:tcPr>
          <w:p w14:paraId="3018D697" w14:textId="77777777" w:rsidR="006F3964" w:rsidRDefault="00336CC3">
            <w:pPr>
              <w:pStyle w:val="TAH"/>
              <w:rPr>
                <w:lang w:eastAsia="sv-SE"/>
              </w:rPr>
            </w:pPr>
            <w:r>
              <w:rPr>
                <w:i/>
                <w:lang w:eastAsia="sv-SE"/>
              </w:rPr>
              <w:t>AS-Config</w:t>
            </w:r>
            <w:r>
              <w:rPr>
                <w:lang w:eastAsia="sv-SE"/>
              </w:rPr>
              <w:t xml:space="preserve"> field descriptions</w:t>
            </w:r>
          </w:p>
        </w:tc>
      </w:tr>
      <w:tr w:rsidR="006F3964" w14:paraId="46C81B75" w14:textId="77777777">
        <w:tc>
          <w:tcPr>
            <w:tcW w:w="14173" w:type="dxa"/>
            <w:tcBorders>
              <w:top w:val="single" w:sz="4" w:space="0" w:color="auto"/>
              <w:left w:val="single" w:sz="4" w:space="0" w:color="auto"/>
              <w:bottom w:val="single" w:sz="4" w:space="0" w:color="auto"/>
              <w:right w:val="single" w:sz="4" w:space="0" w:color="auto"/>
            </w:tcBorders>
          </w:tcPr>
          <w:p w14:paraId="7D4EDCBA" w14:textId="77777777" w:rsidR="006F3964" w:rsidRDefault="00336CC3">
            <w:pPr>
              <w:pStyle w:val="TAL"/>
              <w:rPr>
                <w:b/>
                <w:i/>
                <w:lang w:eastAsia="sv-SE"/>
              </w:rPr>
            </w:pPr>
            <w:r>
              <w:rPr>
                <w:b/>
                <w:i/>
                <w:lang w:eastAsia="sv-SE"/>
              </w:rPr>
              <w:t>rrcReconfiguration</w:t>
            </w:r>
          </w:p>
          <w:p w14:paraId="5576B9F0" w14:textId="77777777" w:rsidR="006F3964" w:rsidRDefault="00336CC3">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F3964" w14:paraId="77D16BBA" w14:textId="77777777">
        <w:tc>
          <w:tcPr>
            <w:tcW w:w="14173" w:type="dxa"/>
            <w:tcBorders>
              <w:top w:val="single" w:sz="4" w:space="0" w:color="auto"/>
              <w:left w:val="single" w:sz="4" w:space="0" w:color="auto"/>
              <w:bottom w:val="single" w:sz="4" w:space="0" w:color="auto"/>
              <w:right w:val="single" w:sz="4" w:space="0" w:color="auto"/>
            </w:tcBorders>
          </w:tcPr>
          <w:p w14:paraId="05D2273B" w14:textId="77777777" w:rsidR="006F3964" w:rsidRDefault="00336CC3">
            <w:pPr>
              <w:pStyle w:val="TAL"/>
              <w:rPr>
                <w:b/>
                <w:i/>
                <w:lang w:eastAsia="sv-SE"/>
              </w:rPr>
            </w:pPr>
            <w:r>
              <w:rPr>
                <w:b/>
                <w:i/>
                <w:lang w:eastAsia="sv-SE"/>
              </w:rPr>
              <w:t>sdt-Config</w:t>
            </w:r>
          </w:p>
          <w:p w14:paraId="6A37C019" w14:textId="77777777" w:rsidR="006F3964" w:rsidRDefault="00336CC3">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6F3964" w14:paraId="5115DAF9" w14:textId="77777777">
        <w:tc>
          <w:tcPr>
            <w:tcW w:w="14173" w:type="dxa"/>
            <w:tcBorders>
              <w:top w:val="single" w:sz="4" w:space="0" w:color="auto"/>
              <w:left w:val="single" w:sz="4" w:space="0" w:color="auto"/>
              <w:bottom w:val="single" w:sz="4" w:space="0" w:color="auto"/>
              <w:right w:val="single" w:sz="4" w:space="0" w:color="auto"/>
            </w:tcBorders>
          </w:tcPr>
          <w:p w14:paraId="381EA6F2" w14:textId="77777777" w:rsidR="006F3964" w:rsidRDefault="00336CC3">
            <w:pPr>
              <w:pStyle w:val="TAL"/>
              <w:rPr>
                <w:b/>
                <w:i/>
                <w:lang w:eastAsia="sv-SE"/>
              </w:rPr>
            </w:pPr>
            <w:r>
              <w:rPr>
                <w:b/>
                <w:i/>
                <w:lang w:eastAsia="sv-SE"/>
              </w:rPr>
              <w:t>sourceRB-SN-Config</w:t>
            </w:r>
          </w:p>
          <w:p w14:paraId="0AF76CCE" w14:textId="77777777" w:rsidR="006F3964" w:rsidRDefault="00336CC3">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F3964" w14:paraId="6E19B56D" w14:textId="77777777">
        <w:tc>
          <w:tcPr>
            <w:tcW w:w="14173" w:type="dxa"/>
            <w:tcBorders>
              <w:top w:val="single" w:sz="4" w:space="0" w:color="auto"/>
              <w:left w:val="single" w:sz="4" w:space="0" w:color="auto"/>
              <w:bottom w:val="single" w:sz="4" w:space="0" w:color="auto"/>
              <w:right w:val="single" w:sz="4" w:space="0" w:color="auto"/>
            </w:tcBorders>
          </w:tcPr>
          <w:p w14:paraId="4E7E6EE1" w14:textId="77777777" w:rsidR="006F3964" w:rsidRDefault="00336CC3">
            <w:pPr>
              <w:pStyle w:val="TAL"/>
              <w:rPr>
                <w:b/>
                <w:i/>
                <w:lang w:eastAsia="sv-SE"/>
              </w:rPr>
            </w:pPr>
            <w:r>
              <w:rPr>
                <w:b/>
                <w:i/>
                <w:lang w:eastAsia="sv-SE"/>
              </w:rPr>
              <w:t>sourceSCG-Configured</w:t>
            </w:r>
          </w:p>
          <w:p w14:paraId="63708135" w14:textId="77777777" w:rsidR="006F3964" w:rsidRDefault="00336CC3">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F3964" w14:paraId="7ED8083C" w14:textId="77777777">
        <w:tc>
          <w:tcPr>
            <w:tcW w:w="14173" w:type="dxa"/>
            <w:tcBorders>
              <w:top w:val="single" w:sz="4" w:space="0" w:color="auto"/>
              <w:left w:val="single" w:sz="4" w:space="0" w:color="auto"/>
              <w:bottom w:val="single" w:sz="4" w:space="0" w:color="auto"/>
              <w:right w:val="single" w:sz="4" w:space="0" w:color="auto"/>
            </w:tcBorders>
          </w:tcPr>
          <w:p w14:paraId="6B521B5E" w14:textId="77777777" w:rsidR="006F3964" w:rsidRDefault="00336CC3">
            <w:pPr>
              <w:pStyle w:val="TAL"/>
              <w:rPr>
                <w:b/>
                <w:i/>
                <w:lang w:eastAsia="sv-SE"/>
              </w:rPr>
            </w:pPr>
            <w:r>
              <w:rPr>
                <w:b/>
                <w:i/>
                <w:lang w:eastAsia="sv-SE"/>
              </w:rPr>
              <w:t>sourceSCG-EUTRA-Config</w:t>
            </w:r>
          </w:p>
          <w:p w14:paraId="47F0E041" w14:textId="77777777" w:rsidR="006F3964" w:rsidRDefault="00336CC3">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F3964" w14:paraId="511F9E07" w14:textId="77777777">
        <w:tc>
          <w:tcPr>
            <w:tcW w:w="14173" w:type="dxa"/>
            <w:tcBorders>
              <w:top w:val="single" w:sz="4" w:space="0" w:color="auto"/>
              <w:left w:val="single" w:sz="4" w:space="0" w:color="auto"/>
              <w:bottom w:val="single" w:sz="4" w:space="0" w:color="auto"/>
              <w:right w:val="single" w:sz="4" w:space="0" w:color="auto"/>
            </w:tcBorders>
          </w:tcPr>
          <w:p w14:paraId="40C0D1D8" w14:textId="77777777" w:rsidR="006F3964" w:rsidRDefault="00336CC3">
            <w:pPr>
              <w:pStyle w:val="TAL"/>
              <w:rPr>
                <w:b/>
                <w:i/>
                <w:lang w:eastAsia="sv-SE"/>
              </w:rPr>
            </w:pPr>
            <w:r>
              <w:rPr>
                <w:b/>
                <w:i/>
                <w:lang w:eastAsia="sv-SE"/>
              </w:rPr>
              <w:t>sourceSCG-NR-Config</w:t>
            </w:r>
          </w:p>
          <w:p w14:paraId="403F229C" w14:textId="77777777" w:rsidR="006F3964" w:rsidRDefault="00336CC3">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4FE46D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A643E9" w14:textId="77777777">
        <w:tc>
          <w:tcPr>
            <w:tcW w:w="14173" w:type="dxa"/>
            <w:tcBorders>
              <w:top w:val="single" w:sz="4" w:space="0" w:color="auto"/>
              <w:left w:val="single" w:sz="4" w:space="0" w:color="auto"/>
              <w:bottom w:val="single" w:sz="4" w:space="0" w:color="auto"/>
              <w:right w:val="single" w:sz="4" w:space="0" w:color="auto"/>
            </w:tcBorders>
          </w:tcPr>
          <w:p w14:paraId="69F066D7" w14:textId="77777777" w:rsidR="006F3964" w:rsidRDefault="00336CC3">
            <w:pPr>
              <w:pStyle w:val="TAH"/>
              <w:rPr>
                <w:lang w:eastAsia="sv-SE"/>
              </w:rPr>
            </w:pPr>
            <w:r>
              <w:rPr>
                <w:i/>
                <w:szCs w:val="22"/>
                <w:lang w:eastAsia="sv-SE"/>
              </w:rPr>
              <w:lastRenderedPageBreak/>
              <w:t xml:space="preserve">AS-Context </w:t>
            </w:r>
            <w:r>
              <w:rPr>
                <w:szCs w:val="22"/>
                <w:lang w:eastAsia="sv-SE"/>
              </w:rPr>
              <w:t>field descriptions</w:t>
            </w:r>
          </w:p>
        </w:tc>
      </w:tr>
      <w:tr w:rsidR="006F3964" w14:paraId="5BED4CBA" w14:textId="77777777">
        <w:tc>
          <w:tcPr>
            <w:tcW w:w="14173" w:type="dxa"/>
            <w:tcBorders>
              <w:top w:val="single" w:sz="4" w:space="0" w:color="auto"/>
              <w:left w:val="single" w:sz="4" w:space="0" w:color="auto"/>
              <w:bottom w:val="single" w:sz="4" w:space="0" w:color="auto"/>
              <w:right w:val="single" w:sz="4" w:space="0" w:color="auto"/>
            </w:tcBorders>
          </w:tcPr>
          <w:p w14:paraId="73881A82" w14:textId="77777777" w:rsidR="006F3964" w:rsidRDefault="00336CC3">
            <w:pPr>
              <w:pStyle w:val="TAL"/>
              <w:rPr>
                <w:b/>
                <w:i/>
              </w:rPr>
            </w:pPr>
            <w:r>
              <w:rPr>
                <w:b/>
                <w:i/>
              </w:rPr>
              <w:t>configRestrictInfoDAPS</w:t>
            </w:r>
          </w:p>
          <w:p w14:paraId="476DD766" w14:textId="77777777" w:rsidR="006F3964" w:rsidRDefault="00336CC3">
            <w:pPr>
              <w:pStyle w:val="TAL"/>
              <w:rPr>
                <w:b/>
                <w:i/>
                <w:lang w:eastAsia="sv-SE"/>
              </w:rPr>
            </w:pPr>
            <w:r>
              <w:t>Includes fields for which source cell explicitly indicates the restriction to be observed by target cell during DAPS handover.</w:t>
            </w:r>
          </w:p>
        </w:tc>
      </w:tr>
      <w:tr w:rsidR="006F3964" w14:paraId="46EF6138" w14:textId="77777777">
        <w:tc>
          <w:tcPr>
            <w:tcW w:w="14173" w:type="dxa"/>
            <w:tcBorders>
              <w:top w:val="single" w:sz="4" w:space="0" w:color="auto"/>
              <w:left w:val="single" w:sz="4" w:space="0" w:color="auto"/>
              <w:bottom w:val="single" w:sz="4" w:space="0" w:color="auto"/>
              <w:right w:val="single" w:sz="4" w:space="0" w:color="auto"/>
            </w:tcBorders>
          </w:tcPr>
          <w:p w14:paraId="39A57242" w14:textId="77777777" w:rsidR="006F3964" w:rsidRDefault="00336CC3">
            <w:pPr>
              <w:pStyle w:val="TAL"/>
              <w:rPr>
                <w:b/>
                <w:i/>
                <w:szCs w:val="22"/>
                <w:lang w:eastAsia="sv-SE"/>
              </w:rPr>
            </w:pPr>
            <w:r>
              <w:rPr>
                <w:b/>
                <w:i/>
              </w:rPr>
              <w:t>mbsInterestIndication</w:t>
            </w:r>
          </w:p>
          <w:p w14:paraId="1B1D1D07" w14:textId="77777777" w:rsidR="006F3964" w:rsidRDefault="00336CC3">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6F3964" w14:paraId="3E4DC231" w14:textId="77777777">
        <w:tc>
          <w:tcPr>
            <w:tcW w:w="14173" w:type="dxa"/>
            <w:tcBorders>
              <w:top w:val="single" w:sz="4" w:space="0" w:color="auto"/>
              <w:left w:val="single" w:sz="4" w:space="0" w:color="auto"/>
              <w:bottom w:val="single" w:sz="4" w:space="0" w:color="auto"/>
              <w:right w:val="single" w:sz="4" w:space="0" w:color="auto"/>
            </w:tcBorders>
          </w:tcPr>
          <w:p w14:paraId="68718CB7" w14:textId="77777777" w:rsidR="006F3964" w:rsidRDefault="00336CC3">
            <w:pPr>
              <w:pStyle w:val="TAL"/>
              <w:rPr>
                <w:b/>
                <w:bCs/>
                <w:i/>
                <w:iCs/>
              </w:rPr>
            </w:pPr>
            <w:r>
              <w:rPr>
                <w:b/>
                <w:bCs/>
                <w:i/>
                <w:iCs/>
              </w:rPr>
              <w:t>needForGapsInfoNR</w:t>
            </w:r>
          </w:p>
          <w:p w14:paraId="67302D7B" w14:textId="77777777" w:rsidR="006F3964" w:rsidRDefault="00336CC3">
            <w:pPr>
              <w:pStyle w:val="TAL"/>
              <w:rPr>
                <w:lang w:eastAsia="sv-SE"/>
              </w:rPr>
            </w:pPr>
            <w:r>
              <w:rPr>
                <w:szCs w:val="22"/>
              </w:rPr>
              <w:t>Includes measurement gap requirement information of the UE for NR target bands.</w:t>
            </w:r>
          </w:p>
        </w:tc>
      </w:tr>
      <w:tr w:rsidR="006F3964" w14:paraId="3B4CABA0" w14:textId="77777777">
        <w:tc>
          <w:tcPr>
            <w:tcW w:w="14173" w:type="dxa"/>
            <w:tcBorders>
              <w:top w:val="single" w:sz="4" w:space="0" w:color="auto"/>
              <w:left w:val="single" w:sz="4" w:space="0" w:color="auto"/>
              <w:bottom w:val="single" w:sz="4" w:space="0" w:color="auto"/>
              <w:right w:val="single" w:sz="4" w:space="0" w:color="auto"/>
            </w:tcBorders>
          </w:tcPr>
          <w:p w14:paraId="481FAAF7" w14:textId="77777777" w:rsidR="006F3964" w:rsidRDefault="00336CC3">
            <w:pPr>
              <w:pStyle w:val="TAL"/>
              <w:rPr>
                <w:b/>
                <w:i/>
                <w:szCs w:val="22"/>
                <w:lang w:eastAsia="sv-SE"/>
              </w:rPr>
            </w:pPr>
            <w:r>
              <w:rPr>
                <w:b/>
                <w:i/>
                <w:szCs w:val="22"/>
                <w:lang w:eastAsia="sv-SE"/>
              </w:rPr>
              <w:t>selectedBandCombinationSN</w:t>
            </w:r>
          </w:p>
          <w:p w14:paraId="01EEA56B" w14:textId="77777777" w:rsidR="006F3964" w:rsidRDefault="00336CC3">
            <w:pPr>
              <w:pStyle w:val="TAL"/>
              <w:rPr>
                <w:szCs w:val="22"/>
                <w:lang w:eastAsia="sv-SE"/>
              </w:rPr>
            </w:pPr>
            <w:r>
              <w:rPr>
                <w:szCs w:val="22"/>
                <w:lang w:eastAsia="sv-SE"/>
              </w:rPr>
              <w:t>Indicates the band combination selected by SN in (NG)EN-DC, NE-DC, and NR-DC.</w:t>
            </w:r>
          </w:p>
        </w:tc>
      </w:tr>
      <w:tr w:rsidR="006F3964" w14:paraId="2A0C69F9" w14:textId="77777777">
        <w:tc>
          <w:tcPr>
            <w:tcW w:w="14173" w:type="dxa"/>
            <w:tcBorders>
              <w:top w:val="single" w:sz="4" w:space="0" w:color="auto"/>
              <w:left w:val="single" w:sz="4" w:space="0" w:color="auto"/>
              <w:bottom w:val="single" w:sz="4" w:space="0" w:color="auto"/>
              <w:right w:val="single" w:sz="4" w:space="0" w:color="auto"/>
            </w:tcBorders>
          </w:tcPr>
          <w:p w14:paraId="0760E3FC" w14:textId="77777777" w:rsidR="006F3964" w:rsidRDefault="00336CC3">
            <w:pPr>
              <w:pStyle w:val="TAL"/>
              <w:rPr>
                <w:b/>
                <w:bCs/>
                <w:i/>
                <w:iCs/>
                <w:lang w:eastAsia="sv-SE"/>
              </w:rPr>
            </w:pPr>
            <w:r>
              <w:rPr>
                <w:b/>
                <w:bCs/>
                <w:i/>
                <w:iCs/>
                <w:lang w:eastAsia="sv-SE"/>
              </w:rPr>
              <w:t>sidelinkUEInformationEUTRA</w:t>
            </w:r>
          </w:p>
          <w:p w14:paraId="2B16F046" w14:textId="77777777" w:rsidR="006F3964" w:rsidRDefault="00336CC3">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F3964" w14:paraId="226A48AB" w14:textId="77777777">
        <w:tc>
          <w:tcPr>
            <w:tcW w:w="14173" w:type="dxa"/>
            <w:tcBorders>
              <w:top w:val="single" w:sz="4" w:space="0" w:color="auto"/>
              <w:left w:val="single" w:sz="4" w:space="0" w:color="auto"/>
              <w:bottom w:val="single" w:sz="4" w:space="0" w:color="auto"/>
              <w:right w:val="single" w:sz="4" w:space="0" w:color="auto"/>
            </w:tcBorders>
          </w:tcPr>
          <w:p w14:paraId="394A464E" w14:textId="77777777" w:rsidR="006F3964" w:rsidRDefault="00336CC3">
            <w:pPr>
              <w:pStyle w:val="TAL"/>
              <w:rPr>
                <w:b/>
                <w:bCs/>
                <w:i/>
                <w:iCs/>
                <w:lang w:eastAsia="sv-SE"/>
              </w:rPr>
            </w:pPr>
            <w:r>
              <w:rPr>
                <w:b/>
                <w:bCs/>
                <w:i/>
                <w:iCs/>
                <w:lang w:eastAsia="sv-SE"/>
              </w:rPr>
              <w:t>sidelinkUEInformationNR</w:t>
            </w:r>
          </w:p>
          <w:p w14:paraId="7177F7CC" w14:textId="77777777" w:rsidR="006F3964" w:rsidRDefault="00336CC3">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F3964" w14:paraId="29623B7C" w14:textId="77777777">
        <w:tc>
          <w:tcPr>
            <w:tcW w:w="14173" w:type="dxa"/>
            <w:tcBorders>
              <w:top w:val="single" w:sz="4" w:space="0" w:color="auto"/>
              <w:left w:val="single" w:sz="4" w:space="0" w:color="auto"/>
              <w:bottom w:val="single" w:sz="4" w:space="0" w:color="auto"/>
              <w:right w:val="single" w:sz="4" w:space="0" w:color="auto"/>
            </w:tcBorders>
          </w:tcPr>
          <w:p w14:paraId="62728FD3" w14:textId="77777777" w:rsidR="006F3964" w:rsidRDefault="00336CC3">
            <w:pPr>
              <w:pStyle w:val="TAL"/>
              <w:rPr>
                <w:b/>
                <w:i/>
                <w:szCs w:val="22"/>
                <w:lang w:eastAsia="sv-SE"/>
              </w:rPr>
            </w:pPr>
            <w:r>
              <w:rPr>
                <w:b/>
                <w:i/>
                <w:szCs w:val="22"/>
                <w:lang w:eastAsia="sv-SE"/>
              </w:rPr>
              <w:t>ueAssistanceInformation</w:t>
            </w:r>
          </w:p>
          <w:p w14:paraId="60048B56" w14:textId="77777777" w:rsidR="006F3964" w:rsidRDefault="00336CC3">
            <w:pPr>
              <w:pStyle w:val="TAL"/>
              <w:rPr>
                <w:szCs w:val="22"/>
                <w:lang w:eastAsia="sv-SE"/>
              </w:rPr>
            </w:pPr>
            <w:r>
              <w:rPr>
                <w:szCs w:val="22"/>
                <w:lang w:eastAsia="sv-SE"/>
              </w:rPr>
              <w:t>Includes for each UE assistance feature the information last reported by the UE, if any.</w:t>
            </w:r>
          </w:p>
        </w:tc>
      </w:tr>
      <w:tr w:rsidR="006F3964" w14:paraId="4AF54E63" w14:textId="77777777">
        <w:tc>
          <w:tcPr>
            <w:tcW w:w="14173" w:type="dxa"/>
            <w:tcBorders>
              <w:top w:val="single" w:sz="4" w:space="0" w:color="auto"/>
              <w:left w:val="single" w:sz="4" w:space="0" w:color="auto"/>
              <w:bottom w:val="single" w:sz="4" w:space="0" w:color="auto"/>
              <w:right w:val="single" w:sz="4" w:space="0" w:color="auto"/>
            </w:tcBorders>
          </w:tcPr>
          <w:p w14:paraId="3890C456" w14:textId="77777777" w:rsidR="006F3964" w:rsidRDefault="00336CC3">
            <w:pPr>
              <w:pStyle w:val="TAL"/>
              <w:rPr>
                <w:b/>
                <w:i/>
                <w:szCs w:val="22"/>
                <w:lang w:eastAsia="sv-SE"/>
              </w:rPr>
            </w:pPr>
            <w:r>
              <w:rPr>
                <w:b/>
                <w:i/>
                <w:szCs w:val="22"/>
                <w:lang w:eastAsia="sv-SE"/>
              </w:rPr>
              <w:t>ueAssistanceInformationSCG</w:t>
            </w:r>
          </w:p>
          <w:p w14:paraId="24C8EB3D" w14:textId="77777777" w:rsidR="006F3964" w:rsidRDefault="00336CC3">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FCD13E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17EF510" w14:textId="77777777">
        <w:tc>
          <w:tcPr>
            <w:tcW w:w="14173" w:type="dxa"/>
            <w:tcBorders>
              <w:top w:val="single" w:sz="4" w:space="0" w:color="auto"/>
              <w:left w:val="single" w:sz="4" w:space="0" w:color="auto"/>
              <w:bottom w:val="single" w:sz="4" w:space="0" w:color="auto"/>
              <w:right w:val="single" w:sz="4" w:space="0" w:color="auto"/>
            </w:tcBorders>
          </w:tcPr>
          <w:p w14:paraId="3980E932" w14:textId="77777777" w:rsidR="006F3964" w:rsidRDefault="00336CC3">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F3964" w14:paraId="698ABF20" w14:textId="77777777">
        <w:tc>
          <w:tcPr>
            <w:tcW w:w="14173" w:type="dxa"/>
            <w:tcBorders>
              <w:top w:val="single" w:sz="4" w:space="0" w:color="auto"/>
              <w:left w:val="single" w:sz="4" w:space="0" w:color="auto"/>
              <w:bottom w:val="single" w:sz="4" w:space="0" w:color="auto"/>
              <w:right w:val="single" w:sz="4" w:space="0" w:color="auto"/>
            </w:tcBorders>
          </w:tcPr>
          <w:p w14:paraId="1E8C2EBF" w14:textId="77777777" w:rsidR="006F3964" w:rsidRDefault="00336CC3">
            <w:pPr>
              <w:pStyle w:val="TAL"/>
              <w:rPr>
                <w:b/>
                <w:bCs/>
                <w:i/>
                <w:iCs/>
                <w:lang w:eastAsia="sv-SE"/>
              </w:rPr>
            </w:pPr>
            <w:r>
              <w:rPr>
                <w:b/>
                <w:bCs/>
                <w:i/>
                <w:iCs/>
                <w:lang w:eastAsia="sv-SE"/>
              </w:rPr>
              <w:t>sourceFeatureSetPerUplinkCC/sourceFeatureSetPerDownlinkCC</w:t>
            </w:r>
          </w:p>
          <w:p w14:paraId="02EA1741" w14:textId="77777777" w:rsidR="006F3964" w:rsidRDefault="00336CC3">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0AD3166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92A7544" w14:textId="77777777">
        <w:tc>
          <w:tcPr>
            <w:tcW w:w="14173" w:type="dxa"/>
            <w:tcBorders>
              <w:top w:val="single" w:sz="4" w:space="0" w:color="auto"/>
              <w:left w:val="single" w:sz="4" w:space="0" w:color="auto"/>
              <w:bottom w:val="single" w:sz="4" w:space="0" w:color="auto"/>
              <w:right w:val="single" w:sz="4" w:space="0" w:color="auto"/>
            </w:tcBorders>
          </w:tcPr>
          <w:p w14:paraId="5F0F4DD9" w14:textId="77777777" w:rsidR="006F3964" w:rsidRDefault="00336CC3">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F3964" w14:paraId="6203120D" w14:textId="77777777">
        <w:tc>
          <w:tcPr>
            <w:tcW w:w="14173" w:type="dxa"/>
            <w:tcBorders>
              <w:top w:val="single" w:sz="4" w:space="0" w:color="auto"/>
              <w:left w:val="single" w:sz="4" w:space="0" w:color="auto"/>
              <w:bottom w:val="single" w:sz="4" w:space="0" w:color="auto"/>
              <w:right w:val="single" w:sz="4" w:space="0" w:color="auto"/>
            </w:tcBorders>
          </w:tcPr>
          <w:p w14:paraId="1CE1A013" w14:textId="77777777" w:rsidR="006F3964" w:rsidRDefault="00336CC3">
            <w:pPr>
              <w:pStyle w:val="TAL"/>
              <w:rPr>
                <w:szCs w:val="22"/>
                <w:lang w:eastAsia="sv-SE"/>
              </w:rPr>
            </w:pPr>
            <w:r>
              <w:rPr>
                <w:b/>
                <w:i/>
                <w:szCs w:val="22"/>
                <w:lang w:eastAsia="sv-SE"/>
              </w:rPr>
              <w:t>candidateCellInfoList</w:t>
            </w:r>
          </w:p>
          <w:p w14:paraId="16C6C1BC" w14:textId="77777777" w:rsidR="006F3964" w:rsidRDefault="00336CC3">
            <w:pPr>
              <w:pStyle w:val="TAL"/>
              <w:rPr>
                <w:rFonts w:eastAsia="SimSun"/>
                <w:lang w:eastAsia="ko-KR"/>
              </w:rPr>
            </w:pPr>
            <w:r>
              <w:rPr>
                <w:szCs w:val="22"/>
                <w:lang w:eastAsia="sv-SE"/>
              </w:rPr>
              <w:t>A list of the best cells on each frequency for which measurement information was available</w:t>
            </w:r>
          </w:p>
        </w:tc>
      </w:tr>
      <w:tr w:rsidR="006F3964" w14:paraId="5D91D50D" w14:textId="77777777">
        <w:tc>
          <w:tcPr>
            <w:tcW w:w="14173" w:type="dxa"/>
            <w:tcBorders>
              <w:top w:val="single" w:sz="4" w:space="0" w:color="auto"/>
              <w:left w:val="single" w:sz="4" w:space="0" w:color="auto"/>
              <w:bottom w:val="single" w:sz="4" w:space="0" w:color="auto"/>
              <w:right w:val="single" w:sz="4" w:space="0" w:color="auto"/>
            </w:tcBorders>
          </w:tcPr>
          <w:p w14:paraId="2AD864E0" w14:textId="77777777" w:rsidR="006F3964" w:rsidRDefault="00336CC3">
            <w:pPr>
              <w:pStyle w:val="TAL"/>
              <w:rPr>
                <w:b/>
                <w:i/>
                <w:szCs w:val="22"/>
                <w:lang w:eastAsia="sv-SE"/>
              </w:rPr>
            </w:pPr>
            <w:r>
              <w:rPr>
                <w:b/>
                <w:i/>
                <w:szCs w:val="22"/>
                <w:lang w:eastAsia="sv-SE"/>
              </w:rPr>
              <w:t>candidateCellInfoListSN-EUTRA</w:t>
            </w:r>
          </w:p>
          <w:p w14:paraId="4AA2AB48" w14:textId="77777777" w:rsidR="006F3964" w:rsidRDefault="00336CC3">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EA74324" w14:textId="77777777" w:rsidR="006F3964" w:rsidRDefault="006F3964">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E93D9D0" w14:textId="77777777">
        <w:tc>
          <w:tcPr>
            <w:tcW w:w="4027" w:type="dxa"/>
            <w:tcBorders>
              <w:top w:val="single" w:sz="4" w:space="0" w:color="auto"/>
              <w:left w:val="single" w:sz="4" w:space="0" w:color="auto"/>
              <w:bottom w:val="single" w:sz="4" w:space="0" w:color="auto"/>
              <w:right w:val="single" w:sz="4" w:space="0" w:color="auto"/>
            </w:tcBorders>
          </w:tcPr>
          <w:p w14:paraId="31C799BD" w14:textId="77777777" w:rsidR="006F3964" w:rsidRDefault="00336CC3">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61C372" w14:textId="77777777" w:rsidR="006F3964" w:rsidRDefault="00336CC3">
            <w:pPr>
              <w:pStyle w:val="TAH"/>
              <w:rPr>
                <w:rFonts w:eastAsia="Calibri"/>
                <w:szCs w:val="22"/>
                <w:lang w:eastAsia="sv-SE"/>
              </w:rPr>
            </w:pPr>
            <w:r>
              <w:rPr>
                <w:rFonts w:eastAsia="Calibri"/>
                <w:szCs w:val="22"/>
                <w:lang w:eastAsia="sv-SE"/>
              </w:rPr>
              <w:t>Explanation</w:t>
            </w:r>
          </w:p>
        </w:tc>
      </w:tr>
      <w:tr w:rsidR="006F3964" w14:paraId="0253A7F2" w14:textId="77777777">
        <w:tc>
          <w:tcPr>
            <w:tcW w:w="4027" w:type="dxa"/>
            <w:tcBorders>
              <w:top w:val="single" w:sz="4" w:space="0" w:color="auto"/>
              <w:left w:val="single" w:sz="4" w:space="0" w:color="auto"/>
              <w:bottom w:val="single" w:sz="4" w:space="0" w:color="auto"/>
              <w:right w:val="single" w:sz="4" w:space="0" w:color="auto"/>
            </w:tcBorders>
          </w:tcPr>
          <w:p w14:paraId="7917BB87" w14:textId="77777777" w:rsidR="006F3964" w:rsidRDefault="00336CC3">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E822860" w14:textId="77777777" w:rsidR="006F3964" w:rsidRDefault="00336CC3">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F3964" w14:paraId="17DBD451" w14:textId="77777777">
        <w:tc>
          <w:tcPr>
            <w:tcW w:w="4027" w:type="dxa"/>
            <w:tcBorders>
              <w:top w:val="single" w:sz="4" w:space="0" w:color="auto"/>
              <w:left w:val="single" w:sz="4" w:space="0" w:color="auto"/>
              <w:bottom w:val="single" w:sz="4" w:space="0" w:color="auto"/>
              <w:right w:val="single" w:sz="4" w:space="0" w:color="auto"/>
            </w:tcBorders>
          </w:tcPr>
          <w:p w14:paraId="5E5EA3D0" w14:textId="77777777" w:rsidR="006F3964" w:rsidRDefault="00336CC3">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FBF458B" w14:textId="77777777" w:rsidR="006F3964" w:rsidRDefault="00336CC3">
            <w:pPr>
              <w:pStyle w:val="TAL"/>
              <w:rPr>
                <w:lang w:eastAsia="en-GB"/>
              </w:rPr>
            </w:pPr>
            <w:r>
              <w:rPr>
                <w:lang w:eastAsia="en-GB"/>
              </w:rPr>
              <w:t>The field is optionally present in case of handover within NR; otherwise the field is absent.</w:t>
            </w:r>
          </w:p>
        </w:tc>
      </w:tr>
    </w:tbl>
    <w:p w14:paraId="676CF3C7" w14:textId="77777777" w:rsidR="006F3964" w:rsidRDefault="006F3964"/>
    <w:p w14:paraId="59D0F6A7" w14:textId="77777777" w:rsidR="006F3964" w:rsidRDefault="00336CC3">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40934AF2" w14:textId="77777777" w:rsidR="006F3964" w:rsidRDefault="006F3964"/>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F3964" w14:paraId="6F8F16AC" w14:textId="77777777">
        <w:tc>
          <w:tcPr>
            <w:tcW w:w="1998" w:type="dxa"/>
            <w:tcBorders>
              <w:top w:val="single" w:sz="4" w:space="0" w:color="auto"/>
              <w:left w:val="single" w:sz="4" w:space="0" w:color="auto"/>
              <w:bottom w:val="single" w:sz="4" w:space="0" w:color="auto"/>
              <w:right w:val="single" w:sz="4" w:space="0" w:color="auto"/>
            </w:tcBorders>
            <w:noWrap/>
          </w:tcPr>
          <w:p w14:paraId="6DAEFD6E" w14:textId="77777777" w:rsidR="006F3964" w:rsidRDefault="00336CC3">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D3D44CB" w14:textId="77777777" w:rsidR="006F3964" w:rsidRDefault="00336CC3">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28505DF" w14:textId="77777777" w:rsidR="006F3964" w:rsidRDefault="00336CC3">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43F2C08" w14:textId="77777777" w:rsidR="006F3964" w:rsidRDefault="00336CC3">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688F797" w14:textId="77777777" w:rsidR="006F3964" w:rsidRDefault="00336CC3">
            <w:pPr>
              <w:pStyle w:val="TAH"/>
              <w:rPr>
                <w:rFonts w:eastAsia="SimSun"/>
                <w:szCs w:val="22"/>
                <w:lang w:eastAsia="sv-SE"/>
              </w:rPr>
            </w:pPr>
            <w:r>
              <w:rPr>
                <w:rFonts w:eastAsia="SimSun"/>
                <w:szCs w:val="22"/>
                <w:lang w:eastAsia="sv-SE"/>
              </w:rPr>
              <w:t>UTRA capabilities</w:t>
            </w:r>
          </w:p>
        </w:tc>
      </w:tr>
      <w:tr w:rsidR="006F3964" w14:paraId="1E5B26AF" w14:textId="77777777">
        <w:tc>
          <w:tcPr>
            <w:tcW w:w="1998" w:type="dxa"/>
            <w:tcBorders>
              <w:top w:val="single" w:sz="4" w:space="0" w:color="auto"/>
              <w:left w:val="single" w:sz="4" w:space="0" w:color="auto"/>
              <w:bottom w:val="single" w:sz="4" w:space="0" w:color="auto"/>
              <w:right w:val="single" w:sz="4" w:space="0" w:color="auto"/>
            </w:tcBorders>
            <w:noWrap/>
          </w:tcPr>
          <w:p w14:paraId="5F65B4E0" w14:textId="77777777" w:rsidR="006F3964" w:rsidRDefault="00336CC3">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BD8E0E5" w14:textId="77777777" w:rsidR="006F3964" w:rsidRDefault="00336CC3">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A38A422" w14:textId="77777777" w:rsidR="006F3964" w:rsidRDefault="00336CC3">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9FD7841" w14:textId="77777777" w:rsidR="006F3964" w:rsidRDefault="00336CC3">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BFB2F86" w14:textId="77777777" w:rsidR="006F3964" w:rsidRDefault="00336CC3">
            <w:pPr>
              <w:pStyle w:val="TAL"/>
              <w:rPr>
                <w:rFonts w:eastAsia="SimSun"/>
                <w:szCs w:val="22"/>
                <w:lang w:eastAsia="ko-KR"/>
              </w:rPr>
            </w:pPr>
            <w:r>
              <w:rPr>
                <w:lang w:eastAsia="en-GB"/>
              </w:rPr>
              <w:t>May be included, ignored by gNB if received</w:t>
            </w:r>
          </w:p>
        </w:tc>
      </w:tr>
      <w:tr w:rsidR="006F3964" w14:paraId="1AA5CDC1" w14:textId="77777777">
        <w:tc>
          <w:tcPr>
            <w:tcW w:w="1998" w:type="dxa"/>
            <w:tcBorders>
              <w:top w:val="single" w:sz="4" w:space="0" w:color="auto"/>
              <w:left w:val="single" w:sz="4" w:space="0" w:color="auto"/>
              <w:bottom w:val="single" w:sz="4" w:space="0" w:color="auto"/>
              <w:right w:val="single" w:sz="4" w:space="0" w:color="auto"/>
            </w:tcBorders>
            <w:noWrap/>
          </w:tcPr>
          <w:p w14:paraId="29E7DCEB" w14:textId="77777777" w:rsidR="006F3964" w:rsidRDefault="00336CC3">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F12F8F1" w14:textId="77777777" w:rsidR="006F3964" w:rsidRDefault="00336CC3">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5E4F9A9" w14:textId="77777777" w:rsidR="006F3964" w:rsidRDefault="00336CC3">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C4AA681" w14:textId="77777777" w:rsidR="006F3964" w:rsidRDefault="00336CC3">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6E28218" w14:textId="77777777" w:rsidR="006F3964" w:rsidRDefault="00336CC3">
            <w:pPr>
              <w:pStyle w:val="TAL"/>
              <w:rPr>
                <w:rFonts w:eastAsia="SimSun"/>
                <w:szCs w:val="22"/>
                <w:lang w:eastAsia="ko-KR"/>
              </w:rPr>
            </w:pPr>
            <w:r>
              <w:rPr>
                <w:lang w:eastAsia="en-GB"/>
              </w:rPr>
              <w:t>May be included, ignored by gNB if received</w:t>
            </w:r>
          </w:p>
        </w:tc>
      </w:tr>
    </w:tbl>
    <w:p w14:paraId="65D32254" w14:textId="77777777" w:rsidR="006F3964" w:rsidRDefault="006F3964"/>
    <w:p w14:paraId="6FD8D9B6" w14:textId="77777777" w:rsidR="006F3964" w:rsidRDefault="00336CC3">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F3964" w14:paraId="2DFA6D2A" w14:textId="77777777">
        <w:tc>
          <w:tcPr>
            <w:tcW w:w="3543" w:type="dxa"/>
            <w:tcBorders>
              <w:top w:val="single" w:sz="4" w:space="0" w:color="auto"/>
              <w:left w:val="single" w:sz="4" w:space="0" w:color="auto"/>
              <w:bottom w:val="single" w:sz="4" w:space="0" w:color="auto"/>
              <w:right w:val="single" w:sz="4" w:space="0" w:color="auto"/>
            </w:tcBorders>
          </w:tcPr>
          <w:p w14:paraId="6D251C37" w14:textId="77777777" w:rsidR="006F3964" w:rsidRDefault="00336CC3">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B868FC" w14:textId="77777777" w:rsidR="006F3964" w:rsidRDefault="00336CC3">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4A060E5" w14:textId="77777777" w:rsidR="006F3964" w:rsidRDefault="00336CC3">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7B1E065" w14:textId="77777777" w:rsidR="006F3964" w:rsidRDefault="00336CC3">
            <w:pPr>
              <w:pStyle w:val="TAH"/>
              <w:rPr>
                <w:szCs w:val="22"/>
                <w:lang w:eastAsia="sv-SE"/>
              </w:rPr>
            </w:pPr>
            <w:r>
              <w:rPr>
                <w:lang w:eastAsia="sv-SE"/>
              </w:rPr>
              <w:t>as-Context</w:t>
            </w:r>
          </w:p>
        </w:tc>
      </w:tr>
      <w:tr w:rsidR="006F3964" w14:paraId="6D7BEE07" w14:textId="77777777">
        <w:tc>
          <w:tcPr>
            <w:tcW w:w="3543" w:type="dxa"/>
            <w:tcBorders>
              <w:top w:val="single" w:sz="4" w:space="0" w:color="auto"/>
              <w:left w:val="single" w:sz="4" w:space="0" w:color="auto"/>
              <w:bottom w:val="single" w:sz="4" w:space="0" w:color="auto"/>
              <w:right w:val="single" w:sz="4" w:space="0" w:color="auto"/>
            </w:tcBorders>
          </w:tcPr>
          <w:p w14:paraId="7B3AC25D" w14:textId="77777777" w:rsidR="006F3964" w:rsidRDefault="00336CC3">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83F6F63" w14:textId="77777777" w:rsidR="006F3964" w:rsidRDefault="00336CC3">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54A0D758" w14:textId="77777777" w:rsidR="006F3964" w:rsidRDefault="00336CC3">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9723584" w14:textId="77777777" w:rsidR="006F3964" w:rsidRDefault="00336CC3">
            <w:pPr>
              <w:pStyle w:val="TAL"/>
              <w:rPr>
                <w:szCs w:val="22"/>
                <w:lang w:eastAsia="en-GB"/>
              </w:rPr>
            </w:pPr>
            <w:r>
              <w:rPr>
                <w:rFonts w:eastAsia="SimSun"/>
                <w:lang w:eastAsia="ko-KR"/>
              </w:rPr>
              <w:t>Not</w:t>
            </w:r>
            <w:r>
              <w:rPr>
                <w:rFonts w:eastAsia="SimSun"/>
                <w:szCs w:val="22"/>
                <w:lang w:eastAsia="ko-KR"/>
              </w:rPr>
              <w:t xml:space="preserve"> included</w:t>
            </w:r>
          </w:p>
        </w:tc>
      </w:tr>
      <w:tr w:rsidR="006F3964" w14:paraId="507F32E7" w14:textId="77777777">
        <w:tc>
          <w:tcPr>
            <w:tcW w:w="3543" w:type="dxa"/>
            <w:tcBorders>
              <w:top w:val="single" w:sz="4" w:space="0" w:color="auto"/>
              <w:left w:val="single" w:sz="4" w:space="0" w:color="auto"/>
              <w:bottom w:val="single" w:sz="4" w:space="0" w:color="auto"/>
              <w:right w:val="single" w:sz="4" w:space="0" w:color="auto"/>
            </w:tcBorders>
          </w:tcPr>
          <w:p w14:paraId="46678405" w14:textId="77777777" w:rsidR="006F3964" w:rsidRDefault="00336CC3">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C4088DD" w14:textId="77777777" w:rsidR="006F3964" w:rsidRDefault="00336CC3">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CF3FFB" w14:textId="77777777" w:rsidR="006F3964" w:rsidRDefault="00336CC3">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3D654C8" w14:textId="77777777" w:rsidR="006F3964" w:rsidRDefault="00336CC3">
            <w:pPr>
              <w:pStyle w:val="TAL"/>
              <w:rPr>
                <w:szCs w:val="22"/>
                <w:lang w:eastAsia="en-GB"/>
              </w:rPr>
            </w:pPr>
            <w:r>
              <w:rPr>
                <w:rFonts w:eastAsia="SimSun"/>
                <w:lang w:eastAsia="ko-KR"/>
              </w:rPr>
              <w:t>Not</w:t>
            </w:r>
            <w:r>
              <w:rPr>
                <w:rFonts w:eastAsia="SimSun"/>
                <w:szCs w:val="22"/>
                <w:lang w:eastAsia="ko-KR"/>
              </w:rPr>
              <w:t xml:space="preserve"> included</w:t>
            </w:r>
          </w:p>
        </w:tc>
      </w:tr>
    </w:tbl>
    <w:p w14:paraId="3AD0B53D" w14:textId="77777777" w:rsidR="006F3964" w:rsidRDefault="006F3964"/>
    <w:p w14:paraId="73C5BF85" w14:textId="77777777" w:rsidR="006F3964" w:rsidRDefault="00336CC3">
      <w:pPr>
        <w:pStyle w:val="Heading4"/>
      </w:pPr>
      <w:bookmarkStart w:id="3596" w:name="_Toc60777636"/>
      <w:bookmarkStart w:id="3597" w:name="_Toc146781787"/>
      <w:r>
        <w:t>–</w:t>
      </w:r>
      <w:r>
        <w:tab/>
      </w:r>
      <w:r>
        <w:rPr>
          <w:i/>
        </w:rPr>
        <w:t>CG-Config</w:t>
      </w:r>
      <w:bookmarkEnd w:id="3596"/>
      <w:bookmarkEnd w:id="3597"/>
    </w:p>
    <w:p w14:paraId="045153C5" w14:textId="77777777" w:rsidR="006F3964" w:rsidRDefault="00336CC3">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F07692F" w14:textId="77777777" w:rsidR="006F3964" w:rsidRDefault="00336CC3">
      <w:pPr>
        <w:pStyle w:val="B1"/>
      </w:pPr>
      <w:r>
        <w:t>Direction: Secondary gNB or eNB to master gNB or eNB</w:t>
      </w:r>
      <w:r>
        <w:rPr>
          <w:lang w:eastAsia="zh-CN"/>
        </w:rPr>
        <w:t>, alternatively CU to DU</w:t>
      </w:r>
      <w:r>
        <w:t>.</w:t>
      </w:r>
    </w:p>
    <w:p w14:paraId="1A5B07E5" w14:textId="77777777" w:rsidR="006F3964" w:rsidRDefault="00336CC3">
      <w:pPr>
        <w:pStyle w:val="TH"/>
      </w:pPr>
      <w:r>
        <w:rPr>
          <w:i/>
        </w:rPr>
        <w:t>CG-Config</w:t>
      </w:r>
      <w:r>
        <w:t xml:space="preserve"> message</w:t>
      </w:r>
    </w:p>
    <w:p w14:paraId="314A8B2C" w14:textId="77777777" w:rsidR="006F3964" w:rsidRDefault="00336CC3">
      <w:pPr>
        <w:pStyle w:val="PL"/>
        <w:rPr>
          <w:color w:val="808080"/>
        </w:rPr>
      </w:pPr>
      <w:r>
        <w:rPr>
          <w:color w:val="808080"/>
        </w:rPr>
        <w:t>-- ASN1START</w:t>
      </w:r>
    </w:p>
    <w:p w14:paraId="13C9EC8E" w14:textId="77777777" w:rsidR="006F3964" w:rsidRDefault="00336CC3">
      <w:pPr>
        <w:pStyle w:val="PL"/>
        <w:rPr>
          <w:color w:val="808080"/>
        </w:rPr>
      </w:pPr>
      <w:r>
        <w:rPr>
          <w:color w:val="808080"/>
        </w:rPr>
        <w:t>-- TAG-CG-CONFIG-START</w:t>
      </w:r>
    </w:p>
    <w:p w14:paraId="4484C7B2" w14:textId="77777777" w:rsidR="006F3964" w:rsidRDefault="006F3964">
      <w:pPr>
        <w:pStyle w:val="PL"/>
      </w:pPr>
    </w:p>
    <w:p w14:paraId="34EDD5C6" w14:textId="77777777" w:rsidR="006F3964" w:rsidRDefault="00336CC3">
      <w:pPr>
        <w:pStyle w:val="PL"/>
      </w:pPr>
      <w:r>
        <w:t xml:space="preserve">CG-Config ::=                   </w:t>
      </w:r>
      <w:r>
        <w:rPr>
          <w:color w:val="993366"/>
        </w:rPr>
        <w:t>SEQUENCE</w:t>
      </w:r>
      <w:r>
        <w:t xml:space="preserve"> {</w:t>
      </w:r>
    </w:p>
    <w:p w14:paraId="232EEC2A" w14:textId="77777777" w:rsidR="006F3964" w:rsidRDefault="00336CC3">
      <w:pPr>
        <w:pStyle w:val="PL"/>
      </w:pPr>
      <w:r>
        <w:t xml:space="preserve">    criticalExtensions                  </w:t>
      </w:r>
      <w:r>
        <w:rPr>
          <w:color w:val="993366"/>
        </w:rPr>
        <w:t>CHOICE</w:t>
      </w:r>
      <w:r>
        <w:t xml:space="preserve"> {</w:t>
      </w:r>
    </w:p>
    <w:p w14:paraId="5A26DBED" w14:textId="77777777" w:rsidR="006F3964" w:rsidRDefault="00336CC3">
      <w:pPr>
        <w:pStyle w:val="PL"/>
      </w:pPr>
      <w:r>
        <w:t xml:space="preserve">        c1                                  </w:t>
      </w:r>
      <w:r>
        <w:rPr>
          <w:color w:val="993366"/>
        </w:rPr>
        <w:t>CHOICE</w:t>
      </w:r>
      <w:r>
        <w:t>{</w:t>
      </w:r>
    </w:p>
    <w:p w14:paraId="1FCFF6AE" w14:textId="77777777" w:rsidR="006F3964" w:rsidRDefault="00336CC3">
      <w:pPr>
        <w:pStyle w:val="PL"/>
      </w:pPr>
      <w:r>
        <w:t xml:space="preserve">            cg-Config                           CG-Config-IEs,</w:t>
      </w:r>
    </w:p>
    <w:p w14:paraId="0837340D"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8D48B19" w14:textId="77777777" w:rsidR="006F3964" w:rsidRDefault="00336CC3">
      <w:pPr>
        <w:pStyle w:val="PL"/>
      </w:pPr>
      <w:r>
        <w:t xml:space="preserve">        },</w:t>
      </w:r>
    </w:p>
    <w:p w14:paraId="1CE916A6" w14:textId="77777777" w:rsidR="006F3964" w:rsidRDefault="00336CC3">
      <w:pPr>
        <w:pStyle w:val="PL"/>
      </w:pPr>
      <w:r>
        <w:lastRenderedPageBreak/>
        <w:t xml:space="preserve">        criticalExtensionsFuture            </w:t>
      </w:r>
      <w:r>
        <w:rPr>
          <w:color w:val="993366"/>
        </w:rPr>
        <w:t>SEQUENCE</w:t>
      </w:r>
      <w:r>
        <w:t xml:space="preserve"> {}</w:t>
      </w:r>
    </w:p>
    <w:p w14:paraId="3516AC9B" w14:textId="77777777" w:rsidR="006F3964" w:rsidRDefault="00336CC3">
      <w:pPr>
        <w:pStyle w:val="PL"/>
      </w:pPr>
      <w:r>
        <w:t xml:space="preserve">    }</w:t>
      </w:r>
    </w:p>
    <w:p w14:paraId="41E88908" w14:textId="77777777" w:rsidR="006F3964" w:rsidRDefault="00336CC3">
      <w:pPr>
        <w:pStyle w:val="PL"/>
      </w:pPr>
      <w:r>
        <w:t>}</w:t>
      </w:r>
    </w:p>
    <w:p w14:paraId="10DDBFC4" w14:textId="77777777" w:rsidR="006F3964" w:rsidRDefault="006F3964">
      <w:pPr>
        <w:pStyle w:val="PL"/>
      </w:pPr>
    </w:p>
    <w:p w14:paraId="26127D19" w14:textId="77777777" w:rsidR="006F3964" w:rsidRDefault="00336CC3">
      <w:pPr>
        <w:pStyle w:val="PL"/>
      </w:pPr>
      <w:r>
        <w:t xml:space="preserve">CG-Config-IEs ::=                   </w:t>
      </w:r>
      <w:r>
        <w:rPr>
          <w:color w:val="993366"/>
        </w:rPr>
        <w:t>SEQUENCE</w:t>
      </w:r>
      <w:r>
        <w:t xml:space="preserve"> {</w:t>
      </w:r>
    </w:p>
    <w:p w14:paraId="2E55F915" w14:textId="77777777" w:rsidR="006F3964" w:rsidRDefault="00336CC3">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3415BAB" w14:textId="77777777" w:rsidR="006F3964" w:rsidRDefault="00336CC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D667C12" w14:textId="77777777" w:rsidR="006F3964" w:rsidRDefault="00336CC3">
      <w:pPr>
        <w:pStyle w:val="PL"/>
      </w:pPr>
      <w:r>
        <w:t xml:space="preserve">    configRestrictModReq                ConfigRestrictModReqSCG                         </w:t>
      </w:r>
      <w:r>
        <w:rPr>
          <w:color w:val="993366"/>
        </w:rPr>
        <w:t>OPTIONAL</w:t>
      </w:r>
      <w:r>
        <w:t>,</w:t>
      </w:r>
    </w:p>
    <w:p w14:paraId="0FB2AD49" w14:textId="77777777" w:rsidR="006F3964" w:rsidRDefault="00336CC3">
      <w:pPr>
        <w:pStyle w:val="PL"/>
      </w:pPr>
      <w:r>
        <w:t xml:space="preserve">    drx-InfoSCG                         DRX-Info                                        </w:t>
      </w:r>
      <w:r>
        <w:rPr>
          <w:color w:val="993366"/>
        </w:rPr>
        <w:t>OPTIONAL</w:t>
      </w:r>
      <w:r>
        <w:t>,</w:t>
      </w:r>
    </w:p>
    <w:p w14:paraId="54AE8EFA" w14:textId="77777777" w:rsidR="006F3964" w:rsidRDefault="00336CC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AFF545" w14:textId="77777777" w:rsidR="006F3964" w:rsidRDefault="00336CC3">
      <w:pPr>
        <w:pStyle w:val="PL"/>
      </w:pPr>
      <w:r>
        <w:t xml:space="preserve">    measConfigSN                        MeasConfigSN                                    </w:t>
      </w:r>
      <w:r>
        <w:rPr>
          <w:color w:val="993366"/>
        </w:rPr>
        <w:t>OPTIONAL</w:t>
      </w:r>
      <w:r>
        <w:t>,</w:t>
      </w:r>
    </w:p>
    <w:p w14:paraId="446139D9" w14:textId="77777777" w:rsidR="006F3964" w:rsidRDefault="00336CC3">
      <w:pPr>
        <w:pStyle w:val="PL"/>
      </w:pPr>
      <w:r>
        <w:t xml:space="preserve">    selectedBandCombination             BandCombinationInfoSN                           </w:t>
      </w:r>
      <w:r>
        <w:rPr>
          <w:color w:val="993366"/>
        </w:rPr>
        <w:t>OPTIONAL</w:t>
      </w:r>
      <w:r>
        <w:t>,</w:t>
      </w:r>
    </w:p>
    <w:p w14:paraId="60F5153E" w14:textId="77777777" w:rsidR="006F3964" w:rsidRDefault="00336CC3">
      <w:pPr>
        <w:pStyle w:val="PL"/>
      </w:pPr>
      <w:r>
        <w:t xml:space="preserve">    fr-InfoListSCG                      FR-InfoList                                     </w:t>
      </w:r>
      <w:r>
        <w:rPr>
          <w:color w:val="993366"/>
        </w:rPr>
        <w:t>OPTIONAL</w:t>
      </w:r>
      <w:r>
        <w:t>,</w:t>
      </w:r>
    </w:p>
    <w:p w14:paraId="353CDC71" w14:textId="77777777" w:rsidR="006F3964" w:rsidRDefault="00336CC3">
      <w:pPr>
        <w:pStyle w:val="PL"/>
      </w:pPr>
      <w:r>
        <w:t xml:space="preserve">    candidateServingFreqListNR          CandidateServingFreqListNR                      </w:t>
      </w:r>
      <w:r>
        <w:rPr>
          <w:color w:val="993366"/>
        </w:rPr>
        <w:t>OPTIONAL</w:t>
      </w:r>
      <w:r>
        <w:t>,</w:t>
      </w:r>
    </w:p>
    <w:p w14:paraId="7AE1AA9F" w14:textId="77777777" w:rsidR="006F3964" w:rsidRDefault="00336CC3">
      <w:pPr>
        <w:pStyle w:val="PL"/>
      </w:pPr>
      <w:r>
        <w:t xml:space="preserve">    nonCriticalExtension                CG-Config-v1540-IEs                             </w:t>
      </w:r>
      <w:r>
        <w:rPr>
          <w:color w:val="993366"/>
        </w:rPr>
        <w:t>OPTIONAL</w:t>
      </w:r>
    </w:p>
    <w:p w14:paraId="3E5B9238" w14:textId="77777777" w:rsidR="006F3964" w:rsidRDefault="00336CC3">
      <w:pPr>
        <w:pStyle w:val="PL"/>
      </w:pPr>
      <w:r>
        <w:t>}</w:t>
      </w:r>
    </w:p>
    <w:p w14:paraId="5A053CF1" w14:textId="77777777" w:rsidR="006F3964" w:rsidRDefault="006F3964">
      <w:pPr>
        <w:pStyle w:val="PL"/>
      </w:pPr>
    </w:p>
    <w:p w14:paraId="15FFD826" w14:textId="77777777" w:rsidR="006F3964" w:rsidRDefault="00336CC3">
      <w:pPr>
        <w:pStyle w:val="PL"/>
      </w:pPr>
      <w:r>
        <w:t xml:space="preserve">CG-Config-v1540-IEs ::=             </w:t>
      </w:r>
      <w:r>
        <w:rPr>
          <w:color w:val="993366"/>
        </w:rPr>
        <w:t>SEQUENCE</w:t>
      </w:r>
      <w:r>
        <w:t xml:space="preserve"> {</w:t>
      </w:r>
    </w:p>
    <w:p w14:paraId="1313E12E" w14:textId="77777777" w:rsidR="006F3964" w:rsidRDefault="00336CC3">
      <w:pPr>
        <w:pStyle w:val="PL"/>
      </w:pPr>
      <w:r>
        <w:t xml:space="preserve">    pSCellFrequency                     ARFCN-ValueNR                                   </w:t>
      </w:r>
      <w:r>
        <w:rPr>
          <w:color w:val="993366"/>
        </w:rPr>
        <w:t>OPTIONAL</w:t>
      </w:r>
      <w:r>
        <w:t>,</w:t>
      </w:r>
    </w:p>
    <w:p w14:paraId="7CB25E1A" w14:textId="77777777" w:rsidR="006F3964" w:rsidRDefault="00336CC3">
      <w:pPr>
        <w:pStyle w:val="PL"/>
      </w:pPr>
      <w:r>
        <w:t xml:space="preserve">    reportCGI-RequestNR                 </w:t>
      </w:r>
      <w:r>
        <w:rPr>
          <w:color w:val="993366"/>
        </w:rPr>
        <w:t>SEQUENCE</w:t>
      </w:r>
      <w:r>
        <w:t xml:space="preserve"> {</w:t>
      </w:r>
    </w:p>
    <w:p w14:paraId="61D0F4B8" w14:textId="77777777" w:rsidR="006F3964" w:rsidRDefault="00336CC3">
      <w:pPr>
        <w:pStyle w:val="PL"/>
      </w:pPr>
      <w:r>
        <w:t xml:space="preserve">        requestedCellInfo                   </w:t>
      </w:r>
      <w:r>
        <w:rPr>
          <w:color w:val="993366"/>
        </w:rPr>
        <w:t>SEQUENCE</w:t>
      </w:r>
      <w:r>
        <w:t xml:space="preserve"> {</w:t>
      </w:r>
    </w:p>
    <w:p w14:paraId="284918A0" w14:textId="77777777" w:rsidR="006F3964" w:rsidRDefault="00336CC3">
      <w:pPr>
        <w:pStyle w:val="PL"/>
      </w:pPr>
      <w:r>
        <w:t xml:space="preserve">            ssbFrequency                        ARFCN-ValueNR,</w:t>
      </w:r>
    </w:p>
    <w:p w14:paraId="17428D8A" w14:textId="77777777" w:rsidR="006F3964" w:rsidRDefault="00336CC3">
      <w:pPr>
        <w:pStyle w:val="PL"/>
      </w:pPr>
      <w:r>
        <w:t xml:space="preserve">            cellForWhichToReportCGI             PhysCellId</w:t>
      </w:r>
    </w:p>
    <w:p w14:paraId="6F3CB1AF" w14:textId="77777777" w:rsidR="006F3964" w:rsidRDefault="00336CC3">
      <w:pPr>
        <w:pStyle w:val="PL"/>
      </w:pPr>
      <w:r>
        <w:t xml:space="preserve">        }                                                                               </w:t>
      </w:r>
      <w:r>
        <w:rPr>
          <w:color w:val="993366"/>
        </w:rPr>
        <w:t>OPTIONAL</w:t>
      </w:r>
    </w:p>
    <w:p w14:paraId="06797C84" w14:textId="77777777" w:rsidR="006F3964" w:rsidRDefault="00336CC3">
      <w:pPr>
        <w:pStyle w:val="PL"/>
      </w:pPr>
      <w:r>
        <w:t xml:space="preserve">    }                                                                                   </w:t>
      </w:r>
      <w:r>
        <w:rPr>
          <w:color w:val="993366"/>
        </w:rPr>
        <w:t>OPTIONAL</w:t>
      </w:r>
      <w:r>
        <w:t>,</w:t>
      </w:r>
    </w:p>
    <w:p w14:paraId="7DAA83D4" w14:textId="77777777" w:rsidR="006F3964" w:rsidRDefault="00336CC3">
      <w:pPr>
        <w:pStyle w:val="PL"/>
      </w:pPr>
      <w:r>
        <w:t xml:space="preserve">    ph-InfoSCG                          PH-TypeListSCG                                  </w:t>
      </w:r>
      <w:r>
        <w:rPr>
          <w:color w:val="993366"/>
        </w:rPr>
        <w:t>OPTIONAL</w:t>
      </w:r>
      <w:r>
        <w:t>,</w:t>
      </w:r>
    </w:p>
    <w:p w14:paraId="11905ED8" w14:textId="77777777" w:rsidR="006F3964" w:rsidRDefault="00336CC3">
      <w:pPr>
        <w:pStyle w:val="PL"/>
      </w:pPr>
      <w:r>
        <w:t xml:space="preserve">    nonCriticalExtension                CG-Config-v1560-IEs                             </w:t>
      </w:r>
      <w:r>
        <w:rPr>
          <w:color w:val="993366"/>
        </w:rPr>
        <w:t>OPTIONAL</w:t>
      </w:r>
    </w:p>
    <w:p w14:paraId="6A933DA3" w14:textId="77777777" w:rsidR="006F3964" w:rsidRDefault="00336CC3">
      <w:pPr>
        <w:pStyle w:val="PL"/>
        <w:rPr>
          <w:rFonts w:eastAsia="SimSun"/>
        </w:rPr>
      </w:pPr>
      <w:r>
        <w:rPr>
          <w:rFonts w:eastAsia="SimSun"/>
        </w:rPr>
        <w:lastRenderedPageBreak/>
        <w:t>}</w:t>
      </w:r>
    </w:p>
    <w:p w14:paraId="2DB086C2" w14:textId="77777777" w:rsidR="006F3964" w:rsidRDefault="006F3964">
      <w:pPr>
        <w:pStyle w:val="PL"/>
        <w:rPr>
          <w:rFonts w:eastAsia="SimSun"/>
        </w:rPr>
      </w:pPr>
    </w:p>
    <w:p w14:paraId="682E9392" w14:textId="77777777" w:rsidR="006F3964" w:rsidRDefault="00336CC3">
      <w:pPr>
        <w:pStyle w:val="PL"/>
      </w:pPr>
      <w:r>
        <w:t xml:space="preserve">CG-Config-v1560-IEs ::=             </w:t>
      </w:r>
      <w:r>
        <w:rPr>
          <w:color w:val="993366"/>
        </w:rPr>
        <w:t>SEQUENCE</w:t>
      </w:r>
      <w:r>
        <w:t xml:space="preserve"> {</w:t>
      </w:r>
    </w:p>
    <w:p w14:paraId="5DE032BC" w14:textId="77777777" w:rsidR="006F3964" w:rsidRDefault="00336CC3">
      <w:pPr>
        <w:pStyle w:val="PL"/>
      </w:pPr>
      <w:r>
        <w:t xml:space="preserve">    pSCellFrequencyEUTRA                ARFCN-ValueEUTRA                                </w:t>
      </w:r>
      <w:r>
        <w:rPr>
          <w:color w:val="993366"/>
        </w:rPr>
        <w:t>OPTIONAL</w:t>
      </w:r>
      <w:r>
        <w:t>,</w:t>
      </w:r>
    </w:p>
    <w:p w14:paraId="7D07494F" w14:textId="77777777" w:rsidR="006F3964" w:rsidRDefault="00336CC3">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B9454F0" w14:textId="77777777" w:rsidR="006F3964" w:rsidRDefault="00336CC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48B2AC5" w14:textId="77777777" w:rsidR="006F3964" w:rsidRDefault="00336CC3">
      <w:pPr>
        <w:pStyle w:val="PL"/>
      </w:pPr>
      <w:r>
        <w:t xml:space="preserve">    candidateServingFreqListEUTRA       CandidateServingFreqListEUTRA                   </w:t>
      </w:r>
      <w:r>
        <w:rPr>
          <w:color w:val="993366"/>
        </w:rPr>
        <w:t>OPTIONAL</w:t>
      </w:r>
      <w:r>
        <w:t>,</w:t>
      </w:r>
    </w:p>
    <w:p w14:paraId="09F48829" w14:textId="77777777" w:rsidR="006F3964" w:rsidRDefault="00336CC3">
      <w:pPr>
        <w:pStyle w:val="PL"/>
      </w:pPr>
      <w:r>
        <w:t xml:space="preserve">    needForGaps                         </w:t>
      </w:r>
      <w:r>
        <w:rPr>
          <w:color w:val="993366"/>
        </w:rPr>
        <w:t>ENUMERATED</w:t>
      </w:r>
      <w:r>
        <w:t xml:space="preserve"> {true}                               </w:t>
      </w:r>
      <w:r>
        <w:rPr>
          <w:color w:val="993366"/>
        </w:rPr>
        <w:t>OPTIONAL</w:t>
      </w:r>
      <w:r>
        <w:t>,</w:t>
      </w:r>
    </w:p>
    <w:p w14:paraId="0518300A" w14:textId="77777777" w:rsidR="006F3964" w:rsidRDefault="00336CC3">
      <w:pPr>
        <w:pStyle w:val="PL"/>
      </w:pPr>
      <w:r>
        <w:t xml:space="preserve">    drx-ConfigSCG                       DRX-Config                                      </w:t>
      </w:r>
      <w:r>
        <w:rPr>
          <w:color w:val="993366"/>
        </w:rPr>
        <w:t>OPTIONAL</w:t>
      </w:r>
      <w:r>
        <w:t>,</w:t>
      </w:r>
    </w:p>
    <w:p w14:paraId="0BF7AA61" w14:textId="77777777" w:rsidR="006F3964" w:rsidRDefault="00336CC3">
      <w:pPr>
        <w:pStyle w:val="PL"/>
      </w:pPr>
      <w:r>
        <w:t xml:space="preserve">    reportCGI-RequestEUTRA              </w:t>
      </w:r>
      <w:r>
        <w:rPr>
          <w:color w:val="993366"/>
        </w:rPr>
        <w:t>SEQUENCE</w:t>
      </w:r>
      <w:r>
        <w:t xml:space="preserve"> {</w:t>
      </w:r>
    </w:p>
    <w:p w14:paraId="37500E4D" w14:textId="77777777" w:rsidR="006F3964" w:rsidRDefault="00336CC3">
      <w:pPr>
        <w:pStyle w:val="PL"/>
      </w:pPr>
      <w:r>
        <w:t xml:space="preserve">        requestedCellInfoEUTRA          </w:t>
      </w:r>
      <w:r>
        <w:rPr>
          <w:color w:val="993366"/>
        </w:rPr>
        <w:t>SEQUENCE</w:t>
      </w:r>
      <w:r>
        <w:t xml:space="preserve"> {</w:t>
      </w:r>
    </w:p>
    <w:p w14:paraId="15416941" w14:textId="77777777" w:rsidR="006F3964" w:rsidRDefault="00336CC3">
      <w:pPr>
        <w:pStyle w:val="PL"/>
      </w:pPr>
      <w:r>
        <w:t xml:space="preserve">            eutraFrequency                             ARFCN-ValueEUTRA,</w:t>
      </w:r>
    </w:p>
    <w:p w14:paraId="096FAED2" w14:textId="77777777" w:rsidR="006F3964" w:rsidRDefault="00336CC3">
      <w:pPr>
        <w:pStyle w:val="PL"/>
      </w:pPr>
      <w:r>
        <w:t xml:space="preserve">            cellForWhichToReportCGI-EUTRA              EUTRA-PhysCellId</w:t>
      </w:r>
    </w:p>
    <w:p w14:paraId="1C92575A" w14:textId="77777777" w:rsidR="006F3964" w:rsidRDefault="00336CC3">
      <w:pPr>
        <w:pStyle w:val="PL"/>
      </w:pPr>
      <w:r>
        <w:t xml:space="preserve">        }                                                                               </w:t>
      </w:r>
      <w:r>
        <w:rPr>
          <w:color w:val="993366"/>
        </w:rPr>
        <w:t>OPTIONAL</w:t>
      </w:r>
    </w:p>
    <w:p w14:paraId="352DDFDA" w14:textId="77777777" w:rsidR="006F3964" w:rsidRDefault="00336CC3">
      <w:pPr>
        <w:pStyle w:val="PL"/>
      </w:pPr>
      <w:r>
        <w:t xml:space="preserve">    }                                                                                   </w:t>
      </w:r>
      <w:r>
        <w:rPr>
          <w:color w:val="993366"/>
        </w:rPr>
        <w:t>OPTIONAL</w:t>
      </w:r>
      <w:r>
        <w:t>,</w:t>
      </w:r>
    </w:p>
    <w:p w14:paraId="3BF184F6" w14:textId="77777777" w:rsidR="006F3964" w:rsidRDefault="00336CC3">
      <w:pPr>
        <w:pStyle w:val="PL"/>
      </w:pPr>
      <w:r>
        <w:t xml:space="preserve">    nonCriticalExtension                CG-Config-v1590-IEs                             </w:t>
      </w:r>
      <w:r>
        <w:rPr>
          <w:color w:val="993366"/>
        </w:rPr>
        <w:t>OPTIONAL</w:t>
      </w:r>
    </w:p>
    <w:p w14:paraId="3B86B83F" w14:textId="77777777" w:rsidR="006F3964" w:rsidRDefault="00336CC3">
      <w:pPr>
        <w:pStyle w:val="PL"/>
      </w:pPr>
      <w:r>
        <w:t>}</w:t>
      </w:r>
    </w:p>
    <w:p w14:paraId="3A570B6C" w14:textId="77777777" w:rsidR="006F3964" w:rsidRDefault="006F3964">
      <w:pPr>
        <w:pStyle w:val="PL"/>
      </w:pPr>
    </w:p>
    <w:p w14:paraId="385E1377" w14:textId="77777777" w:rsidR="006F3964" w:rsidRDefault="00336CC3">
      <w:pPr>
        <w:pStyle w:val="PL"/>
      </w:pPr>
      <w:r>
        <w:t xml:space="preserve">CG-Config-v1590-IEs ::=             </w:t>
      </w:r>
      <w:r>
        <w:rPr>
          <w:color w:val="993366"/>
        </w:rPr>
        <w:t>SEQUENCE</w:t>
      </w:r>
      <w:r>
        <w:t xml:space="preserve"> {</w:t>
      </w:r>
    </w:p>
    <w:p w14:paraId="0C1D7EEC" w14:textId="77777777" w:rsidR="006F3964" w:rsidRDefault="00336CC3">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9ACA2C" w14:textId="77777777" w:rsidR="006F3964" w:rsidRDefault="00336CC3">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74ADACA" w14:textId="77777777" w:rsidR="006F3964" w:rsidRDefault="00336CC3">
      <w:pPr>
        <w:pStyle w:val="PL"/>
      </w:pPr>
      <w:r>
        <w:t xml:space="preserve">    nonCriticalExtension                CG-Config-v1610-IEs                                                    </w:t>
      </w:r>
      <w:r>
        <w:rPr>
          <w:color w:val="993366"/>
        </w:rPr>
        <w:t>OPTIONAL</w:t>
      </w:r>
    </w:p>
    <w:p w14:paraId="3DB86B4C" w14:textId="77777777" w:rsidR="006F3964" w:rsidRDefault="00336CC3">
      <w:pPr>
        <w:pStyle w:val="PL"/>
        <w:rPr>
          <w:rFonts w:eastAsia="SimSun"/>
        </w:rPr>
      </w:pPr>
      <w:r>
        <w:rPr>
          <w:rFonts w:eastAsia="SimSun"/>
        </w:rPr>
        <w:t>}</w:t>
      </w:r>
    </w:p>
    <w:p w14:paraId="66F91C5F" w14:textId="77777777" w:rsidR="006F3964" w:rsidRDefault="006F3964">
      <w:pPr>
        <w:pStyle w:val="PL"/>
      </w:pPr>
    </w:p>
    <w:p w14:paraId="7DC25993" w14:textId="77777777" w:rsidR="006F3964" w:rsidRDefault="00336CC3">
      <w:pPr>
        <w:pStyle w:val="PL"/>
      </w:pPr>
      <w:r>
        <w:t xml:space="preserve">CG-Config-v1610-IEs ::=             </w:t>
      </w:r>
      <w:r>
        <w:rPr>
          <w:color w:val="993366"/>
        </w:rPr>
        <w:t>SEQUENCE</w:t>
      </w:r>
      <w:r>
        <w:t xml:space="preserve"> {</w:t>
      </w:r>
    </w:p>
    <w:p w14:paraId="23F36047" w14:textId="77777777" w:rsidR="006F3964" w:rsidRDefault="00336CC3">
      <w:pPr>
        <w:pStyle w:val="PL"/>
      </w:pPr>
      <w:r>
        <w:t xml:space="preserve">    drx-InfoSCG2                        DRX-Info2                                       </w:t>
      </w:r>
      <w:r>
        <w:rPr>
          <w:color w:val="993366"/>
        </w:rPr>
        <w:t>OPTIONAL</w:t>
      </w:r>
      <w:r>
        <w:t>,</w:t>
      </w:r>
    </w:p>
    <w:p w14:paraId="4AC151A5" w14:textId="77777777" w:rsidR="006F3964" w:rsidRDefault="00336CC3">
      <w:pPr>
        <w:pStyle w:val="PL"/>
      </w:pPr>
      <w:r>
        <w:t xml:space="preserve">    nonCriticalExtension                CG-Config-v1620-IEs                             </w:t>
      </w:r>
      <w:r>
        <w:rPr>
          <w:color w:val="993366"/>
        </w:rPr>
        <w:t>OPTIONAL</w:t>
      </w:r>
    </w:p>
    <w:p w14:paraId="7565F636" w14:textId="77777777" w:rsidR="006F3964" w:rsidRDefault="00336CC3">
      <w:pPr>
        <w:pStyle w:val="PL"/>
      </w:pPr>
      <w:r>
        <w:lastRenderedPageBreak/>
        <w:t>}</w:t>
      </w:r>
    </w:p>
    <w:p w14:paraId="63A37C90" w14:textId="77777777" w:rsidR="006F3964" w:rsidRDefault="006F3964">
      <w:pPr>
        <w:pStyle w:val="PL"/>
      </w:pPr>
    </w:p>
    <w:p w14:paraId="11EE7F66" w14:textId="77777777" w:rsidR="006F3964" w:rsidRDefault="00336CC3">
      <w:pPr>
        <w:pStyle w:val="PL"/>
      </w:pPr>
      <w:r>
        <w:t xml:space="preserve">CG-Config-v1620-IEs ::=             </w:t>
      </w:r>
      <w:r>
        <w:rPr>
          <w:color w:val="993366"/>
        </w:rPr>
        <w:t>SEQUENCE</w:t>
      </w:r>
      <w:r>
        <w:t xml:space="preserve"> {</w:t>
      </w:r>
    </w:p>
    <w:p w14:paraId="059A32CA" w14:textId="77777777" w:rsidR="006F3964" w:rsidRDefault="00336CC3">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79B34D8" w14:textId="77777777" w:rsidR="006F3964" w:rsidRDefault="00336CC3">
      <w:pPr>
        <w:pStyle w:val="PL"/>
      </w:pPr>
      <w:r>
        <w:t xml:space="preserve">    nonCriticalExtension                CG-Config-v1630-IEs                                </w:t>
      </w:r>
      <w:r>
        <w:rPr>
          <w:color w:val="993366"/>
        </w:rPr>
        <w:t>OPTIONAL</w:t>
      </w:r>
    </w:p>
    <w:p w14:paraId="6847048E" w14:textId="77777777" w:rsidR="006F3964" w:rsidRDefault="00336CC3">
      <w:pPr>
        <w:pStyle w:val="PL"/>
      </w:pPr>
      <w:r>
        <w:t>}</w:t>
      </w:r>
    </w:p>
    <w:p w14:paraId="07869D5F" w14:textId="77777777" w:rsidR="006F3964" w:rsidRDefault="006F3964">
      <w:pPr>
        <w:pStyle w:val="PL"/>
      </w:pPr>
    </w:p>
    <w:p w14:paraId="524FFA8F" w14:textId="77777777" w:rsidR="006F3964" w:rsidRDefault="00336CC3">
      <w:pPr>
        <w:pStyle w:val="PL"/>
      </w:pPr>
      <w:r>
        <w:t xml:space="preserve">CG-Config-v1630-IEs ::=             </w:t>
      </w:r>
      <w:r>
        <w:rPr>
          <w:color w:val="993366"/>
        </w:rPr>
        <w:t>SEQUENCE</w:t>
      </w:r>
      <w:r>
        <w:t xml:space="preserve"> {</w:t>
      </w:r>
    </w:p>
    <w:p w14:paraId="614C30DD" w14:textId="77777777" w:rsidR="006F3964" w:rsidRDefault="00336CC3">
      <w:pPr>
        <w:pStyle w:val="PL"/>
      </w:pPr>
      <w:r>
        <w:t xml:space="preserve">    selectedToffset-r16                 T-Offset-r16                                       </w:t>
      </w:r>
      <w:r>
        <w:rPr>
          <w:color w:val="993366"/>
        </w:rPr>
        <w:t>OPTIONAL</w:t>
      </w:r>
      <w:r>
        <w:t>,</w:t>
      </w:r>
    </w:p>
    <w:p w14:paraId="42FB8439" w14:textId="77777777" w:rsidR="006F3964" w:rsidRDefault="00336CC3">
      <w:pPr>
        <w:pStyle w:val="PL"/>
      </w:pPr>
      <w:r>
        <w:t xml:space="preserve">    nonCriticalExtension                CG-Config-v1640-IEs                                </w:t>
      </w:r>
      <w:r>
        <w:rPr>
          <w:color w:val="993366"/>
        </w:rPr>
        <w:t>OPTIONAL</w:t>
      </w:r>
    </w:p>
    <w:p w14:paraId="460C54CD" w14:textId="77777777" w:rsidR="006F3964" w:rsidRDefault="00336CC3">
      <w:pPr>
        <w:pStyle w:val="PL"/>
      </w:pPr>
      <w:r>
        <w:t>}</w:t>
      </w:r>
    </w:p>
    <w:p w14:paraId="621E0AFF" w14:textId="77777777" w:rsidR="006F3964" w:rsidRDefault="006F3964">
      <w:pPr>
        <w:pStyle w:val="PL"/>
      </w:pPr>
    </w:p>
    <w:p w14:paraId="3598C043" w14:textId="77777777" w:rsidR="006F3964" w:rsidRDefault="00336CC3">
      <w:pPr>
        <w:pStyle w:val="PL"/>
      </w:pPr>
      <w:r>
        <w:t xml:space="preserve">CG-Config-v1640-IEs ::=             </w:t>
      </w:r>
      <w:r>
        <w:rPr>
          <w:color w:val="993366"/>
        </w:rPr>
        <w:t>SEQUENCE</w:t>
      </w:r>
      <w:r>
        <w:t xml:space="preserve"> {</w:t>
      </w:r>
    </w:p>
    <w:p w14:paraId="4014AC32" w14:textId="77777777" w:rsidR="006F3964" w:rsidRDefault="00336CC3">
      <w:pPr>
        <w:pStyle w:val="PL"/>
      </w:pPr>
      <w:r>
        <w:t xml:space="preserve">    servCellInfoListSCG-NR-r16          ServCellInfoListSCG-NR-r16                      </w:t>
      </w:r>
      <w:r>
        <w:rPr>
          <w:color w:val="993366"/>
        </w:rPr>
        <w:t>OPTIONAL</w:t>
      </w:r>
      <w:r>
        <w:t>,</w:t>
      </w:r>
    </w:p>
    <w:p w14:paraId="741EDC8B" w14:textId="77777777" w:rsidR="006F3964" w:rsidRDefault="00336CC3">
      <w:pPr>
        <w:pStyle w:val="PL"/>
      </w:pPr>
      <w:r>
        <w:t xml:space="preserve">    servCellInfoListSCG-EUTRA-r16       ServCellInfoListSCG-EUTRA-r16                   </w:t>
      </w:r>
      <w:r>
        <w:rPr>
          <w:color w:val="993366"/>
        </w:rPr>
        <w:t>OPTIONAL</w:t>
      </w:r>
      <w:r>
        <w:t>,</w:t>
      </w:r>
    </w:p>
    <w:p w14:paraId="5EFFAD4A" w14:textId="77777777" w:rsidR="006F3964" w:rsidRDefault="00336CC3">
      <w:pPr>
        <w:pStyle w:val="PL"/>
      </w:pPr>
      <w:r>
        <w:t xml:space="preserve">    nonCriticalExtension                CG-Config-v1700-IEs                             </w:t>
      </w:r>
      <w:r>
        <w:rPr>
          <w:color w:val="993366"/>
        </w:rPr>
        <w:t>OPTIONAL</w:t>
      </w:r>
    </w:p>
    <w:p w14:paraId="11A7E633" w14:textId="77777777" w:rsidR="006F3964" w:rsidRDefault="00336CC3">
      <w:pPr>
        <w:pStyle w:val="PL"/>
      </w:pPr>
      <w:r>
        <w:t>}</w:t>
      </w:r>
    </w:p>
    <w:p w14:paraId="7136DEBB" w14:textId="77777777" w:rsidR="006F3964" w:rsidRDefault="006F3964">
      <w:pPr>
        <w:pStyle w:val="PL"/>
      </w:pPr>
    </w:p>
    <w:p w14:paraId="610BB294" w14:textId="77777777" w:rsidR="006F3964" w:rsidRDefault="00336CC3">
      <w:pPr>
        <w:pStyle w:val="PL"/>
      </w:pPr>
      <w:r>
        <w:t xml:space="preserve">CG-Config-v1700-IEs ::=             </w:t>
      </w:r>
      <w:r>
        <w:rPr>
          <w:color w:val="993366"/>
        </w:rPr>
        <w:t>SEQUENCE</w:t>
      </w:r>
      <w:r>
        <w:t xml:space="preserve"> {</w:t>
      </w:r>
    </w:p>
    <w:p w14:paraId="18CEC158" w14:textId="77777777" w:rsidR="006F3964" w:rsidRDefault="00336CC3">
      <w:pPr>
        <w:pStyle w:val="PL"/>
      </w:pPr>
      <w:r>
        <w:t xml:space="preserve">    candidateCellInfoListCPC-r17        CandidateCellInfoListCPC-r17                    </w:t>
      </w:r>
      <w:r>
        <w:rPr>
          <w:color w:val="993366"/>
        </w:rPr>
        <w:t>OPTIONAL</w:t>
      </w:r>
      <w:r>
        <w:t>,</w:t>
      </w:r>
    </w:p>
    <w:p w14:paraId="4EDBFDD2" w14:textId="77777777" w:rsidR="006F3964" w:rsidRDefault="00336CC3">
      <w:pPr>
        <w:pStyle w:val="PL"/>
      </w:pPr>
      <w:r>
        <w:t xml:space="preserve">    twoPHRModeSCG-r17                   </w:t>
      </w:r>
      <w:r>
        <w:rPr>
          <w:color w:val="993366"/>
        </w:rPr>
        <w:t>ENUMERATED</w:t>
      </w:r>
      <w:r>
        <w:t xml:space="preserve"> {enabled}                            </w:t>
      </w:r>
      <w:r>
        <w:rPr>
          <w:color w:val="993366"/>
        </w:rPr>
        <w:t>OPTIONAL</w:t>
      </w:r>
      <w:r>
        <w:t>,</w:t>
      </w:r>
    </w:p>
    <w:p w14:paraId="68A54B9C" w14:textId="77777777" w:rsidR="006F3964" w:rsidRDefault="00336CC3">
      <w:pPr>
        <w:pStyle w:val="PL"/>
      </w:pPr>
      <w:r>
        <w:t xml:space="preserve">    nonCriticalExtension                CG-Config-v1730-IEs                             </w:t>
      </w:r>
      <w:r>
        <w:rPr>
          <w:color w:val="993366"/>
        </w:rPr>
        <w:t>OPTIONAL</w:t>
      </w:r>
    </w:p>
    <w:p w14:paraId="28529636" w14:textId="77777777" w:rsidR="006F3964" w:rsidRDefault="00336CC3">
      <w:pPr>
        <w:pStyle w:val="PL"/>
      </w:pPr>
      <w:r>
        <w:t>}</w:t>
      </w:r>
    </w:p>
    <w:p w14:paraId="035956BC" w14:textId="77777777" w:rsidR="006F3964" w:rsidRDefault="006F3964">
      <w:pPr>
        <w:pStyle w:val="PL"/>
      </w:pPr>
    </w:p>
    <w:p w14:paraId="156117DB" w14:textId="77777777" w:rsidR="006F3964" w:rsidRDefault="00336CC3">
      <w:pPr>
        <w:pStyle w:val="PL"/>
      </w:pPr>
      <w:r>
        <w:t xml:space="preserve">CG-Config-v1730-IEs ::=             </w:t>
      </w:r>
      <w:r>
        <w:rPr>
          <w:color w:val="993366"/>
        </w:rPr>
        <w:t>SEQUENCE</w:t>
      </w:r>
      <w:r>
        <w:t xml:space="preserve"> {</w:t>
      </w:r>
    </w:p>
    <w:p w14:paraId="48DCF0D1" w14:textId="77777777" w:rsidR="006F3964" w:rsidRDefault="00336CC3">
      <w:pPr>
        <w:pStyle w:val="PL"/>
      </w:pPr>
      <w:r>
        <w:t xml:space="preserve">    fr1-Carriers-SCG-r17                </w:t>
      </w:r>
      <w:r>
        <w:rPr>
          <w:color w:val="993366"/>
        </w:rPr>
        <w:t>INTEGER</w:t>
      </w:r>
      <w:r>
        <w:t xml:space="preserve"> (1..32)                                 </w:t>
      </w:r>
      <w:r>
        <w:rPr>
          <w:color w:val="993366"/>
        </w:rPr>
        <w:t>OPTIONAL</w:t>
      </w:r>
      <w:r>
        <w:t>,</w:t>
      </w:r>
    </w:p>
    <w:p w14:paraId="5F0F6DF9" w14:textId="77777777" w:rsidR="006F3964" w:rsidRDefault="00336CC3">
      <w:pPr>
        <w:pStyle w:val="PL"/>
      </w:pPr>
      <w:r>
        <w:t xml:space="preserve">    fr2-Carriers-SCG-r17                </w:t>
      </w:r>
      <w:r>
        <w:rPr>
          <w:color w:val="993366"/>
        </w:rPr>
        <w:t>INTEGER</w:t>
      </w:r>
      <w:r>
        <w:t xml:space="preserve"> (1..32)                                 </w:t>
      </w:r>
      <w:r>
        <w:rPr>
          <w:color w:val="993366"/>
        </w:rPr>
        <w:t>OPTIONAL</w:t>
      </w:r>
      <w:r>
        <w:t>,</w:t>
      </w:r>
    </w:p>
    <w:p w14:paraId="6DFAC072" w14:textId="77777777" w:rsidR="006F3964" w:rsidRDefault="00336CC3">
      <w:pPr>
        <w:pStyle w:val="PL"/>
      </w:pPr>
      <w:r>
        <w:lastRenderedPageBreak/>
        <w:t xml:space="preserve">    nonCriticalExtension                </w:t>
      </w:r>
      <w:r>
        <w:rPr>
          <w:color w:val="993366"/>
        </w:rPr>
        <w:t>SEQUENCE</w:t>
      </w:r>
      <w:r>
        <w:t xml:space="preserve"> {}                                     </w:t>
      </w:r>
      <w:r>
        <w:rPr>
          <w:color w:val="993366"/>
        </w:rPr>
        <w:t>OPTIONAL</w:t>
      </w:r>
    </w:p>
    <w:p w14:paraId="47B5D132" w14:textId="77777777" w:rsidR="006F3964" w:rsidRDefault="00336CC3">
      <w:pPr>
        <w:pStyle w:val="PL"/>
      </w:pPr>
      <w:r>
        <w:t>}</w:t>
      </w:r>
    </w:p>
    <w:p w14:paraId="252747B4" w14:textId="77777777" w:rsidR="006F3964" w:rsidRDefault="006F3964">
      <w:pPr>
        <w:pStyle w:val="PL"/>
      </w:pPr>
    </w:p>
    <w:p w14:paraId="6EF68460" w14:textId="77777777" w:rsidR="006F3964" w:rsidRDefault="00336CC3">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2415BBA" w14:textId="77777777" w:rsidR="006F3964" w:rsidRDefault="006F3964">
      <w:pPr>
        <w:pStyle w:val="PL"/>
      </w:pPr>
    </w:p>
    <w:p w14:paraId="2068A3FF" w14:textId="77777777" w:rsidR="006F3964" w:rsidRDefault="00336CC3">
      <w:pPr>
        <w:pStyle w:val="PL"/>
      </w:pPr>
      <w:r>
        <w:t xml:space="preserve">ServCellInfoXCG-NR-r16 ::=          </w:t>
      </w:r>
      <w:r>
        <w:rPr>
          <w:color w:val="993366"/>
        </w:rPr>
        <w:t>SEQUENCE</w:t>
      </w:r>
      <w:r>
        <w:t xml:space="preserve"> {</w:t>
      </w:r>
    </w:p>
    <w:p w14:paraId="696834AB" w14:textId="77777777" w:rsidR="006F3964" w:rsidRDefault="00336CC3">
      <w:pPr>
        <w:pStyle w:val="PL"/>
      </w:pPr>
      <w:r>
        <w:t xml:space="preserve">    dl-FreqInfo-NR-r16                  FrequencyConfig-NR-r16                          </w:t>
      </w:r>
      <w:r>
        <w:rPr>
          <w:color w:val="993366"/>
        </w:rPr>
        <w:t>OPTIONAL</w:t>
      </w:r>
      <w:r>
        <w:t>,</w:t>
      </w:r>
    </w:p>
    <w:p w14:paraId="5DB97C74" w14:textId="77777777" w:rsidR="006F3964" w:rsidRDefault="00336CC3">
      <w:pPr>
        <w:pStyle w:val="PL"/>
        <w:rPr>
          <w:color w:val="808080"/>
        </w:rPr>
      </w:pPr>
      <w:r>
        <w:t xml:space="preserve">    ul-FreqInfo-NR-r16                  FrequencyConfig-NR-r16                          </w:t>
      </w:r>
      <w:r>
        <w:rPr>
          <w:color w:val="993366"/>
        </w:rPr>
        <w:t>OPTIONAL</w:t>
      </w:r>
      <w:r>
        <w:t xml:space="preserve">, </w:t>
      </w:r>
      <w:r>
        <w:rPr>
          <w:color w:val="808080"/>
        </w:rPr>
        <w:t>-- Cond FDD</w:t>
      </w:r>
    </w:p>
    <w:p w14:paraId="2FE86368" w14:textId="77777777" w:rsidR="006F3964" w:rsidRDefault="00336CC3">
      <w:pPr>
        <w:pStyle w:val="PL"/>
      </w:pPr>
      <w:r>
        <w:t xml:space="preserve">    ...</w:t>
      </w:r>
    </w:p>
    <w:p w14:paraId="013A4A87" w14:textId="77777777" w:rsidR="006F3964" w:rsidRDefault="00336CC3">
      <w:pPr>
        <w:pStyle w:val="PL"/>
      </w:pPr>
      <w:r>
        <w:t>}</w:t>
      </w:r>
    </w:p>
    <w:p w14:paraId="3449C3EF" w14:textId="77777777" w:rsidR="006F3964" w:rsidRDefault="006F3964">
      <w:pPr>
        <w:pStyle w:val="PL"/>
      </w:pPr>
    </w:p>
    <w:p w14:paraId="0CEE65B8" w14:textId="77777777" w:rsidR="006F3964" w:rsidRDefault="00336CC3">
      <w:pPr>
        <w:pStyle w:val="PL"/>
      </w:pPr>
      <w:r>
        <w:t xml:space="preserve">FrequencyConfig-NR-r16 ::=          </w:t>
      </w:r>
      <w:r>
        <w:rPr>
          <w:color w:val="993366"/>
        </w:rPr>
        <w:t>SEQUENCE</w:t>
      </w:r>
      <w:r>
        <w:t xml:space="preserve"> {</w:t>
      </w:r>
    </w:p>
    <w:p w14:paraId="30C1042C" w14:textId="77777777" w:rsidR="006F3964" w:rsidRDefault="00336CC3">
      <w:pPr>
        <w:pStyle w:val="PL"/>
      </w:pPr>
      <w:r>
        <w:t xml:space="preserve">    freqBandIndicatorNR-r16             FreqBandIndicatorNR,</w:t>
      </w:r>
    </w:p>
    <w:p w14:paraId="77C9D047" w14:textId="77777777" w:rsidR="006F3964" w:rsidRDefault="00336CC3">
      <w:pPr>
        <w:pStyle w:val="PL"/>
      </w:pPr>
      <w:r>
        <w:t xml:space="preserve">    carrierCenterFreq-NR-r16            ARFCN-ValueNR,</w:t>
      </w:r>
    </w:p>
    <w:p w14:paraId="14483682" w14:textId="77777777" w:rsidR="006F3964" w:rsidRDefault="00336CC3">
      <w:pPr>
        <w:pStyle w:val="PL"/>
      </w:pPr>
      <w:r>
        <w:t xml:space="preserve">    carrierBandwidth-NR-r16             </w:t>
      </w:r>
      <w:r>
        <w:rPr>
          <w:color w:val="993366"/>
        </w:rPr>
        <w:t>INTEGER</w:t>
      </w:r>
      <w:r>
        <w:t xml:space="preserve"> (1..maxNrofPhysicalResourceBlocks),</w:t>
      </w:r>
    </w:p>
    <w:p w14:paraId="315FDB17" w14:textId="77777777" w:rsidR="006F3964" w:rsidRDefault="00336CC3">
      <w:pPr>
        <w:pStyle w:val="PL"/>
      </w:pPr>
      <w:r>
        <w:t xml:space="preserve">    subcarrierSpacing-NR-r16            SubcarrierSpacing</w:t>
      </w:r>
    </w:p>
    <w:p w14:paraId="4564CE3B" w14:textId="77777777" w:rsidR="006F3964" w:rsidRDefault="00336CC3">
      <w:pPr>
        <w:pStyle w:val="PL"/>
      </w:pPr>
      <w:r>
        <w:t>}</w:t>
      </w:r>
    </w:p>
    <w:p w14:paraId="47489536" w14:textId="77777777" w:rsidR="006F3964" w:rsidRDefault="006F3964">
      <w:pPr>
        <w:pStyle w:val="PL"/>
      </w:pPr>
    </w:p>
    <w:p w14:paraId="4691020C" w14:textId="77777777" w:rsidR="006F3964" w:rsidRDefault="00336CC3">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4086080" w14:textId="77777777" w:rsidR="006F3964" w:rsidRDefault="006F3964">
      <w:pPr>
        <w:pStyle w:val="PL"/>
      </w:pPr>
    </w:p>
    <w:p w14:paraId="106AD5AF" w14:textId="77777777" w:rsidR="006F3964" w:rsidRDefault="00336CC3">
      <w:pPr>
        <w:pStyle w:val="PL"/>
      </w:pPr>
      <w:r>
        <w:t xml:space="preserve">ServCellInfoXCG-EUTRA-r16 ::=       </w:t>
      </w:r>
      <w:r>
        <w:rPr>
          <w:color w:val="993366"/>
        </w:rPr>
        <w:t>SEQUENCE</w:t>
      </w:r>
      <w:r>
        <w:t xml:space="preserve"> {</w:t>
      </w:r>
    </w:p>
    <w:p w14:paraId="6D94637A" w14:textId="77777777" w:rsidR="006F3964" w:rsidRDefault="00336CC3">
      <w:pPr>
        <w:pStyle w:val="PL"/>
      </w:pPr>
      <w:r>
        <w:t xml:space="preserve">    dl-CarrierFreq-EUTRA-r16            ARFCN-ValueEUTRA                                </w:t>
      </w:r>
      <w:r>
        <w:rPr>
          <w:color w:val="993366"/>
        </w:rPr>
        <w:t>OPTIONAL</w:t>
      </w:r>
      <w:r>
        <w:t>,</w:t>
      </w:r>
    </w:p>
    <w:p w14:paraId="70B93568" w14:textId="77777777" w:rsidR="006F3964" w:rsidRDefault="00336CC3">
      <w:pPr>
        <w:pStyle w:val="PL"/>
        <w:rPr>
          <w:color w:val="808080"/>
        </w:rPr>
      </w:pPr>
      <w:r>
        <w:t xml:space="preserve">    ul-CarrierFreq-EUTRA-r16            ARFCN-ValueEUTRA                                </w:t>
      </w:r>
      <w:r>
        <w:rPr>
          <w:color w:val="993366"/>
        </w:rPr>
        <w:t>OPTIONAL</w:t>
      </w:r>
      <w:r>
        <w:t xml:space="preserve">, </w:t>
      </w:r>
      <w:r>
        <w:rPr>
          <w:color w:val="808080"/>
        </w:rPr>
        <w:t>-- Cond FDD</w:t>
      </w:r>
    </w:p>
    <w:p w14:paraId="0C42BAD0" w14:textId="77777777" w:rsidR="006F3964" w:rsidRDefault="00336CC3">
      <w:pPr>
        <w:pStyle w:val="PL"/>
      </w:pPr>
      <w:r>
        <w:t xml:space="preserve">    transmissionBandwidth-EUTRA-r16     TransmissionBandwidth-EUTRA-r16                 </w:t>
      </w:r>
      <w:r>
        <w:rPr>
          <w:color w:val="993366"/>
        </w:rPr>
        <w:t>OPTIONAL</w:t>
      </w:r>
      <w:r>
        <w:t>,</w:t>
      </w:r>
    </w:p>
    <w:p w14:paraId="770583EB" w14:textId="77777777" w:rsidR="006F3964" w:rsidRDefault="00336CC3">
      <w:pPr>
        <w:pStyle w:val="PL"/>
      </w:pPr>
      <w:r>
        <w:t xml:space="preserve">    ...</w:t>
      </w:r>
    </w:p>
    <w:p w14:paraId="29A2BDB7" w14:textId="77777777" w:rsidR="006F3964" w:rsidRDefault="00336CC3">
      <w:pPr>
        <w:pStyle w:val="PL"/>
      </w:pPr>
      <w:r>
        <w:t>}</w:t>
      </w:r>
    </w:p>
    <w:p w14:paraId="6354EC52" w14:textId="77777777" w:rsidR="006F3964" w:rsidRDefault="006F3964">
      <w:pPr>
        <w:pStyle w:val="PL"/>
      </w:pPr>
    </w:p>
    <w:p w14:paraId="4BFAF3A2" w14:textId="77777777" w:rsidR="006F3964" w:rsidRDefault="00336CC3">
      <w:pPr>
        <w:pStyle w:val="PL"/>
      </w:pPr>
      <w:r>
        <w:lastRenderedPageBreak/>
        <w:t xml:space="preserve">TransmissionBandwidth-EUTRA-r16 ::= </w:t>
      </w:r>
      <w:r>
        <w:rPr>
          <w:color w:val="993366"/>
        </w:rPr>
        <w:t>ENUMERATED</w:t>
      </w:r>
      <w:r>
        <w:t xml:space="preserve"> {rb6, rb15, rb25, rb50, rb75, rb100}</w:t>
      </w:r>
    </w:p>
    <w:p w14:paraId="756172A1" w14:textId="77777777" w:rsidR="006F3964" w:rsidRDefault="006F3964">
      <w:pPr>
        <w:pStyle w:val="PL"/>
      </w:pPr>
    </w:p>
    <w:p w14:paraId="36777018" w14:textId="77777777" w:rsidR="006F3964" w:rsidRDefault="00336CC3">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F1407E3" w14:textId="77777777" w:rsidR="006F3964" w:rsidRDefault="006F3964">
      <w:pPr>
        <w:pStyle w:val="PL"/>
      </w:pPr>
    </w:p>
    <w:p w14:paraId="5E7F47A9" w14:textId="77777777" w:rsidR="006F3964" w:rsidRDefault="00336CC3">
      <w:pPr>
        <w:pStyle w:val="PL"/>
      </w:pPr>
      <w:r>
        <w:t xml:space="preserve">PH-InfoSCG ::=                      </w:t>
      </w:r>
      <w:r>
        <w:rPr>
          <w:color w:val="993366"/>
        </w:rPr>
        <w:t>SEQUENCE</w:t>
      </w:r>
      <w:r>
        <w:t xml:space="preserve"> {</w:t>
      </w:r>
    </w:p>
    <w:p w14:paraId="53ED0113" w14:textId="77777777" w:rsidR="006F3964" w:rsidRDefault="00336CC3">
      <w:pPr>
        <w:pStyle w:val="PL"/>
      </w:pPr>
      <w:r>
        <w:t xml:space="preserve">    servCellIndex                       ServCellIndex,</w:t>
      </w:r>
    </w:p>
    <w:p w14:paraId="464F1835" w14:textId="77777777" w:rsidR="006F3964" w:rsidRDefault="00336CC3">
      <w:pPr>
        <w:pStyle w:val="PL"/>
      </w:pPr>
      <w:r>
        <w:t xml:space="preserve">    ph-Uplink                           PH-UplinkCarrierSCG,</w:t>
      </w:r>
    </w:p>
    <w:p w14:paraId="63608F14" w14:textId="77777777" w:rsidR="006F3964" w:rsidRDefault="00336CC3">
      <w:pPr>
        <w:pStyle w:val="PL"/>
      </w:pPr>
      <w:r>
        <w:t xml:space="preserve">    ph-SupplementaryUplink              PH-UplinkCarrierSCG                             </w:t>
      </w:r>
      <w:r>
        <w:rPr>
          <w:color w:val="993366"/>
        </w:rPr>
        <w:t>OPTIONAL</w:t>
      </w:r>
      <w:r>
        <w:t>,</w:t>
      </w:r>
    </w:p>
    <w:p w14:paraId="0A5DECB4" w14:textId="77777777" w:rsidR="006F3964" w:rsidRDefault="00336CC3">
      <w:pPr>
        <w:pStyle w:val="PL"/>
      </w:pPr>
      <w:r>
        <w:t xml:space="preserve">    ...,</w:t>
      </w:r>
    </w:p>
    <w:p w14:paraId="504E6139" w14:textId="77777777" w:rsidR="006F3964" w:rsidRDefault="00336CC3">
      <w:pPr>
        <w:pStyle w:val="PL"/>
      </w:pPr>
      <w:r>
        <w:t xml:space="preserve">    [[</w:t>
      </w:r>
    </w:p>
    <w:p w14:paraId="69F4AB82" w14:textId="77777777" w:rsidR="006F3964" w:rsidRDefault="00336CC3">
      <w:pPr>
        <w:pStyle w:val="PL"/>
      </w:pPr>
      <w:r>
        <w:t xml:space="preserve">    twoSRS-PUSCH-Repetition-r17         </w:t>
      </w:r>
      <w:r>
        <w:rPr>
          <w:color w:val="993366"/>
        </w:rPr>
        <w:t>ENUMERATED</w:t>
      </w:r>
      <w:r>
        <w:t xml:space="preserve">{enabled}                             </w:t>
      </w:r>
      <w:r>
        <w:rPr>
          <w:color w:val="993366"/>
        </w:rPr>
        <w:t>OPTIONAL</w:t>
      </w:r>
    </w:p>
    <w:p w14:paraId="6A649854" w14:textId="77777777" w:rsidR="006F3964" w:rsidRDefault="00336CC3">
      <w:pPr>
        <w:pStyle w:val="PL"/>
      </w:pPr>
      <w:r>
        <w:t xml:space="preserve">    ]]</w:t>
      </w:r>
    </w:p>
    <w:p w14:paraId="3034C341" w14:textId="77777777" w:rsidR="006F3964" w:rsidRDefault="00336CC3">
      <w:pPr>
        <w:pStyle w:val="PL"/>
      </w:pPr>
      <w:r>
        <w:t>}</w:t>
      </w:r>
    </w:p>
    <w:p w14:paraId="73336E4D" w14:textId="77777777" w:rsidR="006F3964" w:rsidRDefault="006F3964">
      <w:pPr>
        <w:pStyle w:val="PL"/>
      </w:pPr>
    </w:p>
    <w:p w14:paraId="171B6A13" w14:textId="77777777" w:rsidR="006F3964" w:rsidRDefault="00336CC3">
      <w:pPr>
        <w:pStyle w:val="PL"/>
      </w:pPr>
      <w:r>
        <w:t xml:space="preserve">PH-UplinkCarrierSCG ::=             </w:t>
      </w:r>
      <w:r>
        <w:rPr>
          <w:color w:val="993366"/>
        </w:rPr>
        <w:t>SEQUENCE</w:t>
      </w:r>
      <w:r>
        <w:t>{</w:t>
      </w:r>
    </w:p>
    <w:p w14:paraId="11C1162C" w14:textId="77777777" w:rsidR="006F3964" w:rsidRDefault="00336CC3">
      <w:pPr>
        <w:pStyle w:val="PL"/>
      </w:pPr>
      <w:r>
        <w:t xml:space="preserve">    ph-Type1or3                         </w:t>
      </w:r>
      <w:r>
        <w:rPr>
          <w:color w:val="993366"/>
        </w:rPr>
        <w:t>ENUMERATED</w:t>
      </w:r>
      <w:r>
        <w:t xml:space="preserve"> {type1, type3},</w:t>
      </w:r>
    </w:p>
    <w:p w14:paraId="377C6376" w14:textId="77777777" w:rsidR="006F3964" w:rsidRDefault="00336CC3">
      <w:pPr>
        <w:pStyle w:val="PL"/>
      </w:pPr>
      <w:r>
        <w:t xml:space="preserve">    ...</w:t>
      </w:r>
    </w:p>
    <w:p w14:paraId="3A0078AA" w14:textId="77777777" w:rsidR="006F3964" w:rsidRDefault="00336CC3">
      <w:pPr>
        <w:pStyle w:val="PL"/>
      </w:pPr>
      <w:r>
        <w:t>}</w:t>
      </w:r>
    </w:p>
    <w:p w14:paraId="3F21E095" w14:textId="77777777" w:rsidR="006F3964" w:rsidRDefault="006F3964">
      <w:pPr>
        <w:pStyle w:val="PL"/>
      </w:pPr>
    </w:p>
    <w:p w14:paraId="11B19145" w14:textId="77777777" w:rsidR="006F3964" w:rsidRDefault="00336CC3">
      <w:pPr>
        <w:pStyle w:val="PL"/>
      </w:pPr>
      <w:r>
        <w:t xml:space="preserve">MeasConfigSN ::=                    </w:t>
      </w:r>
      <w:r>
        <w:rPr>
          <w:color w:val="993366"/>
        </w:rPr>
        <w:t>SEQUENCE</w:t>
      </w:r>
      <w:r>
        <w:t xml:space="preserve"> {</w:t>
      </w:r>
    </w:p>
    <w:p w14:paraId="641EAF13" w14:textId="77777777" w:rsidR="006F3964" w:rsidRDefault="00336CC3">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82F4FC9" w14:textId="77777777" w:rsidR="006F3964" w:rsidRDefault="00336CC3">
      <w:pPr>
        <w:pStyle w:val="PL"/>
      </w:pPr>
      <w:r>
        <w:t xml:space="preserve">    ...</w:t>
      </w:r>
    </w:p>
    <w:p w14:paraId="1A148A5E" w14:textId="77777777" w:rsidR="006F3964" w:rsidRDefault="00336CC3">
      <w:pPr>
        <w:pStyle w:val="PL"/>
      </w:pPr>
      <w:r>
        <w:t>}</w:t>
      </w:r>
    </w:p>
    <w:p w14:paraId="210D0268" w14:textId="77777777" w:rsidR="006F3964" w:rsidRDefault="006F3964">
      <w:pPr>
        <w:pStyle w:val="PL"/>
      </w:pPr>
    </w:p>
    <w:p w14:paraId="0B22037C" w14:textId="77777777" w:rsidR="006F3964" w:rsidRDefault="00336CC3">
      <w:pPr>
        <w:pStyle w:val="PL"/>
      </w:pPr>
      <w:r>
        <w:t xml:space="preserve">NR-FreqInfo ::=                     </w:t>
      </w:r>
      <w:r>
        <w:rPr>
          <w:color w:val="993366"/>
        </w:rPr>
        <w:t>SEQUENCE</w:t>
      </w:r>
      <w:r>
        <w:t xml:space="preserve"> {</w:t>
      </w:r>
    </w:p>
    <w:p w14:paraId="32EC6C43" w14:textId="77777777" w:rsidR="006F3964" w:rsidRDefault="00336CC3">
      <w:pPr>
        <w:pStyle w:val="PL"/>
      </w:pPr>
      <w:r>
        <w:t xml:space="preserve">    measuredFrequency                   ARFCN-ValueNR                                       </w:t>
      </w:r>
      <w:r>
        <w:rPr>
          <w:color w:val="993366"/>
        </w:rPr>
        <w:t>OPTIONAL</w:t>
      </w:r>
      <w:r>
        <w:t>,</w:t>
      </w:r>
    </w:p>
    <w:p w14:paraId="3302135E" w14:textId="77777777" w:rsidR="006F3964" w:rsidRDefault="00336CC3">
      <w:pPr>
        <w:pStyle w:val="PL"/>
      </w:pPr>
      <w:r>
        <w:t xml:space="preserve">    ...</w:t>
      </w:r>
    </w:p>
    <w:p w14:paraId="71ADCC7F" w14:textId="77777777" w:rsidR="006F3964" w:rsidRDefault="00336CC3">
      <w:pPr>
        <w:pStyle w:val="PL"/>
      </w:pPr>
      <w:r>
        <w:lastRenderedPageBreak/>
        <w:t>}</w:t>
      </w:r>
    </w:p>
    <w:p w14:paraId="338B0BB0" w14:textId="77777777" w:rsidR="006F3964" w:rsidRDefault="006F3964">
      <w:pPr>
        <w:pStyle w:val="PL"/>
      </w:pPr>
    </w:p>
    <w:p w14:paraId="784C39F9" w14:textId="77777777" w:rsidR="006F3964" w:rsidRDefault="00336CC3">
      <w:pPr>
        <w:pStyle w:val="PL"/>
      </w:pPr>
      <w:r>
        <w:t xml:space="preserve">ConfigRestrictModReqSCG ::=         </w:t>
      </w:r>
      <w:r>
        <w:rPr>
          <w:color w:val="993366"/>
        </w:rPr>
        <w:t>SEQUENCE</w:t>
      </w:r>
      <w:r>
        <w:t xml:space="preserve"> {</w:t>
      </w:r>
    </w:p>
    <w:p w14:paraId="1F58F9E6" w14:textId="77777777" w:rsidR="006F3964" w:rsidRDefault="00336CC3">
      <w:pPr>
        <w:pStyle w:val="PL"/>
      </w:pPr>
      <w:r>
        <w:t xml:space="preserve">    requestedBC-MRDC                    BandCombinationInfoSN                               </w:t>
      </w:r>
      <w:r>
        <w:rPr>
          <w:color w:val="993366"/>
        </w:rPr>
        <w:t>OPTIONAL</w:t>
      </w:r>
      <w:r>
        <w:t>,</w:t>
      </w:r>
    </w:p>
    <w:p w14:paraId="3377AA85" w14:textId="77777777" w:rsidR="006F3964" w:rsidRDefault="00336CC3">
      <w:pPr>
        <w:pStyle w:val="PL"/>
      </w:pPr>
      <w:r>
        <w:t xml:space="preserve">    requestedP-MaxFR1                   P-Max                                               </w:t>
      </w:r>
      <w:r>
        <w:rPr>
          <w:color w:val="993366"/>
        </w:rPr>
        <w:t>OPTIONAL</w:t>
      </w:r>
      <w:r>
        <w:t>,</w:t>
      </w:r>
    </w:p>
    <w:p w14:paraId="10D5927A" w14:textId="77777777" w:rsidR="006F3964" w:rsidRDefault="00336CC3">
      <w:pPr>
        <w:pStyle w:val="PL"/>
      </w:pPr>
      <w:r>
        <w:t xml:space="preserve">    ...,</w:t>
      </w:r>
    </w:p>
    <w:p w14:paraId="6C6103D8" w14:textId="77777777" w:rsidR="006F3964" w:rsidRDefault="00336CC3">
      <w:pPr>
        <w:pStyle w:val="PL"/>
      </w:pPr>
      <w:r>
        <w:t xml:space="preserve">    [[</w:t>
      </w:r>
    </w:p>
    <w:p w14:paraId="60DD7824" w14:textId="77777777" w:rsidR="006F3964" w:rsidRDefault="00336CC3">
      <w:pPr>
        <w:pStyle w:val="PL"/>
      </w:pPr>
      <w:r>
        <w:t xml:space="preserve">    requestedPDCCH-BlindDetectionSCG    </w:t>
      </w:r>
      <w:r>
        <w:rPr>
          <w:color w:val="993366"/>
        </w:rPr>
        <w:t>INTEGER</w:t>
      </w:r>
      <w:r>
        <w:t xml:space="preserve"> (1..15)                                     </w:t>
      </w:r>
      <w:r>
        <w:rPr>
          <w:color w:val="993366"/>
        </w:rPr>
        <w:t>OPTIONAL</w:t>
      </w:r>
      <w:r>
        <w:t>,</w:t>
      </w:r>
    </w:p>
    <w:p w14:paraId="2B56F4E4" w14:textId="77777777" w:rsidR="006F3964" w:rsidRDefault="00336CC3">
      <w:pPr>
        <w:pStyle w:val="PL"/>
      </w:pPr>
      <w:r>
        <w:t xml:space="preserve">    requestedP-MaxEUTRA                 P-Max                                               </w:t>
      </w:r>
      <w:r>
        <w:rPr>
          <w:color w:val="993366"/>
        </w:rPr>
        <w:t>OPTIONAL</w:t>
      </w:r>
    </w:p>
    <w:p w14:paraId="41FD9350" w14:textId="77777777" w:rsidR="006F3964" w:rsidRDefault="00336CC3">
      <w:pPr>
        <w:pStyle w:val="PL"/>
      </w:pPr>
      <w:r>
        <w:t xml:space="preserve">    ]],</w:t>
      </w:r>
    </w:p>
    <w:p w14:paraId="38093EA7" w14:textId="77777777" w:rsidR="006F3964" w:rsidRDefault="00336CC3">
      <w:pPr>
        <w:pStyle w:val="PL"/>
      </w:pPr>
      <w:r>
        <w:t xml:space="preserve">    [[</w:t>
      </w:r>
    </w:p>
    <w:p w14:paraId="55B5574C" w14:textId="77777777" w:rsidR="006F3964" w:rsidRDefault="00336CC3">
      <w:pPr>
        <w:pStyle w:val="PL"/>
      </w:pPr>
      <w:r>
        <w:t xml:space="preserve">    requestedP-MaxFR2-r16               P-Max                                               </w:t>
      </w:r>
      <w:r>
        <w:rPr>
          <w:color w:val="993366"/>
        </w:rPr>
        <w:t>OPTIONAL</w:t>
      </w:r>
      <w:r>
        <w:t>,</w:t>
      </w:r>
    </w:p>
    <w:p w14:paraId="28E2D527" w14:textId="77777777" w:rsidR="006F3964" w:rsidRDefault="00336CC3">
      <w:pPr>
        <w:pStyle w:val="PL"/>
      </w:pPr>
      <w:r>
        <w:t xml:space="preserve">    requestedMaxInterFreqMeasIdSCG-r16  </w:t>
      </w:r>
      <w:r>
        <w:rPr>
          <w:color w:val="993366"/>
        </w:rPr>
        <w:t>INTEGER</w:t>
      </w:r>
      <w:r>
        <w:t xml:space="preserve">(1..maxMeasIdentitiesMN)                     </w:t>
      </w:r>
      <w:r>
        <w:rPr>
          <w:color w:val="993366"/>
        </w:rPr>
        <w:t>OPTIONAL</w:t>
      </w:r>
      <w:r>
        <w:t>,</w:t>
      </w:r>
    </w:p>
    <w:p w14:paraId="21180B24" w14:textId="77777777" w:rsidR="006F3964" w:rsidRDefault="00336CC3">
      <w:pPr>
        <w:pStyle w:val="PL"/>
      </w:pPr>
      <w:r>
        <w:t xml:space="preserve">    requestedMaxIntraFreqMeasIdSCG-r16  </w:t>
      </w:r>
      <w:r>
        <w:rPr>
          <w:color w:val="993366"/>
        </w:rPr>
        <w:t>INTEGER</w:t>
      </w:r>
      <w:r>
        <w:t xml:space="preserve">(1..maxMeasIdentitiesMN)                     </w:t>
      </w:r>
      <w:r>
        <w:rPr>
          <w:color w:val="993366"/>
        </w:rPr>
        <w:t>OPTIONAL</w:t>
      </w:r>
      <w:r>
        <w:t>,</w:t>
      </w:r>
    </w:p>
    <w:p w14:paraId="327032FB" w14:textId="77777777" w:rsidR="006F3964" w:rsidRDefault="00336CC3">
      <w:pPr>
        <w:pStyle w:val="PL"/>
      </w:pPr>
      <w:r>
        <w:t xml:space="preserve">    requestedToffset-r16                T-Offset-r16                                        </w:t>
      </w:r>
      <w:r>
        <w:rPr>
          <w:color w:val="993366"/>
        </w:rPr>
        <w:t>OPTIONAL</w:t>
      </w:r>
    </w:p>
    <w:p w14:paraId="156084ED" w14:textId="77777777" w:rsidR="006F3964" w:rsidRDefault="00336CC3">
      <w:pPr>
        <w:pStyle w:val="PL"/>
      </w:pPr>
      <w:r>
        <w:t xml:space="preserve">    ]],</w:t>
      </w:r>
    </w:p>
    <w:p w14:paraId="32D8455A" w14:textId="77777777" w:rsidR="006F3964" w:rsidRDefault="00336CC3">
      <w:pPr>
        <w:pStyle w:val="PL"/>
      </w:pPr>
      <w:r>
        <w:t xml:space="preserve">    [[</w:t>
      </w:r>
    </w:p>
    <w:p w14:paraId="2DE94B96" w14:textId="77777777" w:rsidR="006F3964" w:rsidRDefault="00336CC3">
      <w:pPr>
        <w:pStyle w:val="PL"/>
      </w:pPr>
      <w:r>
        <w:t xml:space="preserve">    reservedResourceConfigNRDC-r17      ResourceConfigNRDC-r17                              </w:t>
      </w:r>
      <w:r>
        <w:rPr>
          <w:color w:val="993366"/>
        </w:rPr>
        <w:t>OPTIONAL</w:t>
      </w:r>
    </w:p>
    <w:p w14:paraId="6A0594AD" w14:textId="77777777" w:rsidR="006F3964" w:rsidRDefault="00336CC3">
      <w:pPr>
        <w:pStyle w:val="PL"/>
      </w:pPr>
      <w:r>
        <w:t xml:space="preserve">    ]]</w:t>
      </w:r>
    </w:p>
    <w:p w14:paraId="7325B338" w14:textId="77777777" w:rsidR="006F3964" w:rsidRDefault="00336CC3">
      <w:pPr>
        <w:pStyle w:val="PL"/>
      </w:pPr>
      <w:r>
        <w:t>}</w:t>
      </w:r>
    </w:p>
    <w:p w14:paraId="08596DA6" w14:textId="77777777" w:rsidR="006F3964" w:rsidRDefault="006F3964">
      <w:pPr>
        <w:pStyle w:val="PL"/>
      </w:pPr>
    </w:p>
    <w:p w14:paraId="69D027FC" w14:textId="77777777" w:rsidR="006F3964" w:rsidRDefault="00336CC3">
      <w:pPr>
        <w:pStyle w:val="PL"/>
      </w:pPr>
      <w:r>
        <w:t xml:space="preserve">BandCombinationIndex ::= </w:t>
      </w:r>
      <w:r>
        <w:rPr>
          <w:color w:val="993366"/>
        </w:rPr>
        <w:t>INTEGER</w:t>
      </w:r>
      <w:r>
        <w:t xml:space="preserve"> (1..maxBandComb)</w:t>
      </w:r>
    </w:p>
    <w:p w14:paraId="719ACE9A" w14:textId="77777777" w:rsidR="006F3964" w:rsidRDefault="006F3964">
      <w:pPr>
        <w:pStyle w:val="PL"/>
      </w:pPr>
    </w:p>
    <w:p w14:paraId="5AF4E4E7" w14:textId="77777777" w:rsidR="006F3964" w:rsidRDefault="00336CC3">
      <w:pPr>
        <w:pStyle w:val="PL"/>
      </w:pPr>
      <w:r>
        <w:t xml:space="preserve">BandCombinationInfoSN ::=           </w:t>
      </w:r>
      <w:r>
        <w:rPr>
          <w:color w:val="993366"/>
        </w:rPr>
        <w:t>SEQUENCE</w:t>
      </w:r>
      <w:r>
        <w:t xml:space="preserve"> {</w:t>
      </w:r>
    </w:p>
    <w:p w14:paraId="7FFE4E9A" w14:textId="77777777" w:rsidR="006F3964" w:rsidRDefault="00336CC3">
      <w:pPr>
        <w:pStyle w:val="PL"/>
      </w:pPr>
      <w:r>
        <w:t xml:space="preserve">    bandCombinationIndex                BandCombinationIndex,</w:t>
      </w:r>
    </w:p>
    <w:p w14:paraId="5A1A5E3C" w14:textId="77777777" w:rsidR="006F3964" w:rsidRDefault="00336CC3">
      <w:pPr>
        <w:pStyle w:val="PL"/>
      </w:pPr>
      <w:r>
        <w:t xml:space="preserve">    requestedFeatureSets                FeatureSetEntryIndex</w:t>
      </w:r>
    </w:p>
    <w:p w14:paraId="409DFA0A" w14:textId="77777777" w:rsidR="006F3964" w:rsidRDefault="00336CC3">
      <w:pPr>
        <w:pStyle w:val="PL"/>
      </w:pPr>
      <w:r>
        <w:t>}</w:t>
      </w:r>
    </w:p>
    <w:p w14:paraId="078E2E19" w14:textId="77777777" w:rsidR="006F3964" w:rsidRDefault="006F3964">
      <w:pPr>
        <w:pStyle w:val="PL"/>
      </w:pPr>
    </w:p>
    <w:p w14:paraId="748B2E19" w14:textId="77777777" w:rsidR="006F3964" w:rsidRDefault="00336CC3">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A747E0E" w14:textId="77777777" w:rsidR="006F3964" w:rsidRDefault="006F3964">
      <w:pPr>
        <w:pStyle w:val="PL"/>
      </w:pPr>
    </w:p>
    <w:p w14:paraId="02149410" w14:textId="77777777" w:rsidR="006F3964" w:rsidRDefault="00336CC3">
      <w:pPr>
        <w:pStyle w:val="PL"/>
      </w:pPr>
      <w:r>
        <w:t xml:space="preserve">FR-Info ::= </w:t>
      </w:r>
      <w:r>
        <w:rPr>
          <w:color w:val="993366"/>
        </w:rPr>
        <w:t>SEQUENCE</w:t>
      </w:r>
      <w:r>
        <w:t xml:space="preserve"> {</w:t>
      </w:r>
    </w:p>
    <w:p w14:paraId="6A80ED65" w14:textId="77777777" w:rsidR="006F3964" w:rsidRDefault="00336CC3">
      <w:pPr>
        <w:pStyle w:val="PL"/>
      </w:pPr>
      <w:r>
        <w:t xml:space="preserve">    servCellIndex       ServCellIndex,</w:t>
      </w:r>
    </w:p>
    <w:p w14:paraId="6F2035C0" w14:textId="77777777" w:rsidR="006F3964" w:rsidRDefault="00336CC3">
      <w:pPr>
        <w:pStyle w:val="PL"/>
      </w:pPr>
      <w:r>
        <w:t xml:space="preserve">    fr-Type             </w:t>
      </w:r>
      <w:r>
        <w:rPr>
          <w:color w:val="993366"/>
        </w:rPr>
        <w:t>ENUMERATED</w:t>
      </w:r>
      <w:r>
        <w:t xml:space="preserve"> {fr1, fr2}</w:t>
      </w:r>
    </w:p>
    <w:p w14:paraId="41BAF379" w14:textId="77777777" w:rsidR="006F3964" w:rsidRDefault="00336CC3">
      <w:pPr>
        <w:pStyle w:val="PL"/>
      </w:pPr>
      <w:r>
        <w:t>}</w:t>
      </w:r>
    </w:p>
    <w:p w14:paraId="3C1B3203" w14:textId="77777777" w:rsidR="006F3964" w:rsidRDefault="006F3964">
      <w:pPr>
        <w:pStyle w:val="PL"/>
      </w:pPr>
    </w:p>
    <w:p w14:paraId="7A5A7ABF" w14:textId="77777777" w:rsidR="006F3964" w:rsidRDefault="00336CC3">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C23F389" w14:textId="77777777" w:rsidR="006F3964" w:rsidRDefault="006F3964">
      <w:pPr>
        <w:pStyle w:val="PL"/>
      </w:pPr>
    </w:p>
    <w:p w14:paraId="0A42BC3E" w14:textId="77777777" w:rsidR="006F3964" w:rsidRDefault="00336CC3">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D3C5889" w14:textId="77777777" w:rsidR="006F3964" w:rsidRDefault="006F3964">
      <w:pPr>
        <w:pStyle w:val="PL"/>
      </w:pPr>
    </w:p>
    <w:p w14:paraId="4F1D5A95" w14:textId="77777777" w:rsidR="006F3964" w:rsidRDefault="00336CC3">
      <w:pPr>
        <w:pStyle w:val="PL"/>
      </w:pPr>
      <w:r>
        <w:t xml:space="preserve">T-Offset-r16 ::= </w:t>
      </w:r>
      <w:r>
        <w:rPr>
          <w:color w:val="993366"/>
        </w:rPr>
        <w:t>ENUMERATED</w:t>
      </w:r>
      <w:r>
        <w:t xml:space="preserve"> {ms0dot5, ms0dot75, ms1, ms1dot5, ms2, ms2dot5, ms3, spare1}</w:t>
      </w:r>
    </w:p>
    <w:p w14:paraId="3428E5AA" w14:textId="77777777" w:rsidR="006F3964" w:rsidRDefault="006F3964">
      <w:pPr>
        <w:pStyle w:val="PL"/>
      </w:pPr>
    </w:p>
    <w:p w14:paraId="1FFF74F0" w14:textId="77777777" w:rsidR="006F3964" w:rsidRDefault="00336CC3">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635EE49" w14:textId="77777777" w:rsidR="006F3964" w:rsidRDefault="006F3964">
      <w:pPr>
        <w:pStyle w:val="PL"/>
      </w:pPr>
    </w:p>
    <w:p w14:paraId="7E032ADA" w14:textId="77777777" w:rsidR="006F3964" w:rsidRDefault="00336CC3">
      <w:pPr>
        <w:pStyle w:val="PL"/>
      </w:pPr>
      <w:r>
        <w:t xml:space="preserve">CandidateCellInfo-r17 ::=        </w:t>
      </w:r>
      <w:r>
        <w:rPr>
          <w:color w:val="993366"/>
        </w:rPr>
        <w:t>SEQUENCE</w:t>
      </w:r>
      <w:r>
        <w:t xml:space="preserve"> {</w:t>
      </w:r>
    </w:p>
    <w:p w14:paraId="5A8FE035" w14:textId="77777777" w:rsidR="006F3964" w:rsidRDefault="00336CC3">
      <w:pPr>
        <w:pStyle w:val="PL"/>
      </w:pPr>
      <w:r>
        <w:t xml:space="preserve">    ssbFrequency-r17                 ARFCN-ValueNR,</w:t>
      </w:r>
    </w:p>
    <w:p w14:paraId="5C994A90" w14:textId="77777777" w:rsidR="006F3964" w:rsidRDefault="00336CC3">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7FCE5312" w14:textId="77777777" w:rsidR="006F3964" w:rsidRDefault="00336CC3">
      <w:pPr>
        <w:pStyle w:val="PL"/>
      </w:pPr>
      <w:r>
        <w:t>}</w:t>
      </w:r>
    </w:p>
    <w:p w14:paraId="2955D4CC" w14:textId="77777777" w:rsidR="006F3964" w:rsidRDefault="006F3964">
      <w:pPr>
        <w:pStyle w:val="PL"/>
      </w:pPr>
    </w:p>
    <w:p w14:paraId="5CD1684E" w14:textId="77777777" w:rsidR="006F3964" w:rsidRDefault="00336CC3">
      <w:pPr>
        <w:pStyle w:val="PL"/>
      </w:pPr>
      <w:r>
        <w:t xml:space="preserve">CandidateCell-r17 ::=            </w:t>
      </w:r>
      <w:r>
        <w:rPr>
          <w:color w:val="993366"/>
        </w:rPr>
        <w:t>SEQUENCE</w:t>
      </w:r>
      <w:r>
        <w:t xml:space="preserve"> {</w:t>
      </w:r>
    </w:p>
    <w:p w14:paraId="689B5C23" w14:textId="77777777" w:rsidR="006F3964" w:rsidRDefault="00336CC3">
      <w:pPr>
        <w:pStyle w:val="PL"/>
      </w:pPr>
      <w:r>
        <w:t xml:space="preserve">    physCellId-r17                   PhysCellId,</w:t>
      </w:r>
    </w:p>
    <w:p w14:paraId="2B2AA8D2" w14:textId="77777777" w:rsidR="006F3964" w:rsidRDefault="00336CC3">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E9B4EAB" w14:textId="77777777" w:rsidR="006F3964" w:rsidRDefault="00336CC3">
      <w:pPr>
        <w:pStyle w:val="PL"/>
      </w:pPr>
      <w:r>
        <w:t>}</w:t>
      </w:r>
    </w:p>
    <w:p w14:paraId="4725A972" w14:textId="77777777" w:rsidR="006F3964" w:rsidRDefault="006F3964">
      <w:pPr>
        <w:pStyle w:val="PL"/>
      </w:pPr>
    </w:p>
    <w:p w14:paraId="0AE26484" w14:textId="77777777" w:rsidR="006F3964" w:rsidRDefault="00336CC3">
      <w:pPr>
        <w:pStyle w:val="PL"/>
        <w:rPr>
          <w:color w:val="808080"/>
        </w:rPr>
      </w:pPr>
      <w:r>
        <w:rPr>
          <w:color w:val="808080"/>
        </w:rPr>
        <w:t>-- TAG-CG-CONFIG-STOP</w:t>
      </w:r>
    </w:p>
    <w:p w14:paraId="2A36D739" w14:textId="77777777" w:rsidR="006F3964" w:rsidRDefault="00336CC3">
      <w:pPr>
        <w:pStyle w:val="PL"/>
        <w:rPr>
          <w:color w:val="808080"/>
        </w:rPr>
      </w:pPr>
      <w:r>
        <w:rPr>
          <w:color w:val="808080"/>
        </w:rPr>
        <w:lastRenderedPageBreak/>
        <w:t>-- ASN1STOP</w:t>
      </w:r>
    </w:p>
    <w:p w14:paraId="14EB733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1F7CDD5" w14:textId="77777777">
        <w:tc>
          <w:tcPr>
            <w:tcW w:w="14173" w:type="dxa"/>
            <w:tcBorders>
              <w:top w:val="single" w:sz="4" w:space="0" w:color="auto"/>
              <w:left w:val="single" w:sz="4" w:space="0" w:color="auto"/>
              <w:bottom w:val="single" w:sz="4" w:space="0" w:color="auto"/>
              <w:right w:val="single" w:sz="4" w:space="0" w:color="auto"/>
            </w:tcBorders>
          </w:tcPr>
          <w:p w14:paraId="27AEA4DF" w14:textId="77777777" w:rsidR="006F3964" w:rsidRDefault="00336CC3">
            <w:pPr>
              <w:pStyle w:val="TAH"/>
              <w:rPr>
                <w:lang w:eastAsia="sv-SE"/>
              </w:rPr>
            </w:pPr>
            <w:r>
              <w:rPr>
                <w:i/>
                <w:lang w:eastAsia="sv-SE"/>
              </w:rPr>
              <w:lastRenderedPageBreak/>
              <w:t xml:space="preserve">CG-Config </w:t>
            </w:r>
            <w:r>
              <w:rPr>
                <w:lang w:eastAsia="sv-SE"/>
              </w:rPr>
              <w:t>field descriptions</w:t>
            </w:r>
          </w:p>
        </w:tc>
      </w:tr>
      <w:tr w:rsidR="006F3964" w14:paraId="404D99EC" w14:textId="77777777">
        <w:tc>
          <w:tcPr>
            <w:tcW w:w="14173" w:type="dxa"/>
            <w:tcBorders>
              <w:top w:val="single" w:sz="4" w:space="0" w:color="auto"/>
              <w:left w:val="single" w:sz="4" w:space="0" w:color="auto"/>
              <w:bottom w:val="single" w:sz="4" w:space="0" w:color="auto"/>
              <w:right w:val="single" w:sz="4" w:space="0" w:color="auto"/>
            </w:tcBorders>
          </w:tcPr>
          <w:p w14:paraId="4AA067E1" w14:textId="77777777" w:rsidR="006F3964" w:rsidRDefault="00336CC3">
            <w:pPr>
              <w:pStyle w:val="TAL"/>
              <w:rPr>
                <w:b/>
                <w:i/>
                <w:lang w:eastAsia="sv-SE"/>
              </w:rPr>
            </w:pPr>
            <w:r>
              <w:rPr>
                <w:b/>
                <w:i/>
                <w:lang w:eastAsia="sv-SE"/>
              </w:rPr>
              <w:t>candidateCellInfoListCPC</w:t>
            </w:r>
          </w:p>
          <w:p w14:paraId="06BDF430" w14:textId="77777777" w:rsidR="006F3964" w:rsidRDefault="00336CC3">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6F3964" w14:paraId="6830D632" w14:textId="77777777">
        <w:tc>
          <w:tcPr>
            <w:tcW w:w="14173" w:type="dxa"/>
            <w:tcBorders>
              <w:top w:val="single" w:sz="4" w:space="0" w:color="auto"/>
              <w:left w:val="single" w:sz="4" w:space="0" w:color="auto"/>
              <w:bottom w:val="single" w:sz="4" w:space="0" w:color="auto"/>
              <w:right w:val="single" w:sz="4" w:space="0" w:color="auto"/>
            </w:tcBorders>
          </w:tcPr>
          <w:p w14:paraId="7C16CD52" w14:textId="77777777" w:rsidR="006F3964" w:rsidRDefault="00336CC3">
            <w:pPr>
              <w:pStyle w:val="TAL"/>
              <w:rPr>
                <w:b/>
                <w:i/>
                <w:lang w:eastAsia="sv-SE"/>
              </w:rPr>
            </w:pPr>
            <w:r>
              <w:rPr>
                <w:b/>
                <w:i/>
                <w:lang w:eastAsia="sv-SE"/>
              </w:rPr>
              <w:t>candidateCellInfoListSN</w:t>
            </w:r>
          </w:p>
          <w:p w14:paraId="11CFB3C9" w14:textId="77777777" w:rsidR="006F3964" w:rsidRDefault="00336CC3">
            <w:pPr>
              <w:pStyle w:val="TAL"/>
              <w:rPr>
                <w:lang w:eastAsia="sv-SE"/>
              </w:rPr>
            </w:pPr>
            <w:r>
              <w:rPr>
                <w:lang w:eastAsia="sv-SE"/>
              </w:rPr>
              <w:t>Contains information regarding cells that the source secondary node suggests the target secondary gNB to consider configuring.</w:t>
            </w:r>
          </w:p>
        </w:tc>
      </w:tr>
      <w:tr w:rsidR="006F3964" w14:paraId="2F9BEA29" w14:textId="77777777">
        <w:tc>
          <w:tcPr>
            <w:tcW w:w="14173" w:type="dxa"/>
            <w:tcBorders>
              <w:top w:val="single" w:sz="4" w:space="0" w:color="auto"/>
              <w:left w:val="single" w:sz="4" w:space="0" w:color="auto"/>
              <w:bottom w:val="single" w:sz="4" w:space="0" w:color="auto"/>
              <w:right w:val="single" w:sz="4" w:space="0" w:color="auto"/>
            </w:tcBorders>
          </w:tcPr>
          <w:p w14:paraId="34963480" w14:textId="77777777" w:rsidR="006F3964" w:rsidRDefault="00336CC3">
            <w:pPr>
              <w:pStyle w:val="TAL"/>
              <w:rPr>
                <w:b/>
                <w:i/>
                <w:lang w:eastAsia="sv-SE"/>
              </w:rPr>
            </w:pPr>
            <w:r>
              <w:rPr>
                <w:b/>
                <w:i/>
                <w:lang w:eastAsia="sv-SE"/>
              </w:rPr>
              <w:t>candidateCellInfoListSN-EUTRA</w:t>
            </w:r>
          </w:p>
          <w:p w14:paraId="0168E167" w14:textId="77777777" w:rsidR="006F3964" w:rsidRDefault="00336CC3">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F3964" w14:paraId="1672AB01" w14:textId="77777777">
        <w:tc>
          <w:tcPr>
            <w:tcW w:w="14173" w:type="dxa"/>
            <w:tcBorders>
              <w:top w:val="single" w:sz="4" w:space="0" w:color="auto"/>
              <w:left w:val="single" w:sz="4" w:space="0" w:color="auto"/>
              <w:bottom w:val="single" w:sz="4" w:space="0" w:color="auto"/>
              <w:right w:val="single" w:sz="4" w:space="0" w:color="auto"/>
            </w:tcBorders>
          </w:tcPr>
          <w:p w14:paraId="0B72F426" w14:textId="77777777" w:rsidR="006F3964" w:rsidRDefault="00336CC3">
            <w:pPr>
              <w:pStyle w:val="TAL"/>
              <w:rPr>
                <w:b/>
                <w:bCs/>
                <w:i/>
                <w:iCs/>
                <w:lang w:eastAsia="sv-SE"/>
              </w:rPr>
            </w:pPr>
            <w:r>
              <w:rPr>
                <w:b/>
                <w:bCs/>
                <w:i/>
                <w:iCs/>
                <w:lang w:eastAsia="sv-SE"/>
              </w:rPr>
              <w:t>candidateServingFreqListNR</w:t>
            </w:r>
            <w:r>
              <w:rPr>
                <w:b/>
                <w:bCs/>
                <w:i/>
                <w:iCs/>
                <w:kern w:val="2"/>
                <w:lang w:eastAsia="sv-SE"/>
              </w:rPr>
              <w:t>, candidateServingFreqListEUTRA</w:t>
            </w:r>
          </w:p>
          <w:p w14:paraId="540D1F32" w14:textId="77777777" w:rsidR="006F3964" w:rsidRDefault="00336CC3">
            <w:pPr>
              <w:pStyle w:val="TAL"/>
              <w:rPr>
                <w:b/>
                <w:i/>
                <w:lang w:eastAsia="sv-SE"/>
              </w:rPr>
            </w:pPr>
            <w:r>
              <w:rPr>
                <w:lang w:eastAsia="sv-SE"/>
              </w:rPr>
              <w:t>Indicates frequencies of candidate serving cells for In-Device Co-existence Indication (see TS 36.331 [10]).</w:t>
            </w:r>
          </w:p>
        </w:tc>
      </w:tr>
      <w:tr w:rsidR="006F3964" w14:paraId="549E22DB" w14:textId="77777777">
        <w:tc>
          <w:tcPr>
            <w:tcW w:w="14173" w:type="dxa"/>
            <w:tcBorders>
              <w:top w:val="single" w:sz="4" w:space="0" w:color="auto"/>
              <w:left w:val="single" w:sz="4" w:space="0" w:color="auto"/>
              <w:bottom w:val="single" w:sz="4" w:space="0" w:color="auto"/>
              <w:right w:val="single" w:sz="4" w:space="0" w:color="auto"/>
            </w:tcBorders>
          </w:tcPr>
          <w:p w14:paraId="4816FB76" w14:textId="77777777" w:rsidR="006F3964" w:rsidRDefault="00336CC3">
            <w:pPr>
              <w:pStyle w:val="TAL"/>
              <w:rPr>
                <w:b/>
                <w:i/>
                <w:lang w:eastAsia="sv-SE"/>
              </w:rPr>
            </w:pPr>
            <w:r>
              <w:rPr>
                <w:b/>
                <w:i/>
                <w:lang w:eastAsia="sv-SE"/>
              </w:rPr>
              <w:t>configRestrictModReq</w:t>
            </w:r>
          </w:p>
          <w:p w14:paraId="34B9BD40" w14:textId="77777777" w:rsidR="006F3964" w:rsidRDefault="00336CC3">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F3964" w14:paraId="187B5DC7" w14:textId="77777777">
        <w:tc>
          <w:tcPr>
            <w:tcW w:w="14173" w:type="dxa"/>
            <w:tcBorders>
              <w:top w:val="single" w:sz="4" w:space="0" w:color="auto"/>
              <w:left w:val="single" w:sz="4" w:space="0" w:color="auto"/>
              <w:bottom w:val="single" w:sz="4" w:space="0" w:color="auto"/>
              <w:right w:val="single" w:sz="4" w:space="0" w:color="auto"/>
            </w:tcBorders>
          </w:tcPr>
          <w:p w14:paraId="51AC06E5" w14:textId="77777777" w:rsidR="006F3964" w:rsidRDefault="00336CC3">
            <w:pPr>
              <w:pStyle w:val="TAL"/>
              <w:rPr>
                <w:b/>
                <w:i/>
                <w:lang w:eastAsia="sv-SE"/>
              </w:rPr>
            </w:pPr>
            <w:r>
              <w:rPr>
                <w:b/>
                <w:i/>
                <w:lang w:eastAsia="sv-SE"/>
              </w:rPr>
              <w:t>drx-ConfigSCG</w:t>
            </w:r>
          </w:p>
          <w:p w14:paraId="4F916924" w14:textId="77777777" w:rsidR="006F3964" w:rsidRDefault="00336CC3">
            <w:pPr>
              <w:pStyle w:val="TAL"/>
              <w:rPr>
                <w:bCs/>
                <w:iCs/>
                <w:kern w:val="2"/>
                <w:lang w:eastAsia="sv-SE"/>
              </w:rPr>
            </w:pPr>
            <w:r>
              <w:rPr>
                <w:lang w:eastAsia="sv-SE"/>
              </w:rPr>
              <w:t>This field contains the complete DRX configuration of the SCG. This field is only used in NR-DC.</w:t>
            </w:r>
          </w:p>
        </w:tc>
      </w:tr>
      <w:tr w:rsidR="006F3964" w14:paraId="06E51691" w14:textId="77777777">
        <w:tc>
          <w:tcPr>
            <w:tcW w:w="14173" w:type="dxa"/>
            <w:tcBorders>
              <w:top w:val="single" w:sz="4" w:space="0" w:color="auto"/>
              <w:left w:val="single" w:sz="4" w:space="0" w:color="auto"/>
              <w:bottom w:val="single" w:sz="4" w:space="0" w:color="auto"/>
              <w:right w:val="single" w:sz="4" w:space="0" w:color="auto"/>
            </w:tcBorders>
          </w:tcPr>
          <w:p w14:paraId="4FC94AA6" w14:textId="77777777" w:rsidR="006F3964" w:rsidRDefault="00336CC3">
            <w:pPr>
              <w:pStyle w:val="TAL"/>
              <w:rPr>
                <w:b/>
                <w:bCs/>
                <w:i/>
                <w:iCs/>
                <w:kern w:val="2"/>
                <w:lang w:eastAsia="sv-SE"/>
              </w:rPr>
            </w:pPr>
            <w:r>
              <w:rPr>
                <w:b/>
                <w:bCs/>
                <w:i/>
                <w:iCs/>
                <w:kern w:val="2"/>
                <w:lang w:eastAsia="sv-SE"/>
              </w:rPr>
              <w:t>drx-InfoSCG</w:t>
            </w:r>
          </w:p>
          <w:p w14:paraId="78419459" w14:textId="77777777" w:rsidR="006F3964" w:rsidRDefault="00336CC3">
            <w:pPr>
              <w:pStyle w:val="TAL"/>
              <w:rPr>
                <w:b/>
                <w:bCs/>
                <w:i/>
                <w:iCs/>
                <w:kern w:val="2"/>
                <w:lang w:eastAsia="sv-SE"/>
              </w:rPr>
            </w:pPr>
            <w:r>
              <w:rPr>
                <w:lang w:eastAsia="sv-SE"/>
              </w:rPr>
              <w:t>This field contains the DRX long and short cycle configuration of the SCG. This field is used in (NG)EN-DC and NE-DC.</w:t>
            </w:r>
          </w:p>
        </w:tc>
      </w:tr>
      <w:tr w:rsidR="006F3964" w14:paraId="6E0D014F" w14:textId="77777777">
        <w:tc>
          <w:tcPr>
            <w:tcW w:w="14173" w:type="dxa"/>
            <w:tcBorders>
              <w:top w:val="single" w:sz="4" w:space="0" w:color="auto"/>
              <w:left w:val="single" w:sz="4" w:space="0" w:color="auto"/>
              <w:bottom w:val="single" w:sz="4" w:space="0" w:color="auto"/>
              <w:right w:val="single" w:sz="4" w:space="0" w:color="auto"/>
            </w:tcBorders>
          </w:tcPr>
          <w:p w14:paraId="1D9F7273" w14:textId="77777777" w:rsidR="006F3964" w:rsidRDefault="00336CC3">
            <w:pPr>
              <w:pStyle w:val="TAL"/>
              <w:rPr>
                <w:b/>
                <w:bCs/>
                <w:i/>
                <w:iCs/>
                <w:lang w:eastAsia="sv-SE"/>
              </w:rPr>
            </w:pPr>
            <w:r>
              <w:rPr>
                <w:b/>
                <w:bCs/>
                <w:i/>
                <w:iCs/>
                <w:lang w:eastAsia="sv-SE"/>
              </w:rPr>
              <w:t>drx-InfoSCG2</w:t>
            </w:r>
          </w:p>
          <w:p w14:paraId="08F65AFB" w14:textId="77777777" w:rsidR="006F3964" w:rsidRDefault="00336CC3">
            <w:pPr>
              <w:pStyle w:val="TAL"/>
              <w:rPr>
                <w:lang w:eastAsia="sv-SE"/>
              </w:rPr>
            </w:pPr>
            <w:r>
              <w:rPr>
                <w:lang w:eastAsia="sv-SE"/>
              </w:rPr>
              <w:t>This field contains the drx-onDurationTimer configuration of the SCG. This field is only used in (NG)EN-DC.</w:t>
            </w:r>
          </w:p>
        </w:tc>
      </w:tr>
      <w:tr w:rsidR="006F3964" w14:paraId="086FAD41" w14:textId="77777777">
        <w:tc>
          <w:tcPr>
            <w:tcW w:w="14173" w:type="dxa"/>
            <w:tcBorders>
              <w:top w:val="single" w:sz="4" w:space="0" w:color="auto"/>
              <w:left w:val="single" w:sz="4" w:space="0" w:color="auto"/>
              <w:bottom w:val="single" w:sz="4" w:space="0" w:color="auto"/>
              <w:right w:val="single" w:sz="4" w:space="0" w:color="auto"/>
            </w:tcBorders>
          </w:tcPr>
          <w:p w14:paraId="03F82166" w14:textId="77777777" w:rsidR="006F3964" w:rsidRDefault="00336CC3">
            <w:pPr>
              <w:pStyle w:val="TAL"/>
              <w:rPr>
                <w:b/>
                <w:i/>
                <w:lang w:eastAsia="sv-SE"/>
              </w:rPr>
            </w:pPr>
            <w:r>
              <w:rPr>
                <w:b/>
                <w:i/>
                <w:lang w:eastAsia="sv-SE"/>
              </w:rPr>
              <w:t>fr-InfoListSCG</w:t>
            </w:r>
          </w:p>
          <w:p w14:paraId="6125F688" w14:textId="77777777" w:rsidR="006F3964" w:rsidRDefault="00336CC3">
            <w:pPr>
              <w:pStyle w:val="TAL"/>
              <w:rPr>
                <w:lang w:eastAsia="sv-SE"/>
              </w:rPr>
            </w:pPr>
            <w:r>
              <w:rPr>
                <w:lang w:eastAsia="sv-SE"/>
              </w:rPr>
              <w:t>Contains information of FR information of serving cells that include PScell and SCells configured in SCG.</w:t>
            </w:r>
          </w:p>
        </w:tc>
      </w:tr>
      <w:tr w:rsidR="006F3964" w14:paraId="639917F8" w14:textId="77777777">
        <w:tc>
          <w:tcPr>
            <w:tcW w:w="14173" w:type="dxa"/>
            <w:tcBorders>
              <w:top w:val="single" w:sz="4" w:space="0" w:color="auto"/>
              <w:left w:val="single" w:sz="4" w:space="0" w:color="auto"/>
              <w:bottom w:val="single" w:sz="4" w:space="0" w:color="auto"/>
              <w:right w:val="single" w:sz="4" w:space="0" w:color="auto"/>
            </w:tcBorders>
          </w:tcPr>
          <w:p w14:paraId="3F565507" w14:textId="77777777" w:rsidR="006F3964" w:rsidRDefault="00336CC3">
            <w:pPr>
              <w:pStyle w:val="TAL"/>
              <w:rPr>
                <w:rFonts w:eastAsia="SimSun"/>
                <w:b/>
                <w:bCs/>
                <w:i/>
                <w:iCs/>
                <w:lang w:eastAsia="zh-CN"/>
              </w:rPr>
            </w:pPr>
            <w:r>
              <w:rPr>
                <w:rFonts w:eastAsia="SimSun"/>
                <w:b/>
                <w:bCs/>
                <w:i/>
                <w:iCs/>
                <w:lang w:eastAsia="zh-CN"/>
              </w:rPr>
              <w:t>fr1-Carriers-SCG, fr2-Carriers-SCG</w:t>
            </w:r>
          </w:p>
          <w:p w14:paraId="6E08D325" w14:textId="77777777" w:rsidR="006F3964" w:rsidRDefault="00336CC3">
            <w:pPr>
              <w:pStyle w:val="TAL"/>
              <w:rPr>
                <w:lang w:eastAsia="sv-SE"/>
              </w:rPr>
            </w:pPr>
            <w:r>
              <w:rPr>
                <w:bCs/>
                <w:iCs/>
                <w:kern w:val="2"/>
                <w:lang w:eastAsia="sv-SE"/>
              </w:rPr>
              <w:t>Indicates the number of FR1 or FR2 serving cells configured in SCG.</w:t>
            </w:r>
          </w:p>
        </w:tc>
      </w:tr>
      <w:tr w:rsidR="006F3964" w14:paraId="49E20288" w14:textId="77777777">
        <w:tc>
          <w:tcPr>
            <w:tcW w:w="14173" w:type="dxa"/>
            <w:tcBorders>
              <w:top w:val="single" w:sz="4" w:space="0" w:color="auto"/>
              <w:left w:val="single" w:sz="4" w:space="0" w:color="auto"/>
              <w:bottom w:val="single" w:sz="4" w:space="0" w:color="auto"/>
              <w:right w:val="single" w:sz="4" w:space="0" w:color="auto"/>
            </w:tcBorders>
          </w:tcPr>
          <w:p w14:paraId="033963BB" w14:textId="77777777" w:rsidR="006F3964" w:rsidRDefault="00336CC3">
            <w:pPr>
              <w:pStyle w:val="TAL"/>
              <w:rPr>
                <w:b/>
                <w:i/>
                <w:lang w:eastAsia="sv-SE"/>
              </w:rPr>
            </w:pPr>
            <w:r>
              <w:rPr>
                <w:b/>
                <w:i/>
                <w:lang w:eastAsia="sv-SE"/>
              </w:rPr>
              <w:t>measuredFrequenciesSN</w:t>
            </w:r>
          </w:p>
          <w:p w14:paraId="4BB3C038" w14:textId="77777777" w:rsidR="006F3964" w:rsidRDefault="00336CC3">
            <w:pPr>
              <w:pStyle w:val="TAL"/>
              <w:rPr>
                <w:lang w:eastAsia="sv-SE"/>
              </w:rPr>
            </w:pPr>
            <w:r>
              <w:rPr>
                <w:lang w:eastAsia="sv-SE"/>
              </w:rPr>
              <w:t>Used by SN to indicate a list of frequencies measured by the UE.</w:t>
            </w:r>
          </w:p>
        </w:tc>
      </w:tr>
      <w:tr w:rsidR="006F3964" w14:paraId="08A412DE" w14:textId="77777777">
        <w:tc>
          <w:tcPr>
            <w:tcW w:w="14173" w:type="dxa"/>
            <w:tcBorders>
              <w:top w:val="single" w:sz="4" w:space="0" w:color="auto"/>
              <w:left w:val="single" w:sz="4" w:space="0" w:color="auto"/>
              <w:bottom w:val="single" w:sz="4" w:space="0" w:color="auto"/>
              <w:right w:val="single" w:sz="4" w:space="0" w:color="auto"/>
            </w:tcBorders>
          </w:tcPr>
          <w:p w14:paraId="7E87F23F" w14:textId="77777777" w:rsidR="006F3964" w:rsidRDefault="00336CC3">
            <w:pPr>
              <w:pStyle w:val="TAL"/>
              <w:rPr>
                <w:b/>
                <w:i/>
                <w:lang w:eastAsia="sv-SE"/>
              </w:rPr>
            </w:pPr>
            <w:r>
              <w:rPr>
                <w:b/>
                <w:i/>
                <w:lang w:eastAsia="sv-SE"/>
              </w:rPr>
              <w:t>needForGaps</w:t>
            </w:r>
          </w:p>
          <w:p w14:paraId="406548BB" w14:textId="77777777" w:rsidR="006F3964" w:rsidRDefault="00336CC3">
            <w:pPr>
              <w:pStyle w:val="TAL"/>
              <w:rPr>
                <w:bCs/>
                <w:iCs/>
                <w:kern w:val="2"/>
                <w:lang w:eastAsia="sv-SE"/>
              </w:rPr>
            </w:pPr>
            <w:r>
              <w:rPr>
                <w:bCs/>
                <w:iCs/>
                <w:kern w:val="2"/>
                <w:lang w:eastAsia="sv-SE"/>
              </w:rPr>
              <w:t>In NE-DC, indicates whether the SN requests gNB to configure measurements gaps.</w:t>
            </w:r>
          </w:p>
        </w:tc>
      </w:tr>
      <w:tr w:rsidR="006F3964" w14:paraId="3FC4707A" w14:textId="77777777">
        <w:tc>
          <w:tcPr>
            <w:tcW w:w="14173" w:type="dxa"/>
            <w:tcBorders>
              <w:top w:val="single" w:sz="4" w:space="0" w:color="auto"/>
              <w:left w:val="single" w:sz="4" w:space="0" w:color="auto"/>
              <w:bottom w:val="single" w:sz="4" w:space="0" w:color="auto"/>
              <w:right w:val="single" w:sz="4" w:space="0" w:color="auto"/>
            </w:tcBorders>
          </w:tcPr>
          <w:p w14:paraId="19747577" w14:textId="77777777" w:rsidR="006F3964" w:rsidRDefault="00336CC3">
            <w:pPr>
              <w:pStyle w:val="TAL"/>
              <w:rPr>
                <w:b/>
                <w:i/>
                <w:lang w:eastAsia="sv-SE"/>
              </w:rPr>
            </w:pPr>
            <w:r>
              <w:rPr>
                <w:b/>
                <w:i/>
                <w:lang w:eastAsia="sv-SE"/>
              </w:rPr>
              <w:t>ph-InfoSCG</w:t>
            </w:r>
          </w:p>
          <w:p w14:paraId="23CB0D28" w14:textId="77777777" w:rsidR="006F3964" w:rsidRDefault="00336CC3">
            <w:pPr>
              <w:pStyle w:val="TAL"/>
              <w:rPr>
                <w:b/>
                <w:bCs/>
                <w:i/>
                <w:iCs/>
                <w:kern w:val="2"/>
                <w:lang w:eastAsia="sv-SE"/>
              </w:rPr>
            </w:pPr>
            <w:r>
              <w:rPr>
                <w:lang w:eastAsia="sv-SE"/>
              </w:rPr>
              <w:t>Power headroom information in SCG that is needed in the reception of PHR MAC CE of MCG</w:t>
            </w:r>
          </w:p>
        </w:tc>
      </w:tr>
      <w:tr w:rsidR="006F3964" w14:paraId="4405C197" w14:textId="77777777">
        <w:tc>
          <w:tcPr>
            <w:tcW w:w="14173" w:type="dxa"/>
            <w:tcBorders>
              <w:top w:val="single" w:sz="4" w:space="0" w:color="auto"/>
              <w:left w:val="single" w:sz="4" w:space="0" w:color="auto"/>
              <w:bottom w:val="single" w:sz="4" w:space="0" w:color="auto"/>
              <w:right w:val="single" w:sz="4" w:space="0" w:color="auto"/>
            </w:tcBorders>
          </w:tcPr>
          <w:p w14:paraId="6E1BD3F5" w14:textId="77777777" w:rsidR="006F3964" w:rsidRDefault="00336CC3">
            <w:pPr>
              <w:pStyle w:val="TAL"/>
              <w:rPr>
                <w:rFonts w:eastAsia="DengXian"/>
                <w:b/>
                <w:bCs/>
                <w:i/>
                <w:iCs/>
                <w:lang w:eastAsia="sv-SE"/>
              </w:rPr>
            </w:pPr>
            <w:r>
              <w:rPr>
                <w:rFonts w:eastAsia="DengXian"/>
                <w:b/>
                <w:bCs/>
                <w:i/>
                <w:iCs/>
                <w:lang w:eastAsia="sv-SE"/>
              </w:rPr>
              <w:t>ph-SupplementaryUplink</w:t>
            </w:r>
          </w:p>
          <w:p w14:paraId="3C9F3D77" w14:textId="77777777" w:rsidR="006F3964" w:rsidRDefault="00336CC3">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F3964" w14:paraId="4C80871F" w14:textId="77777777">
        <w:tc>
          <w:tcPr>
            <w:tcW w:w="14173" w:type="dxa"/>
            <w:tcBorders>
              <w:top w:val="single" w:sz="4" w:space="0" w:color="auto"/>
              <w:left w:val="single" w:sz="4" w:space="0" w:color="auto"/>
              <w:bottom w:val="single" w:sz="4" w:space="0" w:color="auto"/>
              <w:right w:val="single" w:sz="4" w:space="0" w:color="auto"/>
            </w:tcBorders>
          </w:tcPr>
          <w:p w14:paraId="2BE0A303" w14:textId="77777777" w:rsidR="006F3964" w:rsidRDefault="00336CC3">
            <w:pPr>
              <w:pStyle w:val="TAL"/>
              <w:rPr>
                <w:b/>
                <w:bCs/>
                <w:i/>
                <w:iCs/>
                <w:lang w:eastAsia="sv-SE"/>
              </w:rPr>
            </w:pPr>
            <w:r>
              <w:rPr>
                <w:b/>
                <w:bCs/>
                <w:i/>
                <w:iCs/>
                <w:lang w:eastAsia="sv-SE"/>
              </w:rPr>
              <w:t>ph-Type1or3</w:t>
            </w:r>
          </w:p>
          <w:p w14:paraId="63DA65CE" w14:textId="77777777" w:rsidR="006F3964" w:rsidRDefault="00336CC3">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F3964" w14:paraId="6CFC93D0" w14:textId="77777777">
        <w:tc>
          <w:tcPr>
            <w:tcW w:w="14173" w:type="dxa"/>
            <w:tcBorders>
              <w:top w:val="single" w:sz="4" w:space="0" w:color="auto"/>
              <w:left w:val="single" w:sz="4" w:space="0" w:color="auto"/>
              <w:bottom w:val="single" w:sz="4" w:space="0" w:color="auto"/>
              <w:right w:val="single" w:sz="4" w:space="0" w:color="auto"/>
            </w:tcBorders>
          </w:tcPr>
          <w:p w14:paraId="79CC90B1" w14:textId="77777777" w:rsidR="006F3964" w:rsidRDefault="00336CC3">
            <w:pPr>
              <w:pStyle w:val="TAL"/>
              <w:rPr>
                <w:rFonts w:eastAsia="DengXian"/>
                <w:b/>
                <w:bCs/>
                <w:i/>
                <w:iCs/>
                <w:lang w:eastAsia="sv-SE"/>
              </w:rPr>
            </w:pPr>
            <w:r>
              <w:rPr>
                <w:rFonts w:eastAsia="DengXian"/>
                <w:b/>
                <w:bCs/>
                <w:i/>
                <w:iCs/>
                <w:lang w:eastAsia="sv-SE"/>
              </w:rPr>
              <w:t>ph-Uplink</w:t>
            </w:r>
          </w:p>
          <w:p w14:paraId="37D7CDBD" w14:textId="77777777" w:rsidR="006F3964" w:rsidRDefault="00336CC3">
            <w:pPr>
              <w:pStyle w:val="TAL"/>
              <w:rPr>
                <w:lang w:eastAsia="sv-SE"/>
              </w:rPr>
            </w:pPr>
            <w:r>
              <w:rPr>
                <w:rFonts w:eastAsia="DengXian"/>
                <w:lang w:eastAsia="sv-SE"/>
              </w:rPr>
              <w:t>Power headroom information for uplink.</w:t>
            </w:r>
          </w:p>
        </w:tc>
      </w:tr>
      <w:tr w:rsidR="006F3964" w14:paraId="369446FD" w14:textId="77777777">
        <w:tc>
          <w:tcPr>
            <w:tcW w:w="14173" w:type="dxa"/>
            <w:tcBorders>
              <w:top w:val="single" w:sz="4" w:space="0" w:color="auto"/>
              <w:left w:val="single" w:sz="4" w:space="0" w:color="auto"/>
              <w:bottom w:val="single" w:sz="4" w:space="0" w:color="auto"/>
              <w:right w:val="single" w:sz="4" w:space="0" w:color="auto"/>
            </w:tcBorders>
          </w:tcPr>
          <w:p w14:paraId="30BF8FB2" w14:textId="77777777" w:rsidR="006F3964" w:rsidRDefault="00336CC3">
            <w:pPr>
              <w:pStyle w:val="TAL"/>
              <w:rPr>
                <w:b/>
                <w:i/>
                <w:lang w:eastAsia="sv-SE"/>
              </w:rPr>
            </w:pPr>
            <w:r>
              <w:rPr>
                <w:b/>
                <w:i/>
                <w:lang w:eastAsia="sv-SE"/>
              </w:rPr>
              <w:t>pSCellFrequency, pSCellFrequencyEUTRA</w:t>
            </w:r>
          </w:p>
          <w:p w14:paraId="3FF86054" w14:textId="77777777" w:rsidR="006F3964" w:rsidRDefault="00336CC3">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F3964" w14:paraId="2897BC09" w14:textId="77777777">
        <w:tc>
          <w:tcPr>
            <w:tcW w:w="14173" w:type="dxa"/>
            <w:tcBorders>
              <w:top w:val="single" w:sz="4" w:space="0" w:color="auto"/>
              <w:left w:val="single" w:sz="4" w:space="0" w:color="auto"/>
              <w:bottom w:val="single" w:sz="4" w:space="0" w:color="auto"/>
              <w:right w:val="single" w:sz="4" w:space="0" w:color="auto"/>
            </w:tcBorders>
          </w:tcPr>
          <w:p w14:paraId="717434E5" w14:textId="77777777" w:rsidR="006F3964" w:rsidRDefault="00336CC3">
            <w:pPr>
              <w:pStyle w:val="TAL"/>
              <w:rPr>
                <w:b/>
                <w:i/>
                <w:lang w:eastAsia="sv-SE"/>
              </w:rPr>
            </w:pPr>
            <w:r>
              <w:rPr>
                <w:b/>
                <w:i/>
                <w:lang w:eastAsia="sv-SE"/>
              </w:rPr>
              <w:lastRenderedPageBreak/>
              <w:t>reportCGI-RequestNR, reportCGI-RequestEUTRA</w:t>
            </w:r>
          </w:p>
          <w:p w14:paraId="121E1EFE" w14:textId="77777777" w:rsidR="006F3964" w:rsidRDefault="00336CC3">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F3964" w14:paraId="2BBDFDD4" w14:textId="77777777">
        <w:tc>
          <w:tcPr>
            <w:tcW w:w="14173" w:type="dxa"/>
            <w:tcBorders>
              <w:top w:val="single" w:sz="4" w:space="0" w:color="auto"/>
              <w:left w:val="single" w:sz="4" w:space="0" w:color="auto"/>
              <w:bottom w:val="single" w:sz="4" w:space="0" w:color="auto"/>
              <w:right w:val="single" w:sz="4" w:space="0" w:color="auto"/>
            </w:tcBorders>
          </w:tcPr>
          <w:p w14:paraId="60155CDD" w14:textId="77777777" w:rsidR="006F3964" w:rsidRDefault="00336CC3">
            <w:pPr>
              <w:pStyle w:val="TAL"/>
              <w:rPr>
                <w:b/>
                <w:bCs/>
                <w:i/>
                <w:iCs/>
                <w:lang w:eastAsia="sv-SE"/>
              </w:rPr>
            </w:pPr>
            <w:r>
              <w:rPr>
                <w:b/>
                <w:bCs/>
                <w:i/>
                <w:iCs/>
                <w:lang w:eastAsia="sv-SE"/>
              </w:rPr>
              <w:t>requestedBC-MRDC</w:t>
            </w:r>
          </w:p>
          <w:p w14:paraId="2E9881F2" w14:textId="77777777" w:rsidR="006F3964" w:rsidRDefault="00336CC3">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F3964" w14:paraId="5D15C1AF" w14:textId="77777777">
        <w:tc>
          <w:tcPr>
            <w:tcW w:w="14173" w:type="dxa"/>
            <w:tcBorders>
              <w:top w:val="single" w:sz="4" w:space="0" w:color="auto"/>
              <w:left w:val="single" w:sz="4" w:space="0" w:color="auto"/>
              <w:bottom w:val="single" w:sz="4" w:space="0" w:color="auto"/>
              <w:right w:val="single" w:sz="4" w:space="0" w:color="auto"/>
            </w:tcBorders>
          </w:tcPr>
          <w:p w14:paraId="32BF6A7C" w14:textId="77777777" w:rsidR="006F3964" w:rsidRDefault="00336CC3">
            <w:pPr>
              <w:pStyle w:val="TAL"/>
              <w:rPr>
                <w:b/>
                <w:i/>
                <w:lang w:eastAsia="sv-SE"/>
              </w:rPr>
            </w:pPr>
            <w:r>
              <w:rPr>
                <w:b/>
                <w:i/>
                <w:lang w:eastAsia="sv-SE"/>
              </w:rPr>
              <w:t>reservedResourceConfigNRDC</w:t>
            </w:r>
          </w:p>
          <w:p w14:paraId="7464E0EC" w14:textId="77777777" w:rsidR="006F3964" w:rsidRDefault="00336CC3">
            <w:pPr>
              <w:pStyle w:val="TAL"/>
              <w:rPr>
                <w:b/>
                <w:i/>
                <w:lang w:eastAsia="sv-SE"/>
              </w:rPr>
            </w:pPr>
            <w:r>
              <w:rPr>
                <w:lang w:eastAsia="sv-SE"/>
              </w:rPr>
              <w:t>Used to request or indicate the maximum number of resources reserved for the SCG. This field is only used in NR-DC.</w:t>
            </w:r>
          </w:p>
        </w:tc>
      </w:tr>
      <w:tr w:rsidR="006F3964" w14:paraId="03FB8552" w14:textId="77777777">
        <w:tc>
          <w:tcPr>
            <w:tcW w:w="14173" w:type="dxa"/>
            <w:tcBorders>
              <w:top w:val="single" w:sz="4" w:space="0" w:color="auto"/>
              <w:left w:val="single" w:sz="4" w:space="0" w:color="auto"/>
              <w:bottom w:val="single" w:sz="4" w:space="0" w:color="auto"/>
              <w:right w:val="single" w:sz="4" w:space="0" w:color="auto"/>
            </w:tcBorders>
          </w:tcPr>
          <w:p w14:paraId="26B42B78" w14:textId="77777777" w:rsidR="006F3964" w:rsidRDefault="00336CC3">
            <w:pPr>
              <w:pStyle w:val="TAL"/>
              <w:rPr>
                <w:b/>
                <w:i/>
                <w:lang w:eastAsia="sv-SE"/>
              </w:rPr>
            </w:pPr>
            <w:r>
              <w:rPr>
                <w:b/>
                <w:i/>
                <w:lang w:eastAsia="sv-SE"/>
              </w:rPr>
              <w:t>requestedMaxInterFreqMeasIdSCG</w:t>
            </w:r>
          </w:p>
          <w:p w14:paraId="68F46CB7" w14:textId="77777777" w:rsidR="006F3964" w:rsidRDefault="00336CC3">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F3964" w14:paraId="2D695F50" w14:textId="77777777">
        <w:tc>
          <w:tcPr>
            <w:tcW w:w="14173" w:type="dxa"/>
            <w:tcBorders>
              <w:top w:val="single" w:sz="4" w:space="0" w:color="auto"/>
              <w:left w:val="single" w:sz="4" w:space="0" w:color="auto"/>
              <w:bottom w:val="single" w:sz="4" w:space="0" w:color="auto"/>
              <w:right w:val="single" w:sz="4" w:space="0" w:color="auto"/>
            </w:tcBorders>
          </w:tcPr>
          <w:p w14:paraId="63365049" w14:textId="77777777" w:rsidR="006F3964" w:rsidRDefault="00336CC3">
            <w:pPr>
              <w:pStyle w:val="TAL"/>
              <w:rPr>
                <w:b/>
                <w:i/>
                <w:lang w:eastAsia="sv-SE"/>
              </w:rPr>
            </w:pPr>
            <w:r>
              <w:rPr>
                <w:b/>
                <w:i/>
                <w:lang w:eastAsia="sv-SE"/>
              </w:rPr>
              <w:t>requestedMaxIntraFreqMeasIdSCG</w:t>
            </w:r>
          </w:p>
          <w:p w14:paraId="35B2F4E2" w14:textId="77777777" w:rsidR="006F3964" w:rsidRDefault="00336CC3">
            <w:pPr>
              <w:pStyle w:val="TAL"/>
              <w:rPr>
                <w:b/>
                <w:bCs/>
                <w:i/>
                <w:iCs/>
                <w:lang w:eastAsia="sv-SE"/>
              </w:rPr>
            </w:pPr>
            <w:r>
              <w:rPr>
                <w:lang w:eastAsia="sv-SE"/>
              </w:rPr>
              <w:t>Used to request the maximum number of allowed measurement identities to configure for intra-frequency measurement on each serving frequency.</w:t>
            </w:r>
          </w:p>
        </w:tc>
      </w:tr>
      <w:tr w:rsidR="006F3964" w14:paraId="311D686F" w14:textId="77777777">
        <w:tc>
          <w:tcPr>
            <w:tcW w:w="14173" w:type="dxa"/>
            <w:tcBorders>
              <w:top w:val="single" w:sz="4" w:space="0" w:color="auto"/>
              <w:left w:val="single" w:sz="4" w:space="0" w:color="auto"/>
              <w:bottom w:val="single" w:sz="4" w:space="0" w:color="auto"/>
              <w:right w:val="single" w:sz="4" w:space="0" w:color="auto"/>
            </w:tcBorders>
          </w:tcPr>
          <w:p w14:paraId="3E7A5867" w14:textId="77777777" w:rsidR="006F3964" w:rsidRDefault="00336CC3">
            <w:pPr>
              <w:pStyle w:val="TAL"/>
              <w:rPr>
                <w:b/>
                <w:i/>
                <w:lang w:eastAsia="sv-SE"/>
              </w:rPr>
            </w:pPr>
            <w:r>
              <w:rPr>
                <w:b/>
                <w:i/>
                <w:lang w:eastAsia="sv-SE"/>
              </w:rPr>
              <w:t>requestedPDCCH-BlindDetectionSCG</w:t>
            </w:r>
          </w:p>
          <w:p w14:paraId="769E472C" w14:textId="77777777" w:rsidR="006F3964" w:rsidRDefault="00336CC3">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F3964" w14:paraId="16F203A0" w14:textId="77777777">
        <w:tc>
          <w:tcPr>
            <w:tcW w:w="14173" w:type="dxa"/>
            <w:tcBorders>
              <w:top w:val="single" w:sz="4" w:space="0" w:color="auto"/>
              <w:left w:val="single" w:sz="4" w:space="0" w:color="auto"/>
              <w:bottom w:val="single" w:sz="4" w:space="0" w:color="auto"/>
              <w:right w:val="single" w:sz="4" w:space="0" w:color="auto"/>
            </w:tcBorders>
          </w:tcPr>
          <w:p w14:paraId="503C3121" w14:textId="77777777" w:rsidR="006F3964" w:rsidRDefault="00336CC3">
            <w:pPr>
              <w:pStyle w:val="TAL"/>
              <w:rPr>
                <w:b/>
                <w:i/>
                <w:lang w:eastAsia="sv-SE"/>
              </w:rPr>
            </w:pPr>
            <w:r>
              <w:rPr>
                <w:b/>
                <w:i/>
                <w:lang w:eastAsia="sv-SE"/>
              </w:rPr>
              <w:t>requestedP-MaxEUTRA</w:t>
            </w:r>
          </w:p>
          <w:p w14:paraId="3035B1C8" w14:textId="77777777" w:rsidR="006F3964" w:rsidRDefault="00336CC3">
            <w:pPr>
              <w:pStyle w:val="TAL"/>
              <w:rPr>
                <w:lang w:eastAsia="sv-SE"/>
              </w:rPr>
            </w:pPr>
            <w:r>
              <w:rPr>
                <w:lang w:eastAsia="sv-SE"/>
              </w:rPr>
              <w:t>Requested value for the maximum power for the serving cells the UE can use in E-UTRA SCG. This field is only used in NE-DC.</w:t>
            </w:r>
          </w:p>
        </w:tc>
      </w:tr>
      <w:tr w:rsidR="006F3964" w14:paraId="104B85A8" w14:textId="77777777">
        <w:tc>
          <w:tcPr>
            <w:tcW w:w="14173" w:type="dxa"/>
            <w:tcBorders>
              <w:top w:val="single" w:sz="4" w:space="0" w:color="auto"/>
              <w:left w:val="single" w:sz="4" w:space="0" w:color="auto"/>
              <w:bottom w:val="single" w:sz="4" w:space="0" w:color="auto"/>
              <w:right w:val="single" w:sz="4" w:space="0" w:color="auto"/>
            </w:tcBorders>
          </w:tcPr>
          <w:p w14:paraId="5D81CCEB" w14:textId="77777777" w:rsidR="006F3964" w:rsidRDefault="00336CC3">
            <w:pPr>
              <w:pStyle w:val="TAL"/>
              <w:rPr>
                <w:b/>
                <w:i/>
                <w:lang w:eastAsia="sv-SE"/>
              </w:rPr>
            </w:pPr>
            <w:r>
              <w:rPr>
                <w:b/>
                <w:i/>
                <w:lang w:eastAsia="sv-SE"/>
              </w:rPr>
              <w:t>requestedP-MaxFR1</w:t>
            </w:r>
          </w:p>
          <w:p w14:paraId="579F2B43" w14:textId="77777777" w:rsidR="006F3964" w:rsidRDefault="00336CC3">
            <w:pPr>
              <w:pStyle w:val="TAL"/>
              <w:rPr>
                <w:lang w:eastAsia="sv-SE"/>
              </w:rPr>
            </w:pPr>
            <w:r>
              <w:rPr>
                <w:lang w:eastAsia="sv-SE"/>
              </w:rPr>
              <w:t>Requested value for the maximum power for the serving cells on frequency range 1 (FR1) in this secondary cell group (see TS 38.104 [12]) the UE can use in NR SCG.</w:t>
            </w:r>
          </w:p>
        </w:tc>
      </w:tr>
      <w:tr w:rsidR="006F3964" w14:paraId="59E31230" w14:textId="77777777">
        <w:tc>
          <w:tcPr>
            <w:tcW w:w="14173" w:type="dxa"/>
            <w:tcBorders>
              <w:top w:val="single" w:sz="4" w:space="0" w:color="auto"/>
              <w:left w:val="single" w:sz="4" w:space="0" w:color="auto"/>
              <w:bottom w:val="single" w:sz="4" w:space="0" w:color="auto"/>
              <w:right w:val="single" w:sz="4" w:space="0" w:color="auto"/>
            </w:tcBorders>
          </w:tcPr>
          <w:p w14:paraId="3C53291E" w14:textId="77777777" w:rsidR="006F3964" w:rsidRDefault="00336CC3">
            <w:pPr>
              <w:pStyle w:val="TAL"/>
              <w:rPr>
                <w:b/>
                <w:bCs/>
                <w:i/>
                <w:iCs/>
                <w:lang w:eastAsia="zh-CN"/>
              </w:rPr>
            </w:pPr>
            <w:r>
              <w:rPr>
                <w:b/>
                <w:bCs/>
                <w:i/>
                <w:iCs/>
                <w:lang w:eastAsia="zh-CN"/>
              </w:rPr>
              <w:t>requestedP-MaxFR2</w:t>
            </w:r>
          </w:p>
          <w:p w14:paraId="5D5D2862" w14:textId="77777777" w:rsidR="006F3964" w:rsidRDefault="00336CC3">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F3964" w14:paraId="07E05161" w14:textId="77777777">
        <w:tc>
          <w:tcPr>
            <w:tcW w:w="14173" w:type="dxa"/>
            <w:tcBorders>
              <w:top w:val="single" w:sz="4" w:space="0" w:color="auto"/>
              <w:left w:val="single" w:sz="4" w:space="0" w:color="auto"/>
              <w:bottom w:val="single" w:sz="4" w:space="0" w:color="auto"/>
              <w:right w:val="single" w:sz="4" w:space="0" w:color="auto"/>
            </w:tcBorders>
          </w:tcPr>
          <w:p w14:paraId="773DAC6D" w14:textId="77777777" w:rsidR="006F3964" w:rsidRDefault="00336CC3">
            <w:pPr>
              <w:pStyle w:val="TAL"/>
              <w:rPr>
                <w:b/>
                <w:i/>
                <w:lang w:eastAsia="sv-SE"/>
              </w:rPr>
            </w:pPr>
            <w:r>
              <w:rPr>
                <w:b/>
                <w:i/>
                <w:lang w:eastAsia="sv-SE"/>
              </w:rPr>
              <w:t>requestedToffset</w:t>
            </w:r>
          </w:p>
          <w:p w14:paraId="140CCE82" w14:textId="77777777" w:rsidR="006F3964" w:rsidRDefault="00336CC3">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6F3964" w14:paraId="06173EA8" w14:textId="77777777">
        <w:tc>
          <w:tcPr>
            <w:tcW w:w="14173" w:type="dxa"/>
            <w:tcBorders>
              <w:top w:val="single" w:sz="4" w:space="0" w:color="auto"/>
              <w:left w:val="single" w:sz="4" w:space="0" w:color="auto"/>
              <w:bottom w:val="single" w:sz="4" w:space="0" w:color="auto"/>
              <w:right w:val="single" w:sz="4" w:space="0" w:color="auto"/>
            </w:tcBorders>
          </w:tcPr>
          <w:p w14:paraId="439EADC3" w14:textId="77777777" w:rsidR="006F3964" w:rsidRDefault="00336CC3">
            <w:pPr>
              <w:pStyle w:val="TAL"/>
              <w:rPr>
                <w:b/>
                <w:i/>
                <w:lang w:eastAsia="sv-SE"/>
              </w:rPr>
            </w:pPr>
            <w:r>
              <w:rPr>
                <w:b/>
                <w:i/>
                <w:lang w:eastAsia="sv-SE"/>
              </w:rPr>
              <w:t>scellFrequenciesSN-EUTRA, scellFrequenciesSN-NR</w:t>
            </w:r>
          </w:p>
          <w:p w14:paraId="397CDC2B" w14:textId="77777777" w:rsidR="006F3964" w:rsidRDefault="00336CC3">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F3964" w14:paraId="4AD5FCB4" w14:textId="77777777">
        <w:tc>
          <w:tcPr>
            <w:tcW w:w="14173" w:type="dxa"/>
            <w:tcBorders>
              <w:top w:val="single" w:sz="4" w:space="0" w:color="auto"/>
              <w:left w:val="single" w:sz="4" w:space="0" w:color="auto"/>
              <w:bottom w:val="single" w:sz="4" w:space="0" w:color="auto"/>
              <w:right w:val="single" w:sz="4" w:space="0" w:color="auto"/>
            </w:tcBorders>
          </w:tcPr>
          <w:p w14:paraId="44CB6F20" w14:textId="77777777" w:rsidR="006F3964" w:rsidRDefault="00336CC3">
            <w:pPr>
              <w:pStyle w:val="TAL"/>
              <w:rPr>
                <w:b/>
                <w:i/>
                <w:lang w:eastAsia="sv-SE"/>
              </w:rPr>
            </w:pPr>
            <w:r>
              <w:rPr>
                <w:b/>
                <w:i/>
                <w:lang w:eastAsia="sv-SE"/>
              </w:rPr>
              <w:lastRenderedPageBreak/>
              <w:t>scg-CellGroupConfig</w:t>
            </w:r>
          </w:p>
          <w:p w14:paraId="4B72EC07" w14:textId="77777777" w:rsidR="006F3964" w:rsidRDefault="00336CC3">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2D59460" w14:textId="77777777" w:rsidR="006F3964" w:rsidRDefault="00336CC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6A9D376" w14:textId="77777777" w:rsidR="006F3964" w:rsidRDefault="00336CC3">
            <w:pPr>
              <w:pStyle w:val="B1"/>
              <w:rPr>
                <w:rFonts w:cs="Arial"/>
                <w:szCs w:val="18"/>
                <w:lang w:eastAsia="sv-SE"/>
              </w:rPr>
            </w:pPr>
            <w:r>
              <w:rPr>
                <w:rFonts w:ascii="Arial" w:hAnsi="Arial" w:cs="Arial"/>
                <w:sz w:val="18"/>
                <w:szCs w:val="18"/>
                <w:lang w:eastAsia="sv-SE"/>
              </w:rPr>
              <w:t xml:space="preserve"> or</w:t>
            </w:r>
          </w:p>
          <w:p w14:paraId="5C220C44" w14:textId="77777777" w:rsidR="006F3964" w:rsidRDefault="00336CC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13D6199" w14:textId="77777777" w:rsidR="006F3964" w:rsidRDefault="00336CC3">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F3964" w14:paraId="578D4B2F" w14:textId="77777777">
        <w:tc>
          <w:tcPr>
            <w:tcW w:w="14173" w:type="dxa"/>
            <w:tcBorders>
              <w:top w:val="single" w:sz="4" w:space="0" w:color="auto"/>
              <w:left w:val="single" w:sz="4" w:space="0" w:color="auto"/>
              <w:bottom w:val="single" w:sz="4" w:space="0" w:color="auto"/>
              <w:right w:val="single" w:sz="4" w:space="0" w:color="auto"/>
            </w:tcBorders>
          </w:tcPr>
          <w:p w14:paraId="0E4C623B" w14:textId="77777777" w:rsidR="006F3964" w:rsidRDefault="00336CC3">
            <w:pPr>
              <w:pStyle w:val="TAL"/>
              <w:rPr>
                <w:b/>
                <w:i/>
                <w:lang w:eastAsia="sv-SE"/>
              </w:rPr>
            </w:pPr>
            <w:r>
              <w:rPr>
                <w:b/>
                <w:i/>
                <w:lang w:eastAsia="sv-SE"/>
              </w:rPr>
              <w:t>scg-CellGroupConfigEUTRA</w:t>
            </w:r>
          </w:p>
          <w:p w14:paraId="236126EF" w14:textId="77777777" w:rsidR="006F3964" w:rsidRDefault="00336CC3">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611F6CD3" w14:textId="77777777" w:rsidR="006F3964" w:rsidRDefault="00336CC3">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D9EB7DE" w14:textId="77777777" w:rsidR="006F3964" w:rsidRDefault="00336CC3">
            <w:pPr>
              <w:ind w:left="568" w:hanging="284"/>
              <w:rPr>
                <w:rFonts w:cs="Arial"/>
                <w:szCs w:val="18"/>
                <w:lang w:eastAsia="zh-CN"/>
              </w:rPr>
            </w:pPr>
            <w:r>
              <w:rPr>
                <w:rFonts w:ascii="Arial" w:hAnsi="Arial" w:cs="Arial"/>
                <w:sz w:val="18"/>
                <w:szCs w:val="18"/>
                <w:lang w:eastAsia="zh-CN"/>
              </w:rPr>
              <w:t>or</w:t>
            </w:r>
          </w:p>
          <w:p w14:paraId="1D0071A1" w14:textId="77777777" w:rsidR="006F3964" w:rsidRDefault="00336CC3">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513E6E2" w14:textId="77777777" w:rsidR="006F3964" w:rsidRDefault="00336CC3">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F3964" w14:paraId="3F7E3233" w14:textId="77777777">
        <w:tc>
          <w:tcPr>
            <w:tcW w:w="14173" w:type="dxa"/>
            <w:tcBorders>
              <w:top w:val="single" w:sz="4" w:space="0" w:color="auto"/>
              <w:left w:val="single" w:sz="4" w:space="0" w:color="auto"/>
              <w:bottom w:val="single" w:sz="4" w:space="0" w:color="auto"/>
              <w:right w:val="single" w:sz="4" w:space="0" w:color="auto"/>
            </w:tcBorders>
          </w:tcPr>
          <w:p w14:paraId="628A372B" w14:textId="77777777" w:rsidR="006F3964" w:rsidRDefault="00336CC3">
            <w:pPr>
              <w:pStyle w:val="TAL"/>
              <w:rPr>
                <w:b/>
                <w:i/>
                <w:lang w:eastAsia="sv-SE"/>
              </w:rPr>
            </w:pPr>
            <w:r>
              <w:rPr>
                <w:b/>
                <w:i/>
                <w:lang w:eastAsia="sv-SE"/>
              </w:rPr>
              <w:t>scg-RB-Config</w:t>
            </w:r>
          </w:p>
          <w:p w14:paraId="6B735871" w14:textId="77777777" w:rsidR="006F3964" w:rsidRDefault="00336CC3">
            <w:pPr>
              <w:pStyle w:val="TAL"/>
              <w:rPr>
                <w:lang w:eastAsia="sv-SE"/>
              </w:rPr>
            </w:pPr>
            <w:r>
              <w:rPr>
                <w:lang w:eastAsia="sv-SE"/>
              </w:rPr>
              <w:t xml:space="preserve">Contains the IE </w:t>
            </w:r>
            <w:r>
              <w:rPr>
                <w:i/>
                <w:lang w:eastAsia="sv-SE"/>
              </w:rPr>
              <w:t>RadioBearerConfig</w:t>
            </w:r>
            <w:r>
              <w:rPr>
                <w:lang w:eastAsia="sv-SE"/>
              </w:rPr>
              <w:t>:</w:t>
            </w:r>
          </w:p>
          <w:p w14:paraId="4314CF80" w14:textId="77777777" w:rsidR="006F3964" w:rsidRDefault="00336CC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069436F" w14:textId="77777777" w:rsidR="006F3964" w:rsidRDefault="00336CC3">
            <w:pPr>
              <w:pStyle w:val="B1"/>
              <w:rPr>
                <w:rFonts w:cs="Arial"/>
                <w:szCs w:val="18"/>
                <w:lang w:eastAsia="sv-SE"/>
              </w:rPr>
            </w:pPr>
            <w:r>
              <w:rPr>
                <w:rFonts w:ascii="Arial" w:hAnsi="Arial" w:cs="Arial"/>
                <w:sz w:val="18"/>
                <w:szCs w:val="18"/>
                <w:lang w:eastAsia="sv-SE"/>
              </w:rPr>
              <w:t xml:space="preserve"> or</w:t>
            </w:r>
          </w:p>
          <w:p w14:paraId="314CBC50" w14:textId="77777777" w:rsidR="006F3964" w:rsidRDefault="00336CC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67E10B5F" w14:textId="77777777" w:rsidR="006F3964" w:rsidRDefault="00336CC3">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F3964" w14:paraId="5B44946C" w14:textId="77777777">
        <w:tc>
          <w:tcPr>
            <w:tcW w:w="14173" w:type="dxa"/>
            <w:tcBorders>
              <w:top w:val="single" w:sz="4" w:space="0" w:color="auto"/>
              <w:left w:val="single" w:sz="4" w:space="0" w:color="auto"/>
              <w:bottom w:val="single" w:sz="4" w:space="0" w:color="auto"/>
              <w:right w:val="single" w:sz="4" w:space="0" w:color="auto"/>
            </w:tcBorders>
          </w:tcPr>
          <w:p w14:paraId="67589D93" w14:textId="77777777" w:rsidR="006F3964" w:rsidRDefault="00336CC3">
            <w:pPr>
              <w:pStyle w:val="TAL"/>
              <w:rPr>
                <w:b/>
                <w:i/>
                <w:lang w:eastAsia="sv-SE"/>
              </w:rPr>
            </w:pPr>
            <w:r>
              <w:rPr>
                <w:b/>
                <w:i/>
                <w:lang w:eastAsia="sv-SE"/>
              </w:rPr>
              <w:lastRenderedPageBreak/>
              <w:t>selectedBandCombination</w:t>
            </w:r>
          </w:p>
          <w:p w14:paraId="4DA20271" w14:textId="77777777" w:rsidR="006F3964" w:rsidRDefault="00336CC3">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F3964" w14:paraId="30537091" w14:textId="77777777">
        <w:tc>
          <w:tcPr>
            <w:tcW w:w="14173" w:type="dxa"/>
            <w:tcBorders>
              <w:top w:val="single" w:sz="4" w:space="0" w:color="auto"/>
              <w:left w:val="single" w:sz="4" w:space="0" w:color="auto"/>
              <w:bottom w:val="single" w:sz="4" w:space="0" w:color="auto"/>
              <w:right w:val="single" w:sz="4" w:space="0" w:color="auto"/>
            </w:tcBorders>
          </w:tcPr>
          <w:p w14:paraId="70FED83C" w14:textId="77777777" w:rsidR="006F3964" w:rsidRDefault="00336CC3">
            <w:pPr>
              <w:pStyle w:val="TAL"/>
              <w:rPr>
                <w:b/>
                <w:i/>
                <w:lang w:eastAsia="sv-SE"/>
              </w:rPr>
            </w:pPr>
            <w:r>
              <w:rPr>
                <w:b/>
                <w:i/>
                <w:lang w:eastAsia="sv-SE"/>
              </w:rPr>
              <w:t>selectedToffset</w:t>
            </w:r>
          </w:p>
          <w:p w14:paraId="7BBA704D" w14:textId="77777777" w:rsidR="006F3964" w:rsidRDefault="00336CC3">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F3964" w14:paraId="2F325714" w14:textId="77777777">
        <w:tc>
          <w:tcPr>
            <w:tcW w:w="14173" w:type="dxa"/>
            <w:tcBorders>
              <w:top w:val="single" w:sz="4" w:space="0" w:color="auto"/>
              <w:left w:val="single" w:sz="4" w:space="0" w:color="auto"/>
              <w:bottom w:val="single" w:sz="4" w:space="0" w:color="auto"/>
              <w:right w:val="single" w:sz="4" w:space="0" w:color="auto"/>
            </w:tcBorders>
          </w:tcPr>
          <w:p w14:paraId="0C1228B8" w14:textId="77777777" w:rsidR="006F3964" w:rsidRDefault="00336CC3">
            <w:pPr>
              <w:pStyle w:val="TAL"/>
              <w:rPr>
                <w:b/>
                <w:bCs/>
                <w:i/>
                <w:iCs/>
              </w:rPr>
            </w:pPr>
            <w:r>
              <w:rPr>
                <w:b/>
                <w:bCs/>
                <w:i/>
                <w:iCs/>
              </w:rPr>
              <w:t>servCellInfoListSCG-EUTRA</w:t>
            </w:r>
          </w:p>
          <w:p w14:paraId="2FB0DD9B" w14:textId="77777777" w:rsidR="006F3964" w:rsidRDefault="00336CC3">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F3964" w14:paraId="1E1B5CEC" w14:textId="77777777">
        <w:tc>
          <w:tcPr>
            <w:tcW w:w="14173" w:type="dxa"/>
            <w:tcBorders>
              <w:top w:val="single" w:sz="4" w:space="0" w:color="auto"/>
              <w:left w:val="single" w:sz="4" w:space="0" w:color="auto"/>
              <w:bottom w:val="single" w:sz="4" w:space="0" w:color="auto"/>
              <w:right w:val="single" w:sz="4" w:space="0" w:color="auto"/>
            </w:tcBorders>
          </w:tcPr>
          <w:p w14:paraId="394376F4" w14:textId="77777777" w:rsidR="006F3964" w:rsidRDefault="00336CC3">
            <w:pPr>
              <w:pStyle w:val="TAL"/>
              <w:rPr>
                <w:b/>
                <w:bCs/>
                <w:i/>
                <w:iCs/>
                <w:lang w:eastAsia="sv-SE"/>
              </w:rPr>
            </w:pPr>
            <w:r>
              <w:rPr>
                <w:b/>
                <w:bCs/>
                <w:i/>
                <w:iCs/>
                <w:lang w:eastAsia="sv-SE"/>
              </w:rPr>
              <w:t>servCellInfoListSCG-NR</w:t>
            </w:r>
          </w:p>
          <w:p w14:paraId="6C373C90" w14:textId="77777777" w:rsidR="006F3964" w:rsidRDefault="00336CC3">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F3964" w14:paraId="5CE09E56" w14:textId="77777777">
        <w:tc>
          <w:tcPr>
            <w:tcW w:w="14173" w:type="dxa"/>
            <w:tcBorders>
              <w:top w:val="single" w:sz="4" w:space="0" w:color="auto"/>
              <w:left w:val="single" w:sz="4" w:space="0" w:color="auto"/>
              <w:bottom w:val="single" w:sz="4" w:space="0" w:color="auto"/>
              <w:right w:val="single" w:sz="4" w:space="0" w:color="auto"/>
            </w:tcBorders>
          </w:tcPr>
          <w:p w14:paraId="1AC87FE9" w14:textId="77777777" w:rsidR="006F3964" w:rsidRDefault="00336CC3">
            <w:pPr>
              <w:pStyle w:val="TAL"/>
              <w:rPr>
                <w:b/>
                <w:bCs/>
                <w:i/>
                <w:iCs/>
              </w:rPr>
            </w:pPr>
            <w:r>
              <w:rPr>
                <w:b/>
                <w:bCs/>
                <w:i/>
                <w:iCs/>
              </w:rPr>
              <w:t>twoPHRModeSCG</w:t>
            </w:r>
          </w:p>
          <w:p w14:paraId="18DFCDA3" w14:textId="77777777" w:rsidR="006F3964" w:rsidRDefault="00336CC3">
            <w:pPr>
              <w:pStyle w:val="TAL"/>
              <w:rPr>
                <w:b/>
                <w:bCs/>
                <w:i/>
                <w:iCs/>
                <w:lang w:eastAsia="sv-SE"/>
              </w:rPr>
            </w:pPr>
            <w:r>
              <w:rPr>
                <w:lang w:eastAsia="sv-SE"/>
              </w:rPr>
              <w:t>Indicates if the power headroom for SCG shall be reported as two PHRs (each PHR associated with a SRS resource set) is enabled or not.</w:t>
            </w:r>
          </w:p>
        </w:tc>
      </w:tr>
      <w:tr w:rsidR="006F3964" w14:paraId="6400F0A0" w14:textId="77777777">
        <w:tc>
          <w:tcPr>
            <w:tcW w:w="14173" w:type="dxa"/>
            <w:tcBorders>
              <w:top w:val="single" w:sz="4" w:space="0" w:color="auto"/>
              <w:left w:val="single" w:sz="4" w:space="0" w:color="auto"/>
              <w:bottom w:val="single" w:sz="4" w:space="0" w:color="auto"/>
              <w:right w:val="single" w:sz="4" w:space="0" w:color="auto"/>
            </w:tcBorders>
          </w:tcPr>
          <w:p w14:paraId="302724F5" w14:textId="77777777" w:rsidR="006F3964" w:rsidRDefault="00336CC3">
            <w:pPr>
              <w:pStyle w:val="TAL"/>
              <w:rPr>
                <w:b/>
                <w:bCs/>
                <w:i/>
                <w:iCs/>
                <w:lang w:eastAsia="sv-SE"/>
              </w:rPr>
            </w:pPr>
            <w:r>
              <w:rPr>
                <w:b/>
                <w:bCs/>
                <w:i/>
                <w:iCs/>
                <w:lang w:eastAsia="sv-SE"/>
              </w:rPr>
              <w:t>twoSRS-PUSCH-Repetition</w:t>
            </w:r>
          </w:p>
          <w:p w14:paraId="68C18B11" w14:textId="77777777" w:rsidR="006F3964" w:rsidRDefault="00336CC3">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6F3964" w14:paraId="6E9D641B" w14:textId="77777777">
        <w:tc>
          <w:tcPr>
            <w:tcW w:w="14173" w:type="dxa"/>
            <w:tcBorders>
              <w:top w:val="single" w:sz="4" w:space="0" w:color="auto"/>
              <w:left w:val="single" w:sz="4" w:space="0" w:color="auto"/>
              <w:bottom w:val="single" w:sz="4" w:space="0" w:color="auto"/>
              <w:right w:val="single" w:sz="4" w:space="0" w:color="auto"/>
            </w:tcBorders>
          </w:tcPr>
          <w:p w14:paraId="131C2815" w14:textId="77777777" w:rsidR="006F3964" w:rsidRDefault="00336CC3">
            <w:pPr>
              <w:pStyle w:val="TAL"/>
              <w:rPr>
                <w:b/>
                <w:bCs/>
                <w:i/>
                <w:iCs/>
              </w:rPr>
            </w:pPr>
            <w:r>
              <w:rPr>
                <w:b/>
                <w:bCs/>
                <w:i/>
                <w:iCs/>
              </w:rPr>
              <w:t>transmissionBandwidth-EUTRA</w:t>
            </w:r>
          </w:p>
          <w:p w14:paraId="3A3A6E11" w14:textId="77777777" w:rsidR="006F3964" w:rsidRDefault="00336CC3">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F3964" w14:paraId="5AA6BD51" w14:textId="77777777">
        <w:tc>
          <w:tcPr>
            <w:tcW w:w="14173" w:type="dxa"/>
            <w:tcBorders>
              <w:top w:val="single" w:sz="4" w:space="0" w:color="auto"/>
              <w:left w:val="single" w:sz="4" w:space="0" w:color="auto"/>
              <w:bottom w:val="single" w:sz="4" w:space="0" w:color="auto"/>
              <w:right w:val="single" w:sz="4" w:space="0" w:color="auto"/>
            </w:tcBorders>
          </w:tcPr>
          <w:p w14:paraId="27164929" w14:textId="77777777" w:rsidR="006F3964" w:rsidRDefault="00336CC3">
            <w:pPr>
              <w:pStyle w:val="TAL"/>
              <w:rPr>
                <w:b/>
                <w:i/>
                <w:lang w:eastAsia="sv-SE"/>
              </w:rPr>
            </w:pPr>
            <w:r>
              <w:rPr>
                <w:b/>
                <w:i/>
                <w:lang w:eastAsia="sv-SE"/>
              </w:rPr>
              <w:t>ueAssistanceInformationSCG</w:t>
            </w:r>
          </w:p>
          <w:p w14:paraId="1D016C5C" w14:textId="77777777" w:rsidR="006F3964" w:rsidRDefault="00336CC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9B9B999"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C0B040E" w14:textId="77777777">
        <w:tc>
          <w:tcPr>
            <w:tcW w:w="14173" w:type="dxa"/>
            <w:tcBorders>
              <w:top w:val="single" w:sz="4" w:space="0" w:color="auto"/>
              <w:left w:val="single" w:sz="4" w:space="0" w:color="auto"/>
              <w:bottom w:val="single" w:sz="4" w:space="0" w:color="auto"/>
              <w:right w:val="single" w:sz="4" w:space="0" w:color="auto"/>
            </w:tcBorders>
          </w:tcPr>
          <w:p w14:paraId="7511EF02" w14:textId="77777777" w:rsidR="006F3964" w:rsidRDefault="00336CC3">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6F3964" w14:paraId="1FE2A9B6" w14:textId="77777777">
        <w:tc>
          <w:tcPr>
            <w:tcW w:w="14173" w:type="dxa"/>
            <w:tcBorders>
              <w:top w:val="single" w:sz="4" w:space="0" w:color="auto"/>
              <w:left w:val="single" w:sz="4" w:space="0" w:color="auto"/>
              <w:bottom w:val="single" w:sz="4" w:space="0" w:color="auto"/>
              <w:right w:val="single" w:sz="4" w:space="0" w:color="auto"/>
            </w:tcBorders>
          </w:tcPr>
          <w:p w14:paraId="5DA76F51" w14:textId="77777777" w:rsidR="006F3964" w:rsidRDefault="00336CC3">
            <w:pPr>
              <w:pStyle w:val="TAL"/>
              <w:rPr>
                <w:rFonts w:eastAsia="Calibri"/>
                <w:szCs w:val="22"/>
                <w:lang w:eastAsia="sv-SE"/>
              </w:rPr>
            </w:pPr>
            <w:r>
              <w:rPr>
                <w:b/>
                <w:i/>
                <w:szCs w:val="22"/>
                <w:lang w:eastAsia="sv-SE"/>
              </w:rPr>
              <w:t>bandCombinationIndex</w:t>
            </w:r>
          </w:p>
          <w:p w14:paraId="7B665548" w14:textId="77777777" w:rsidR="006F3964" w:rsidRDefault="00336CC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F3964" w14:paraId="3E05F9D4" w14:textId="77777777">
        <w:tc>
          <w:tcPr>
            <w:tcW w:w="14173" w:type="dxa"/>
            <w:tcBorders>
              <w:top w:val="single" w:sz="4" w:space="0" w:color="auto"/>
              <w:left w:val="single" w:sz="4" w:space="0" w:color="auto"/>
              <w:bottom w:val="single" w:sz="4" w:space="0" w:color="auto"/>
              <w:right w:val="single" w:sz="4" w:space="0" w:color="auto"/>
            </w:tcBorders>
          </w:tcPr>
          <w:p w14:paraId="55957D03" w14:textId="77777777" w:rsidR="006F3964" w:rsidRDefault="00336CC3">
            <w:pPr>
              <w:pStyle w:val="TAL"/>
              <w:rPr>
                <w:rFonts w:eastAsia="Calibri"/>
                <w:szCs w:val="22"/>
                <w:lang w:eastAsia="sv-SE"/>
              </w:rPr>
            </w:pPr>
            <w:r>
              <w:rPr>
                <w:b/>
                <w:i/>
                <w:szCs w:val="22"/>
                <w:lang w:eastAsia="sv-SE"/>
              </w:rPr>
              <w:t>requestedFeatureSets</w:t>
            </w:r>
          </w:p>
          <w:p w14:paraId="62E9CA62" w14:textId="77777777" w:rsidR="006F3964" w:rsidRDefault="00336CC3">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64E06E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F3964" w14:paraId="5C2583CC" w14:textId="77777777">
        <w:tc>
          <w:tcPr>
            <w:tcW w:w="2830" w:type="dxa"/>
            <w:shd w:val="clear" w:color="auto" w:fill="auto"/>
          </w:tcPr>
          <w:p w14:paraId="7A6B409A" w14:textId="77777777" w:rsidR="006F3964" w:rsidRDefault="00336CC3">
            <w:pPr>
              <w:pStyle w:val="TAH"/>
            </w:pPr>
            <w:r>
              <w:t>Conditional Presence</w:t>
            </w:r>
          </w:p>
        </w:tc>
        <w:tc>
          <w:tcPr>
            <w:tcW w:w="11343" w:type="dxa"/>
            <w:shd w:val="clear" w:color="auto" w:fill="auto"/>
          </w:tcPr>
          <w:p w14:paraId="7F9A43BC" w14:textId="77777777" w:rsidR="006F3964" w:rsidRDefault="00336CC3">
            <w:pPr>
              <w:pStyle w:val="TAH"/>
            </w:pPr>
            <w:r>
              <w:t>Explanation</w:t>
            </w:r>
          </w:p>
        </w:tc>
      </w:tr>
      <w:tr w:rsidR="006F3964" w14:paraId="4F9C77CD" w14:textId="77777777">
        <w:tc>
          <w:tcPr>
            <w:tcW w:w="2830" w:type="dxa"/>
            <w:shd w:val="clear" w:color="auto" w:fill="auto"/>
          </w:tcPr>
          <w:p w14:paraId="263E16BB" w14:textId="77777777" w:rsidR="006F3964" w:rsidRDefault="00336CC3">
            <w:pPr>
              <w:pStyle w:val="TAL"/>
              <w:rPr>
                <w:i/>
                <w:iCs/>
              </w:rPr>
            </w:pPr>
            <w:r>
              <w:rPr>
                <w:i/>
                <w:iCs/>
              </w:rPr>
              <w:t>FDD</w:t>
            </w:r>
          </w:p>
        </w:tc>
        <w:tc>
          <w:tcPr>
            <w:tcW w:w="11343" w:type="dxa"/>
            <w:shd w:val="clear" w:color="auto" w:fill="auto"/>
          </w:tcPr>
          <w:p w14:paraId="36FAD3CF" w14:textId="77777777" w:rsidR="006F3964" w:rsidRDefault="00336CC3">
            <w:pPr>
              <w:pStyle w:val="TAL"/>
            </w:pPr>
            <w:r>
              <w:t>This field is mandatory present if dl-FreqInfo-NR is included and concerns an FDD carrier; otherwise the field is absent.</w:t>
            </w:r>
          </w:p>
        </w:tc>
      </w:tr>
    </w:tbl>
    <w:p w14:paraId="40ACD7E0" w14:textId="77777777" w:rsidR="006F3964" w:rsidRDefault="006F3964"/>
    <w:p w14:paraId="41E29580" w14:textId="77777777" w:rsidR="006F3964" w:rsidRDefault="00336CC3">
      <w:pPr>
        <w:pStyle w:val="Heading4"/>
        <w:rPr>
          <w:i/>
        </w:rPr>
      </w:pPr>
      <w:bookmarkStart w:id="3598" w:name="_Toc60777637"/>
      <w:bookmarkStart w:id="3599" w:name="_Toc146781788"/>
      <w:r>
        <w:rPr>
          <w:i/>
        </w:rPr>
        <w:t>–</w:t>
      </w:r>
      <w:r>
        <w:rPr>
          <w:i/>
        </w:rPr>
        <w:tab/>
        <w:t>CG-ConfigInfo</w:t>
      </w:r>
      <w:bookmarkEnd w:id="3598"/>
      <w:bookmarkEnd w:id="3599"/>
    </w:p>
    <w:p w14:paraId="2C8E2345" w14:textId="77777777" w:rsidR="006F3964" w:rsidRDefault="00336CC3">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3EBEAC0" w14:textId="77777777" w:rsidR="006F3964" w:rsidRDefault="00336CC3">
      <w:pPr>
        <w:pStyle w:val="B1"/>
      </w:pPr>
      <w:r>
        <w:t>Direction: Master eNB or gNB to secondary gNB or eNB, alternatively CU to DU.</w:t>
      </w:r>
    </w:p>
    <w:p w14:paraId="6C99BC09" w14:textId="77777777" w:rsidR="006F3964" w:rsidRDefault="00336CC3">
      <w:pPr>
        <w:pStyle w:val="TH"/>
      </w:pPr>
      <w:r>
        <w:rPr>
          <w:i/>
        </w:rPr>
        <w:t>CG-ConfigInfo</w:t>
      </w:r>
      <w:r>
        <w:t xml:space="preserve"> message</w:t>
      </w:r>
    </w:p>
    <w:p w14:paraId="60CFA1E0" w14:textId="77777777" w:rsidR="006F3964" w:rsidRDefault="00336CC3">
      <w:pPr>
        <w:pStyle w:val="PL"/>
        <w:rPr>
          <w:color w:val="808080"/>
        </w:rPr>
      </w:pPr>
      <w:r>
        <w:rPr>
          <w:color w:val="808080"/>
        </w:rPr>
        <w:t>-- ASN1START</w:t>
      </w:r>
    </w:p>
    <w:p w14:paraId="1881EAEA" w14:textId="77777777" w:rsidR="006F3964" w:rsidRDefault="00336CC3">
      <w:pPr>
        <w:pStyle w:val="PL"/>
        <w:rPr>
          <w:color w:val="808080"/>
        </w:rPr>
      </w:pPr>
      <w:r>
        <w:rPr>
          <w:color w:val="808080"/>
        </w:rPr>
        <w:t>-- TAG-CG-CONFIG-INFO-START</w:t>
      </w:r>
    </w:p>
    <w:p w14:paraId="4B1DD2FF" w14:textId="77777777" w:rsidR="006F3964" w:rsidRDefault="006F3964">
      <w:pPr>
        <w:pStyle w:val="PL"/>
      </w:pPr>
    </w:p>
    <w:p w14:paraId="52345F1F" w14:textId="77777777" w:rsidR="006F3964" w:rsidRDefault="00336CC3">
      <w:pPr>
        <w:pStyle w:val="PL"/>
      </w:pPr>
      <w:r>
        <w:t xml:space="preserve">CG-ConfigInfo ::=               </w:t>
      </w:r>
      <w:r>
        <w:rPr>
          <w:color w:val="993366"/>
        </w:rPr>
        <w:t>SEQUENCE</w:t>
      </w:r>
      <w:r>
        <w:t xml:space="preserve"> {</w:t>
      </w:r>
    </w:p>
    <w:p w14:paraId="3E3203F9" w14:textId="77777777" w:rsidR="006F3964" w:rsidRDefault="00336CC3">
      <w:pPr>
        <w:pStyle w:val="PL"/>
      </w:pPr>
      <w:r>
        <w:t xml:space="preserve">    criticalExtensions              </w:t>
      </w:r>
      <w:r>
        <w:rPr>
          <w:color w:val="993366"/>
        </w:rPr>
        <w:t>CHOICE</w:t>
      </w:r>
      <w:r>
        <w:t xml:space="preserve"> {</w:t>
      </w:r>
    </w:p>
    <w:p w14:paraId="1FCF4DE3" w14:textId="77777777" w:rsidR="006F3964" w:rsidRDefault="00336CC3">
      <w:pPr>
        <w:pStyle w:val="PL"/>
      </w:pPr>
      <w:r>
        <w:t xml:space="preserve">        c1                              </w:t>
      </w:r>
      <w:r>
        <w:rPr>
          <w:color w:val="993366"/>
        </w:rPr>
        <w:t>CHOICE</w:t>
      </w:r>
      <w:r>
        <w:t>{</w:t>
      </w:r>
    </w:p>
    <w:p w14:paraId="6EEBBC8D" w14:textId="77777777" w:rsidR="006F3964" w:rsidRDefault="00336CC3">
      <w:pPr>
        <w:pStyle w:val="PL"/>
      </w:pPr>
      <w:r>
        <w:t xml:space="preserve">            cg-ConfigInfo               CG-ConfigInfo-IEs,</w:t>
      </w:r>
    </w:p>
    <w:p w14:paraId="64AD6B2D"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F58439" w14:textId="77777777" w:rsidR="006F3964" w:rsidRDefault="00336CC3">
      <w:pPr>
        <w:pStyle w:val="PL"/>
      </w:pPr>
      <w:r>
        <w:t xml:space="preserve">        },</w:t>
      </w:r>
    </w:p>
    <w:p w14:paraId="44DE679B" w14:textId="77777777" w:rsidR="006F3964" w:rsidRDefault="00336CC3">
      <w:pPr>
        <w:pStyle w:val="PL"/>
      </w:pPr>
      <w:r>
        <w:lastRenderedPageBreak/>
        <w:t xml:space="preserve">        criticalExtensionsFuture        </w:t>
      </w:r>
      <w:r>
        <w:rPr>
          <w:color w:val="993366"/>
        </w:rPr>
        <w:t>SEQUENCE</w:t>
      </w:r>
      <w:r>
        <w:t xml:space="preserve"> {}</w:t>
      </w:r>
    </w:p>
    <w:p w14:paraId="23398A8A" w14:textId="77777777" w:rsidR="006F3964" w:rsidRDefault="00336CC3">
      <w:pPr>
        <w:pStyle w:val="PL"/>
      </w:pPr>
      <w:r>
        <w:t xml:space="preserve">    }</w:t>
      </w:r>
    </w:p>
    <w:p w14:paraId="718492D1" w14:textId="77777777" w:rsidR="006F3964" w:rsidRDefault="00336CC3">
      <w:pPr>
        <w:pStyle w:val="PL"/>
      </w:pPr>
      <w:r>
        <w:t>}</w:t>
      </w:r>
    </w:p>
    <w:p w14:paraId="06014F18" w14:textId="77777777" w:rsidR="006F3964" w:rsidRDefault="006F3964">
      <w:pPr>
        <w:pStyle w:val="PL"/>
      </w:pPr>
    </w:p>
    <w:p w14:paraId="7B44063C" w14:textId="77777777" w:rsidR="006F3964" w:rsidRDefault="00336CC3">
      <w:pPr>
        <w:pStyle w:val="PL"/>
      </w:pPr>
      <w:r>
        <w:t xml:space="preserve">CG-ConfigInfo-IEs ::=           </w:t>
      </w:r>
      <w:r>
        <w:rPr>
          <w:color w:val="993366"/>
        </w:rPr>
        <w:t>SEQUENCE</w:t>
      </w:r>
      <w:r>
        <w:t xml:space="preserve"> {</w:t>
      </w:r>
    </w:p>
    <w:p w14:paraId="7BB026AD" w14:textId="77777777" w:rsidR="006F3964" w:rsidRDefault="00336CC3">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FC8B6DB" w14:textId="77777777" w:rsidR="006F3964" w:rsidRDefault="00336CC3">
      <w:pPr>
        <w:pStyle w:val="PL"/>
      </w:pPr>
      <w:r>
        <w:t xml:space="preserve">    candidateCellInfoListMN         MeasResultList2NR                                                 </w:t>
      </w:r>
      <w:r>
        <w:rPr>
          <w:color w:val="993366"/>
        </w:rPr>
        <w:t>OPTIONAL</w:t>
      </w:r>
      <w:r>
        <w:t>,</w:t>
      </w:r>
    </w:p>
    <w:p w14:paraId="421BBAB6" w14:textId="77777777" w:rsidR="006F3964" w:rsidRDefault="00336CC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CD6B913" w14:textId="77777777" w:rsidR="006F3964" w:rsidRDefault="00336CC3">
      <w:pPr>
        <w:pStyle w:val="PL"/>
      </w:pPr>
      <w:r>
        <w:t xml:space="preserve">    measResultCellListSFTD-NR       MeasResultCellListSFTD-NR                                         </w:t>
      </w:r>
      <w:r>
        <w:rPr>
          <w:color w:val="993366"/>
        </w:rPr>
        <w:t>OPTIONAL</w:t>
      </w:r>
      <w:r>
        <w:t>,</w:t>
      </w:r>
    </w:p>
    <w:p w14:paraId="1486E965" w14:textId="77777777" w:rsidR="006F3964" w:rsidRDefault="00336CC3">
      <w:pPr>
        <w:pStyle w:val="PL"/>
      </w:pPr>
      <w:r>
        <w:t xml:space="preserve">    scgFailureInfo                  </w:t>
      </w:r>
      <w:r>
        <w:rPr>
          <w:color w:val="993366"/>
        </w:rPr>
        <w:t>SEQUENCE</w:t>
      </w:r>
      <w:r>
        <w:t xml:space="preserve"> {</w:t>
      </w:r>
    </w:p>
    <w:p w14:paraId="16B472DA" w14:textId="77777777" w:rsidR="006F3964" w:rsidRDefault="00336CC3">
      <w:pPr>
        <w:pStyle w:val="PL"/>
      </w:pPr>
      <w:r>
        <w:t xml:space="preserve">        failureType                     </w:t>
      </w:r>
      <w:r>
        <w:rPr>
          <w:color w:val="993366"/>
        </w:rPr>
        <w:t>ENUMERATED</w:t>
      </w:r>
      <w:r>
        <w:t xml:space="preserve"> { t310-Expiry, randomAccessProblem,</w:t>
      </w:r>
    </w:p>
    <w:p w14:paraId="23A6E0A6" w14:textId="77777777" w:rsidR="006F3964" w:rsidRDefault="00336CC3">
      <w:pPr>
        <w:pStyle w:val="PL"/>
      </w:pPr>
      <w:r>
        <w:t xml:space="preserve">                                                     rlc-MaxNumRetx, synchReconfigFailure-SCG,</w:t>
      </w:r>
    </w:p>
    <w:p w14:paraId="540516C5" w14:textId="77777777" w:rsidR="006F3964" w:rsidRDefault="00336CC3">
      <w:pPr>
        <w:pStyle w:val="PL"/>
      </w:pPr>
      <w:r>
        <w:t xml:space="preserve">                                                     scg-reconfigFailure,</w:t>
      </w:r>
    </w:p>
    <w:p w14:paraId="624774EE" w14:textId="77777777" w:rsidR="006F3964" w:rsidRDefault="00336CC3">
      <w:pPr>
        <w:pStyle w:val="PL"/>
      </w:pPr>
      <w:r>
        <w:t xml:space="preserve">                                                     srb3-IntegrityFailure},</w:t>
      </w:r>
    </w:p>
    <w:p w14:paraId="6A5DC7D8" w14:textId="77777777" w:rsidR="006F3964" w:rsidRDefault="00336CC3">
      <w:pPr>
        <w:pStyle w:val="PL"/>
      </w:pPr>
      <w:r>
        <w:t xml:space="preserve">        measResultSCG                   </w:t>
      </w:r>
      <w:r>
        <w:rPr>
          <w:color w:val="993366"/>
        </w:rPr>
        <w:t>OCTET</w:t>
      </w:r>
      <w:r>
        <w:t xml:space="preserve"> </w:t>
      </w:r>
      <w:r>
        <w:rPr>
          <w:color w:val="993366"/>
        </w:rPr>
        <w:t>STRING</w:t>
      </w:r>
      <w:r>
        <w:t xml:space="preserve"> (CONTAINING MeasResultSCG-Failure)</w:t>
      </w:r>
    </w:p>
    <w:p w14:paraId="2AC88D33" w14:textId="77777777" w:rsidR="006F3964" w:rsidRDefault="00336CC3">
      <w:pPr>
        <w:pStyle w:val="PL"/>
      </w:pPr>
      <w:r>
        <w:t xml:space="preserve">    }                                                                                                 </w:t>
      </w:r>
      <w:r>
        <w:rPr>
          <w:color w:val="993366"/>
        </w:rPr>
        <w:t>OPTIONAL</w:t>
      </w:r>
      <w:r>
        <w:t>,</w:t>
      </w:r>
    </w:p>
    <w:p w14:paraId="6ADDAE4C" w14:textId="77777777" w:rsidR="006F3964" w:rsidRDefault="00336CC3">
      <w:pPr>
        <w:pStyle w:val="PL"/>
      </w:pPr>
      <w:r>
        <w:t xml:space="preserve">    configRestrictInfo              ConfigRestrictInfoSCG                                             </w:t>
      </w:r>
      <w:r>
        <w:rPr>
          <w:color w:val="993366"/>
        </w:rPr>
        <w:t>OPTIONAL</w:t>
      </w:r>
      <w:r>
        <w:t>,</w:t>
      </w:r>
    </w:p>
    <w:p w14:paraId="55749278" w14:textId="77777777" w:rsidR="006F3964" w:rsidRDefault="00336CC3">
      <w:pPr>
        <w:pStyle w:val="PL"/>
      </w:pPr>
      <w:r>
        <w:t xml:space="preserve">    drx-InfoMCG                     DRX-Info                                                          </w:t>
      </w:r>
      <w:r>
        <w:rPr>
          <w:color w:val="993366"/>
        </w:rPr>
        <w:t>OPTIONAL</w:t>
      </w:r>
      <w:r>
        <w:t>,</w:t>
      </w:r>
    </w:p>
    <w:p w14:paraId="7423DEFB" w14:textId="77777777" w:rsidR="006F3964" w:rsidRDefault="00336CC3">
      <w:pPr>
        <w:pStyle w:val="PL"/>
      </w:pPr>
      <w:r>
        <w:t xml:space="preserve">    measConfigMN                    MeasConfigMN                                                      </w:t>
      </w:r>
      <w:r>
        <w:rPr>
          <w:color w:val="993366"/>
        </w:rPr>
        <w:t>OPTIONAL</w:t>
      </w:r>
      <w:r>
        <w:t>,</w:t>
      </w:r>
    </w:p>
    <w:p w14:paraId="1F2E37C6" w14:textId="77777777" w:rsidR="006F3964" w:rsidRDefault="00336CC3">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B1E72AF" w14:textId="77777777" w:rsidR="006F3964" w:rsidRDefault="00336CC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A226F8D" w14:textId="77777777" w:rsidR="006F3964" w:rsidRDefault="00336CC3">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61E551B" w14:textId="77777777" w:rsidR="006F3964" w:rsidRDefault="00336CC3">
      <w:pPr>
        <w:pStyle w:val="PL"/>
      </w:pPr>
      <w:r>
        <w:t xml:space="preserve">    mrdc-AssistanceInfo             MRDC-AssistanceInfo                                               </w:t>
      </w:r>
      <w:r>
        <w:rPr>
          <w:color w:val="993366"/>
        </w:rPr>
        <w:t>OPTIONAL</w:t>
      </w:r>
      <w:r>
        <w:t>,</w:t>
      </w:r>
    </w:p>
    <w:p w14:paraId="14B3C155" w14:textId="77777777" w:rsidR="006F3964" w:rsidRDefault="00336CC3">
      <w:pPr>
        <w:pStyle w:val="PL"/>
      </w:pPr>
      <w:r>
        <w:t xml:space="preserve">    nonCriticalExtension            CG-ConfigInfo-v1540-IEs                                           </w:t>
      </w:r>
      <w:r>
        <w:rPr>
          <w:color w:val="993366"/>
        </w:rPr>
        <w:t>OPTIONAL</w:t>
      </w:r>
    </w:p>
    <w:p w14:paraId="4F0C8928" w14:textId="77777777" w:rsidR="006F3964" w:rsidRDefault="00336CC3">
      <w:pPr>
        <w:pStyle w:val="PL"/>
      </w:pPr>
      <w:r>
        <w:t>}</w:t>
      </w:r>
    </w:p>
    <w:p w14:paraId="2EF6B4F9" w14:textId="77777777" w:rsidR="006F3964" w:rsidRDefault="006F3964">
      <w:pPr>
        <w:pStyle w:val="PL"/>
      </w:pPr>
    </w:p>
    <w:p w14:paraId="49898E72" w14:textId="77777777" w:rsidR="006F3964" w:rsidRDefault="00336CC3">
      <w:pPr>
        <w:pStyle w:val="PL"/>
      </w:pPr>
      <w:r>
        <w:t xml:space="preserve">CG-ConfigInfo-v1540-IEs ::=     </w:t>
      </w:r>
      <w:r>
        <w:rPr>
          <w:color w:val="993366"/>
        </w:rPr>
        <w:t>SEQUENCE</w:t>
      </w:r>
      <w:r>
        <w:t xml:space="preserve"> {</w:t>
      </w:r>
    </w:p>
    <w:p w14:paraId="3D2A8B06" w14:textId="77777777" w:rsidR="006F3964" w:rsidRDefault="00336CC3">
      <w:pPr>
        <w:pStyle w:val="PL"/>
      </w:pPr>
      <w:r>
        <w:lastRenderedPageBreak/>
        <w:t xml:space="preserve">    ph-InfoMCG                      PH-TypeListMCG                                                    </w:t>
      </w:r>
      <w:r>
        <w:rPr>
          <w:color w:val="993366"/>
        </w:rPr>
        <w:t>OPTIONAL</w:t>
      </w:r>
      <w:r>
        <w:t>,</w:t>
      </w:r>
    </w:p>
    <w:p w14:paraId="24243654" w14:textId="77777777" w:rsidR="006F3964" w:rsidRDefault="00336CC3">
      <w:pPr>
        <w:pStyle w:val="PL"/>
      </w:pPr>
      <w:r>
        <w:t xml:space="preserve">    measResultReportCGI             </w:t>
      </w:r>
      <w:r>
        <w:rPr>
          <w:color w:val="993366"/>
        </w:rPr>
        <w:t>SEQUENCE</w:t>
      </w:r>
      <w:r>
        <w:t xml:space="preserve"> {</w:t>
      </w:r>
    </w:p>
    <w:p w14:paraId="1C45037E" w14:textId="77777777" w:rsidR="006F3964" w:rsidRDefault="00336CC3">
      <w:pPr>
        <w:pStyle w:val="PL"/>
      </w:pPr>
      <w:r>
        <w:t xml:space="preserve">        ssbFrequency                    ARFCN-ValueNR,</w:t>
      </w:r>
    </w:p>
    <w:p w14:paraId="1EA3BD7C" w14:textId="77777777" w:rsidR="006F3964" w:rsidRDefault="00336CC3">
      <w:pPr>
        <w:pStyle w:val="PL"/>
      </w:pPr>
      <w:r>
        <w:t xml:space="preserve">        cellForWhichToReportCGI         PhysCellId,</w:t>
      </w:r>
    </w:p>
    <w:p w14:paraId="0AA9072E" w14:textId="77777777" w:rsidR="006F3964" w:rsidRDefault="00336CC3">
      <w:pPr>
        <w:pStyle w:val="PL"/>
      </w:pPr>
      <w:r>
        <w:t xml:space="preserve">        cgi-Info                        CGI-InfoNR</w:t>
      </w:r>
    </w:p>
    <w:p w14:paraId="11852DFB" w14:textId="77777777" w:rsidR="006F3964" w:rsidRDefault="00336CC3">
      <w:pPr>
        <w:pStyle w:val="PL"/>
      </w:pPr>
      <w:r>
        <w:t xml:space="preserve">    }                                                                                                 </w:t>
      </w:r>
      <w:r>
        <w:rPr>
          <w:color w:val="993366"/>
        </w:rPr>
        <w:t>OPTIONAL</w:t>
      </w:r>
      <w:r>
        <w:t>,</w:t>
      </w:r>
    </w:p>
    <w:p w14:paraId="3D41A77D" w14:textId="77777777" w:rsidR="006F3964" w:rsidRDefault="00336CC3">
      <w:pPr>
        <w:pStyle w:val="PL"/>
      </w:pPr>
      <w:r>
        <w:t xml:space="preserve">    nonCriticalExtension            CG-ConfigInfo-v1560-IEs                                           </w:t>
      </w:r>
      <w:r>
        <w:rPr>
          <w:color w:val="993366"/>
        </w:rPr>
        <w:t>OPTIONAL</w:t>
      </w:r>
    </w:p>
    <w:p w14:paraId="1AC32DD2" w14:textId="77777777" w:rsidR="006F3964" w:rsidRDefault="00336CC3">
      <w:pPr>
        <w:pStyle w:val="PL"/>
      </w:pPr>
      <w:r>
        <w:t>}</w:t>
      </w:r>
    </w:p>
    <w:p w14:paraId="4CC188BC" w14:textId="77777777" w:rsidR="006F3964" w:rsidRDefault="006F3964">
      <w:pPr>
        <w:pStyle w:val="PL"/>
      </w:pPr>
    </w:p>
    <w:p w14:paraId="37A77E06" w14:textId="77777777" w:rsidR="006F3964" w:rsidRDefault="00336CC3">
      <w:pPr>
        <w:pStyle w:val="PL"/>
      </w:pPr>
      <w:r>
        <w:t xml:space="preserve">CG-ConfigInfo-v1560-IEs ::=  </w:t>
      </w:r>
      <w:r>
        <w:rPr>
          <w:color w:val="993366"/>
        </w:rPr>
        <w:t>SEQUENCE</w:t>
      </w:r>
      <w:r>
        <w:t xml:space="preserve"> {</w:t>
      </w:r>
    </w:p>
    <w:p w14:paraId="2F9A6AF9" w14:textId="77777777" w:rsidR="006F3964" w:rsidRDefault="00336CC3">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2068E2D" w14:textId="77777777" w:rsidR="006F3964" w:rsidRDefault="00336CC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0892545" w14:textId="77777777" w:rsidR="006F3964" w:rsidRDefault="00336CC3">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867A881" w14:textId="77777777" w:rsidR="006F3964" w:rsidRDefault="00336CC3">
      <w:pPr>
        <w:pStyle w:val="PL"/>
      </w:pPr>
      <w:r>
        <w:t xml:space="preserve">    scgFailureInfoEUTRA                 </w:t>
      </w:r>
      <w:r>
        <w:rPr>
          <w:color w:val="993366"/>
        </w:rPr>
        <w:t>SEQUENCE</w:t>
      </w:r>
      <w:r>
        <w:t xml:space="preserve"> {</w:t>
      </w:r>
    </w:p>
    <w:p w14:paraId="0BB80793" w14:textId="77777777" w:rsidR="006F3964" w:rsidRDefault="00336CC3">
      <w:pPr>
        <w:pStyle w:val="PL"/>
      </w:pPr>
      <w:r>
        <w:t xml:space="preserve">        failureTypeEUTRA                    </w:t>
      </w:r>
      <w:r>
        <w:rPr>
          <w:color w:val="993366"/>
        </w:rPr>
        <w:t>ENUMERATED</w:t>
      </w:r>
      <w:r>
        <w:t xml:space="preserve"> { t313-Expiry, randomAccessProblem,</w:t>
      </w:r>
    </w:p>
    <w:p w14:paraId="2E075A69" w14:textId="77777777" w:rsidR="006F3964" w:rsidRDefault="00336CC3">
      <w:pPr>
        <w:pStyle w:val="PL"/>
      </w:pPr>
      <w:r>
        <w:t xml:space="preserve">                                                    rlc-MaxNumRetx, scg-ChangeFailure},</w:t>
      </w:r>
    </w:p>
    <w:p w14:paraId="6B2436F9" w14:textId="77777777" w:rsidR="006F3964" w:rsidRDefault="00336CC3">
      <w:pPr>
        <w:pStyle w:val="PL"/>
      </w:pPr>
      <w:r>
        <w:t xml:space="preserve">        measResultSCG-EUTRA                 </w:t>
      </w:r>
      <w:r>
        <w:rPr>
          <w:color w:val="993366"/>
        </w:rPr>
        <w:t>OCTET</w:t>
      </w:r>
      <w:r>
        <w:t xml:space="preserve"> </w:t>
      </w:r>
      <w:r>
        <w:rPr>
          <w:color w:val="993366"/>
        </w:rPr>
        <w:t>STRING</w:t>
      </w:r>
    </w:p>
    <w:p w14:paraId="675DDD93" w14:textId="77777777" w:rsidR="006F3964" w:rsidRDefault="00336CC3">
      <w:pPr>
        <w:pStyle w:val="PL"/>
      </w:pPr>
      <w:r>
        <w:t xml:space="preserve">    }                                                                                                 </w:t>
      </w:r>
      <w:r>
        <w:rPr>
          <w:color w:val="993366"/>
        </w:rPr>
        <w:t>OPTIONAL</w:t>
      </w:r>
      <w:r>
        <w:t>,</w:t>
      </w:r>
    </w:p>
    <w:p w14:paraId="170A38A1" w14:textId="77777777" w:rsidR="006F3964" w:rsidRDefault="00336CC3">
      <w:pPr>
        <w:pStyle w:val="PL"/>
      </w:pPr>
      <w:r>
        <w:t xml:space="preserve">    drx-ConfigMCG                       DRX-Config                                                    </w:t>
      </w:r>
      <w:r>
        <w:rPr>
          <w:color w:val="993366"/>
        </w:rPr>
        <w:t>OPTIONAL</w:t>
      </w:r>
      <w:r>
        <w:t>,</w:t>
      </w:r>
    </w:p>
    <w:p w14:paraId="7E2B455C" w14:textId="77777777" w:rsidR="006F3964" w:rsidRDefault="00336CC3">
      <w:pPr>
        <w:pStyle w:val="PL"/>
      </w:pPr>
      <w:r>
        <w:t xml:space="preserve">    measResultReportCGI-EUTRA               </w:t>
      </w:r>
      <w:r>
        <w:rPr>
          <w:color w:val="993366"/>
        </w:rPr>
        <w:t>SEQUENCE</w:t>
      </w:r>
      <w:r>
        <w:t xml:space="preserve"> {</w:t>
      </w:r>
    </w:p>
    <w:p w14:paraId="5D10E88F" w14:textId="77777777" w:rsidR="006F3964" w:rsidRDefault="00336CC3">
      <w:pPr>
        <w:pStyle w:val="PL"/>
      </w:pPr>
      <w:r>
        <w:t xml:space="preserve">        eutraFrequency                      ARFCN-ValueEUTRA,</w:t>
      </w:r>
    </w:p>
    <w:p w14:paraId="6CB6A5D1" w14:textId="77777777" w:rsidR="006F3964" w:rsidRDefault="00336CC3">
      <w:pPr>
        <w:pStyle w:val="PL"/>
      </w:pPr>
      <w:r>
        <w:t xml:space="preserve">        cellForWhichToReportCGI-EUTRA           EUTRA-PhysCellId,</w:t>
      </w:r>
    </w:p>
    <w:p w14:paraId="36042409" w14:textId="77777777" w:rsidR="006F3964" w:rsidRDefault="00336CC3">
      <w:pPr>
        <w:pStyle w:val="PL"/>
      </w:pPr>
      <w:r>
        <w:t xml:space="preserve">        cgi-InfoEUTRA                           CGI-InfoEUTRA</w:t>
      </w:r>
    </w:p>
    <w:p w14:paraId="57E73054" w14:textId="77777777" w:rsidR="006F3964" w:rsidRDefault="00336CC3">
      <w:pPr>
        <w:pStyle w:val="PL"/>
      </w:pPr>
      <w:r>
        <w:t xml:space="preserve">    }                                                                                                 </w:t>
      </w:r>
      <w:r>
        <w:rPr>
          <w:color w:val="993366"/>
        </w:rPr>
        <w:t>OPTIONAL</w:t>
      </w:r>
      <w:r>
        <w:t>,</w:t>
      </w:r>
    </w:p>
    <w:p w14:paraId="5B35F628" w14:textId="77777777" w:rsidR="006F3964" w:rsidRDefault="00336CC3">
      <w:pPr>
        <w:pStyle w:val="PL"/>
      </w:pPr>
      <w:r>
        <w:t xml:space="preserve">    measResultCellListSFTD-EUTRA        MeasResultCellListSFTD-EUTRA                                  </w:t>
      </w:r>
      <w:r>
        <w:rPr>
          <w:color w:val="993366"/>
        </w:rPr>
        <w:t>OPTIONAL</w:t>
      </w:r>
      <w:r>
        <w:t>,</w:t>
      </w:r>
    </w:p>
    <w:p w14:paraId="40314F19" w14:textId="77777777" w:rsidR="006F3964" w:rsidRDefault="00336CC3">
      <w:pPr>
        <w:pStyle w:val="PL"/>
      </w:pPr>
      <w:r>
        <w:t xml:space="preserve">    fr-InfoListMCG                      FR-InfoList                                                   </w:t>
      </w:r>
      <w:r>
        <w:rPr>
          <w:color w:val="993366"/>
        </w:rPr>
        <w:t>OPTIONAL</w:t>
      </w:r>
      <w:r>
        <w:t>,</w:t>
      </w:r>
    </w:p>
    <w:p w14:paraId="3EB44182" w14:textId="77777777" w:rsidR="006F3964" w:rsidRDefault="00336CC3">
      <w:pPr>
        <w:pStyle w:val="PL"/>
      </w:pPr>
      <w:r>
        <w:t xml:space="preserve">    nonCriticalExtension                CG-ConfigInfo-v1570-IEs                                       </w:t>
      </w:r>
      <w:r>
        <w:rPr>
          <w:color w:val="993366"/>
        </w:rPr>
        <w:t>OPTIONAL</w:t>
      </w:r>
    </w:p>
    <w:p w14:paraId="2441E062" w14:textId="77777777" w:rsidR="006F3964" w:rsidRDefault="00336CC3">
      <w:pPr>
        <w:pStyle w:val="PL"/>
      </w:pPr>
      <w:r>
        <w:lastRenderedPageBreak/>
        <w:t>}</w:t>
      </w:r>
    </w:p>
    <w:p w14:paraId="0E49E65F" w14:textId="77777777" w:rsidR="006F3964" w:rsidRDefault="006F3964">
      <w:pPr>
        <w:pStyle w:val="PL"/>
      </w:pPr>
    </w:p>
    <w:p w14:paraId="44178B06" w14:textId="77777777" w:rsidR="006F3964" w:rsidRDefault="00336CC3">
      <w:pPr>
        <w:pStyle w:val="PL"/>
      </w:pPr>
      <w:r>
        <w:t xml:space="preserve">CG-ConfigInfo-v1570-IEs ::=  </w:t>
      </w:r>
      <w:r>
        <w:rPr>
          <w:color w:val="993366"/>
        </w:rPr>
        <w:t>SEQUENCE</w:t>
      </w:r>
      <w:r>
        <w:t xml:space="preserve"> {</w:t>
      </w:r>
    </w:p>
    <w:p w14:paraId="563D4E14" w14:textId="77777777" w:rsidR="006F3964" w:rsidRDefault="00336CC3">
      <w:pPr>
        <w:pStyle w:val="PL"/>
      </w:pPr>
      <w:r>
        <w:t xml:space="preserve">    sftdFrequencyList-NR                SFTD-FrequencyList-NR                                         </w:t>
      </w:r>
      <w:r>
        <w:rPr>
          <w:color w:val="993366"/>
        </w:rPr>
        <w:t>OPTIONAL</w:t>
      </w:r>
      <w:r>
        <w:t>,</w:t>
      </w:r>
    </w:p>
    <w:p w14:paraId="08E93A7F" w14:textId="77777777" w:rsidR="006F3964" w:rsidRDefault="00336CC3">
      <w:pPr>
        <w:pStyle w:val="PL"/>
      </w:pPr>
      <w:r>
        <w:t xml:space="preserve">    sftdFrequencyList-EUTRA             SFTD-FrequencyList-EUTRA                                      </w:t>
      </w:r>
      <w:r>
        <w:rPr>
          <w:color w:val="993366"/>
        </w:rPr>
        <w:t>OPTIONAL</w:t>
      </w:r>
      <w:r>
        <w:t>,</w:t>
      </w:r>
    </w:p>
    <w:p w14:paraId="7675DCD2" w14:textId="77777777" w:rsidR="006F3964" w:rsidRDefault="00336CC3">
      <w:pPr>
        <w:pStyle w:val="PL"/>
      </w:pPr>
      <w:r>
        <w:t xml:space="preserve">    nonCriticalExtension                CG-ConfigInfo-v1590-IEs                                       </w:t>
      </w:r>
      <w:r>
        <w:rPr>
          <w:color w:val="993366"/>
        </w:rPr>
        <w:t>OPTIONAL</w:t>
      </w:r>
    </w:p>
    <w:p w14:paraId="22A55775" w14:textId="77777777" w:rsidR="006F3964" w:rsidRDefault="00336CC3">
      <w:pPr>
        <w:pStyle w:val="PL"/>
      </w:pPr>
      <w:r>
        <w:t>}</w:t>
      </w:r>
    </w:p>
    <w:p w14:paraId="3C18DE06" w14:textId="77777777" w:rsidR="006F3964" w:rsidRDefault="006F3964">
      <w:pPr>
        <w:pStyle w:val="PL"/>
      </w:pPr>
    </w:p>
    <w:p w14:paraId="210A60B3" w14:textId="77777777" w:rsidR="006F3964" w:rsidRDefault="00336CC3">
      <w:pPr>
        <w:pStyle w:val="PL"/>
      </w:pPr>
      <w:r>
        <w:t xml:space="preserve">CG-ConfigInfo-v1590-IEs ::=  </w:t>
      </w:r>
      <w:r>
        <w:rPr>
          <w:color w:val="993366"/>
        </w:rPr>
        <w:t>SEQUENCE</w:t>
      </w:r>
      <w:r>
        <w:t xml:space="preserve"> {</w:t>
      </w:r>
    </w:p>
    <w:p w14:paraId="262C88AC" w14:textId="77777777" w:rsidR="006F3964" w:rsidRDefault="00336CC3">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583F991" w14:textId="77777777" w:rsidR="006F3964" w:rsidRDefault="00336CC3">
      <w:pPr>
        <w:pStyle w:val="PL"/>
      </w:pPr>
      <w:r>
        <w:t xml:space="preserve">    nonCriticalExtension            CG-ConfigInfo-v1610-IEs                                           </w:t>
      </w:r>
      <w:r>
        <w:rPr>
          <w:color w:val="993366"/>
        </w:rPr>
        <w:t>OPTIONAL</w:t>
      </w:r>
    </w:p>
    <w:p w14:paraId="0309E34E" w14:textId="77777777" w:rsidR="006F3964" w:rsidRDefault="00336CC3">
      <w:pPr>
        <w:pStyle w:val="PL"/>
      </w:pPr>
      <w:r>
        <w:t>}</w:t>
      </w:r>
    </w:p>
    <w:p w14:paraId="2D61E095" w14:textId="77777777" w:rsidR="006F3964" w:rsidRDefault="006F3964">
      <w:pPr>
        <w:pStyle w:val="PL"/>
      </w:pPr>
    </w:p>
    <w:p w14:paraId="1EF18548" w14:textId="77777777" w:rsidR="006F3964" w:rsidRDefault="00336CC3">
      <w:pPr>
        <w:pStyle w:val="PL"/>
      </w:pPr>
      <w:r>
        <w:t xml:space="preserve">CG-ConfigInfo-v1610-IEs ::=  </w:t>
      </w:r>
      <w:r>
        <w:rPr>
          <w:color w:val="993366"/>
        </w:rPr>
        <w:t>SEQUENCE</w:t>
      </w:r>
      <w:r>
        <w:t xml:space="preserve"> {</w:t>
      </w:r>
    </w:p>
    <w:p w14:paraId="3292DAC6" w14:textId="77777777" w:rsidR="006F3964" w:rsidRDefault="00336CC3">
      <w:pPr>
        <w:pStyle w:val="PL"/>
      </w:pPr>
      <w:r>
        <w:t xml:space="preserve">    drx-InfoMCG2                 DRX-Info2                                                            </w:t>
      </w:r>
      <w:r>
        <w:rPr>
          <w:color w:val="993366"/>
        </w:rPr>
        <w:t>OPTIONAL</w:t>
      </w:r>
      <w:r>
        <w:t>,</w:t>
      </w:r>
    </w:p>
    <w:p w14:paraId="46DF9993" w14:textId="77777777" w:rsidR="006F3964" w:rsidRDefault="00336CC3">
      <w:pPr>
        <w:pStyle w:val="PL"/>
      </w:pPr>
      <w:r>
        <w:t xml:space="preserve">    alignedDRX-Indication        </w:t>
      </w:r>
      <w:r>
        <w:rPr>
          <w:color w:val="993366"/>
        </w:rPr>
        <w:t>ENUMERATED</w:t>
      </w:r>
      <w:r>
        <w:t xml:space="preserve"> {true}                                                    </w:t>
      </w:r>
      <w:r>
        <w:rPr>
          <w:color w:val="993366"/>
        </w:rPr>
        <w:t>OPTIONAL</w:t>
      </w:r>
      <w:r>
        <w:t>,</w:t>
      </w:r>
    </w:p>
    <w:p w14:paraId="0B13665C" w14:textId="77777777" w:rsidR="006F3964" w:rsidRDefault="00336CC3">
      <w:pPr>
        <w:pStyle w:val="PL"/>
      </w:pPr>
      <w:r>
        <w:t xml:space="preserve">    scgFailureInfo-r16                  </w:t>
      </w:r>
      <w:r>
        <w:rPr>
          <w:color w:val="993366"/>
        </w:rPr>
        <w:t>SEQUENCE</w:t>
      </w:r>
      <w:r>
        <w:t xml:space="preserve"> {</w:t>
      </w:r>
    </w:p>
    <w:p w14:paraId="024A959E" w14:textId="77777777" w:rsidR="006F3964" w:rsidRDefault="00336CC3">
      <w:pPr>
        <w:pStyle w:val="PL"/>
      </w:pPr>
      <w:r>
        <w:t xml:space="preserve">        failureType-r16                     </w:t>
      </w:r>
      <w:r>
        <w:rPr>
          <w:color w:val="993366"/>
        </w:rPr>
        <w:t>ENUMERATED</w:t>
      </w:r>
      <w:r>
        <w:t xml:space="preserve"> { </w:t>
      </w:r>
      <w:r>
        <w:rPr>
          <w:rFonts w:eastAsia="Malgun Gothic"/>
        </w:rPr>
        <w:t>scg-lbtFailure-r16, beamFailureRecoveryFailure-r16,</w:t>
      </w:r>
    </w:p>
    <w:p w14:paraId="025A78BD" w14:textId="77777777" w:rsidR="006F3964" w:rsidRDefault="00336CC3">
      <w:pPr>
        <w:pStyle w:val="PL"/>
      </w:pPr>
      <w:r>
        <w:t xml:space="preserve">                                                         t312-Expiry-r16, bh-RLF-r16,</w:t>
      </w:r>
    </w:p>
    <w:p w14:paraId="63D68FD3" w14:textId="77777777" w:rsidR="006F3964" w:rsidRDefault="00336CC3">
      <w:pPr>
        <w:pStyle w:val="PL"/>
      </w:pPr>
      <w:r>
        <w:t xml:space="preserve">                                                         beamFailure-r17</w:t>
      </w:r>
      <w:r>
        <w:rPr>
          <w:rFonts w:eastAsia="Malgun Gothic"/>
        </w:rPr>
        <w:t xml:space="preserve">, spare3, </w:t>
      </w:r>
      <w:r>
        <w:t>spare2, spare1},</w:t>
      </w:r>
    </w:p>
    <w:p w14:paraId="39588616" w14:textId="77777777" w:rsidR="006F3964" w:rsidRDefault="00336CC3">
      <w:pPr>
        <w:pStyle w:val="PL"/>
      </w:pPr>
      <w:r>
        <w:t xml:space="preserve">        measResultSCG-r16                   </w:t>
      </w:r>
      <w:r>
        <w:rPr>
          <w:color w:val="993366"/>
        </w:rPr>
        <w:t>OCTET</w:t>
      </w:r>
      <w:r>
        <w:t xml:space="preserve"> </w:t>
      </w:r>
      <w:r>
        <w:rPr>
          <w:color w:val="993366"/>
        </w:rPr>
        <w:t>STRING</w:t>
      </w:r>
      <w:r>
        <w:t xml:space="preserve"> (CONTAINING MeasResultSCG-Failure)</w:t>
      </w:r>
    </w:p>
    <w:p w14:paraId="141CD688" w14:textId="77777777" w:rsidR="006F3964" w:rsidRDefault="00336CC3">
      <w:pPr>
        <w:pStyle w:val="PL"/>
      </w:pPr>
      <w:r>
        <w:t xml:space="preserve">    }                                                                                                 </w:t>
      </w:r>
      <w:r>
        <w:rPr>
          <w:color w:val="993366"/>
        </w:rPr>
        <w:t>OPTIONAL</w:t>
      </w:r>
      <w:r>
        <w:t>,</w:t>
      </w:r>
    </w:p>
    <w:p w14:paraId="315EDF65" w14:textId="77777777" w:rsidR="006F3964" w:rsidRDefault="00336CC3">
      <w:pPr>
        <w:pStyle w:val="PL"/>
      </w:pPr>
      <w:r>
        <w:t xml:space="preserve">    dummy1                                  </w:t>
      </w:r>
      <w:r>
        <w:rPr>
          <w:color w:val="993366"/>
        </w:rPr>
        <w:t>SEQUENCE</w:t>
      </w:r>
      <w:r>
        <w:t xml:space="preserve"> {</w:t>
      </w:r>
    </w:p>
    <w:p w14:paraId="1FAD042E" w14:textId="77777777" w:rsidR="006F3964" w:rsidRDefault="00336CC3">
      <w:pPr>
        <w:pStyle w:val="PL"/>
      </w:pPr>
      <w:r>
        <w:t xml:space="preserve">        failureTypeEUTRA-r16                    </w:t>
      </w:r>
      <w:r>
        <w:rPr>
          <w:color w:val="993366"/>
        </w:rPr>
        <w:t>ENUMERATED</w:t>
      </w:r>
      <w:r>
        <w:t xml:space="preserve"> { </w:t>
      </w:r>
      <w:r>
        <w:rPr>
          <w:rFonts w:eastAsia="Malgun Gothic"/>
        </w:rPr>
        <w:t>scg-lbtFailure-r16, beamFailureRecoveryFailure-r16,</w:t>
      </w:r>
    </w:p>
    <w:p w14:paraId="4B860E0F" w14:textId="77777777" w:rsidR="006F3964" w:rsidRDefault="00336CC3">
      <w:pPr>
        <w:pStyle w:val="PL"/>
        <w:rPr>
          <w:rFonts w:eastAsia="Malgun Gothic"/>
        </w:rPr>
      </w:pPr>
      <w:r>
        <w:t xml:space="preserve">                                                         t312-Expiry-r16, </w:t>
      </w:r>
      <w:r>
        <w:rPr>
          <w:rFonts w:eastAsia="Malgun Gothic"/>
        </w:rPr>
        <w:t>spare5,</w:t>
      </w:r>
    </w:p>
    <w:p w14:paraId="70D63BE0" w14:textId="77777777" w:rsidR="006F3964" w:rsidRDefault="00336CC3">
      <w:pPr>
        <w:pStyle w:val="PL"/>
      </w:pPr>
      <w:r>
        <w:rPr>
          <w:rFonts w:eastAsia="Malgun Gothic"/>
        </w:rPr>
        <w:t xml:space="preserve">                                                                     spare4, spare3, spare2, spare1</w:t>
      </w:r>
      <w:r>
        <w:t>},</w:t>
      </w:r>
    </w:p>
    <w:p w14:paraId="65C3E5D3" w14:textId="77777777" w:rsidR="006F3964" w:rsidRDefault="00336CC3">
      <w:pPr>
        <w:pStyle w:val="PL"/>
      </w:pPr>
      <w:r>
        <w:t xml:space="preserve">        measResultSCG-EUTRA-r16                 </w:t>
      </w:r>
      <w:r>
        <w:rPr>
          <w:color w:val="993366"/>
        </w:rPr>
        <w:t>OCTET</w:t>
      </w:r>
      <w:r>
        <w:t xml:space="preserve"> </w:t>
      </w:r>
      <w:r>
        <w:rPr>
          <w:color w:val="993366"/>
        </w:rPr>
        <w:t>STRING</w:t>
      </w:r>
    </w:p>
    <w:p w14:paraId="2754CDC2" w14:textId="77777777" w:rsidR="006F3964" w:rsidRDefault="00336CC3">
      <w:pPr>
        <w:pStyle w:val="PL"/>
      </w:pPr>
      <w:r>
        <w:lastRenderedPageBreak/>
        <w:t xml:space="preserve">    }                                                                                                 </w:t>
      </w:r>
      <w:r>
        <w:rPr>
          <w:color w:val="993366"/>
        </w:rPr>
        <w:t>OPTIONAL</w:t>
      </w:r>
      <w:r>
        <w:t>,</w:t>
      </w:r>
    </w:p>
    <w:p w14:paraId="7B6659D9" w14:textId="77777777" w:rsidR="006F3964" w:rsidRDefault="00336CC3">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091D9E3" w14:textId="77777777" w:rsidR="006F3964" w:rsidRDefault="00336CC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609D47" w14:textId="77777777" w:rsidR="006F3964" w:rsidRDefault="00336CC3">
      <w:pPr>
        <w:pStyle w:val="PL"/>
      </w:pPr>
      <w:r>
        <w:t xml:space="preserve">    nonCriticalExtension             CG-ConfigInfo-v1620-IEs                                          </w:t>
      </w:r>
      <w:r>
        <w:rPr>
          <w:color w:val="993366"/>
        </w:rPr>
        <w:t>OPTIONAL</w:t>
      </w:r>
    </w:p>
    <w:p w14:paraId="137E6F08" w14:textId="77777777" w:rsidR="006F3964" w:rsidRDefault="00336CC3">
      <w:pPr>
        <w:pStyle w:val="PL"/>
      </w:pPr>
      <w:r>
        <w:t>}</w:t>
      </w:r>
    </w:p>
    <w:p w14:paraId="74764F42" w14:textId="77777777" w:rsidR="006F3964" w:rsidRDefault="006F3964">
      <w:pPr>
        <w:pStyle w:val="PL"/>
      </w:pPr>
    </w:p>
    <w:p w14:paraId="79CB9082" w14:textId="77777777" w:rsidR="006F3964" w:rsidRDefault="00336CC3">
      <w:pPr>
        <w:pStyle w:val="PL"/>
      </w:pPr>
      <w:r>
        <w:t xml:space="preserve">CG-ConfigInfo-v1620-IEs ::=             </w:t>
      </w:r>
      <w:r>
        <w:rPr>
          <w:color w:val="993366"/>
        </w:rPr>
        <w:t>SEQUENCE</w:t>
      </w:r>
      <w:r>
        <w:t xml:space="preserve"> {</w:t>
      </w:r>
    </w:p>
    <w:p w14:paraId="1173BD0C" w14:textId="77777777" w:rsidR="006F3964" w:rsidRDefault="00336CC3">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028258A" w14:textId="77777777" w:rsidR="006F3964" w:rsidRDefault="00336CC3">
      <w:pPr>
        <w:pStyle w:val="PL"/>
      </w:pPr>
      <w:r>
        <w:t xml:space="preserve">    nonCriticalExtension                    CG-ConfigInfo-v1640-IEs                                   </w:t>
      </w:r>
      <w:r>
        <w:rPr>
          <w:color w:val="993366"/>
        </w:rPr>
        <w:t>OPTIONAL</w:t>
      </w:r>
    </w:p>
    <w:p w14:paraId="3F34F11B" w14:textId="77777777" w:rsidR="006F3964" w:rsidRDefault="00336CC3">
      <w:pPr>
        <w:pStyle w:val="PL"/>
      </w:pPr>
      <w:r>
        <w:t>}</w:t>
      </w:r>
    </w:p>
    <w:p w14:paraId="6D1267B5" w14:textId="77777777" w:rsidR="006F3964" w:rsidRDefault="006F3964">
      <w:pPr>
        <w:pStyle w:val="PL"/>
      </w:pPr>
    </w:p>
    <w:p w14:paraId="76216EDB" w14:textId="77777777" w:rsidR="006F3964" w:rsidRDefault="00336CC3">
      <w:pPr>
        <w:pStyle w:val="PL"/>
      </w:pPr>
      <w:r>
        <w:t xml:space="preserve">CG-ConfigInfo-v1640-IEs ::=             </w:t>
      </w:r>
      <w:r>
        <w:rPr>
          <w:color w:val="993366"/>
        </w:rPr>
        <w:t>SEQUENCE</w:t>
      </w:r>
      <w:r>
        <w:t xml:space="preserve"> {</w:t>
      </w:r>
    </w:p>
    <w:p w14:paraId="7BA6BB2B" w14:textId="77777777" w:rsidR="006F3964" w:rsidRDefault="00336CC3">
      <w:pPr>
        <w:pStyle w:val="PL"/>
      </w:pPr>
      <w:r>
        <w:t xml:space="preserve">    servCellInfoListMCG-NR-r16              ServCellInfoListMCG-NR-r16                   </w:t>
      </w:r>
      <w:r>
        <w:rPr>
          <w:color w:val="993366"/>
        </w:rPr>
        <w:t>OPTIONAL</w:t>
      </w:r>
      <w:r>
        <w:t>,</w:t>
      </w:r>
    </w:p>
    <w:p w14:paraId="46676B50" w14:textId="77777777" w:rsidR="006F3964" w:rsidRDefault="00336CC3">
      <w:pPr>
        <w:pStyle w:val="PL"/>
      </w:pPr>
      <w:r>
        <w:t xml:space="preserve">    servCellInfoListMCG-EUTRA-r16           ServCellInfoListMCG-EUTRA-r16                </w:t>
      </w:r>
      <w:r>
        <w:rPr>
          <w:color w:val="993366"/>
        </w:rPr>
        <w:t>OPTIONAL</w:t>
      </w:r>
      <w:r>
        <w:t>,</w:t>
      </w:r>
    </w:p>
    <w:p w14:paraId="088CBE4C" w14:textId="77777777" w:rsidR="006F3964" w:rsidRDefault="00336CC3">
      <w:pPr>
        <w:pStyle w:val="PL"/>
      </w:pPr>
      <w:r>
        <w:t xml:space="preserve">    nonCriticalExtension                    CG-ConfigInfo-v1700-IEs                      </w:t>
      </w:r>
      <w:r>
        <w:rPr>
          <w:color w:val="993366"/>
        </w:rPr>
        <w:t>OPTIONAL</w:t>
      </w:r>
    </w:p>
    <w:p w14:paraId="1A6D221C" w14:textId="77777777" w:rsidR="006F3964" w:rsidRDefault="00336CC3">
      <w:pPr>
        <w:pStyle w:val="PL"/>
      </w:pPr>
      <w:r>
        <w:t>}</w:t>
      </w:r>
    </w:p>
    <w:p w14:paraId="67C23DFF" w14:textId="77777777" w:rsidR="006F3964" w:rsidRDefault="006F3964">
      <w:pPr>
        <w:pStyle w:val="PL"/>
      </w:pPr>
    </w:p>
    <w:p w14:paraId="21D157D3" w14:textId="77777777" w:rsidR="006F3964" w:rsidRDefault="00336CC3">
      <w:pPr>
        <w:pStyle w:val="PL"/>
      </w:pPr>
      <w:r>
        <w:t xml:space="preserve">CG-ConfigInfo-v1700-IEs ::=             </w:t>
      </w:r>
      <w:r>
        <w:rPr>
          <w:color w:val="993366"/>
        </w:rPr>
        <w:t>SEQUENCE</w:t>
      </w:r>
      <w:r>
        <w:t xml:space="preserve"> {</w:t>
      </w:r>
    </w:p>
    <w:p w14:paraId="7722FA9D" w14:textId="77777777" w:rsidR="006F3964" w:rsidRDefault="00336CC3">
      <w:pPr>
        <w:pStyle w:val="PL"/>
      </w:pPr>
      <w:r>
        <w:t xml:space="preserve">    candidateCellListCPC-r17                CandidateCellListCPC-r17                     </w:t>
      </w:r>
      <w:r>
        <w:rPr>
          <w:color w:val="993366"/>
        </w:rPr>
        <w:t>OPTIONAL</w:t>
      </w:r>
      <w:r>
        <w:t>,</w:t>
      </w:r>
    </w:p>
    <w:p w14:paraId="13F54562" w14:textId="77777777" w:rsidR="006F3964" w:rsidRDefault="00336CC3">
      <w:pPr>
        <w:pStyle w:val="PL"/>
      </w:pPr>
      <w:r>
        <w:t xml:space="preserve">    twoPHRModeMCG-r17                       </w:t>
      </w:r>
      <w:r>
        <w:rPr>
          <w:color w:val="993366"/>
        </w:rPr>
        <w:t>ENUMERATED</w:t>
      </w:r>
      <w:r>
        <w:t xml:space="preserve"> {enabled}                         </w:t>
      </w:r>
      <w:r>
        <w:rPr>
          <w:color w:val="993366"/>
        </w:rPr>
        <w:t>OPTIONAL</w:t>
      </w:r>
      <w:r>
        <w:t>,</w:t>
      </w:r>
    </w:p>
    <w:p w14:paraId="43738D41" w14:textId="77777777" w:rsidR="006F3964" w:rsidRDefault="00336CC3">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2FEC97C" w14:textId="77777777" w:rsidR="006F3964" w:rsidRDefault="00336CC3">
      <w:pPr>
        <w:pStyle w:val="PL"/>
      </w:pPr>
      <w:r>
        <w:t xml:space="preserve">    nonCriticalExtension                    CG-ConfigInfo-v1730-IEs                      </w:t>
      </w:r>
      <w:r>
        <w:rPr>
          <w:color w:val="993366"/>
        </w:rPr>
        <w:t>OPTIONAL</w:t>
      </w:r>
    </w:p>
    <w:p w14:paraId="43846FD7" w14:textId="77777777" w:rsidR="006F3964" w:rsidRDefault="00336CC3">
      <w:pPr>
        <w:pStyle w:val="PL"/>
        <w:rPr>
          <w:rFonts w:eastAsia="DengXian"/>
        </w:rPr>
      </w:pPr>
      <w:r>
        <w:t>}</w:t>
      </w:r>
    </w:p>
    <w:p w14:paraId="4AC3641F" w14:textId="77777777" w:rsidR="006F3964" w:rsidRDefault="006F3964">
      <w:pPr>
        <w:pStyle w:val="PL"/>
      </w:pPr>
    </w:p>
    <w:p w14:paraId="44E4CB02" w14:textId="77777777" w:rsidR="006F3964" w:rsidRDefault="00336CC3">
      <w:pPr>
        <w:pStyle w:val="PL"/>
      </w:pPr>
      <w:r>
        <w:t xml:space="preserve">CG-ConfigInfo-v1730-IEs ::=             </w:t>
      </w:r>
      <w:r>
        <w:rPr>
          <w:color w:val="993366"/>
        </w:rPr>
        <w:t>SEQUENCE</w:t>
      </w:r>
      <w:r>
        <w:t xml:space="preserve"> {</w:t>
      </w:r>
    </w:p>
    <w:p w14:paraId="184CEC16" w14:textId="77777777" w:rsidR="006F3964" w:rsidRDefault="00336CC3">
      <w:pPr>
        <w:pStyle w:val="PL"/>
      </w:pPr>
      <w:r>
        <w:t xml:space="preserve">    fr1-Carriers-MCG-r17                    </w:t>
      </w:r>
      <w:r>
        <w:rPr>
          <w:color w:val="993366"/>
        </w:rPr>
        <w:t>INTEGER</w:t>
      </w:r>
      <w:r>
        <w:t xml:space="preserve"> (1..32)                              </w:t>
      </w:r>
      <w:r>
        <w:rPr>
          <w:color w:val="993366"/>
        </w:rPr>
        <w:t>OPTIONAL</w:t>
      </w:r>
      <w:r>
        <w:t>,</w:t>
      </w:r>
    </w:p>
    <w:p w14:paraId="5A09D218" w14:textId="77777777" w:rsidR="006F3964" w:rsidRDefault="00336CC3">
      <w:pPr>
        <w:pStyle w:val="PL"/>
      </w:pPr>
      <w:r>
        <w:t xml:space="preserve">    fr2-Carriers-MCG-r17                    </w:t>
      </w:r>
      <w:r>
        <w:rPr>
          <w:color w:val="993366"/>
        </w:rPr>
        <w:t>INTEGER</w:t>
      </w:r>
      <w:r>
        <w:t xml:space="preserve"> (1..32)                              </w:t>
      </w:r>
      <w:r>
        <w:rPr>
          <w:color w:val="993366"/>
        </w:rPr>
        <w:t>OPTIONAL</w:t>
      </w:r>
      <w:r>
        <w:t>,</w:t>
      </w:r>
    </w:p>
    <w:p w14:paraId="45CDD536" w14:textId="77777777" w:rsidR="006F3964" w:rsidRDefault="00336CC3">
      <w:pPr>
        <w:pStyle w:val="PL"/>
      </w:pPr>
      <w:r>
        <w:lastRenderedPageBreak/>
        <w:t xml:space="preserve">    nonCriticalExtension                    </w:t>
      </w:r>
      <w:r>
        <w:rPr>
          <w:color w:val="993366"/>
        </w:rPr>
        <w:t>SEQUENCE</w:t>
      </w:r>
      <w:r>
        <w:t xml:space="preserve"> {}                                  </w:t>
      </w:r>
      <w:r>
        <w:rPr>
          <w:color w:val="993366"/>
        </w:rPr>
        <w:t>OPTIONAL</w:t>
      </w:r>
    </w:p>
    <w:p w14:paraId="04794114" w14:textId="77777777" w:rsidR="006F3964" w:rsidRDefault="00336CC3">
      <w:pPr>
        <w:pStyle w:val="PL"/>
      </w:pPr>
      <w:r>
        <w:t>}</w:t>
      </w:r>
    </w:p>
    <w:p w14:paraId="3AC2422E" w14:textId="77777777" w:rsidR="006F3964" w:rsidRDefault="006F3964">
      <w:pPr>
        <w:pStyle w:val="PL"/>
      </w:pPr>
    </w:p>
    <w:p w14:paraId="4971B51A" w14:textId="77777777" w:rsidR="006F3964" w:rsidRDefault="00336CC3">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A3D90D8" w14:textId="77777777" w:rsidR="006F3964" w:rsidRDefault="006F3964">
      <w:pPr>
        <w:pStyle w:val="PL"/>
      </w:pPr>
    </w:p>
    <w:p w14:paraId="16EA859D" w14:textId="77777777" w:rsidR="006F3964" w:rsidRDefault="00336CC3">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E149507" w14:textId="77777777" w:rsidR="006F3964" w:rsidRDefault="006F3964">
      <w:pPr>
        <w:pStyle w:val="PL"/>
      </w:pPr>
    </w:p>
    <w:p w14:paraId="36A601D7" w14:textId="77777777" w:rsidR="006F3964" w:rsidRDefault="00336CC3">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9A155D9" w14:textId="77777777" w:rsidR="006F3964" w:rsidRDefault="006F3964">
      <w:pPr>
        <w:pStyle w:val="PL"/>
      </w:pPr>
    </w:p>
    <w:p w14:paraId="5D6716E9" w14:textId="77777777" w:rsidR="006F3964" w:rsidRDefault="00336CC3">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6E6C182" w14:textId="77777777" w:rsidR="006F3964" w:rsidRDefault="006F3964">
      <w:pPr>
        <w:pStyle w:val="PL"/>
      </w:pPr>
    </w:p>
    <w:p w14:paraId="6D9A8266" w14:textId="77777777" w:rsidR="006F3964" w:rsidRDefault="00336CC3">
      <w:pPr>
        <w:pStyle w:val="PL"/>
      </w:pPr>
      <w:r>
        <w:t xml:space="preserve">ConfigRestrictInfoSCG ::=       </w:t>
      </w:r>
      <w:r>
        <w:rPr>
          <w:color w:val="993366"/>
        </w:rPr>
        <w:t>SEQUENCE</w:t>
      </w:r>
      <w:r>
        <w:t xml:space="preserve"> {</w:t>
      </w:r>
    </w:p>
    <w:p w14:paraId="5B896BA7" w14:textId="77777777" w:rsidR="006F3964" w:rsidRDefault="00336CC3">
      <w:pPr>
        <w:pStyle w:val="PL"/>
      </w:pPr>
      <w:r>
        <w:t xml:space="preserve">    allowedBC-ListMRDC              BandCombinationInfoList                                           </w:t>
      </w:r>
      <w:r>
        <w:rPr>
          <w:color w:val="993366"/>
        </w:rPr>
        <w:t>OPTIONAL</w:t>
      </w:r>
      <w:r>
        <w:t>,</w:t>
      </w:r>
    </w:p>
    <w:p w14:paraId="41F3D563" w14:textId="77777777" w:rsidR="006F3964" w:rsidRDefault="00336CC3">
      <w:pPr>
        <w:pStyle w:val="PL"/>
      </w:pPr>
      <w:r>
        <w:t xml:space="preserve">    powerCoordination-FR1               </w:t>
      </w:r>
      <w:r>
        <w:rPr>
          <w:color w:val="993366"/>
        </w:rPr>
        <w:t>SEQUENCE</w:t>
      </w:r>
      <w:r>
        <w:t xml:space="preserve"> {</w:t>
      </w:r>
    </w:p>
    <w:p w14:paraId="424E0A23" w14:textId="77777777" w:rsidR="006F3964" w:rsidRDefault="00336CC3">
      <w:pPr>
        <w:pStyle w:val="PL"/>
      </w:pPr>
      <w:r>
        <w:t xml:space="preserve">        p-maxNR-FR1                     P-Max                                                         </w:t>
      </w:r>
      <w:r>
        <w:rPr>
          <w:color w:val="993366"/>
        </w:rPr>
        <w:t>OPTIONAL</w:t>
      </w:r>
      <w:r>
        <w:t>,</w:t>
      </w:r>
    </w:p>
    <w:p w14:paraId="46E7AC05" w14:textId="77777777" w:rsidR="006F3964" w:rsidRDefault="00336CC3">
      <w:pPr>
        <w:pStyle w:val="PL"/>
      </w:pPr>
      <w:r>
        <w:t xml:space="preserve">        p-maxEUTRA                      P-Max                                                         </w:t>
      </w:r>
      <w:r>
        <w:rPr>
          <w:color w:val="993366"/>
        </w:rPr>
        <w:t>OPTIONAL</w:t>
      </w:r>
      <w:r>
        <w:t>,</w:t>
      </w:r>
    </w:p>
    <w:p w14:paraId="40BF0459" w14:textId="77777777" w:rsidR="006F3964" w:rsidRDefault="00336CC3">
      <w:pPr>
        <w:pStyle w:val="PL"/>
      </w:pPr>
      <w:r>
        <w:t xml:space="preserve">        p-maxUE-FR1                     P-Max                                                         </w:t>
      </w:r>
      <w:r>
        <w:rPr>
          <w:color w:val="993366"/>
        </w:rPr>
        <w:t>OPTIONAL</w:t>
      </w:r>
    </w:p>
    <w:p w14:paraId="7B169D93" w14:textId="77777777" w:rsidR="006F3964" w:rsidRDefault="00336CC3">
      <w:pPr>
        <w:pStyle w:val="PL"/>
      </w:pPr>
      <w:r>
        <w:t xml:space="preserve">    }                                                                                                 </w:t>
      </w:r>
      <w:r>
        <w:rPr>
          <w:color w:val="993366"/>
        </w:rPr>
        <w:t>OPTIONAL</w:t>
      </w:r>
      <w:r>
        <w:t>,</w:t>
      </w:r>
    </w:p>
    <w:p w14:paraId="2DA8090A" w14:textId="77777777" w:rsidR="006F3964" w:rsidRDefault="00336CC3">
      <w:pPr>
        <w:pStyle w:val="PL"/>
      </w:pPr>
      <w:r>
        <w:t xml:space="preserve">    servCellIndexRangeSCG           </w:t>
      </w:r>
      <w:r>
        <w:rPr>
          <w:color w:val="993366"/>
        </w:rPr>
        <w:t>SEQUENCE</w:t>
      </w:r>
      <w:r>
        <w:t xml:space="preserve"> {</w:t>
      </w:r>
    </w:p>
    <w:p w14:paraId="226F8932" w14:textId="77777777" w:rsidR="006F3964" w:rsidRDefault="00336CC3">
      <w:pPr>
        <w:pStyle w:val="PL"/>
      </w:pPr>
      <w:r>
        <w:t xml:space="preserve">        lowBound                        ServCellIndex,</w:t>
      </w:r>
    </w:p>
    <w:p w14:paraId="2BEEFE5C" w14:textId="77777777" w:rsidR="006F3964" w:rsidRDefault="00336CC3">
      <w:pPr>
        <w:pStyle w:val="PL"/>
      </w:pPr>
      <w:r>
        <w:t xml:space="preserve">        upBound                         ServCellIndex</w:t>
      </w:r>
    </w:p>
    <w:p w14:paraId="0AA0D5EF" w14:textId="77777777" w:rsidR="006F3964" w:rsidRDefault="00336CC3">
      <w:pPr>
        <w:pStyle w:val="PL"/>
        <w:rPr>
          <w:color w:val="808080"/>
        </w:rPr>
      </w:pPr>
      <w:r>
        <w:t xml:space="preserve">    }                                                                                                 </w:t>
      </w:r>
      <w:r>
        <w:rPr>
          <w:color w:val="993366"/>
        </w:rPr>
        <w:t>OPTIONAL</w:t>
      </w:r>
      <w:r>
        <w:t xml:space="preserve">,   </w:t>
      </w:r>
      <w:r>
        <w:rPr>
          <w:color w:val="808080"/>
        </w:rPr>
        <w:t>-- Cond SN-AddMod</w:t>
      </w:r>
    </w:p>
    <w:p w14:paraId="573BE260" w14:textId="77777777" w:rsidR="006F3964" w:rsidRDefault="00336CC3">
      <w:pPr>
        <w:pStyle w:val="PL"/>
      </w:pPr>
      <w:r>
        <w:t xml:space="preserve">    maxMeasFreqsSCG                     </w:t>
      </w:r>
      <w:r>
        <w:rPr>
          <w:color w:val="993366"/>
        </w:rPr>
        <w:t>INTEGER</w:t>
      </w:r>
      <w:r>
        <w:t xml:space="preserve">(1..maxMeasFreqsMN)                                    </w:t>
      </w:r>
      <w:r>
        <w:rPr>
          <w:color w:val="993366"/>
        </w:rPr>
        <w:t>OPTIONAL</w:t>
      </w:r>
      <w:r>
        <w:t>,</w:t>
      </w:r>
    </w:p>
    <w:p w14:paraId="2F6871B1" w14:textId="77777777" w:rsidR="006F3964" w:rsidRDefault="00336CC3">
      <w:pPr>
        <w:pStyle w:val="PL"/>
      </w:pPr>
      <w:r>
        <w:t xml:space="preserve">    dummy                               </w:t>
      </w:r>
      <w:r>
        <w:rPr>
          <w:color w:val="993366"/>
        </w:rPr>
        <w:t>INTEGER</w:t>
      </w:r>
      <w:r>
        <w:t xml:space="preserve">(1..maxMeasIdentitiesMN)                               </w:t>
      </w:r>
      <w:r>
        <w:rPr>
          <w:color w:val="993366"/>
        </w:rPr>
        <w:t>OPTIONAL</w:t>
      </w:r>
      <w:r>
        <w:t>,</w:t>
      </w:r>
    </w:p>
    <w:p w14:paraId="54DE4D98" w14:textId="77777777" w:rsidR="006F3964" w:rsidRDefault="00336CC3">
      <w:pPr>
        <w:pStyle w:val="PL"/>
      </w:pPr>
      <w:r>
        <w:t xml:space="preserve">    ...,</w:t>
      </w:r>
    </w:p>
    <w:p w14:paraId="6F53A632" w14:textId="77777777" w:rsidR="006F3964" w:rsidRDefault="00336CC3">
      <w:pPr>
        <w:pStyle w:val="PL"/>
      </w:pPr>
      <w:r>
        <w:t xml:space="preserve">    [[</w:t>
      </w:r>
    </w:p>
    <w:p w14:paraId="771BAE2B" w14:textId="77777777" w:rsidR="006F3964" w:rsidRDefault="00336CC3">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F597EF" w14:textId="77777777" w:rsidR="006F3964" w:rsidRDefault="00336CC3">
      <w:pPr>
        <w:pStyle w:val="PL"/>
      </w:pPr>
      <w:r>
        <w:lastRenderedPageBreak/>
        <w:t xml:space="preserve">    pdcch-BlindDetectionSCG          </w:t>
      </w:r>
      <w:r>
        <w:rPr>
          <w:color w:val="993366"/>
        </w:rPr>
        <w:t>INTEGER</w:t>
      </w:r>
      <w:r>
        <w:t xml:space="preserve"> (1..15)                                                  </w:t>
      </w:r>
      <w:r>
        <w:rPr>
          <w:color w:val="993366"/>
        </w:rPr>
        <w:t>OPTIONAL</w:t>
      </w:r>
      <w:r>
        <w:t>,</w:t>
      </w:r>
    </w:p>
    <w:p w14:paraId="17D2B6D2" w14:textId="77777777" w:rsidR="006F3964" w:rsidRDefault="00336CC3">
      <w:pPr>
        <w:pStyle w:val="PL"/>
      </w:pPr>
      <w:r>
        <w:t xml:space="preserve">    maxNumberROHC-ContextSessionsSN  </w:t>
      </w:r>
      <w:r>
        <w:rPr>
          <w:color w:val="993366"/>
        </w:rPr>
        <w:t>INTEGER</w:t>
      </w:r>
      <w:r>
        <w:t xml:space="preserve">(0.. 16384)                                               </w:t>
      </w:r>
      <w:r>
        <w:rPr>
          <w:color w:val="993366"/>
        </w:rPr>
        <w:t>OPTIONAL</w:t>
      </w:r>
    </w:p>
    <w:p w14:paraId="09BC47AC" w14:textId="77777777" w:rsidR="006F3964" w:rsidRDefault="00336CC3">
      <w:pPr>
        <w:pStyle w:val="PL"/>
      </w:pPr>
      <w:r>
        <w:t xml:space="preserve">    ]],</w:t>
      </w:r>
    </w:p>
    <w:p w14:paraId="17163980" w14:textId="77777777" w:rsidR="006F3964" w:rsidRDefault="00336CC3">
      <w:pPr>
        <w:pStyle w:val="PL"/>
      </w:pPr>
      <w:r>
        <w:t xml:space="preserve">    [[</w:t>
      </w:r>
    </w:p>
    <w:p w14:paraId="4AA896D3" w14:textId="77777777" w:rsidR="006F3964" w:rsidRDefault="00336CC3">
      <w:pPr>
        <w:pStyle w:val="PL"/>
      </w:pPr>
      <w:r>
        <w:t xml:space="preserve">    maxIntraFreqMeasIdentitiesSCG     </w:t>
      </w:r>
      <w:r>
        <w:rPr>
          <w:color w:val="993366"/>
        </w:rPr>
        <w:t>INTEGER</w:t>
      </w:r>
      <w:r>
        <w:t xml:space="preserve">(1..maxMeasIdentitiesMN)                                 </w:t>
      </w:r>
      <w:r>
        <w:rPr>
          <w:color w:val="993366"/>
        </w:rPr>
        <w:t>OPTIONAL</w:t>
      </w:r>
      <w:r>
        <w:t>,</w:t>
      </w:r>
    </w:p>
    <w:p w14:paraId="40AF06C0" w14:textId="77777777" w:rsidR="006F3964" w:rsidRDefault="00336CC3">
      <w:pPr>
        <w:pStyle w:val="PL"/>
      </w:pPr>
      <w:r>
        <w:t xml:space="preserve">    maxInterFreqMeasIdentitiesSCG     </w:t>
      </w:r>
      <w:r>
        <w:rPr>
          <w:color w:val="993366"/>
        </w:rPr>
        <w:t>INTEGER</w:t>
      </w:r>
      <w:r>
        <w:t xml:space="preserve">(1..maxMeasIdentitiesMN)                                 </w:t>
      </w:r>
      <w:r>
        <w:rPr>
          <w:color w:val="993366"/>
        </w:rPr>
        <w:t>OPTIONAL</w:t>
      </w:r>
    </w:p>
    <w:p w14:paraId="15A2D562" w14:textId="77777777" w:rsidR="006F3964" w:rsidRDefault="00336CC3">
      <w:pPr>
        <w:pStyle w:val="PL"/>
      </w:pPr>
      <w:r>
        <w:t xml:space="preserve">    ]],</w:t>
      </w:r>
    </w:p>
    <w:p w14:paraId="22E0DE14" w14:textId="77777777" w:rsidR="006F3964" w:rsidRDefault="00336CC3">
      <w:pPr>
        <w:pStyle w:val="PL"/>
      </w:pPr>
      <w:r>
        <w:t xml:space="preserve">    [[</w:t>
      </w:r>
    </w:p>
    <w:p w14:paraId="27B47810" w14:textId="77777777" w:rsidR="006F3964" w:rsidRDefault="00336CC3">
      <w:pPr>
        <w:pStyle w:val="PL"/>
      </w:pPr>
      <w:r>
        <w:t xml:space="preserve">    p-maxNR-FR1-MCG-r16               P-Max                                                           </w:t>
      </w:r>
      <w:r>
        <w:rPr>
          <w:color w:val="993366"/>
        </w:rPr>
        <w:t>OPTIONAL</w:t>
      </w:r>
      <w:r>
        <w:t>,</w:t>
      </w:r>
    </w:p>
    <w:p w14:paraId="516ECCA3" w14:textId="77777777" w:rsidR="006F3964" w:rsidRDefault="00336CC3">
      <w:pPr>
        <w:pStyle w:val="PL"/>
      </w:pPr>
      <w:r>
        <w:t xml:space="preserve">    powerCoordination-FR2-r16         </w:t>
      </w:r>
      <w:r>
        <w:rPr>
          <w:color w:val="993366"/>
        </w:rPr>
        <w:t>SEQUENCE</w:t>
      </w:r>
      <w:r>
        <w:t xml:space="preserve"> {</w:t>
      </w:r>
    </w:p>
    <w:p w14:paraId="22AD665A" w14:textId="77777777" w:rsidR="006F3964" w:rsidRDefault="00336CC3">
      <w:pPr>
        <w:pStyle w:val="PL"/>
      </w:pPr>
      <w:r>
        <w:t xml:space="preserve">        p-maxNR-FR2-MCG-r16                P-Max                                                      </w:t>
      </w:r>
      <w:r>
        <w:rPr>
          <w:color w:val="993366"/>
        </w:rPr>
        <w:t>OPTIONAL</w:t>
      </w:r>
      <w:r>
        <w:t>,</w:t>
      </w:r>
    </w:p>
    <w:p w14:paraId="713C5C11" w14:textId="77777777" w:rsidR="006F3964" w:rsidRDefault="00336CC3">
      <w:pPr>
        <w:pStyle w:val="PL"/>
      </w:pPr>
      <w:r>
        <w:t xml:space="preserve">        p-maxNR-FR2-SCG-r16                P-Max                                                      </w:t>
      </w:r>
      <w:r>
        <w:rPr>
          <w:color w:val="993366"/>
        </w:rPr>
        <w:t>OPTIONAL</w:t>
      </w:r>
      <w:r>
        <w:t>,</w:t>
      </w:r>
    </w:p>
    <w:p w14:paraId="33A4DC0E" w14:textId="77777777" w:rsidR="006F3964" w:rsidRDefault="00336CC3">
      <w:pPr>
        <w:pStyle w:val="PL"/>
      </w:pPr>
      <w:r>
        <w:t xml:space="preserve">        p-maxUE-FR2-r16                    P-Max                                                      </w:t>
      </w:r>
      <w:r>
        <w:rPr>
          <w:color w:val="993366"/>
        </w:rPr>
        <w:t>OPTIONAL</w:t>
      </w:r>
    </w:p>
    <w:p w14:paraId="569AE3DF" w14:textId="77777777" w:rsidR="006F3964" w:rsidRDefault="00336CC3">
      <w:pPr>
        <w:pStyle w:val="PL"/>
      </w:pPr>
      <w:r>
        <w:t xml:space="preserve">    }                                                                                                 </w:t>
      </w:r>
      <w:r>
        <w:rPr>
          <w:color w:val="993366"/>
        </w:rPr>
        <w:t>OPTIONAL</w:t>
      </w:r>
      <w:r>
        <w:t>,</w:t>
      </w:r>
    </w:p>
    <w:p w14:paraId="0F24B33D" w14:textId="77777777" w:rsidR="006F3964" w:rsidRDefault="00336CC3">
      <w:pPr>
        <w:pStyle w:val="PL"/>
      </w:pPr>
      <w:r>
        <w:t xml:space="preserve">    nrdc-PC-mode-FR1-r16    </w:t>
      </w:r>
      <w:r>
        <w:rPr>
          <w:color w:val="993366"/>
        </w:rPr>
        <w:t>ENUMERATED</w:t>
      </w:r>
      <w:r>
        <w:t xml:space="preserve"> {semi-static-mode1, semi-static-mode2, dynamic}                </w:t>
      </w:r>
      <w:r>
        <w:rPr>
          <w:color w:val="993366"/>
        </w:rPr>
        <w:t>OPTIONAL</w:t>
      </w:r>
      <w:r>
        <w:t>,</w:t>
      </w:r>
    </w:p>
    <w:p w14:paraId="0DFCDABE" w14:textId="77777777" w:rsidR="006F3964" w:rsidRDefault="00336CC3">
      <w:pPr>
        <w:pStyle w:val="PL"/>
      </w:pPr>
      <w:r>
        <w:t xml:space="preserve">    nrdc-PC-mode-FR2-r16    </w:t>
      </w:r>
      <w:r>
        <w:rPr>
          <w:color w:val="993366"/>
        </w:rPr>
        <w:t>ENUMERATED</w:t>
      </w:r>
      <w:r>
        <w:t xml:space="preserve"> {semi-static-mode1, semi-static-mode2, dynamic}                </w:t>
      </w:r>
      <w:r>
        <w:rPr>
          <w:color w:val="993366"/>
        </w:rPr>
        <w:t>OPTIONAL</w:t>
      </w:r>
      <w:r>
        <w:t>,</w:t>
      </w:r>
    </w:p>
    <w:p w14:paraId="38606B9D" w14:textId="77777777" w:rsidR="006F3964" w:rsidRDefault="00336CC3">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660D2F8A" w14:textId="77777777" w:rsidR="006F3964" w:rsidRDefault="00336CC3">
      <w:pPr>
        <w:pStyle w:val="PL"/>
      </w:pPr>
      <w:r>
        <w:t xml:space="preserve">    maxMeasCLI-ResourceSCG-r16       </w:t>
      </w:r>
      <w:r>
        <w:rPr>
          <w:color w:val="993366"/>
        </w:rPr>
        <w:t>INTEGER</w:t>
      </w:r>
      <w:r>
        <w:t xml:space="preserve">(0..maxNrofCLI-RSSI-Resources-r16)                        </w:t>
      </w:r>
      <w:r>
        <w:rPr>
          <w:color w:val="993366"/>
        </w:rPr>
        <w:t>OPTIONAL</w:t>
      </w:r>
      <w:r>
        <w:t>,</w:t>
      </w:r>
    </w:p>
    <w:p w14:paraId="22E5A23E" w14:textId="77777777" w:rsidR="006F3964" w:rsidRDefault="00336CC3">
      <w:pPr>
        <w:pStyle w:val="PL"/>
      </w:pPr>
      <w:r>
        <w:t xml:space="preserve">    maxNumberEHC-ContextsSN-r16      </w:t>
      </w:r>
      <w:r>
        <w:rPr>
          <w:color w:val="993366"/>
        </w:rPr>
        <w:t>INTEGER</w:t>
      </w:r>
      <w:r>
        <w:t xml:space="preserve">(0..65536)                                                </w:t>
      </w:r>
      <w:r>
        <w:rPr>
          <w:color w:val="993366"/>
        </w:rPr>
        <w:t>OPTIONAL</w:t>
      </w:r>
      <w:r>
        <w:t>,</w:t>
      </w:r>
    </w:p>
    <w:p w14:paraId="5E8DE795" w14:textId="77777777" w:rsidR="006F3964" w:rsidRDefault="00336CC3">
      <w:pPr>
        <w:pStyle w:val="PL"/>
      </w:pPr>
      <w:r>
        <w:t xml:space="preserve">    allowedReducedConfigForOverheating-r16      OverheatingAssistance                                 </w:t>
      </w:r>
      <w:r>
        <w:rPr>
          <w:color w:val="993366"/>
        </w:rPr>
        <w:t>OPTIONAL</w:t>
      </w:r>
      <w:r>
        <w:t>,</w:t>
      </w:r>
    </w:p>
    <w:p w14:paraId="04FA2EC7" w14:textId="77777777" w:rsidR="006F3964" w:rsidRDefault="00336CC3">
      <w:pPr>
        <w:pStyle w:val="PL"/>
      </w:pPr>
      <w:r>
        <w:t xml:space="preserve">    maxToffset-r16                   T-Offset-r16                                                     </w:t>
      </w:r>
      <w:r>
        <w:rPr>
          <w:color w:val="993366"/>
        </w:rPr>
        <w:t>OPTIONAL</w:t>
      </w:r>
    </w:p>
    <w:p w14:paraId="0CE12E23" w14:textId="77777777" w:rsidR="006F3964" w:rsidRDefault="00336CC3">
      <w:pPr>
        <w:pStyle w:val="PL"/>
      </w:pPr>
      <w:r>
        <w:t xml:space="preserve">    ]],</w:t>
      </w:r>
    </w:p>
    <w:p w14:paraId="35B39DC7" w14:textId="77777777" w:rsidR="006F3964" w:rsidRDefault="00336CC3">
      <w:pPr>
        <w:pStyle w:val="PL"/>
      </w:pPr>
      <w:r>
        <w:t xml:space="preserve">    [[</w:t>
      </w:r>
    </w:p>
    <w:p w14:paraId="46B8A373" w14:textId="77777777" w:rsidR="006F3964" w:rsidRDefault="00336CC3">
      <w:pPr>
        <w:pStyle w:val="PL"/>
      </w:pPr>
      <w:r>
        <w:t xml:space="preserve">    allowedReducedConfigForOverheating-r17      OverheatingAssistance-r17                             </w:t>
      </w:r>
      <w:r>
        <w:rPr>
          <w:color w:val="993366"/>
        </w:rPr>
        <w:t>OPTIONAL</w:t>
      </w:r>
      <w:r>
        <w:t>,</w:t>
      </w:r>
    </w:p>
    <w:p w14:paraId="3463498C" w14:textId="77777777" w:rsidR="006F3964" w:rsidRDefault="00336CC3">
      <w:pPr>
        <w:pStyle w:val="PL"/>
      </w:pPr>
      <w:r>
        <w:t xml:space="preserve">    maxNumberUDC-DRB-r17             </w:t>
      </w:r>
      <w:r>
        <w:rPr>
          <w:color w:val="993366"/>
        </w:rPr>
        <w:t>INTEGER</w:t>
      </w:r>
      <w:r>
        <w:t xml:space="preserve">(0..2)                                                    </w:t>
      </w:r>
      <w:r>
        <w:rPr>
          <w:color w:val="993366"/>
        </w:rPr>
        <w:t>OPTIONAL</w:t>
      </w:r>
      <w:r>
        <w:t>,</w:t>
      </w:r>
    </w:p>
    <w:p w14:paraId="6009405F" w14:textId="77777777" w:rsidR="006F3964" w:rsidRDefault="00336CC3">
      <w:pPr>
        <w:pStyle w:val="PL"/>
      </w:pPr>
      <w:r>
        <w:t xml:space="preserve">    maxNumberCPCCandidates-r17       </w:t>
      </w:r>
      <w:r>
        <w:rPr>
          <w:color w:val="993366"/>
        </w:rPr>
        <w:t>INTEGER</w:t>
      </w:r>
      <w:r>
        <w:t xml:space="preserve">(0..maxNrofCondCells-1-r17)                               </w:t>
      </w:r>
      <w:r>
        <w:rPr>
          <w:color w:val="993366"/>
        </w:rPr>
        <w:t>OPTIONAL</w:t>
      </w:r>
    </w:p>
    <w:p w14:paraId="5DF76569" w14:textId="77777777" w:rsidR="006F3964" w:rsidRDefault="00336CC3">
      <w:pPr>
        <w:pStyle w:val="PL"/>
      </w:pPr>
      <w:r>
        <w:t xml:space="preserve">    ]],</w:t>
      </w:r>
    </w:p>
    <w:p w14:paraId="76FA525F" w14:textId="77777777" w:rsidR="006F3964" w:rsidRDefault="00336CC3">
      <w:pPr>
        <w:pStyle w:val="PL"/>
      </w:pPr>
      <w:r>
        <w:lastRenderedPageBreak/>
        <w:t xml:space="preserve">    [[</w:t>
      </w:r>
    </w:p>
    <w:p w14:paraId="7C36EF8F" w14:textId="77777777" w:rsidR="006F3964" w:rsidRDefault="00336CC3">
      <w:pPr>
        <w:pStyle w:val="PL"/>
      </w:pPr>
      <w:r>
        <w:t xml:space="preserve">    allowedResourceConfigNRDC-r17    ResourceConfigNRDC-r17                                           </w:t>
      </w:r>
      <w:r>
        <w:rPr>
          <w:color w:val="993366"/>
        </w:rPr>
        <w:t>OPTIONAL</w:t>
      </w:r>
    </w:p>
    <w:p w14:paraId="62913443" w14:textId="77777777" w:rsidR="006F3964" w:rsidRDefault="00336CC3">
      <w:pPr>
        <w:pStyle w:val="PL"/>
      </w:pPr>
      <w:r>
        <w:t xml:space="preserve">    ]]</w:t>
      </w:r>
    </w:p>
    <w:p w14:paraId="778EDD28" w14:textId="77777777" w:rsidR="006F3964" w:rsidRDefault="00336CC3">
      <w:pPr>
        <w:pStyle w:val="PL"/>
      </w:pPr>
      <w:r>
        <w:t>}</w:t>
      </w:r>
    </w:p>
    <w:p w14:paraId="3EC73A2C" w14:textId="77777777" w:rsidR="006F3964" w:rsidRDefault="006F3964">
      <w:pPr>
        <w:pStyle w:val="PL"/>
      </w:pPr>
    </w:p>
    <w:p w14:paraId="7C0F8086" w14:textId="77777777" w:rsidR="006F3964" w:rsidRDefault="00336CC3">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79C28D03" w14:textId="77777777" w:rsidR="006F3964" w:rsidRDefault="006F3964">
      <w:pPr>
        <w:pStyle w:val="PL"/>
      </w:pPr>
    </w:p>
    <w:p w14:paraId="37A8A181" w14:textId="77777777" w:rsidR="006F3964" w:rsidRDefault="00336CC3">
      <w:pPr>
        <w:pStyle w:val="PL"/>
      </w:pPr>
      <w:r>
        <w:t xml:space="preserve">BandEntryIndex ::=              </w:t>
      </w:r>
      <w:r>
        <w:rPr>
          <w:color w:val="993366"/>
        </w:rPr>
        <w:t>INTEGER</w:t>
      </w:r>
      <w:r>
        <w:t xml:space="preserve"> (0.. maxNrofServingCells)</w:t>
      </w:r>
    </w:p>
    <w:p w14:paraId="5B489D9D" w14:textId="77777777" w:rsidR="006F3964" w:rsidRDefault="006F3964">
      <w:pPr>
        <w:pStyle w:val="PL"/>
      </w:pPr>
    </w:p>
    <w:p w14:paraId="0BD38261" w14:textId="77777777" w:rsidR="006F3964" w:rsidRDefault="00336CC3">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4C3D7DC2" w14:textId="77777777" w:rsidR="006F3964" w:rsidRDefault="006F3964">
      <w:pPr>
        <w:pStyle w:val="PL"/>
      </w:pPr>
    </w:p>
    <w:p w14:paraId="6E0E4FFE" w14:textId="77777777" w:rsidR="006F3964" w:rsidRDefault="00336CC3">
      <w:pPr>
        <w:pStyle w:val="PL"/>
      </w:pPr>
      <w:r>
        <w:t xml:space="preserve">PH-InfoMCG ::=                  </w:t>
      </w:r>
      <w:r>
        <w:rPr>
          <w:color w:val="993366"/>
        </w:rPr>
        <w:t>SEQUENCE</w:t>
      </w:r>
      <w:r>
        <w:t xml:space="preserve"> {</w:t>
      </w:r>
    </w:p>
    <w:p w14:paraId="361FBF48" w14:textId="77777777" w:rsidR="006F3964" w:rsidRDefault="00336CC3">
      <w:pPr>
        <w:pStyle w:val="PL"/>
      </w:pPr>
      <w:r>
        <w:t xml:space="preserve">    servCellIndex                       ServCellIndex,</w:t>
      </w:r>
    </w:p>
    <w:p w14:paraId="7AF9F84E" w14:textId="77777777" w:rsidR="006F3964" w:rsidRDefault="00336CC3">
      <w:pPr>
        <w:pStyle w:val="PL"/>
      </w:pPr>
      <w:r>
        <w:t xml:space="preserve">    ph-Uplink                           PH-UplinkCarrierMCG,</w:t>
      </w:r>
    </w:p>
    <w:p w14:paraId="62B7CFA8" w14:textId="77777777" w:rsidR="006F3964" w:rsidRDefault="00336CC3">
      <w:pPr>
        <w:pStyle w:val="PL"/>
      </w:pPr>
      <w:r>
        <w:t xml:space="preserve">    ph-SupplementaryUplink              PH-UplinkCarrierMCG                                           </w:t>
      </w:r>
      <w:r>
        <w:rPr>
          <w:color w:val="993366"/>
        </w:rPr>
        <w:t>OPTIONAL</w:t>
      </w:r>
      <w:r>
        <w:t>,</w:t>
      </w:r>
    </w:p>
    <w:p w14:paraId="40A63BAB" w14:textId="77777777" w:rsidR="006F3964" w:rsidRDefault="00336CC3">
      <w:pPr>
        <w:pStyle w:val="PL"/>
      </w:pPr>
      <w:r>
        <w:t xml:space="preserve">    ...,</w:t>
      </w:r>
    </w:p>
    <w:p w14:paraId="444BEE94" w14:textId="77777777" w:rsidR="006F3964" w:rsidRDefault="00336CC3">
      <w:pPr>
        <w:pStyle w:val="PL"/>
      </w:pPr>
      <w:r>
        <w:t xml:space="preserve">    [[</w:t>
      </w:r>
    </w:p>
    <w:p w14:paraId="300C8D57" w14:textId="77777777" w:rsidR="006F3964" w:rsidRDefault="00336CC3">
      <w:pPr>
        <w:pStyle w:val="PL"/>
      </w:pPr>
      <w:r>
        <w:t xml:space="preserve">    twoSRS-PUSCH-Repetition-r17         </w:t>
      </w:r>
      <w:r>
        <w:rPr>
          <w:color w:val="993366"/>
        </w:rPr>
        <w:t>ENUMERATED</w:t>
      </w:r>
      <w:r>
        <w:t xml:space="preserve">{enabled}                                           </w:t>
      </w:r>
      <w:r>
        <w:rPr>
          <w:color w:val="993366"/>
        </w:rPr>
        <w:t>OPTIONAL</w:t>
      </w:r>
    </w:p>
    <w:p w14:paraId="6C9719D2" w14:textId="77777777" w:rsidR="006F3964" w:rsidRDefault="00336CC3">
      <w:pPr>
        <w:pStyle w:val="PL"/>
      </w:pPr>
      <w:r>
        <w:t xml:space="preserve">    ]]</w:t>
      </w:r>
    </w:p>
    <w:p w14:paraId="7BC6779C" w14:textId="77777777" w:rsidR="006F3964" w:rsidRDefault="00336CC3">
      <w:pPr>
        <w:pStyle w:val="PL"/>
      </w:pPr>
      <w:r>
        <w:t>}</w:t>
      </w:r>
    </w:p>
    <w:p w14:paraId="07E7924A" w14:textId="77777777" w:rsidR="006F3964" w:rsidRDefault="006F3964">
      <w:pPr>
        <w:pStyle w:val="PL"/>
      </w:pPr>
    </w:p>
    <w:p w14:paraId="59E3C2AD" w14:textId="77777777" w:rsidR="006F3964" w:rsidRDefault="00336CC3">
      <w:pPr>
        <w:pStyle w:val="PL"/>
      </w:pPr>
      <w:r>
        <w:t xml:space="preserve">PH-UplinkCarrierMCG ::=         </w:t>
      </w:r>
      <w:r>
        <w:rPr>
          <w:color w:val="993366"/>
        </w:rPr>
        <w:t>SEQUENCE</w:t>
      </w:r>
      <w:r>
        <w:t>{</w:t>
      </w:r>
    </w:p>
    <w:p w14:paraId="11B03D9E" w14:textId="77777777" w:rsidR="006F3964" w:rsidRDefault="00336CC3">
      <w:pPr>
        <w:pStyle w:val="PL"/>
      </w:pPr>
      <w:r>
        <w:t xml:space="preserve">    ph-Type1or3                         </w:t>
      </w:r>
      <w:r>
        <w:rPr>
          <w:color w:val="993366"/>
        </w:rPr>
        <w:t>ENUMERATED</w:t>
      </w:r>
      <w:r>
        <w:t xml:space="preserve"> {type1, type3},</w:t>
      </w:r>
    </w:p>
    <w:p w14:paraId="313896EA" w14:textId="77777777" w:rsidR="006F3964" w:rsidRDefault="00336CC3">
      <w:pPr>
        <w:pStyle w:val="PL"/>
      </w:pPr>
      <w:r>
        <w:t xml:space="preserve">    ...</w:t>
      </w:r>
    </w:p>
    <w:p w14:paraId="6302518B" w14:textId="77777777" w:rsidR="006F3964" w:rsidRDefault="00336CC3">
      <w:pPr>
        <w:pStyle w:val="PL"/>
      </w:pPr>
      <w:r>
        <w:t>}</w:t>
      </w:r>
    </w:p>
    <w:p w14:paraId="6AFF26B9" w14:textId="77777777" w:rsidR="006F3964" w:rsidRDefault="006F3964">
      <w:pPr>
        <w:pStyle w:val="PL"/>
      </w:pPr>
    </w:p>
    <w:p w14:paraId="597D7041" w14:textId="77777777" w:rsidR="006F3964" w:rsidRDefault="00336CC3">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C4860EE" w14:textId="77777777" w:rsidR="006F3964" w:rsidRDefault="006F3964">
      <w:pPr>
        <w:pStyle w:val="PL"/>
      </w:pPr>
    </w:p>
    <w:p w14:paraId="3FBB52D8" w14:textId="77777777" w:rsidR="006F3964" w:rsidRDefault="00336CC3">
      <w:pPr>
        <w:pStyle w:val="PL"/>
      </w:pPr>
      <w:r>
        <w:t xml:space="preserve">BandCombinationInfo ::=         </w:t>
      </w:r>
      <w:r>
        <w:rPr>
          <w:color w:val="993366"/>
        </w:rPr>
        <w:t>SEQUENCE</w:t>
      </w:r>
      <w:r>
        <w:t xml:space="preserve"> {</w:t>
      </w:r>
    </w:p>
    <w:p w14:paraId="1065EDC8" w14:textId="77777777" w:rsidR="006F3964" w:rsidRDefault="00336CC3">
      <w:pPr>
        <w:pStyle w:val="PL"/>
      </w:pPr>
      <w:r>
        <w:t xml:space="preserve">    bandCombinationIndex            BandCombinationIndex,</w:t>
      </w:r>
    </w:p>
    <w:p w14:paraId="315FC5CF" w14:textId="77777777" w:rsidR="006F3964" w:rsidRDefault="00336CC3">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23459DC" w14:textId="77777777" w:rsidR="006F3964" w:rsidRDefault="00336CC3">
      <w:pPr>
        <w:pStyle w:val="PL"/>
      </w:pPr>
      <w:r>
        <w:t>}</w:t>
      </w:r>
    </w:p>
    <w:p w14:paraId="6D682795" w14:textId="77777777" w:rsidR="006F3964" w:rsidRDefault="006F3964">
      <w:pPr>
        <w:pStyle w:val="PL"/>
      </w:pPr>
    </w:p>
    <w:p w14:paraId="4FC37717" w14:textId="77777777" w:rsidR="006F3964" w:rsidRDefault="00336CC3">
      <w:pPr>
        <w:pStyle w:val="PL"/>
      </w:pPr>
      <w:r>
        <w:t xml:space="preserve">FeatureSetEntryIndex ::=        </w:t>
      </w:r>
      <w:r>
        <w:rPr>
          <w:color w:val="993366"/>
        </w:rPr>
        <w:t>INTEGER</w:t>
      </w:r>
      <w:r>
        <w:t xml:space="preserve"> (1.. maxFeatureSetsPerBand)</w:t>
      </w:r>
    </w:p>
    <w:p w14:paraId="18BC7FDB" w14:textId="77777777" w:rsidR="006F3964" w:rsidRDefault="006F3964">
      <w:pPr>
        <w:pStyle w:val="PL"/>
      </w:pPr>
    </w:p>
    <w:p w14:paraId="1281A783" w14:textId="77777777" w:rsidR="006F3964" w:rsidRDefault="00336CC3">
      <w:pPr>
        <w:pStyle w:val="PL"/>
      </w:pPr>
      <w:r>
        <w:t xml:space="preserve">DRX-Info ::=                    </w:t>
      </w:r>
      <w:r>
        <w:rPr>
          <w:color w:val="993366"/>
        </w:rPr>
        <w:t>SEQUENCE</w:t>
      </w:r>
      <w:r>
        <w:t xml:space="preserve"> {</w:t>
      </w:r>
    </w:p>
    <w:p w14:paraId="130413DA" w14:textId="77777777" w:rsidR="006F3964" w:rsidRDefault="00336CC3">
      <w:pPr>
        <w:pStyle w:val="PL"/>
      </w:pPr>
      <w:r>
        <w:t xml:space="preserve">    drx-LongCycleStartOffset        </w:t>
      </w:r>
      <w:r>
        <w:rPr>
          <w:color w:val="993366"/>
        </w:rPr>
        <w:t>CHOICE</w:t>
      </w:r>
      <w:r>
        <w:t xml:space="preserve"> {</w:t>
      </w:r>
    </w:p>
    <w:p w14:paraId="1E7A3BB5" w14:textId="77777777" w:rsidR="006F3964" w:rsidRDefault="00336CC3">
      <w:pPr>
        <w:pStyle w:val="PL"/>
      </w:pPr>
      <w:r>
        <w:t xml:space="preserve">        ms10                            </w:t>
      </w:r>
      <w:r>
        <w:rPr>
          <w:color w:val="993366"/>
        </w:rPr>
        <w:t>INTEGER</w:t>
      </w:r>
      <w:r>
        <w:t>(0..9),</w:t>
      </w:r>
    </w:p>
    <w:p w14:paraId="52515A5B" w14:textId="77777777" w:rsidR="006F3964" w:rsidRDefault="00336CC3">
      <w:pPr>
        <w:pStyle w:val="PL"/>
      </w:pPr>
      <w:r>
        <w:t xml:space="preserve">        ms20                            </w:t>
      </w:r>
      <w:r>
        <w:rPr>
          <w:color w:val="993366"/>
        </w:rPr>
        <w:t>INTEGER</w:t>
      </w:r>
      <w:r>
        <w:t>(0..19),</w:t>
      </w:r>
    </w:p>
    <w:p w14:paraId="16043977" w14:textId="77777777" w:rsidR="006F3964" w:rsidRDefault="00336CC3">
      <w:pPr>
        <w:pStyle w:val="PL"/>
      </w:pPr>
      <w:r>
        <w:t xml:space="preserve">        ms32                            </w:t>
      </w:r>
      <w:r>
        <w:rPr>
          <w:color w:val="993366"/>
        </w:rPr>
        <w:t>INTEGER</w:t>
      </w:r>
      <w:r>
        <w:t>(0..31),</w:t>
      </w:r>
    </w:p>
    <w:p w14:paraId="3B1D4CFE" w14:textId="77777777" w:rsidR="006F3964" w:rsidRDefault="00336CC3">
      <w:pPr>
        <w:pStyle w:val="PL"/>
      </w:pPr>
      <w:r>
        <w:t xml:space="preserve">        ms40                            </w:t>
      </w:r>
      <w:r>
        <w:rPr>
          <w:color w:val="993366"/>
        </w:rPr>
        <w:t>INTEGER</w:t>
      </w:r>
      <w:r>
        <w:t>(0..39),</w:t>
      </w:r>
    </w:p>
    <w:p w14:paraId="6E1F800A" w14:textId="77777777" w:rsidR="006F3964" w:rsidRDefault="00336CC3">
      <w:pPr>
        <w:pStyle w:val="PL"/>
      </w:pPr>
      <w:r>
        <w:t xml:space="preserve">        ms60                            </w:t>
      </w:r>
      <w:r>
        <w:rPr>
          <w:color w:val="993366"/>
        </w:rPr>
        <w:t>INTEGER</w:t>
      </w:r>
      <w:r>
        <w:t>(0..59),</w:t>
      </w:r>
    </w:p>
    <w:p w14:paraId="498002AF" w14:textId="77777777" w:rsidR="006F3964" w:rsidRDefault="00336CC3">
      <w:pPr>
        <w:pStyle w:val="PL"/>
      </w:pPr>
      <w:r>
        <w:t xml:space="preserve">        ms64                            </w:t>
      </w:r>
      <w:r>
        <w:rPr>
          <w:color w:val="993366"/>
        </w:rPr>
        <w:t>INTEGER</w:t>
      </w:r>
      <w:r>
        <w:t>(0..63),</w:t>
      </w:r>
    </w:p>
    <w:p w14:paraId="4EF3C193" w14:textId="77777777" w:rsidR="006F3964" w:rsidRDefault="00336CC3">
      <w:pPr>
        <w:pStyle w:val="PL"/>
      </w:pPr>
      <w:r>
        <w:t xml:space="preserve">        ms70                            </w:t>
      </w:r>
      <w:r>
        <w:rPr>
          <w:color w:val="993366"/>
        </w:rPr>
        <w:t>INTEGER</w:t>
      </w:r>
      <w:r>
        <w:t>(0..69),</w:t>
      </w:r>
    </w:p>
    <w:p w14:paraId="7856019C" w14:textId="77777777" w:rsidR="006F3964" w:rsidRDefault="00336CC3">
      <w:pPr>
        <w:pStyle w:val="PL"/>
      </w:pPr>
      <w:r>
        <w:t xml:space="preserve">        ms80                            </w:t>
      </w:r>
      <w:r>
        <w:rPr>
          <w:color w:val="993366"/>
        </w:rPr>
        <w:t>INTEGER</w:t>
      </w:r>
      <w:r>
        <w:t>(0..79),</w:t>
      </w:r>
    </w:p>
    <w:p w14:paraId="1688BC61" w14:textId="77777777" w:rsidR="006F3964" w:rsidRDefault="00336CC3">
      <w:pPr>
        <w:pStyle w:val="PL"/>
      </w:pPr>
      <w:r>
        <w:t xml:space="preserve">        ms128                           </w:t>
      </w:r>
      <w:r>
        <w:rPr>
          <w:color w:val="993366"/>
        </w:rPr>
        <w:t>INTEGER</w:t>
      </w:r>
      <w:r>
        <w:t>(0..127),</w:t>
      </w:r>
    </w:p>
    <w:p w14:paraId="16AF8EB6" w14:textId="77777777" w:rsidR="006F3964" w:rsidRDefault="00336CC3">
      <w:pPr>
        <w:pStyle w:val="PL"/>
      </w:pPr>
      <w:r>
        <w:t xml:space="preserve">        ms160                           </w:t>
      </w:r>
      <w:r>
        <w:rPr>
          <w:color w:val="993366"/>
        </w:rPr>
        <w:t>INTEGER</w:t>
      </w:r>
      <w:r>
        <w:t>(0..159),</w:t>
      </w:r>
    </w:p>
    <w:p w14:paraId="68029BCE" w14:textId="77777777" w:rsidR="006F3964" w:rsidRDefault="00336CC3">
      <w:pPr>
        <w:pStyle w:val="PL"/>
      </w:pPr>
      <w:r>
        <w:t xml:space="preserve">        ms256                           </w:t>
      </w:r>
      <w:r>
        <w:rPr>
          <w:color w:val="993366"/>
        </w:rPr>
        <w:t>INTEGER</w:t>
      </w:r>
      <w:r>
        <w:t>(0..255),</w:t>
      </w:r>
    </w:p>
    <w:p w14:paraId="472016CF" w14:textId="77777777" w:rsidR="006F3964" w:rsidRDefault="00336CC3">
      <w:pPr>
        <w:pStyle w:val="PL"/>
      </w:pPr>
      <w:r>
        <w:t xml:space="preserve">        ms320                           </w:t>
      </w:r>
      <w:r>
        <w:rPr>
          <w:color w:val="993366"/>
        </w:rPr>
        <w:t>INTEGER</w:t>
      </w:r>
      <w:r>
        <w:t>(0..319),</w:t>
      </w:r>
    </w:p>
    <w:p w14:paraId="3517EF66" w14:textId="77777777" w:rsidR="006F3964" w:rsidRDefault="00336CC3">
      <w:pPr>
        <w:pStyle w:val="PL"/>
      </w:pPr>
      <w:r>
        <w:t xml:space="preserve">        ms512                           </w:t>
      </w:r>
      <w:r>
        <w:rPr>
          <w:color w:val="993366"/>
        </w:rPr>
        <w:t>INTEGER</w:t>
      </w:r>
      <w:r>
        <w:t>(0..511),</w:t>
      </w:r>
    </w:p>
    <w:p w14:paraId="7247DA9E" w14:textId="77777777" w:rsidR="006F3964" w:rsidRDefault="00336CC3">
      <w:pPr>
        <w:pStyle w:val="PL"/>
      </w:pPr>
      <w:r>
        <w:t xml:space="preserve">        ms640                           </w:t>
      </w:r>
      <w:r>
        <w:rPr>
          <w:color w:val="993366"/>
        </w:rPr>
        <w:t>INTEGER</w:t>
      </w:r>
      <w:r>
        <w:t>(0..639),</w:t>
      </w:r>
    </w:p>
    <w:p w14:paraId="499AD2F0" w14:textId="77777777" w:rsidR="006F3964" w:rsidRDefault="00336CC3">
      <w:pPr>
        <w:pStyle w:val="PL"/>
      </w:pPr>
      <w:r>
        <w:t xml:space="preserve">        ms1024                          </w:t>
      </w:r>
      <w:r>
        <w:rPr>
          <w:color w:val="993366"/>
        </w:rPr>
        <w:t>INTEGER</w:t>
      </w:r>
      <w:r>
        <w:t>(0..1023),</w:t>
      </w:r>
    </w:p>
    <w:p w14:paraId="539B1E9F" w14:textId="77777777" w:rsidR="006F3964" w:rsidRDefault="00336CC3">
      <w:pPr>
        <w:pStyle w:val="PL"/>
      </w:pPr>
      <w:r>
        <w:t xml:space="preserve">        ms1280                          </w:t>
      </w:r>
      <w:r>
        <w:rPr>
          <w:color w:val="993366"/>
        </w:rPr>
        <w:t>INTEGER</w:t>
      </w:r>
      <w:r>
        <w:t>(0..1279),</w:t>
      </w:r>
    </w:p>
    <w:p w14:paraId="00F2A703" w14:textId="77777777" w:rsidR="006F3964" w:rsidRDefault="00336CC3">
      <w:pPr>
        <w:pStyle w:val="PL"/>
      </w:pPr>
      <w:r>
        <w:t xml:space="preserve">        ms2048                          </w:t>
      </w:r>
      <w:r>
        <w:rPr>
          <w:color w:val="993366"/>
        </w:rPr>
        <w:t>INTEGER</w:t>
      </w:r>
      <w:r>
        <w:t>(0..2047),</w:t>
      </w:r>
    </w:p>
    <w:p w14:paraId="77FDCB1E" w14:textId="77777777" w:rsidR="006F3964" w:rsidRDefault="00336CC3">
      <w:pPr>
        <w:pStyle w:val="PL"/>
      </w:pPr>
      <w:r>
        <w:lastRenderedPageBreak/>
        <w:t xml:space="preserve">        ms2560                          </w:t>
      </w:r>
      <w:r>
        <w:rPr>
          <w:color w:val="993366"/>
        </w:rPr>
        <w:t>INTEGER</w:t>
      </w:r>
      <w:r>
        <w:t>(0..2559),</w:t>
      </w:r>
    </w:p>
    <w:p w14:paraId="5E664478" w14:textId="77777777" w:rsidR="006F3964" w:rsidRDefault="00336CC3">
      <w:pPr>
        <w:pStyle w:val="PL"/>
      </w:pPr>
      <w:r>
        <w:t xml:space="preserve">        ms5120                          </w:t>
      </w:r>
      <w:r>
        <w:rPr>
          <w:color w:val="993366"/>
        </w:rPr>
        <w:t>INTEGER</w:t>
      </w:r>
      <w:r>
        <w:t>(0..5119),</w:t>
      </w:r>
    </w:p>
    <w:p w14:paraId="145D9DAB" w14:textId="77777777" w:rsidR="006F3964" w:rsidRDefault="00336CC3">
      <w:pPr>
        <w:pStyle w:val="PL"/>
      </w:pPr>
      <w:r>
        <w:t xml:space="preserve">        ms10240                         </w:t>
      </w:r>
      <w:r>
        <w:rPr>
          <w:color w:val="993366"/>
        </w:rPr>
        <w:t>INTEGER</w:t>
      </w:r>
      <w:r>
        <w:t>(0..10239)</w:t>
      </w:r>
    </w:p>
    <w:p w14:paraId="66765613" w14:textId="77777777" w:rsidR="006F3964" w:rsidRDefault="00336CC3">
      <w:pPr>
        <w:pStyle w:val="PL"/>
      </w:pPr>
      <w:r>
        <w:t xml:space="preserve">    },</w:t>
      </w:r>
    </w:p>
    <w:p w14:paraId="64D11681" w14:textId="77777777" w:rsidR="006F3964" w:rsidRDefault="00336CC3">
      <w:pPr>
        <w:pStyle w:val="PL"/>
      </w:pPr>
      <w:r>
        <w:t xml:space="preserve">    shortDRX                            </w:t>
      </w:r>
      <w:r>
        <w:rPr>
          <w:color w:val="993366"/>
        </w:rPr>
        <w:t>SEQUENCE</w:t>
      </w:r>
      <w:r>
        <w:t xml:space="preserve"> {</w:t>
      </w:r>
    </w:p>
    <w:p w14:paraId="44593984" w14:textId="77777777" w:rsidR="006F3964" w:rsidRDefault="00336CC3">
      <w:pPr>
        <w:pStyle w:val="PL"/>
      </w:pPr>
      <w:r>
        <w:t xml:space="preserve">        drx-ShortCycle                      </w:t>
      </w:r>
      <w:r>
        <w:rPr>
          <w:color w:val="993366"/>
        </w:rPr>
        <w:t>ENUMERATED</w:t>
      </w:r>
      <w:r>
        <w:t xml:space="preserve">  {</w:t>
      </w:r>
    </w:p>
    <w:p w14:paraId="2E0050F3" w14:textId="77777777" w:rsidR="006F3964" w:rsidRDefault="00336CC3">
      <w:pPr>
        <w:pStyle w:val="PL"/>
      </w:pPr>
      <w:r>
        <w:t xml:space="preserve">                                                ms2, ms3, ms4, ms5, ms6, ms7, ms8, ms10, ms14, ms16, ms20, ms30, ms32,</w:t>
      </w:r>
    </w:p>
    <w:p w14:paraId="5D2E4581" w14:textId="77777777" w:rsidR="006F3964" w:rsidRDefault="00336CC3">
      <w:pPr>
        <w:pStyle w:val="PL"/>
      </w:pPr>
      <w:r>
        <w:t xml:space="preserve">                                                ms35, ms40, ms64, ms80, ms128, ms160, ms256, ms320, ms512, ms640, spare9,</w:t>
      </w:r>
    </w:p>
    <w:p w14:paraId="532D4DCA" w14:textId="77777777" w:rsidR="006F3964" w:rsidRDefault="00336CC3">
      <w:pPr>
        <w:pStyle w:val="PL"/>
      </w:pPr>
      <w:r>
        <w:t xml:space="preserve">                                                spare8, spare7, spare6, spare5, spare4, spare3, spare2, spare1 },</w:t>
      </w:r>
    </w:p>
    <w:p w14:paraId="0C0E15C1" w14:textId="77777777" w:rsidR="006F3964" w:rsidRDefault="00336CC3">
      <w:pPr>
        <w:pStyle w:val="PL"/>
      </w:pPr>
      <w:r>
        <w:t xml:space="preserve">        drx-ShortCycleTimer                 </w:t>
      </w:r>
      <w:r>
        <w:rPr>
          <w:color w:val="993366"/>
        </w:rPr>
        <w:t>INTEGER</w:t>
      </w:r>
      <w:r>
        <w:t xml:space="preserve"> (1..16)</w:t>
      </w:r>
    </w:p>
    <w:p w14:paraId="136538A6" w14:textId="77777777" w:rsidR="006F3964" w:rsidRDefault="00336CC3">
      <w:pPr>
        <w:pStyle w:val="PL"/>
      </w:pPr>
      <w:r>
        <w:t xml:space="preserve">    }                                                                                             </w:t>
      </w:r>
      <w:r>
        <w:rPr>
          <w:color w:val="993366"/>
        </w:rPr>
        <w:t>OPTIONAL</w:t>
      </w:r>
    </w:p>
    <w:p w14:paraId="2D3B003D" w14:textId="77777777" w:rsidR="006F3964" w:rsidRDefault="00336CC3">
      <w:pPr>
        <w:pStyle w:val="PL"/>
      </w:pPr>
      <w:r>
        <w:t>}</w:t>
      </w:r>
    </w:p>
    <w:p w14:paraId="4B84E606" w14:textId="77777777" w:rsidR="006F3964" w:rsidRDefault="006F3964">
      <w:pPr>
        <w:pStyle w:val="PL"/>
      </w:pPr>
    </w:p>
    <w:p w14:paraId="4479410E" w14:textId="77777777" w:rsidR="006F3964" w:rsidRDefault="00336CC3">
      <w:pPr>
        <w:pStyle w:val="PL"/>
      </w:pPr>
      <w:r>
        <w:t xml:space="preserve">DRX-Info2 ::=          </w:t>
      </w:r>
      <w:r>
        <w:rPr>
          <w:color w:val="993366"/>
        </w:rPr>
        <w:t>SEQUENCE</w:t>
      </w:r>
      <w:r>
        <w:t xml:space="preserve"> {</w:t>
      </w:r>
    </w:p>
    <w:p w14:paraId="7AC19DDC" w14:textId="77777777" w:rsidR="006F3964" w:rsidRDefault="00336CC3">
      <w:pPr>
        <w:pStyle w:val="PL"/>
      </w:pPr>
      <w:r>
        <w:t xml:space="preserve">    drx-onDurationTimer    </w:t>
      </w:r>
      <w:r>
        <w:rPr>
          <w:color w:val="993366"/>
        </w:rPr>
        <w:t>CHOICE</w:t>
      </w:r>
      <w:r>
        <w:t xml:space="preserve"> {</w:t>
      </w:r>
    </w:p>
    <w:p w14:paraId="70D1F0B6" w14:textId="77777777" w:rsidR="006F3964" w:rsidRDefault="00336CC3">
      <w:pPr>
        <w:pStyle w:val="PL"/>
      </w:pPr>
      <w:r>
        <w:t xml:space="preserve">                               subMilliSeconds </w:t>
      </w:r>
      <w:r>
        <w:rPr>
          <w:color w:val="993366"/>
        </w:rPr>
        <w:t>INTEGER</w:t>
      </w:r>
      <w:r>
        <w:t xml:space="preserve"> (1..31),</w:t>
      </w:r>
    </w:p>
    <w:p w14:paraId="410C769F" w14:textId="77777777" w:rsidR="006F3964" w:rsidRDefault="00336CC3">
      <w:pPr>
        <w:pStyle w:val="PL"/>
      </w:pPr>
      <w:r>
        <w:t xml:space="preserve">                               milliSeconds    </w:t>
      </w:r>
      <w:r>
        <w:rPr>
          <w:color w:val="993366"/>
        </w:rPr>
        <w:t>ENUMERATED</w:t>
      </w:r>
      <w:r>
        <w:t xml:space="preserve"> {</w:t>
      </w:r>
    </w:p>
    <w:p w14:paraId="162F7905" w14:textId="77777777" w:rsidR="006F3964" w:rsidRDefault="00336CC3">
      <w:pPr>
        <w:pStyle w:val="PL"/>
      </w:pPr>
      <w:r>
        <w:t xml:space="preserve">                                   ms1, ms2, ms3, ms4, ms5, ms6, ms8, ms10, ms20, ms30, ms40, ms50, ms60,</w:t>
      </w:r>
    </w:p>
    <w:p w14:paraId="364284B1" w14:textId="77777777" w:rsidR="006F3964" w:rsidRDefault="00336CC3">
      <w:pPr>
        <w:pStyle w:val="PL"/>
      </w:pPr>
      <w:r>
        <w:t xml:space="preserve">                                   ms80, ms100, ms200, ms300, ms400, ms500, ms600, ms800, ms1000, ms1200,</w:t>
      </w:r>
    </w:p>
    <w:p w14:paraId="30E945E8" w14:textId="77777777" w:rsidR="006F3964" w:rsidRDefault="00336CC3">
      <w:pPr>
        <w:pStyle w:val="PL"/>
      </w:pPr>
      <w:r>
        <w:t xml:space="preserve">                                   ms1600, spare8, spare7, spare6, spare5, spare4, spare3, spare2, spare1 }</w:t>
      </w:r>
    </w:p>
    <w:p w14:paraId="002B9353" w14:textId="77777777" w:rsidR="006F3964" w:rsidRDefault="00336CC3">
      <w:pPr>
        <w:pStyle w:val="PL"/>
      </w:pPr>
      <w:r>
        <w:t xml:space="preserve">                           }</w:t>
      </w:r>
    </w:p>
    <w:p w14:paraId="22BF99EA" w14:textId="77777777" w:rsidR="006F3964" w:rsidRDefault="00336CC3">
      <w:pPr>
        <w:pStyle w:val="PL"/>
      </w:pPr>
      <w:r>
        <w:t>}</w:t>
      </w:r>
    </w:p>
    <w:p w14:paraId="2B8079C8" w14:textId="77777777" w:rsidR="006F3964" w:rsidRDefault="006F3964">
      <w:pPr>
        <w:pStyle w:val="PL"/>
      </w:pPr>
    </w:p>
    <w:p w14:paraId="7ACCB25D" w14:textId="77777777" w:rsidR="006F3964" w:rsidRDefault="00336CC3">
      <w:pPr>
        <w:pStyle w:val="PL"/>
      </w:pPr>
      <w:r>
        <w:t xml:space="preserve">MeasConfigMN ::= </w:t>
      </w:r>
      <w:r>
        <w:rPr>
          <w:color w:val="993366"/>
        </w:rPr>
        <w:t>SEQUENCE</w:t>
      </w:r>
      <w:r>
        <w:t xml:space="preserve"> {</w:t>
      </w:r>
    </w:p>
    <w:p w14:paraId="19E38948" w14:textId="77777777" w:rsidR="006F3964" w:rsidRDefault="00336CC3">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9164D6C" w14:textId="77777777" w:rsidR="006F3964" w:rsidRDefault="00336CC3">
      <w:pPr>
        <w:pStyle w:val="PL"/>
      </w:pPr>
      <w:r>
        <w:t xml:space="preserve">    measGapConfig                       SetupRelease { GapConfig }                                </w:t>
      </w:r>
      <w:r>
        <w:rPr>
          <w:color w:val="993366"/>
        </w:rPr>
        <w:t>OPTIONAL</w:t>
      </w:r>
      <w:r>
        <w:t>,</w:t>
      </w:r>
    </w:p>
    <w:p w14:paraId="77A4FFE6" w14:textId="77777777" w:rsidR="006F3964" w:rsidRDefault="00336CC3">
      <w:pPr>
        <w:pStyle w:val="PL"/>
      </w:pPr>
      <w:r>
        <w:t xml:space="preserve">    gapPurpose                          </w:t>
      </w:r>
      <w:r>
        <w:rPr>
          <w:color w:val="993366"/>
        </w:rPr>
        <w:t>ENUMERATED</w:t>
      </w:r>
      <w:r>
        <w:t xml:space="preserve"> {perUE, perFR1}                                </w:t>
      </w:r>
      <w:r>
        <w:rPr>
          <w:color w:val="993366"/>
        </w:rPr>
        <w:t>OPTIONAL</w:t>
      </w:r>
      <w:r>
        <w:t>,</w:t>
      </w:r>
    </w:p>
    <w:p w14:paraId="0FFA0854" w14:textId="77777777" w:rsidR="006F3964" w:rsidRDefault="00336CC3">
      <w:pPr>
        <w:pStyle w:val="PL"/>
      </w:pPr>
      <w:r>
        <w:lastRenderedPageBreak/>
        <w:t xml:space="preserve">    ...,</w:t>
      </w:r>
    </w:p>
    <w:p w14:paraId="061E360B" w14:textId="77777777" w:rsidR="006F3964" w:rsidRDefault="00336CC3">
      <w:pPr>
        <w:pStyle w:val="PL"/>
      </w:pPr>
      <w:r>
        <w:t xml:space="preserve">    [[</w:t>
      </w:r>
    </w:p>
    <w:p w14:paraId="500BE7F6" w14:textId="77777777" w:rsidR="006F3964" w:rsidRDefault="00336CC3">
      <w:pPr>
        <w:pStyle w:val="PL"/>
      </w:pPr>
      <w:r>
        <w:t xml:space="preserve">    measGapConfigFR2                    SetupRelease { GapConfig }                                </w:t>
      </w:r>
      <w:r>
        <w:rPr>
          <w:color w:val="993366"/>
        </w:rPr>
        <w:t>OPTIONAL</w:t>
      </w:r>
    </w:p>
    <w:p w14:paraId="73CEA966" w14:textId="77777777" w:rsidR="006F3964" w:rsidRDefault="00336CC3">
      <w:pPr>
        <w:pStyle w:val="PL"/>
      </w:pPr>
      <w:r>
        <w:t xml:space="preserve">    ]],</w:t>
      </w:r>
    </w:p>
    <w:p w14:paraId="5A459082" w14:textId="77777777" w:rsidR="006F3964" w:rsidRDefault="00336CC3">
      <w:pPr>
        <w:pStyle w:val="PL"/>
      </w:pPr>
      <w:r>
        <w:t xml:space="preserve">    [[</w:t>
      </w:r>
    </w:p>
    <w:p w14:paraId="39C5BF24" w14:textId="77777777" w:rsidR="006F3964" w:rsidRDefault="00336CC3">
      <w:pPr>
        <w:pStyle w:val="PL"/>
      </w:pPr>
      <w:r>
        <w:t xml:space="preserve">    interFreqNoGap-r16                  </w:t>
      </w:r>
      <w:r>
        <w:rPr>
          <w:color w:val="993366"/>
        </w:rPr>
        <w:t>ENUMERATED</w:t>
      </w:r>
      <w:r>
        <w:t xml:space="preserve"> {true}                                         </w:t>
      </w:r>
      <w:r>
        <w:rPr>
          <w:color w:val="993366"/>
        </w:rPr>
        <w:t>OPTIONAL</w:t>
      </w:r>
    </w:p>
    <w:p w14:paraId="7242A1D7" w14:textId="77777777" w:rsidR="006F3964" w:rsidRDefault="00336CC3">
      <w:pPr>
        <w:pStyle w:val="PL"/>
      </w:pPr>
      <w:r>
        <w:t xml:space="preserve">    ]]</w:t>
      </w:r>
    </w:p>
    <w:p w14:paraId="0147A62D" w14:textId="77777777" w:rsidR="006F3964" w:rsidRDefault="00336CC3">
      <w:pPr>
        <w:pStyle w:val="PL"/>
      </w:pPr>
      <w:r>
        <w:t>}</w:t>
      </w:r>
    </w:p>
    <w:p w14:paraId="34BEC392" w14:textId="77777777" w:rsidR="006F3964" w:rsidRDefault="006F3964">
      <w:pPr>
        <w:pStyle w:val="PL"/>
      </w:pPr>
    </w:p>
    <w:p w14:paraId="15618CDD" w14:textId="77777777" w:rsidR="006F3964" w:rsidRDefault="00336CC3">
      <w:pPr>
        <w:pStyle w:val="PL"/>
      </w:pPr>
      <w:r>
        <w:t xml:space="preserve">MRDC-AssistanceInfo ::= </w:t>
      </w:r>
      <w:r>
        <w:rPr>
          <w:color w:val="993366"/>
        </w:rPr>
        <w:t>SEQUENCE</w:t>
      </w:r>
      <w:r>
        <w:t xml:space="preserve"> {</w:t>
      </w:r>
    </w:p>
    <w:p w14:paraId="5A65AA93" w14:textId="77777777" w:rsidR="006F3964" w:rsidRDefault="00336CC3">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94DB903" w14:textId="77777777" w:rsidR="006F3964" w:rsidRDefault="00336CC3">
      <w:pPr>
        <w:pStyle w:val="PL"/>
      </w:pPr>
      <w:r>
        <w:t xml:space="preserve">    ...,</w:t>
      </w:r>
    </w:p>
    <w:p w14:paraId="05BF5D98" w14:textId="77777777" w:rsidR="006F3964" w:rsidRDefault="00336CC3">
      <w:pPr>
        <w:pStyle w:val="PL"/>
      </w:pPr>
      <w:r>
        <w:t xml:space="preserve">    [[</w:t>
      </w:r>
    </w:p>
    <w:p w14:paraId="197637DC" w14:textId="77777777" w:rsidR="006F3964" w:rsidRDefault="00336CC3">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749A9C4" w14:textId="77777777" w:rsidR="006F3964" w:rsidRDefault="00336CC3">
      <w:pPr>
        <w:pStyle w:val="PL"/>
      </w:pPr>
      <w:r>
        <w:t xml:space="preserve">    ]],</w:t>
      </w:r>
    </w:p>
    <w:p w14:paraId="1002C2E9" w14:textId="77777777" w:rsidR="006F3964" w:rsidRDefault="00336CC3">
      <w:pPr>
        <w:pStyle w:val="PL"/>
      </w:pPr>
      <w:r>
        <w:t xml:space="preserve">    [[</w:t>
      </w:r>
    </w:p>
    <w:p w14:paraId="54FC1E0A" w14:textId="77777777" w:rsidR="006F3964" w:rsidRDefault="00336CC3">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671944B7" w14:textId="77777777" w:rsidR="006F3964" w:rsidRDefault="00336CC3">
      <w:pPr>
        <w:pStyle w:val="PL"/>
      </w:pPr>
      <w:r>
        <w:t xml:space="preserve">    ]]</w:t>
      </w:r>
    </w:p>
    <w:p w14:paraId="4F6E0D93" w14:textId="77777777" w:rsidR="006F3964" w:rsidRDefault="00336CC3">
      <w:pPr>
        <w:pStyle w:val="PL"/>
      </w:pPr>
      <w:r>
        <w:t>}</w:t>
      </w:r>
    </w:p>
    <w:p w14:paraId="4C0BAC39" w14:textId="77777777" w:rsidR="006F3964" w:rsidRDefault="006F3964">
      <w:pPr>
        <w:pStyle w:val="PL"/>
      </w:pPr>
    </w:p>
    <w:p w14:paraId="76DAEF27" w14:textId="77777777" w:rsidR="006F3964" w:rsidRDefault="00336CC3">
      <w:pPr>
        <w:pStyle w:val="PL"/>
      </w:pPr>
      <w:r>
        <w:t xml:space="preserve">AffectedCarrierFreqCombInfoMRDC ::= </w:t>
      </w:r>
      <w:r>
        <w:rPr>
          <w:color w:val="993366"/>
        </w:rPr>
        <w:t>SEQUENCE</w:t>
      </w:r>
      <w:r>
        <w:t xml:space="preserve"> {</w:t>
      </w:r>
    </w:p>
    <w:p w14:paraId="4815B350" w14:textId="77777777" w:rsidR="006F3964" w:rsidRDefault="00336CC3">
      <w:pPr>
        <w:pStyle w:val="PL"/>
      </w:pPr>
      <w:r>
        <w:t xml:space="preserve">    victimSystemType                    VictimSystemType,</w:t>
      </w:r>
    </w:p>
    <w:p w14:paraId="038CDF8E" w14:textId="77777777" w:rsidR="006F3964" w:rsidRDefault="00336CC3">
      <w:pPr>
        <w:pStyle w:val="PL"/>
      </w:pPr>
      <w:r>
        <w:t xml:space="preserve">    interferenceDirectionMRDC           </w:t>
      </w:r>
      <w:r>
        <w:rPr>
          <w:color w:val="993366"/>
        </w:rPr>
        <w:t>ENUMERATED</w:t>
      </w:r>
      <w:r>
        <w:t xml:space="preserve"> {eutra-nr, nr, other, utra-nr-other, nr-other, spare3, spare2, spare1},</w:t>
      </w:r>
    </w:p>
    <w:p w14:paraId="4E68F5BE" w14:textId="77777777" w:rsidR="006F3964" w:rsidRDefault="00336CC3">
      <w:pPr>
        <w:pStyle w:val="PL"/>
      </w:pPr>
      <w:r>
        <w:t xml:space="preserve">    affectedCarrierFreqCombMRDC         </w:t>
      </w:r>
      <w:r>
        <w:rPr>
          <w:color w:val="993366"/>
        </w:rPr>
        <w:t>SEQUENCE</w:t>
      </w:r>
      <w:r>
        <w:t xml:space="preserve">    {</w:t>
      </w:r>
    </w:p>
    <w:p w14:paraId="2BA86BD7" w14:textId="77777777" w:rsidR="006F3964" w:rsidRDefault="00336CC3">
      <w:pPr>
        <w:pStyle w:val="PL"/>
      </w:pPr>
      <w:r>
        <w:t xml:space="preserve">        affectedCarrierFreqCombEUTRA        AffectedCarrierFreqCombEUTRA                          </w:t>
      </w:r>
      <w:r>
        <w:rPr>
          <w:color w:val="993366"/>
        </w:rPr>
        <w:t>OPTIONAL</w:t>
      </w:r>
      <w:r>
        <w:t>,</w:t>
      </w:r>
    </w:p>
    <w:p w14:paraId="773DED92" w14:textId="77777777" w:rsidR="006F3964" w:rsidRDefault="00336CC3">
      <w:pPr>
        <w:pStyle w:val="PL"/>
      </w:pPr>
      <w:r>
        <w:t xml:space="preserve">        affectedCarrierFreqCombNR           AffectedCarrierFreqCombNR</w:t>
      </w:r>
    </w:p>
    <w:p w14:paraId="1DCFEB68" w14:textId="77777777" w:rsidR="006F3964" w:rsidRDefault="00336CC3">
      <w:pPr>
        <w:pStyle w:val="PL"/>
      </w:pPr>
      <w:r>
        <w:t xml:space="preserve">    }                                                                                             </w:t>
      </w:r>
      <w:r>
        <w:rPr>
          <w:color w:val="993366"/>
        </w:rPr>
        <w:t>OPTIONAL</w:t>
      </w:r>
    </w:p>
    <w:p w14:paraId="4C86C7E0" w14:textId="77777777" w:rsidR="006F3964" w:rsidRDefault="00336CC3">
      <w:pPr>
        <w:pStyle w:val="PL"/>
      </w:pPr>
      <w:r>
        <w:lastRenderedPageBreak/>
        <w:t>}</w:t>
      </w:r>
    </w:p>
    <w:p w14:paraId="69AEC712" w14:textId="77777777" w:rsidR="006F3964" w:rsidRDefault="006F3964">
      <w:pPr>
        <w:pStyle w:val="PL"/>
      </w:pPr>
    </w:p>
    <w:p w14:paraId="7117F08D" w14:textId="77777777" w:rsidR="006F3964" w:rsidRDefault="00336CC3">
      <w:pPr>
        <w:pStyle w:val="PL"/>
      </w:pPr>
      <w:r>
        <w:t xml:space="preserve">VictimSystemType ::= </w:t>
      </w:r>
      <w:r>
        <w:rPr>
          <w:color w:val="993366"/>
        </w:rPr>
        <w:t>SEQUENCE</w:t>
      </w:r>
      <w:r>
        <w:t xml:space="preserve"> {</w:t>
      </w:r>
    </w:p>
    <w:p w14:paraId="3E744A75" w14:textId="77777777" w:rsidR="006F3964" w:rsidRDefault="00336CC3">
      <w:pPr>
        <w:pStyle w:val="PL"/>
      </w:pPr>
      <w:r>
        <w:t xml:space="preserve">    gps                         </w:t>
      </w:r>
      <w:r>
        <w:rPr>
          <w:color w:val="993366"/>
        </w:rPr>
        <w:t>ENUMERATED</w:t>
      </w:r>
      <w:r>
        <w:t xml:space="preserve"> {true}               </w:t>
      </w:r>
      <w:r>
        <w:rPr>
          <w:color w:val="993366"/>
        </w:rPr>
        <w:t>OPTIONAL</w:t>
      </w:r>
      <w:r>
        <w:t>,</w:t>
      </w:r>
    </w:p>
    <w:p w14:paraId="0E594073" w14:textId="77777777" w:rsidR="006F3964" w:rsidRDefault="00336CC3">
      <w:pPr>
        <w:pStyle w:val="PL"/>
      </w:pPr>
      <w:r>
        <w:t xml:space="preserve">    glonass                     </w:t>
      </w:r>
      <w:r>
        <w:rPr>
          <w:color w:val="993366"/>
        </w:rPr>
        <w:t>ENUMERATED</w:t>
      </w:r>
      <w:r>
        <w:t xml:space="preserve"> {true}               </w:t>
      </w:r>
      <w:r>
        <w:rPr>
          <w:color w:val="993366"/>
        </w:rPr>
        <w:t>OPTIONAL</w:t>
      </w:r>
      <w:r>
        <w:t>,</w:t>
      </w:r>
    </w:p>
    <w:p w14:paraId="110A3C5E" w14:textId="77777777" w:rsidR="006F3964" w:rsidRDefault="00336CC3">
      <w:pPr>
        <w:pStyle w:val="PL"/>
      </w:pPr>
      <w:r>
        <w:t xml:space="preserve">    bds                         </w:t>
      </w:r>
      <w:r>
        <w:rPr>
          <w:color w:val="993366"/>
        </w:rPr>
        <w:t>ENUMERATED</w:t>
      </w:r>
      <w:r>
        <w:t xml:space="preserve"> {true}               </w:t>
      </w:r>
      <w:r>
        <w:rPr>
          <w:color w:val="993366"/>
        </w:rPr>
        <w:t>OPTIONAL</w:t>
      </w:r>
      <w:r>
        <w:t>,</w:t>
      </w:r>
    </w:p>
    <w:p w14:paraId="50BAABA7" w14:textId="77777777" w:rsidR="006F3964" w:rsidRDefault="00336CC3">
      <w:pPr>
        <w:pStyle w:val="PL"/>
      </w:pPr>
      <w:r>
        <w:t xml:space="preserve">    galileo                     </w:t>
      </w:r>
      <w:r>
        <w:rPr>
          <w:color w:val="993366"/>
        </w:rPr>
        <w:t>ENUMERATED</w:t>
      </w:r>
      <w:r>
        <w:t xml:space="preserve"> {true}               </w:t>
      </w:r>
      <w:r>
        <w:rPr>
          <w:color w:val="993366"/>
        </w:rPr>
        <w:t>OPTIONAL</w:t>
      </w:r>
      <w:r>
        <w:t>,</w:t>
      </w:r>
    </w:p>
    <w:p w14:paraId="245806C7" w14:textId="77777777" w:rsidR="006F3964" w:rsidRDefault="00336CC3">
      <w:pPr>
        <w:pStyle w:val="PL"/>
      </w:pPr>
      <w:r>
        <w:t xml:space="preserve">    wlan                        </w:t>
      </w:r>
      <w:r>
        <w:rPr>
          <w:color w:val="993366"/>
        </w:rPr>
        <w:t>ENUMERATED</w:t>
      </w:r>
      <w:r>
        <w:t xml:space="preserve"> {true}               </w:t>
      </w:r>
      <w:r>
        <w:rPr>
          <w:color w:val="993366"/>
        </w:rPr>
        <w:t>OPTIONAL</w:t>
      </w:r>
      <w:r>
        <w:t>,</w:t>
      </w:r>
    </w:p>
    <w:p w14:paraId="6008C35A" w14:textId="77777777" w:rsidR="006F3964" w:rsidRDefault="00336CC3">
      <w:pPr>
        <w:pStyle w:val="PL"/>
      </w:pPr>
      <w:r>
        <w:t xml:space="preserve">    bluetooth                   </w:t>
      </w:r>
      <w:r>
        <w:rPr>
          <w:color w:val="993366"/>
        </w:rPr>
        <w:t>ENUMERATED</w:t>
      </w:r>
      <w:r>
        <w:t xml:space="preserve"> {true}               </w:t>
      </w:r>
      <w:r>
        <w:rPr>
          <w:color w:val="993366"/>
        </w:rPr>
        <w:t>OPTIONAL</w:t>
      </w:r>
    </w:p>
    <w:p w14:paraId="4B3B4357" w14:textId="77777777" w:rsidR="006F3964" w:rsidRDefault="00336CC3">
      <w:pPr>
        <w:pStyle w:val="PL"/>
      </w:pPr>
      <w:r>
        <w:t>}</w:t>
      </w:r>
    </w:p>
    <w:p w14:paraId="3B932CCF" w14:textId="77777777" w:rsidR="006F3964" w:rsidRDefault="006F3964">
      <w:pPr>
        <w:pStyle w:val="PL"/>
      </w:pPr>
    </w:p>
    <w:p w14:paraId="182AD0A0" w14:textId="77777777" w:rsidR="006F3964" w:rsidRDefault="00336CC3">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3D925248" w14:textId="77777777" w:rsidR="006F3964" w:rsidRDefault="006F3964">
      <w:pPr>
        <w:pStyle w:val="PL"/>
      </w:pPr>
    </w:p>
    <w:p w14:paraId="316B6AED" w14:textId="77777777" w:rsidR="006F3964" w:rsidRDefault="00336CC3">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0F1C69D" w14:textId="77777777" w:rsidR="006F3964" w:rsidRDefault="006F3964">
      <w:pPr>
        <w:pStyle w:val="PL"/>
      </w:pPr>
    </w:p>
    <w:p w14:paraId="565D3792" w14:textId="77777777" w:rsidR="006F3964" w:rsidRDefault="00336CC3">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5129C145" w14:textId="77777777" w:rsidR="006F3964" w:rsidRDefault="006F3964">
      <w:pPr>
        <w:pStyle w:val="PL"/>
      </w:pPr>
    </w:p>
    <w:p w14:paraId="49E84237" w14:textId="77777777" w:rsidR="006F3964" w:rsidRDefault="00336CC3">
      <w:pPr>
        <w:pStyle w:val="PL"/>
      </w:pPr>
      <w:r>
        <w:t xml:space="preserve">CandidateCellCPC-r17 ::=           </w:t>
      </w:r>
      <w:r>
        <w:rPr>
          <w:color w:val="993366"/>
        </w:rPr>
        <w:t>SEQUENCE</w:t>
      </w:r>
      <w:r>
        <w:t xml:space="preserve"> {</w:t>
      </w:r>
    </w:p>
    <w:p w14:paraId="6E412320" w14:textId="77777777" w:rsidR="006F3964" w:rsidRDefault="00336CC3">
      <w:pPr>
        <w:pStyle w:val="PL"/>
      </w:pPr>
      <w:r>
        <w:t xml:space="preserve">    ssbFrequency-r17                   ARFCN-ValueNR,</w:t>
      </w:r>
    </w:p>
    <w:p w14:paraId="53ED7916" w14:textId="77777777" w:rsidR="006F3964" w:rsidRDefault="00336CC3">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584B2193" w14:textId="77777777" w:rsidR="006F3964" w:rsidRDefault="00336CC3">
      <w:pPr>
        <w:pStyle w:val="PL"/>
      </w:pPr>
      <w:r>
        <w:t>}</w:t>
      </w:r>
    </w:p>
    <w:p w14:paraId="5553E369" w14:textId="77777777" w:rsidR="006F3964" w:rsidRDefault="006F3964">
      <w:pPr>
        <w:pStyle w:val="PL"/>
      </w:pPr>
    </w:p>
    <w:p w14:paraId="0E481946" w14:textId="77777777" w:rsidR="006F3964" w:rsidRDefault="00336CC3">
      <w:pPr>
        <w:pStyle w:val="PL"/>
        <w:rPr>
          <w:color w:val="808080"/>
        </w:rPr>
      </w:pPr>
      <w:r>
        <w:rPr>
          <w:color w:val="808080"/>
        </w:rPr>
        <w:t>-- TAG-CG-CONFIG-INFO-STOP</w:t>
      </w:r>
    </w:p>
    <w:p w14:paraId="7EFE5C01" w14:textId="77777777" w:rsidR="006F3964" w:rsidRDefault="00336CC3">
      <w:pPr>
        <w:pStyle w:val="PL"/>
        <w:rPr>
          <w:color w:val="808080"/>
        </w:rPr>
      </w:pPr>
      <w:r>
        <w:rPr>
          <w:color w:val="808080"/>
        </w:rPr>
        <w:t>-- ASN1STOP</w:t>
      </w:r>
    </w:p>
    <w:p w14:paraId="7F1CA0C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2ED24E5" w14:textId="77777777">
        <w:tc>
          <w:tcPr>
            <w:tcW w:w="14173" w:type="dxa"/>
            <w:tcBorders>
              <w:top w:val="single" w:sz="4" w:space="0" w:color="auto"/>
              <w:left w:val="single" w:sz="4" w:space="0" w:color="auto"/>
              <w:bottom w:val="single" w:sz="4" w:space="0" w:color="auto"/>
              <w:right w:val="single" w:sz="4" w:space="0" w:color="auto"/>
            </w:tcBorders>
          </w:tcPr>
          <w:p w14:paraId="0851BDDB" w14:textId="77777777" w:rsidR="006F3964" w:rsidRDefault="00336CC3">
            <w:pPr>
              <w:pStyle w:val="TAH"/>
              <w:rPr>
                <w:lang w:eastAsia="sv-SE"/>
              </w:rPr>
            </w:pPr>
            <w:r>
              <w:rPr>
                <w:i/>
                <w:lang w:eastAsia="sv-SE"/>
              </w:rPr>
              <w:lastRenderedPageBreak/>
              <w:t>CG-ConfigInfo</w:t>
            </w:r>
            <w:r>
              <w:rPr>
                <w:lang w:eastAsia="sv-SE"/>
              </w:rPr>
              <w:t xml:space="preserve"> field descriptions</w:t>
            </w:r>
          </w:p>
        </w:tc>
      </w:tr>
      <w:tr w:rsidR="006F3964" w14:paraId="3BD2F10A" w14:textId="77777777">
        <w:tc>
          <w:tcPr>
            <w:tcW w:w="14173" w:type="dxa"/>
            <w:tcBorders>
              <w:top w:val="single" w:sz="4" w:space="0" w:color="auto"/>
              <w:left w:val="single" w:sz="4" w:space="0" w:color="auto"/>
              <w:bottom w:val="single" w:sz="4" w:space="0" w:color="auto"/>
              <w:right w:val="single" w:sz="4" w:space="0" w:color="auto"/>
            </w:tcBorders>
          </w:tcPr>
          <w:p w14:paraId="1EAD30B9" w14:textId="77777777" w:rsidR="006F3964" w:rsidRDefault="00336CC3">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532E047" w14:textId="77777777" w:rsidR="006F3964" w:rsidRDefault="00336CC3">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F3964" w14:paraId="2D297B7D" w14:textId="77777777">
        <w:tc>
          <w:tcPr>
            <w:tcW w:w="14173" w:type="dxa"/>
            <w:tcBorders>
              <w:top w:val="single" w:sz="4" w:space="0" w:color="auto"/>
              <w:left w:val="single" w:sz="4" w:space="0" w:color="auto"/>
              <w:bottom w:val="single" w:sz="4" w:space="0" w:color="auto"/>
              <w:right w:val="single" w:sz="4" w:space="0" w:color="auto"/>
            </w:tcBorders>
          </w:tcPr>
          <w:p w14:paraId="2675E02E" w14:textId="77777777" w:rsidR="006F3964" w:rsidRDefault="00336CC3">
            <w:pPr>
              <w:pStyle w:val="TAL"/>
              <w:rPr>
                <w:b/>
                <w:i/>
                <w:lang w:eastAsia="sv-SE"/>
              </w:rPr>
            </w:pPr>
            <w:r>
              <w:rPr>
                <w:b/>
                <w:i/>
                <w:lang w:eastAsia="sv-SE"/>
              </w:rPr>
              <w:t>allowedBC-ListMRDC</w:t>
            </w:r>
          </w:p>
          <w:p w14:paraId="13260C7F" w14:textId="77777777" w:rsidR="006F3964" w:rsidRDefault="00336CC3">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5BA1810" w14:textId="77777777" w:rsidR="006F3964" w:rsidRDefault="00336CC3">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F39F2EE" w14:textId="77777777" w:rsidR="006F3964" w:rsidRDefault="00336CC3">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F3964" w14:paraId="06C278F4" w14:textId="77777777">
        <w:tc>
          <w:tcPr>
            <w:tcW w:w="14173" w:type="dxa"/>
            <w:tcBorders>
              <w:top w:val="single" w:sz="4" w:space="0" w:color="auto"/>
              <w:left w:val="single" w:sz="4" w:space="0" w:color="auto"/>
              <w:bottom w:val="single" w:sz="4" w:space="0" w:color="auto"/>
              <w:right w:val="single" w:sz="4" w:space="0" w:color="auto"/>
            </w:tcBorders>
          </w:tcPr>
          <w:p w14:paraId="2B733AE2" w14:textId="77777777" w:rsidR="006F3964" w:rsidRDefault="00336CC3">
            <w:pPr>
              <w:pStyle w:val="TAL"/>
              <w:rPr>
                <w:b/>
                <w:i/>
              </w:rPr>
            </w:pPr>
            <w:r>
              <w:rPr>
                <w:b/>
                <w:i/>
              </w:rPr>
              <w:t>allowedReducedConfigForOverheating</w:t>
            </w:r>
          </w:p>
          <w:p w14:paraId="7EA6CD16" w14:textId="77777777" w:rsidR="006F3964" w:rsidRDefault="00336CC3">
            <w:pPr>
              <w:pStyle w:val="TAL"/>
              <w:rPr>
                <w:lang w:eastAsia="en-US"/>
              </w:rPr>
            </w:pPr>
            <w:r>
              <w:rPr>
                <w:lang w:eastAsia="en-GB"/>
              </w:rPr>
              <w:t>Indicates the reduced configuration</w:t>
            </w:r>
            <w:r>
              <w:t xml:space="preserve"> that the SCG is allowed to configure</w:t>
            </w:r>
            <w:r>
              <w:rPr>
                <w:lang w:eastAsia="en-GB"/>
              </w:rPr>
              <w:t>.</w:t>
            </w:r>
          </w:p>
          <w:p w14:paraId="6016AECA" w14:textId="77777777" w:rsidR="006F3964" w:rsidRDefault="00336CC3">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13C6781" w14:textId="77777777" w:rsidR="006F3964" w:rsidRDefault="00336CC3">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55B9DD2" w14:textId="77777777" w:rsidR="006F3964" w:rsidRDefault="00336CC3">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6F3964" w14:paraId="18027C06" w14:textId="77777777">
        <w:tc>
          <w:tcPr>
            <w:tcW w:w="14173" w:type="dxa"/>
            <w:tcBorders>
              <w:top w:val="single" w:sz="4" w:space="0" w:color="auto"/>
              <w:left w:val="single" w:sz="4" w:space="0" w:color="auto"/>
              <w:bottom w:val="single" w:sz="4" w:space="0" w:color="auto"/>
              <w:right w:val="single" w:sz="4" w:space="0" w:color="auto"/>
            </w:tcBorders>
          </w:tcPr>
          <w:p w14:paraId="6DA6DF30" w14:textId="77777777" w:rsidR="006F3964" w:rsidRDefault="00336CC3">
            <w:pPr>
              <w:pStyle w:val="TAL"/>
              <w:rPr>
                <w:b/>
                <w:i/>
                <w:lang w:eastAsia="sv-SE"/>
              </w:rPr>
            </w:pPr>
            <w:r>
              <w:rPr>
                <w:b/>
                <w:i/>
                <w:lang w:eastAsia="sv-SE"/>
              </w:rPr>
              <w:t>allowedResourceConfigNRDC</w:t>
            </w:r>
          </w:p>
          <w:p w14:paraId="35CD1745" w14:textId="77777777" w:rsidR="006F3964" w:rsidRDefault="00336CC3">
            <w:pPr>
              <w:pStyle w:val="TAL"/>
              <w:rPr>
                <w:b/>
                <w:i/>
                <w:lang w:eastAsia="sv-SE"/>
              </w:rPr>
            </w:pPr>
            <w:r>
              <w:rPr>
                <w:lang w:eastAsia="sv-SE"/>
              </w:rPr>
              <w:t>Used to indicate the maximum number of resources reserved for the SCG. This field is only used in NR-DC.</w:t>
            </w:r>
          </w:p>
        </w:tc>
      </w:tr>
      <w:tr w:rsidR="006F3964" w14:paraId="748084E0" w14:textId="77777777">
        <w:tc>
          <w:tcPr>
            <w:tcW w:w="14173" w:type="dxa"/>
            <w:tcBorders>
              <w:top w:val="single" w:sz="4" w:space="0" w:color="auto"/>
              <w:left w:val="single" w:sz="4" w:space="0" w:color="auto"/>
              <w:bottom w:val="single" w:sz="4" w:space="0" w:color="auto"/>
              <w:right w:val="single" w:sz="4" w:space="0" w:color="auto"/>
            </w:tcBorders>
          </w:tcPr>
          <w:p w14:paraId="325CB05F" w14:textId="77777777" w:rsidR="006F3964" w:rsidRDefault="00336CC3">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8E6FD36" w14:textId="77777777" w:rsidR="006F3964" w:rsidRDefault="00336CC3">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408CCC25" w14:textId="77777777" w:rsidR="006F3964" w:rsidRDefault="00336CC3">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6F3964" w14:paraId="0E5CCB7C" w14:textId="77777777">
        <w:tc>
          <w:tcPr>
            <w:tcW w:w="14173" w:type="dxa"/>
            <w:tcBorders>
              <w:top w:val="single" w:sz="4" w:space="0" w:color="auto"/>
              <w:left w:val="single" w:sz="4" w:space="0" w:color="auto"/>
              <w:bottom w:val="single" w:sz="4" w:space="0" w:color="auto"/>
              <w:right w:val="single" w:sz="4" w:space="0" w:color="auto"/>
            </w:tcBorders>
          </w:tcPr>
          <w:p w14:paraId="017672A0" w14:textId="77777777" w:rsidR="006F3964" w:rsidRDefault="00336CC3">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818114F" w14:textId="77777777" w:rsidR="006F3964" w:rsidRDefault="00336CC3">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F3964" w14:paraId="090D27B4" w14:textId="77777777">
        <w:tc>
          <w:tcPr>
            <w:tcW w:w="14173" w:type="dxa"/>
            <w:tcBorders>
              <w:top w:val="single" w:sz="4" w:space="0" w:color="auto"/>
              <w:left w:val="single" w:sz="4" w:space="0" w:color="auto"/>
              <w:bottom w:val="single" w:sz="4" w:space="0" w:color="auto"/>
              <w:right w:val="single" w:sz="4" w:space="0" w:color="auto"/>
            </w:tcBorders>
          </w:tcPr>
          <w:p w14:paraId="18F71370" w14:textId="77777777" w:rsidR="006F3964" w:rsidRDefault="00336CC3">
            <w:pPr>
              <w:pStyle w:val="TAL"/>
              <w:rPr>
                <w:b/>
                <w:i/>
                <w:szCs w:val="18"/>
                <w:lang w:eastAsia="sv-SE"/>
              </w:rPr>
            </w:pPr>
            <w:r>
              <w:rPr>
                <w:b/>
                <w:i/>
                <w:szCs w:val="18"/>
                <w:lang w:eastAsia="sv-SE"/>
              </w:rPr>
              <w:t>candidateCellListCPC</w:t>
            </w:r>
          </w:p>
          <w:p w14:paraId="59B17CCA" w14:textId="77777777" w:rsidR="006F3964" w:rsidRDefault="00336CC3">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6F3964" w14:paraId="7E2BE22E" w14:textId="77777777">
        <w:tc>
          <w:tcPr>
            <w:tcW w:w="14173" w:type="dxa"/>
            <w:tcBorders>
              <w:top w:val="single" w:sz="4" w:space="0" w:color="auto"/>
              <w:left w:val="single" w:sz="4" w:space="0" w:color="auto"/>
              <w:bottom w:val="single" w:sz="4" w:space="0" w:color="auto"/>
              <w:right w:val="single" w:sz="4" w:space="0" w:color="auto"/>
            </w:tcBorders>
          </w:tcPr>
          <w:p w14:paraId="58B8E175" w14:textId="77777777" w:rsidR="006F3964" w:rsidRDefault="00336CC3">
            <w:pPr>
              <w:pStyle w:val="TAL"/>
              <w:rPr>
                <w:b/>
                <w:i/>
                <w:lang w:eastAsia="sv-SE"/>
              </w:rPr>
            </w:pPr>
            <w:r>
              <w:rPr>
                <w:b/>
                <w:i/>
                <w:lang w:eastAsia="sv-SE"/>
              </w:rPr>
              <w:t>configRestrictInfo</w:t>
            </w:r>
          </w:p>
          <w:p w14:paraId="47AE20C4" w14:textId="77777777" w:rsidR="006F3964" w:rsidRDefault="00336CC3">
            <w:pPr>
              <w:pStyle w:val="TAL"/>
              <w:rPr>
                <w:lang w:eastAsia="sv-SE"/>
              </w:rPr>
            </w:pPr>
            <w:r>
              <w:rPr>
                <w:lang w:eastAsia="sv-SE"/>
              </w:rPr>
              <w:t>Includes fields for which SgNB is explicitly indicated to observe a configuration restriction.</w:t>
            </w:r>
          </w:p>
        </w:tc>
      </w:tr>
      <w:tr w:rsidR="006F3964" w14:paraId="090849A2" w14:textId="77777777">
        <w:tc>
          <w:tcPr>
            <w:tcW w:w="14173" w:type="dxa"/>
            <w:tcBorders>
              <w:top w:val="single" w:sz="4" w:space="0" w:color="auto"/>
              <w:left w:val="single" w:sz="4" w:space="0" w:color="auto"/>
              <w:bottom w:val="single" w:sz="4" w:space="0" w:color="auto"/>
              <w:right w:val="single" w:sz="4" w:space="0" w:color="auto"/>
            </w:tcBorders>
          </w:tcPr>
          <w:p w14:paraId="7490FCE3" w14:textId="77777777" w:rsidR="006F3964" w:rsidRDefault="00336CC3">
            <w:pPr>
              <w:pStyle w:val="TAL"/>
              <w:rPr>
                <w:b/>
                <w:i/>
                <w:lang w:eastAsia="sv-SE"/>
              </w:rPr>
            </w:pPr>
            <w:r>
              <w:rPr>
                <w:b/>
                <w:i/>
                <w:lang w:eastAsia="sv-SE"/>
              </w:rPr>
              <w:t>drx-ConfigMCG</w:t>
            </w:r>
          </w:p>
          <w:p w14:paraId="79428C2B" w14:textId="77777777" w:rsidR="006F3964" w:rsidRDefault="00336CC3">
            <w:pPr>
              <w:pStyle w:val="TAL"/>
              <w:rPr>
                <w:bCs/>
                <w:iCs/>
                <w:kern w:val="2"/>
                <w:lang w:eastAsia="sv-SE"/>
              </w:rPr>
            </w:pPr>
            <w:r>
              <w:rPr>
                <w:lang w:eastAsia="sv-SE"/>
              </w:rPr>
              <w:t>This field contains the complete DRX configuration of the MCG. This field is only used in NR-DC.</w:t>
            </w:r>
          </w:p>
        </w:tc>
      </w:tr>
      <w:tr w:rsidR="006F3964" w14:paraId="3EA17742" w14:textId="77777777">
        <w:tc>
          <w:tcPr>
            <w:tcW w:w="14173" w:type="dxa"/>
            <w:tcBorders>
              <w:top w:val="single" w:sz="4" w:space="0" w:color="auto"/>
              <w:left w:val="single" w:sz="4" w:space="0" w:color="auto"/>
              <w:bottom w:val="single" w:sz="4" w:space="0" w:color="auto"/>
              <w:right w:val="single" w:sz="4" w:space="0" w:color="auto"/>
            </w:tcBorders>
          </w:tcPr>
          <w:p w14:paraId="1DFD70A5" w14:textId="77777777" w:rsidR="006F3964" w:rsidRDefault="00336CC3">
            <w:pPr>
              <w:pStyle w:val="TAL"/>
              <w:rPr>
                <w:b/>
                <w:bCs/>
                <w:i/>
                <w:iCs/>
                <w:kern w:val="2"/>
                <w:lang w:eastAsia="sv-SE"/>
              </w:rPr>
            </w:pPr>
            <w:r>
              <w:rPr>
                <w:b/>
                <w:bCs/>
                <w:i/>
                <w:iCs/>
                <w:kern w:val="2"/>
                <w:lang w:eastAsia="sv-SE"/>
              </w:rPr>
              <w:t>drx-InfoMCG</w:t>
            </w:r>
          </w:p>
          <w:p w14:paraId="1ED7248A" w14:textId="77777777" w:rsidR="006F3964" w:rsidRDefault="00336CC3">
            <w:pPr>
              <w:pStyle w:val="TAL"/>
              <w:rPr>
                <w:b/>
                <w:bCs/>
                <w:i/>
                <w:iCs/>
                <w:kern w:val="2"/>
                <w:lang w:eastAsia="sv-SE"/>
              </w:rPr>
            </w:pPr>
            <w:r>
              <w:rPr>
                <w:lang w:eastAsia="sv-SE"/>
              </w:rPr>
              <w:t>This field contains the DRX long and short cycle configuration of the MCG. This field is used in (NG)EN-DC and NE-DC.</w:t>
            </w:r>
          </w:p>
        </w:tc>
      </w:tr>
      <w:tr w:rsidR="006F3964" w14:paraId="3B594C1C" w14:textId="77777777">
        <w:tc>
          <w:tcPr>
            <w:tcW w:w="14173" w:type="dxa"/>
            <w:tcBorders>
              <w:top w:val="single" w:sz="4" w:space="0" w:color="auto"/>
              <w:left w:val="single" w:sz="4" w:space="0" w:color="auto"/>
              <w:bottom w:val="single" w:sz="4" w:space="0" w:color="auto"/>
              <w:right w:val="single" w:sz="4" w:space="0" w:color="auto"/>
            </w:tcBorders>
          </w:tcPr>
          <w:p w14:paraId="5368F07F" w14:textId="77777777" w:rsidR="006F3964" w:rsidRDefault="00336CC3">
            <w:pPr>
              <w:pStyle w:val="TAL"/>
              <w:rPr>
                <w:b/>
                <w:bCs/>
                <w:i/>
                <w:iCs/>
                <w:lang w:eastAsia="sv-SE"/>
              </w:rPr>
            </w:pPr>
            <w:r>
              <w:rPr>
                <w:b/>
                <w:bCs/>
                <w:i/>
                <w:iCs/>
                <w:lang w:eastAsia="sv-SE"/>
              </w:rPr>
              <w:lastRenderedPageBreak/>
              <w:t>drx-InfoMCG2</w:t>
            </w:r>
          </w:p>
          <w:p w14:paraId="7BDF29F3" w14:textId="77777777" w:rsidR="006F3964" w:rsidRDefault="00336CC3">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6F3964" w14:paraId="53879BCF" w14:textId="77777777">
        <w:tc>
          <w:tcPr>
            <w:tcW w:w="14173" w:type="dxa"/>
            <w:tcBorders>
              <w:top w:val="single" w:sz="4" w:space="0" w:color="auto"/>
              <w:left w:val="single" w:sz="4" w:space="0" w:color="auto"/>
              <w:bottom w:val="single" w:sz="4" w:space="0" w:color="auto"/>
              <w:right w:val="single" w:sz="4" w:space="0" w:color="auto"/>
            </w:tcBorders>
          </w:tcPr>
          <w:p w14:paraId="6BC99953" w14:textId="77777777" w:rsidR="006F3964" w:rsidRDefault="00336CC3">
            <w:pPr>
              <w:pStyle w:val="TAL"/>
              <w:rPr>
                <w:b/>
                <w:i/>
                <w:lang w:eastAsia="sv-SE"/>
              </w:rPr>
            </w:pPr>
            <w:r>
              <w:rPr>
                <w:b/>
                <w:i/>
                <w:lang w:eastAsia="sv-SE"/>
              </w:rPr>
              <w:t>dummy, dummy1</w:t>
            </w:r>
          </w:p>
          <w:p w14:paraId="300BE61C" w14:textId="77777777" w:rsidR="006F3964" w:rsidRDefault="00336CC3">
            <w:pPr>
              <w:pStyle w:val="TAL"/>
              <w:rPr>
                <w:lang w:eastAsia="sv-SE"/>
              </w:rPr>
            </w:pPr>
            <w:r>
              <w:rPr>
                <w:lang w:eastAsia="sv-SE"/>
              </w:rPr>
              <w:t>These fields are not used in the specification and SN ignores the received value(s).</w:t>
            </w:r>
          </w:p>
        </w:tc>
      </w:tr>
      <w:tr w:rsidR="006F3964" w14:paraId="4BC61A86" w14:textId="77777777">
        <w:tc>
          <w:tcPr>
            <w:tcW w:w="14173" w:type="dxa"/>
            <w:tcBorders>
              <w:top w:val="single" w:sz="4" w:space="0" w:color="auto"/>
              <w:left w:val="single" w:sz="4" w:space="0" w:color="auto"/>
              <w:bottom w:val="single" w:sz="4" w:space="0" w:color="auto"/>
              <w:right w:val="single" w:sz="4" w:space="0" w:color="auto"/>
            </w:tcBorders>
          </w:tcPr>
          <w:p w14:paraId="147133A9" w14:textId="77777777" w:rsidR="006F3964" w:rsidRDefault="00336CC3">
            <w:pPr>
              <w:pStyle w:val="TAL"/>
              <w:rPr>
                <w:b/>
                <w:i/>
                <w:lang w:eastAsia="sv-SE"/>
              </w:rPr>
            </w:pPr>
            <w:r>
              <w:rPr>
                <w:b/>
                <w:i/>
                <w:lang w:eastAsia="sv-SE"/>
              </w:rPr>
              <w:t>fr-InfoListMCG</w:t>
            </w:r>
          </w:p>
          <w:p w14:paraId="55D79D9B" w14:textId="77777777" w:rsidR="006F3964" w:rsidRDefault="00336CC3">
            <w:pPr>
              <w:pStyle w:val="TAL"/>
              <w:rPr>
                <w:b/>
                <w:bCs/>
                <w:i/>
                <w:iCs/>
                <w:kern w:val="2"/>
                <w:lang w:eastAsia="sv-SE"/>
              </w:rPr>
            </w:pPr>
            <w:r>
              <w:rPr>
                <w:lang w:eastAsia="sv-SE"/>
              </w:rPr>
              <w:t>Contains information of FR information of serving cells that include PCell and SCell(s) configured in MCG.</w:t>
            </w:r>
          </w:p>
        </w:tc>
      </w:tr>
      <w:tr w:rsidR="006F3964" w14:paraId="72B4863E" w14:textId="77777777">
        <w:tc>
          <w:tcPr>
            <w:tcW w:w="14173" w:type="dxa"/>
            <w:tcBorders>
              <w:top w:val="single" w:sz="4" w:space="0" w:color="auto"/>
              <w:left w:val="single" w:sz="4" w:space="0" w:color="auto"/>
              <w:bottom w:val="single" w:sz="4" w:space="0" w:color="auto"/>
              <w:right w:val="single" w:sz="4" w:space="0" w:color="auto"/>
            </w:tcBorders>
          </w:tcPr>
          <w:p w14:paraId="09F47102" w14:textId="77777777" w:rsidR="006F3964" w:rsidRDefault="00336CC3">
            <w:pPr>
              <w:pStyle w:val="TAL"/>
              <w:rPr>
                <w:rFonts w:eastAsia="SimSun"/>
                <w:b/>
                <w:bCs/>
                <w:i/>
                <w:iCs/>
                <w:lang w:eastAsia="zh-CN"/>
              </w:rPr>
            </w:pPr>
            <w:r>
              <w:rPr>
                <w:rFonts w:eastAsia="SimSun"/>
                <w:b/>
                <w:bCs/>
                <w:i/>
                <w:iCs/>
                <w:lang w:eastAsia="zh-CN"/>
              </w:rPr>
              <w:t>fr1-Carriers-MCG, fr2-Carriers-MCG</w:t>
            </w:r>
          </w:p>
          <w:p w14:paraId="01A0038A" w14:textId="77777777" w:rsidR="006F3964" w:rsidRDefault="00336CC3">
            <w:pPr>
              <w:pStyle w:val="TAL"/>
              <w:rPr>
                <w:bCs/>
                <w:iCs/>
                <w:lang w:eastAsia="sv-SE"/>
              </w:rPr>
            </w:pPr>
            <w:r>
              <w:rPr>
                <w:bCs/>
                <w:iCs/>
                <w:kern w:val="2"/>
                <w:lang w:eastAsia="sv-SE"/>
              </w:rPr>
              <w:t>Indicates the number of FR1 or FR2 serving cells configured in MCG.</w:t>
            </w:r>
          </w:p>
        </w:tc>
      </w:tr>
      <w:tr w:rsidR="006F3964" w14:paraId="247D27A3" w14:textId="77777777">
        <w:tc>
          <w:tcPr>
            <w:tcW w:w="14173" w:type="dxa"/>
            <w:tcBorders>
              <w:top w:val="single" w:sz="4" w:space="0" w:color="auto"/>
              <w:left w:val="single" w:sz="4" w:space="0" w:color="auto"/>
              <w:bottom w:val="single" w:sz="4" w:space="0" w:color="auto"/>
              <w:right w:val="single" w:sz="4" w:space="0" w:color="auto"/>
            </w:tcBorders>
          </w:tcPr>
          <w:p w14:paraId="128EF2D0" w14:textId="77777777" w:rsidR="006F3964" w:rsidRDefault="00336CC3">
            <w:pPr>
              <w:pStyle w:val="TAL"/>
              <w:rPr>
                <w:b/>
                <w:i/>
                <w:lang w:eastAsia="sv-SE"/>
              </w:rPr>
            </w:pPr>
            <w:r>
              <w:rPr>
                <w:b/>
                <w:i/>
                <w:lang w:eastAsia="sv-SE"/>
              </w:rPr>
              <w:t>interFreqNoGap</w:t>
            </w:r>
          </w:p>
          <w:p w14:paraId="1105BF00" w14:textId="77777777" w:rsidR="006F3964" w:rsidRDefault="00336CC3">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6F3964" w14:paraId="77FFBA90" w14:textId="77777777">
        <w:tc>
          <w:tcPr>
            <w:tcW w:w="14173" w:type="dxa"/>
            <w:tcBorders>
              <w:top w:val="single" w:sz="4" w:space="0" w:color="auto"/>
              <w:left w:val="single" w:sz="4" w:space="0" w:color="auto"/>
              <w:bottom w:val="single" w:sz="4" w:space="0" w:color="auto"/>
              <w:right w:val="single" w:sz="4" w:space="0" w:color="auto"/>
            </w:tcBorders>
          </w:tcPr>
          <w:p w14:paraId="70665A60" w14:textId="77777777" w:rsidR="006F3964" w:rsidRDefault="00336CC3">
            <w:pPr>
              <w:pStyle w:val="TAL"/>
              <w:rPr>
                <w:b/>
                <w:i/>
                <w:lang w:eastAsia="sv-SE"/>
              </w:rPr>
            </w:pPr>
            <w:r>
              <w:rPr>
                <w:b/>
                <w:i/>
                <w:lang w:eastAsia="sv-SE"/>
              </w:rPr>
              <w:t>lowMobilityEvaluationConnectedInPCell</w:t>
            </w:r>
          </w:p>
          <w:p w14:paraId="21A5FDA0" w14:textId="77777777" w:rsidR="006F3964" w:rsidRDefault="00336CC3">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6F3964" w14:paraId="63DD9DAD" w14:textId="77777777">
        <w:tc>
          <w:tcPr>
            <w:tcW w:w="14173" w:type="dxa"/>
            <w:tcBorders>
              <w:top w:val="single" w:sz="4" w:space="0" w:color="auto"/>
              <w:left w:val="single" w:sz="4" w:space="0" w:color="auto"/>
              <w:bottom w:val="single" w:sz="4" w:space="0" w:color="auto"/>
              <w:right w:val="single" w:sz="4" w:space="0" w:color="auto"/>
            </w:tcBorders>
          </w:tcPr>
          <w:p w14:paraId="28A5258B" w14:textId="77777777" w:rsidR="006F3964" w:rsidRDefault="00336CC3">
            <w:pPr>
              <w:pStyle w:val="TAL"/>
              <w:rPr>
                <w:b/>
                <w:i/>
                <w:lang w:eastAsia="sv-SE"/>
              </w:rPr>
            </w:pPr>
            <w:r>
              <w:rPr>
                <w:b/>
                <w:i/>
                <w:lang w:eastAsia="sv-SE"/>
              </w:rPr>
              <w:t>maxInterFreqMeasIdentitiesSCG</w:t>
            </w:r>
          </w:p>
          <w:p w14:paraId="629E0974" w14:textId="77777777" w:rsidR="006F3964" w:rsidRDefault="00336CC3">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F3964" w14:paraId="5851D629" w14:textId="77777777">
        <w:tc>
          <w:tcPr>
            <w:tcW w:w="14173" w:type="dxa"/>
            <w:tcBorders>
              <w:top w:val="single" w:sz="4" w:space="0" w:color="auto"/>
              <w:left w:val="single" w:sz="4" w:space="0" w:color="auto"/>
              <w:bottom w:val="single" w:sz="4" w:space="0" w:color="auto"/>
              <w:right w:val="single" w:sz="4" w:space="0" w:color="auto"/>
            </w:tcBorders>
          </w:tcPr>
          <w:p w14:paraId="47F6DD53" w14:textId="77777777" w:rsidR="006F3964" w:rsidRDefault="00336CC3">
            <w:pPr>
              <w:pStyle w:val="TAL"/>
              <w:rPr>
                <w:b/>
                <w:i/>
                <w:lang w:eastAsia="sv-SE"/>
              </w:rPr>
            </w:pPr>
            <w:r>
              <w:rPr>
                <w:b/>
                <w:i/>
                <w:lang w:eastAsia="sv-SE"/>
              </w:rPr>
              <w:t>maxIntraFreqMeasIdentitiesSCG</w:t>
            </w:r>
          </w:p>
          <w:p w14:paraId="64958D12" w14:textId="77777777" w:rsidR="006F3964" w:rsidRDefault="00336CC3">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F3964" w14:paraId="0FB30BEB" w14:textId="77777777">
        <w:tc>
          <w:tcPr>
            <w:tcW w:w="14173" w:type="dxa"/>
            <w:tcBorders>
              <w:top w:val="single" w:sz="4" w:space="0" w:color="auto"/>
              <w:left w:val="single" w:sz="4" w:space="0" w:color="auto"/>
              <w:bottom w:val="single" w:sz="4" w:space="0" w:color="auto"/>
              <w:right w:val="single" w:sz="4" w:space="0" w:color="auto"/>
            </w:tcBorders>
          </w:tcPr>
          <w:p w14:paraId="5691CEF1" w14:textId="77777777" w:rsidR="006F3964" w:rsidRDefault="00336CC3">
            <w:pPr>
              <w:pStyle w:val="TAL"/>
              <w:rPr>
                <w:b/>
                <w:i/>
                <w:lang w:eastAsia="sv-SE"/>
              </w:rPr>
            </w:pPr>
            <w:r>
              <w:rPr>
                <w:b/>
                <w:i/>
                <w:lang w:eastAsia="sv-SE"/>
              </w:rPr>
              <w:t>maxMeasCLI-ResourceSCG</w:t>
            </w:r>
          </w:p>
          <w:p w14:paraId="32BCCA8B" w14:textId="77777777" w:rsidR="006F3964" w:rsidRDefault="00336CC3">
            <w:pPr>
              <w:pStyle w:val="TAL"/>
              <w:rPr>
                <w:b/>
                <w:i/>
                <w:lang w:eastAsia="sv-SE"/>
              </w:rPr>
            </w:pPr>
            <w:r>
              <w:rPr>
                <w:lang w:eastAsia="sv-SE"/>
              </w:rPr>
              <w:t>Indicates the maximum number of CLI RSSI resources that the SCG is allowed to configure.</w:t>
            </w:r>
          </w:p>
        </w:tc>
      </w:tr>
      <w:tr w:rsidR="006F3964" w14:paraId="45BB4151" w14:textId="77777777">
        <w:tc>
          <w:tcPr>
            <w:tcW w:w="14173" w:type="dxa"/>
            <w:tcBorders>
              <w:top w:val="single" w:sz="4" w:space="0" w:color="auto"/>
              <w:left w:val="single" w:sz="4" w:space="0" w:color="auto"/>
              <w:bottom w:val="single" w:sz="4" w:space="0" w:color="auto"/>
              <w:right w:val="single" w:sz="4" w:space="0" w:color="auto"/>
            </w:tcBorders>
          </w:tcPr>
          <w:p w14:paraId="62DCEC8B" w14:textId="77777777" w:rsidR="006F3964" w:rsidRDefault="00336CC3">
            <w:pPr>
              <w:pStyle w:val="TAL"/>
              <w:rPr>
                <w:b/>
                <w:i/>
                <w:lang w:eastAsia="sv-SE"/>
              </w:rPr>
            </w:pPr>
            <w:r>
              <w:rPr>
                <w:b/>
                <w:i/>
                <w:lang w:eastAsia="sv-SE"/>
              </w:rPr>
              <w:t>maxMeasFreqsSCG</w:t>
            </w:r>
          </w:p>
          <w:p w14:paraId="506B76D9" w14:textId="77777777" w:rsidR="006F3964" w:rsidRDefault="00336CC3">
            <w:pPr>
              <w:pStyle w:val="TAL"/>
              <w:rPr>
                <w:lang w:eastAsia="sv-SE"/>
              </w:rPr>
            </w:pPr>
            <w:r>
              <w:rPr>
                <w:lang w:eastAsia="sv-SE"/>
              </w:rPr>
              <w:t>Indicates the maximum number of NR inter-frequency carriers the SN is allowed to configure with PSCell for measurements.</w:t>
            </w:r>
          </w:p>
        </w:tc>
      </w:tr>
      <w:tr w:rsidR="006F3964" w14:paraId="587B3788" w14:textId="77777777">
        <w:tc>
          <w:tcPr>
            <w:tcW w:w="14173" w:type="dxa"/>
            <w:tcBorders>
              <w:top w:val="single" w:sz="4" w:space="0" w:color="auto"/>
              <w:left w:val="single" w:sz="4" w:space="0" w:color="auto"/>
              <w:bottom w:val="single" w:sz="4" w:space="0" w:color="auto"/>
              <w:right w:val="single" w:sz="4" w:space="0" w:color="auto"/>
            </w:tcBorders>
          </w:tcPr>
          <w:p w14:paraId="3BC59C23" w14:textId="77777777" w:rsidR="006F3964" w:rsidRDefault="00336CC3">
            <w:pPr>
              <w:pStyle w:val="TAL"/>
              <w:rPr>
                <w:rFonts w:eastAsia="Malgun Gothic"/>
                <w:b/>
                <w:i/>
                <w:lang w:eastAsia="ko-KR"/>
              </w:rPr>
            </w:pPr>
            <w:r>
              <w:rPr>
                <w:rFonts w:eastAsia="Malgun Gothic"/>
                <w:b/>
                <w:i/>
                <w:lang w:eastAsia="ko-KR"/>
              </w:rPr>
              <w:t>maxMeasSRS-ResourceSCG</w:t>
            </w:r>
          </w:p>
          <w:p w14:paraId="2703D125" w14:textId="77777777" w:rsidR="006F3964" w:rsidRDefault="00336CC3">
            <w:pPr>
              <w:pStyle w:val="TAL"/>
              <w:rPr>
                <w:b/>
                <w:i/>
                <w:lang w:eastAsia="sv-SE"/>
              </w:rPr>
            </w:pPr>
            <w:r>
              <w:rPr>
                <w:lang w:eastAsia="sv-SE"/>
              </w:rPr>
              <w:t>Indicates the maximum number of SRS resources that the SCG is allowed to configure for CLI measurement.</w:t>
            </w:r>
          </w:p>
        </w:tc>
      </w:tr>
      <w:tr w:rsidR="006F3964" w14:paraId="00CA3E9F" w14:textId="77777777">
        <w:tc>
          <w:tcPr>
            <w:tcW w:w="14173" w:type="dxa"/>
            <w:tcBorders>
              <w:top w:val="single" w:sz="4" w:space="0" w:color="auto"/>
              <w:left w:val="single" w:sz="4" w:space="0" w:color="auto"/>
              <w:bottom w:val="single" w:sz="4" w:space="0" w:color="auto"/>
              <w:right w:val="single" w:sz="4" w:space="0" w:color="auto"/>
            </w:tcBorders>
          </w:tcPr>
          <w:p w14:paraId="0A0E3400" w14:textId="77777777" w:rsidR="006F3964" w:rsidRDefault="00336CC3">
            <w:pPr>
              <w:pStyle w:val="TAL"/>
              <w:rPr>
                <w:rFonts w:eastAsia="Malgun Gothic"/>
                <w:b/>
                <w:i/>
                <w:lang w:eastAsia="ko-KR"/>
              </w:rPr>
            </w:pPr>
            <w:r>
              <w:rPr>
                <w:rFonts w:eastAsia="Malgun Gothic"/>
                <w:b/>
                <w:i/>
                <w:lang w:eastAsia="ko-KR"/>
              </w:rPr>
              <w:t>maxNumberCPCCandidates</w:t>
            </w:r>
          </w:p>
          <w:p w14:paraId="5DEDA470" w14:textId="77777777" w:rsidR="006F3964" w:rsidRDefault="00336CC3">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6F3964" w14:paraId="7E30A599" w14:textId="77777777">
        <w:tc>
          <w:tcPr>
            <w:tcW w:w="14173" w:type="dxa"/>
            <w:tcBorders>
              <w:top w:val="single" w:sz="4" w:space="0" w:color="auto"/>
              <w:left w:val="single" w:sz="4" w:space="0" w:color="auto"/>
              <w:bottom w:val="single" w:sz="4" w:space="0" w:color="auto"/>
              <w:right w:val="single" w:sz="4" w:space="0" w:color="auto"/>
            </w:tcBorders>
          </w:tcPr>
          <w:p w14:paraId="69D11CBF" w14:textId="77777777" w:rsidR="006F3964" w:rsidRDefault="00336CC3">
            <w:pPr>
              <w:pStyle w:val="TAL"/>
              <w:rPr>
                <w:b/>
                <w:i/>
                <w:lang w:eastAsia="sv-SE"/>
              </w:rPr>
            </w:pPr>
            <w:r>
              <w:rPr>
                <w:b/>
                <w:i/>
                <w:lang w:eastAsia="sv-SE"/>
              </w:rPr>
              <w:t>maxNumberROHC-ContextSessionsSN</w:t>
            </w:r>
          </w:p>
          <w:p w14:paraId="1648B411" w14:textId="77777777" w:rsidR="006F3964" w:rsidRDefault="00336CC3">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F3964" w14:paraId="59600B22" w14:textId="77777777">
        <w:tc>
          <w:tcPr>
            <w:tcW w:w="14173" w:type="dxa"/>
            <w:tcBorders>
              <w:top w:val="single" w:sz="4" w:space="0" w:color="auto"/>
              <w:left w:val="single" w:sz="4" w:space="0" w:color="auto"/>
              <w:bottom w:val="single" w:sz="4" w:space="0" w:color="auto"/>
              <w:right w:val="single" w:sz="4" w:space="0" w:color="auto"/>
            </w:tcBorders>
          </w:tcPr>
          <w:p w14:paraId="2B4DCBFB" w14:textId="77777777" w:rsidR="006F3964" w:rsidRDefault="00336CC3">
            <w:pPr>
              <w:pStyle w:val="TAL"/>
              <w:rPr>
                <w:b/>
                <w:i/>
              </w:rPr>
            </w:pPr>
            <w:r>
              <w:rPr>
                <w:b/>
                <w:i/>
              </w:rPr>
              <w:t>maxNumberEHC-ContextsSN</w:t>
            </w:r>
          </w:p>
          <w:p w14:paraId="62971726" w14:textId="77777777" w:rsidR="006F3964" w:rsidRDefault="00336CC3">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F3964" w14:paraId="1D693793" w14:textId="77777777">
        <w:tc>
          <w:tcPr>
            <w:tcW w:w="14173" w:type="dxa"/>
            <w:tcBorders>
              <w:top w:val="single" w:sz="4" w:space="0" w:color="auto"/>
              <w:left w:val="single" w:sz="4" w:space="0" w:color="auto"/>
              <w:bottom w:val="single" w:sz="4" w:space="0" w:color="auto"/>
              <w:right w:val="single" w:sz="4" w:space="0" w:color="auto"/>
            </w:tcBorders>
          </w:tcPr>
          <w:p w14:paraId="5497FAA1" w14:textId="77777777" w:rsidR="006F3964" w:rsidRDefault="00336CC3">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576E62D" w14:textId="77777777" w:rsidR="006F3964" w:rsidRDefault="00336CC3">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6F3964" w14:paraId="45C92994" w14:textId="77777777">
        <w:tc>
          <w:tcPr>
            <w:tcW w:w="14173" w:type="dxa"/>
            <w:tcBorders>
              <w:top w:val="single" w:sz="4" w:space="0" w:color="auto"/>
              <w:left w:val="single" w:sz="4" w:space="0" w:color="auto"/>
              <w:bottom w:val="single" w:sz="4" w:space="0" w:color="auto"/>
              <w:right w:val="single" w:sz="4" w:space="0" w:color="auto"/>
            </w:tcBorders>
          </w:tcPr>
          <w:p w14:paraId="6885B31B" w14:textId="77777777" w:rsidR="006F3964" w:rsidRDefault="00336CC3">
            <w:pPr>
              <w:pStyle w:val="TAL"/>
              <w:rPr>
                <w:b/>
                <w:i/>
                <w:lang w:eastAsia="sv-SE"/>
              </w:rPr>
            </w:pPr>
            <w:r>
              <w:rPr>
                <w:b/>
                <w:i/>
                <w:lang w:eastAsia="sv-SE"/>
              </w:rPr>
              <w:t>maxToffset</w:t>
            </w:r>
          </w:p>
          <w:p w14:paraId="6C34EF31" w14:textId="77777777" w:rsidR="006F3964" w:rsidRDefault="00336CC3">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F3964" w14:paraId="1BDCE6C5" w14:textId="77777777">
        <w:tc>
          <w:tcPr>
            <w:tcW w:w="14173" w:type="dxa"/>
            <w:tcBorders>
              <w:top w:val="single" w:sz="4" w:space="0" w:color="auto"/>
              <w:left w:val="single" w:sz="4" w:space="0" w:color="auto"/>
              <w:bottom w:val="single" w:sz="4" w:space="0" w:color="auto"/>
              <w:right w:val="single" w:sz="4" w:space="0" w:color="auto"/>
            </w:tcBorders>
          </w:tcPr>
          <w:p w14:paraId="514CF97E" w14:textId="77777777" w:rsidR="006F3964" w:rsidRDefault="00336CC3">
            <w:pPr>
              <w:pStyle w:val="TAL"/>
              <w:rPr>
                <w:b/>
                <w:i/>
                <w:lang w:eastAsia="sv-SE"/>
              </w:rPr>
            </w:pPr>
            <w:r>
              <w:rPr>
                <w:b/>
                <w:i/>
                <w:lang w:eastAsia="sv-SE"/>
              </w:rPr>
              <w:t>measuredFrequenciesMN</w:t>
            </w:r>
          </w:p>
          <w:p w14:paraId="110C31BD" w14:textId="77777777" w:rsidR="006F3964" w:rsidRDefault="00336CC3">
            <w:pPr>
              <w:pStyle w:val="TAL"/>
              <w:rPr>
                <w:b/>
                <w:i/>
                <w:lang w:eastAsia="sv-SE"/>
              </w:rPr>
            </w:pPr>
            <w:r>
              <w:rPr>
                <w:lang w:eastAsia="sv-SE"/>
              </w:rPr>
              <w:t>Used by MN to indicate a list of frequencies measured by the UE.</w:t>
            </w:r>
          </w:p>
        </w:tc>
      </w:tr>
      <w:tr w:rsidR="006F3964" w14:paraId="7063C868" w14:textId="77777777">
        <w:tc>
          <w:tcPr>
            <w:tcW w:w="14173" w:type="dxa"/>
            <w:tcBorders>
              <w:top w:val="single" w:sz="4" w:space="0" w:color="auto"/>
              <w:left w:val="single" w:sz="4" w:space="0" w:color="auto"/>
              <w:bottom w:val="single" w:sz="4" w:space="0" w:color="auto"/>
              <w:right w:val="single" w:sz="4" w:space="0" w:color="auto"/>
            </w:tcBorders>
          </w:tcPr>
          <w:p w14:paraId="048DD582" w14:textId="77777777" w:rsidR="006F3964" w:rsidRDefault="00336CC3">
            <w:pPr>
              <w:pStyle w:val="TAL"/>
              <w:rPr>
                <w:b/>
                <w:i/>
                <w:lang w:eastAsia="sv-SE"/>
              </w:rPr>
            </w:pPr>
            <w:r>
              <w:rPr>
                <w:b/>
                <w:i/>
                <w:lang w:eastAsia="sv-SE"/>
              </w:rPr>
              <w:lastRenderedPageBreak/>
              <w:t>measGapConfig</w:t>
            </w:r>
          </w:p>
          <w:p w14:paraId="504489B5" w14:textId="77777777" w:rsidR="006F3964" w:rsidRDefault="00336CC3">
            <w:pPr>
              <w:pStyle w:val="TAL"/>
              <w:rPr>
                <w:b/>
                <w:i/>
                <w:lang w:eastAsia="sv-SE"/>
              </w:rPr>
            </w:pPr>
            <w:r>
              <w:rPr>
                <w:lang w:eastAsia="sv-SE"/>
              </w:rPr>
              <w:t>Indicates the FR1 and perUE measurement gap configuration configured by MN.</w:t>
            </w:r>
          </w:p>
        </w:tc>
      </w:tr>
      <w:tr w:rsidR="006F3964" w14:paraId="5C5E9F00" w14:textId="77777777">
        <w:tc>
          <w:tcPr>
            <w:tcW w:w="14173" w:type="dxa"/>
            <w:tcBorders>
              <w:top w:val="single" w:sz="4" w:space="0" w:color="auto"/>
              <w:left w:val="single" w:sz="4" w:space="0" w:color="auto"/>
              <w:bottom w:val="single" w:sz="4" w:space="0" w:color="auto"/>
              <w:right w:val="single" w:sz="4" w:space="0" w:color="auto"/>
            </w:tcBorders>
          </w:tcPr>
          <w:p w14:paraId="3F0C2DF3" w14:textId="77777777" w:rsidR="006F3964" w:rsidRDefault="00336CC3">
            <w:pPr>
              <w:pStyle w:val="TAL"/>
              <w:rPr>
                <w:b/>
                <w:i/>
                <w:lang w:eastAsia="sv-SE"/>
              </w:rPr>
            </w:pPr>
            <w:r>
              <w:rPr>
                <w:b/>
                <w:i/>
                <w:lang w:eastAsia="sv-SE"/>
              </w:rPr>
              <w:t>measGapConfigFR2</w:t>
            </w:r>
          </w:p>
          <w:p w14:paraId="514B99F8" w14:textId="77777777" w:rsidR="006F3964" w:rsidRDefault="00336CC3">
            <w:pPr>
              <w:pStyle w:val="TAL"/>
              <w:rPr>
                <w:b/>
                <w:i/>
                <w:lang w:eastAsia="sv-SE"/>
              </w:rPr>
            </w:pPr>
            <w:r>
              <w:rPr>
                <w:lang w:eastAsia="sv-SE"/>
              </w:rPr>
              <w:t>Indicates the FR2 measurement gap configuration configured by MN.</w:t>
            </w:r>
          </w:p>
        </w:tc>
      </w:tr>
      <w:tr w:rsidR="006F3964" w14:paraId="57A350B1" w14:textId="77777777">
        <w:tc>
          <w:tcPr>
            <w:tcW w:w="14173" w:type="dxa"/>
            <w:tcBorders>
              <w:top w:val="single" w:sz="4" w:space="0" w:color="auto"/>
              <w:left w:val="single" w:sz="4" w:space="0" w:color="auto"/>
              <w:bottom w:val="single" w:sz="4" w:space="0" w:color="auto"/>
              <w:right w:val="single" w:sz="4" w:space="0" w:color="auto"/>
            </w:tcBorders>
          </w:tcPr>
          <w:p w14:paraId="3506B006" w14:textId="77777777" w:rsidR="006F3964" w:rsidRDefault="00336CC3">
            <w:pPr>
              <w:pStyle w:val="TAL"/>
              <w:rPr>
                <w:b/>
                <w:i/>
                <w:lang w:eastAsia="sv-SE"/>
              </w:rPr>
            </w:pPr>
            <w:r>
              <w:rPr>
                <w:b/>
                <w:i/>
                <w:lang w:eastAsia="sv-SE"/>
              </w:rPr>
              <w:t>mcg-RB-Config</w:t>
            </w:r>
          </w:p>
          <w:p w14:paraId="5C9B94AB" w14:textId="77777777" w:rsidR="006F3964" w:rsidRDefault="00336CC3">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F3964" w14:paraId="670DF418" w14:textId="77777777">
        <w:tc>
          <w:tcPr>
            <w:tcW w:w="14173" w:type="dxa"/>
            <w:tcBorders>
              <w:top w:val="single" w:sz="4" w:space="0" w:color="auto"/>
              <w:left w:val="single" w:sz="4" w:space="0" w:color="auto"/>
              <w:bottom w:val="single" w:sz="4" w:space="0" w:color="auto"/>
              <w:right w:val="single" w:sz="4" w:space="0" w:color="auto"/>
            </w:tcBorders>
          </w:tcPr>
          <w:p w14:paraId="2F5B77B5" w14:textId="77777777" w:rsidR="006F3964" w:rsidRDefault="00336CC3">
            <w:pPr>
              <w:pStyle w:val="TAL"/>
              <w:rPr>
                <w:b/>
                <w:i/>
                <w:lang w:eastAsia="sv-SE"/>
              </w:rPr>
            </w:pPr>
            <w:r>
              <w:rPr>
                <w:b/>
                <w:i/>
                <w:lang w:eastAsia="sv-SE"/>
              </w:rPr>
              <w:t>measResultReportCGI, measResultReportCGI-EUTRA</w:t>
            </w:r>
          </w:p>
          <w:p w14:paraId="630C39B0" w14:textId="77777777" w:rsidR="006F3964" w:rsidRDefault="00336CC3">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F3964" w14:paraId="482D9BE2" w14:textId="77777777">
        <w:tc>
          <w:tcPr>
            <w:tcW w:w="14173" w:type="dxa"/>
            <w:tcBorders>
              <w:top w:val="single" w:sz="4" w:space="0" w:color="auto"/>
              <w:left w:val="single" w:sz="4" w:space="0" w:color="auto"/>
              <w:bottom w:val="single" w:sz="4" w:space="0" w:color="auto"/>
              <w:right w:val="single" w:sz="4" w:space="0" w:color="auto"/>
            </w:tcBorders>
          </w:tcPr>
          <w:p w14:paraId="1D5A30C9" w14:textId="77777777" w:rsidR="006F3964" w:rsidRDefault="00336CC3">
            <w:pPr>
              <w:pStyle w:val="TAL"/>
              <w:rPr>
                <w:b/>
                <w:bCs/>
                <w:i/>
                <w:iCs/>
                <w:kern w:val="2"/>
                <w:lang w:eastAsia="sv-SE"/>
              </w:rPr>
            </w:pPr>
            <w:r>
              <w:rPr>
                <w:b/>
                <w:bCs/>
                <w:i/>
                <w:iCs/>
                <w:kern w:val="2"/>
                <w:lang w:eastAsia="sv-SE"/>
              </w:rPr>
              <w:t>measResultSCG-EUTRA</w:t>
            </w:r>
          </w:p>
          <w:p w14:paraId="280E505C" w14:textId="77777777" w:rsidR="006F3964" w:rsidRDefault="00336CC3">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F3964" w14:paraId="525554A5" w14:textId="77777777">
        <w:tc>
          <w:tcPr>
            <w:tcW w:w="14173" w:type="dxa"/>
            <w:tcBorders>
              <w:top w:val="single" w:sz="4" w:space="0" w:color="auto"/>
              <w:left w:val="single" w:sz="4" w:space="0" w:color="auto"/>
              <w:bottom w:val="single" w:sz="4" w:space="0" w:color="auto"/>
              <w:right w:val="single" w:sz="4" w:space="0" w:color="auto"/>
            </w:tcBorders>
          </w:tcPr>
          <w:p w14:paraId="18C20B5D" w14:textId="77777777" w:rsidR="006F3964" w:rsidRDefault="00336CC3">
            <w:pPr>
              <w:pStyle w:val="TAL"/>
              <w:rPr>
                <w:b/>
                <w:i/>
                <w:lang w:eastAsia="sv-SE"/>
              </w:rPr>
            </w:pPr>
            <w:r>
              <w:rPr>
                <w:b/>
                <w:i/>
                <w:lang w:eastAsia="sv-SE"/>
              </w:rPr>
              <w:t>measResultSFTD-EUTRA</w:t>
            </w:r>
          </w:p>
          <w:p w14:paraId="673AB597" w14:textId="77777777" w:rsidR="006F3964" w:rsidRDefault="00336CC3">
            <w:pPr>
              <w:pStyle w:val="TAL"/>
              <w:rPr>
                <w:lang w:eastAsia="sv-SE"/>
              </w:rPr>
            </w:pPr>
            <w:r>
              <w:rPr>
                <w:lang w:eastAsia="sv-SE"/>
              </w:rPr>
              <w:t>SFTD measurement results between the PCell and the E-UTRA PScell in NE-DC. This field is only used in NE-DC.</w:t>
            </w:r>
          </w:p>
        </w:tc>
      </w:tr>
      <w:tr w:rsidR="006F3964" w14:paraId="5E74C999" w14:textId="77777777">
        <w:tc>
          <w:tcPr>
            <w:tcW w:w="14173" w:type="dxa"/>
            <w:tcBorders>
              <w:top w:val="single" w:sz="4" w:space="0" w:color="auto"/>
              <w:left w:val="single" w:sz="4" w:space="0" w:color="auto"/>
              <w:bottom w:val="single" w:sz="4" w:space="0" w:color="auto"/>
              <w:right w:val="single" w:sz="4" w:space="0" w:color="auto"/>
            </w:tcBorders>
          </w:tcPr>
          <w:p w14:paraId="2E9D2246" w14:textId="77777777" w:rsidR="006F3964" w:rsidRDefault="00336CC3">
            <w:pPr>
              <w:pStyle w:val="TAL"/>
              <w:rPr>
                <w:b/>
                <w:bCs/>
                <w:i/>
                <w:iCs/>
                <w:lang w:eastAsia="sv-SE"/>
              </w:rPr>
            </w:pPr>
            <w:r>
              <w:rPr>
                <w:b/>
                <w:bCs/>
                <w:i/>
                <w:iCs/>
                <w:lang w:eastAsia="sv-SE"/>
              </w:rPr>
              <w:t>mrdc-AssistanceInfo</w:t>
            </w:r>
          </w:p>
          <w:p w14:paraId="5D389339" w14:textId="77777777" w:rsidR="006F3964" w:rsidRDefault="00336CC3">
            <w:pPr>
              <w:pStyle w:val="TAL"/>
              <w:rPr>
                <w:b/>
                <w:i/>
                <w:lang w:eastAsia="sv-SE"/>
              </w:rPr>
            </w:pPr>
            <w:r>
              <w:rPr>
                <w:szCs w:val="18"/>
                <w:lang w:eastAsia="sv-SE"/>
              </w:rPr>
              <w:t>Contains the IDC assistance information for MR-DC reported by the UE (see TS 36.331 [10]).</w:t>
            </w:r>
          </w:p>
        </w:tc>
      </w:tr>
      <w:tr w:rsidR="006F3964" w14:paraId="6C1E700F" w14:textId="77777777">
        <w:tc>
          <w:tcPr>
            <w:tcW w:w="14173" w:type="dxa"/>
            <w:tcBorders>
              <w:top w:val="single" w:sz="4" w:space="0" w:color="auto"/>
              <w:left w:val="single" w:sz="4" w:space="0" w:color="auto"/>
              <w:bottom w:val="single" w:sz="4" w:space="0" w:color="auto"/>
              <w:right w:val="single" w:sz="4" w:space="0" w:color="auto"/>
            </w:tcBorders>
          </w:tcPr>
          <w:p w14:paraId="4166CEE5" w14:textId="77777777" w:rsidR="006F3964" w:rsidRDefault="00336CC3">
            <w:pPr>
              <w:pStyle w:val="TAL"/>
              <w:rPr>
                <w:b/>
                <w:bCs/>
                <w:i/>
                <w:iCs/>
                <w:lang w:eastAsia="sv-SE"/>
              </w:rPr>
            </w:pPr>
            <w:r>
              <w:rPr>
                <w:b/>
                <w:bCs/>
                <w:i/>
                <w:iCs/>
                <w:lang w:eastAsia="sv-SE"/>
              </w:rPr>
              <w:t>nrdc-PC-mode-FR1</w:t>
            </w:r>
          </w:p>
          <w:p w14:paraId="201BF8A4" w14:textId="77777777" w:rsidR="006F3964" w:rsidRDefault="00336CC3">
            <w:pPr>
              <w:pStyle w:val="TAL"/>
              <w:rPr>
                <w:szCs w:val="18"/>
                <w:lang w:eastAsia="sv-SE"/>
              </w:rPr>
            </w:pPr>
            <w:r>
              <w:rPr>
                <w:szCs w:val="18"/>
                <w:lang w:eastAsia="sv-SE"/>
              </w:rPr>
              <w:t>Indicates the uplink power sharing mode that the UE uses in NR-DC FR1 (see TS 38.213 [13], clause 7.6).</w:t>
            </w:r>
          </w:p>
        </w:tc>
      </w:tr>
      <w:tr w:rsidR="006F3964" w14:paraId="1A4004C6" w14:textId="77777777">
        <w:tc>
          <w:tcPr>
            <w:tcW w:w="14173" w:type="dxa"/>
            <w:tcBorders>
              <w:top w:val="single" w:sz="4" w:space="0" w:color="auto"/>
              <w:left w:val="single" w:sz="4" w:space="0" w:color="auto"/>
              <w:bottom w:val="single" w:sz="4" w:space="0" w:color="auto"/>
              <w:right w:val="single" w:sz="4" w:space="0" w:color="auto"/>
            </w:tcBorders>
          </w:tcPr>
          <w:p w14:paraId="66BDF066" w14:textId="77777777" w:rsidR="006F3964" w:rsidRDefault="00336CC3">
            <w:pPr>
              <w:pStyle w:val="TAL"/>
              <w:rPr>
                <w:b/>
                <w:bCs/>
                <w:i/>
                <w:iCs/>
                <w:lang w:eastAsia="sv-SE"/>
              </w:rPr>
            </w:pPr>
            <w:r>
              <w:rPr>
                <w:b/>
                <w:bCs/>
                <w:i/>
                <w:iCs/>
                <w:lang w:eastAsia="sv-SE"/>
              </w:rPr>
              <w:t>nrdc-PC-mode-FR2</w:t>
            </w:r>
          </w:p>
          <w:p w14:paraId="1FBC6A20" w14:textId="77777777" w:rsidR="006F3964" w:rsidRDefault="00336CC3">
            <w:pPr>
              <w:pStyle w:val="TAL"/>
              <w:rPr>
                <w:b/>
                <w:bCs/>
                <w:i/>
                <w:iCs/>
                <w:lang w:eastAsia="sv-SE"/>
              </w:rPr>
            </w:pPr>
            <w:r>
              <w:rPr>
                <w:szCs w:val="18"/>
                <w:lang w:eastAsia="sv-SE"/>
              </w:rPr>
              <w:t>Indicates the uplink power sharing mode that the UE uses in NR-DC FR2 (see TS 38.213 [13], clause 7.6).</w:t>
            </w:r>
          </w:p>
        </w:tc>
      </w:tr>
      <w:tr w:rsidR="006F3964" w14:paraId="1C52EB0C" w14:textId="77777777">
        <w:tc>
          <w:tcPr>
            <w:tcW w:w="14173" w:type="dxa"/>
            <w:tcBorders>
              <w:top w:val="single" w:sz="4" w:space="0" w:color="auto"/>
              <w:left w:val="single" w:sz="4" w:space="0" w:color="auto"/>
              <w:bottom w:val="single" w:sz="4" w:space="0" w:color="auto"/>
              <w:right w:val="single" w:sz="4" w:space="0" w:color="auto"/>
            </w:tcBorders>
          </w:tcPr>
          <w:p w14:paraId="2503EDC8" w14:textId="77777777" w:rsidR="006F3964" w:rsidRDefault="00336CC3">
            <w:pPr>
              <w:pStyle w:val="TAL"/>
              <w:rPr>
                <w:b/>
                <w:bCs/>
                <w:i/>
                <w:iCs/>
              </w:rPr>
            </w:pPr>
            <w:r>
              <w:rPr>
                <w:b/>
                <w:bCs/>
                <w:i/>
                <w:iCs/>
              </w:rPr>
              <w:t>overheatingAssistanceSCG</w:t>
            </w:r>
          </w:p>
          <w:p w14:paraId="22C5E0EF" w14:textId="77777777" w:rsidR="006F3964" w:rsidRDefault="00336CC3">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F3964" w14:paraId="16730B5B" w14:textId="77777777">
        <w:tc>
          <w:tcPr>
            <w:tcW w:w="14173" w:type="dxa"/>
            <w:tcBorders>
              <w:top w:val="single" w:sz="4" w:space="0" w:color="auto"/>
              <w:left w:val="single" w:sz="4" w:space="0" w:color="auto"/>
              <w:bottom w:val="single" w:sz="4" w:space="0" w:color="auto"/>
              <w:right w:val="single" w:sz="4" w:space="0" w:color="auto"/>
            </w:tcBorders>
          </w:tcPr>
          <w:p w14:paraId="340FE402" w14:textId="77777777" w:rsidR="006F3964" w:rsidRDefault="00336CC3">
            <w:pPr>
              <w:pStyle w:val="TAL"/>
              <w:rPr>
                <w:b/>
                <w:bCs/>
                <w:i/>
                <w:iCs/>
              </w:rPr>
            </w:pPr>
            <w:r>
              <w:rPr>
                <w:b/>
                <w:bCs/>
                <w:i/>
                <w:iCs/>
              </w:rPr>
              <w:t>overheatingAssistanceSCG-FR2-2</w:t>
            </w:r>
          </w:p>
          <w:p w14:paraId="60AAE07D" w14:textId="77777777" w:rsidR="006F3964" w:rsidRDefault="00336CC3">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6F3964" w14:paraId="06B671AC" w14:textId="77777777">
        <w:tc>
          <w:tcPr>
            <w:tcW w:w="14173" w:type="dxa"/>
            <w:tcBorders>
              <w:top w:val="single" w:sz="4" w:space="0" w:color="auto"/>
              <w:left w:val="single" w:sz="4" w:space="0" w:color="auto"/>
              <w:bottom w:val="single" w:sz="4" w:space="0" w:color="auto"/>
              <w:right w:val="single" w:sz="4" w:space="0" w:color="auto"/>
            </w:tcBorders>
          </w:tcPr>
          <w:p w14:paraId="568763C5" w14:textId="77777777" w:rsidR="006F3964" w:rsidRDefault="00336CC3">
            <w:pPr>
              <w:pStyle w:val="TAL"/>
              <w:rPr>
                <w:b/>
                <w:i/>
                <w:lang w:eastAsia="sv-SE"/>
              </w:rPr>
            </w:pPr>
            <w:r>
              <w:rPr>
                <w:b/>
                <w:i/>
                <w:lang w:eastAsia="sv-SE"/>
              </w:rPr>
              <w:t>p-maxEUTRA</w:t>
            </w:r>
          </w:p>
          <w:p w14:paraId="230B61DF" w14:textId="77777777" w:rsidR="006F3964" w:rsidRDefault="00336CC3">
            <w:pPr>
              <w:pStyle w:val="TAL"/>
              <w:rPr>
                <w:lang w:eastAsia="sv-SE"/>
              </w:rPr>
            </w:pPr>
            <w:r>
              <w:rPr>
                <w:lang w:eastAsia="sv-SE"/>
              </w:rPr>
              <w:t>Indicates the maximum total transmit power to be used by the UE in the E-UTRA cell group (see TS 36.104 [33]). This field is used in (NG)EN-DC and NE-DC.</w:t>
            </w:r>
          </w:p>
        </w:tc>
      </w:tr>
      <w:tr w:rsidR="006F3964" w14:paraId="037A6910" w14:textId="77777777">
        <w:tc>
          <w:tcPr>
            <w:tcW w:w="14173" w:type="dxa"/>
            <w:tcBorders>
              <w:top w:val="single" w:sz="4" w:space="0" w:color="auto"/>
              <w:left w:val="single" w:sz="4" w:space="0" w:color="auto"/>
              <w:bottom w:val="single" w:sz="4" w:space="0" w:color="auto"/>
              <w:right w:val="single" w:sz="4" w:space="0" w:color="auto"/>
            </w:tcBorders>
          </w:tcPr>
          <w:p w14:paraId="203375CE" w14:textId="77777777" w:rsidR="006F3964" w:rsidRDefault="00336CC3">
            <w:pPr>
              <w:pStyle w:val="TAL"/>
              <w:rPr>
                <w:b/>
                <w:i/>
                <w:lang w:eastAsia="sv-SE"/>
              </w:rPr>
            </w:pPr>
            <w:r>
              <w:rPr>
                <w:b/>
                <w:i/>
                <w:lang w:eastAsia="sv-SE"/>
              </w:rPr>
              <w:t>p-maxNR-FR1</w:t>
            </w:r>
          </w:p>
          <w:p w14:paraId="713B1AA7" w14:textId="77777777" w:rsidR="006F3964" w:rsidRDefault="00336CC3">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F3964" w14:paraId="71E6B52B" w14:textId="77777777">
        <w:tc>
          <w:tcPr>
            <w:tcW w:w="14173" w:type="dxa"/>
            <w:tcBorders>
              <w:top w:val="single" w:sz="4" w:space="0" w:color="auto"/>
              <w:left w:val="single" w:sz="4" w:space="0" w:color="auto"/>
              <w:bottom w:val="single" w:sz="4" w:space="0" w:color="auto"/>
              <w:right w:val="single" w:sz="4" w:space="0" w:color="auto"/>
            </w:tcBorders>
          </w:tcPr>
          <w:p w14:paraId="0A1D4FFA" w14:textId="77777777" w:rsidR="006F3964" w:rsidRDefault="00336CC3">
            <w:pPr>
              <w:pStyle w:val="TAL"/>
              <w:rPr>
                <w:lang w:eastAsia="sv-SE"/>
              </w:rPr>
            </w:pPr>
            <w:r>
              <w:rPr>
                <w:b/>
                <w:i/>
                <w:lang w:eastAsia="sv-SE"/>
              </w:rPr>
              <w:t>p-maxUE-FR1</w:t>
            </w:r>
          </w:p>
          <w:p w14:paraId="2191D009" w14:textId="77777777" w:rsidR="006F3964" w:rsidRDefault="00336CC3">
            <w:pPr>
              <w:pStyle w:val="TAL"/>
              <w:rPr>
                <w:b/>
                <w:i/>
                <w:lang w:eastAsia="sv-SE"/>
              </w:rPr>
            </w:pPr>
            <w:r>
              <w:rPr>
                <w:lang w:eastAsia="sv-SE"/>
              </w:rPr>
              <w:t>Indicates the maximum total transmit power to be used by the UE across all serving cells in frequency range 1 (FR1).</w:t>
            </w:r>
          </w:p>
        </w:tc>
      </w:tr>
      <w:tr w:rsidR="006F3964" w14:paraId="12BEA570" w14:textId="77777777">
        <w:tc>
          <w:tcPr>
            <w:tcW w:w="14173" w:type="dxa"/>
            <w:tcBorders>
              <w:top w:val="single" w:sz="4" w:space="0" w:color="auto"/>
              <w:left w:val="single" w:sz="4" w:space="0" w:color="auto"/>
              <w:bottom w:val="single" w:sz="4" w:space="0" w:color="auto"/>
              <w:right w:val="single" w:sz="4" w:space="0" w:color="auto"/>
            </w:tcBorders>
          </w:tcPr>
          <w:p w14:paraId="3AC132E6" w14:textId="77777777" w:rsidR="006F3964" w:rsidRDefault="00336CC3">
            <w:pPr>
              <w:pStyle w:val="TAL"/>
              <w:rPr>
                <w:b/>
                <w:i/>
                <w:lang w:eastAsia="sv-SE"/>
              </w:rPr>
            </w:pPr>
            <w:r>
              <w:rPr>
                <w:b/>
                <w:i/>
                <w:lang w:eastAsia="sv-SE"/>
              </w:rPr>
              <w:t>p-maxNR-FR1-MCG</w:t>
            </w:r>
          </w:p>
          <w:p w14:paraId="20CA7A32" w14:textId="77777777" w:rsidR="006F3964" w:rsidRDefault="00336CC3">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F3964" w14:paraId="0A5B3941" w14:textId="77777777">
        <w:tc>
          <w:tcPr>
            <w:tcW w:w="14173" w:type="dxa"/>
            <w:tcBorders>
              <w:top w:val="single" w:sz="4" w:space="0" w:color="auto"/>
              <w:left w:val="single" w:sz="4" w:space="0" w:color="auto"/>
              <w:bottom w:val="single" w:sz="4" w:space="0" w:color="auto"/>
              <w:right w:val="single" w:sz="4" w:space="0" w:color="auto"/>
            </w:tcBorders>
          </w:tcPr>
          <w:p w14:paraId="36DD61ED" w14:textId="77777777" w:rsidR="006F3964" w:rsidRDefault="00336CC3">
            <w:pPr>
              <w:pStyle w:val="TAL"/>
              <w:rPr>
                <w:b/>
                <w:i/>
                <w:lang w:eastAsia="sv-SE"/>
              </w:rPr>
            </w:pPr>
            <w:r>
              <w:rPr>
                <w:b/>
                <w:i/>
                <w:lang w:eastAsia="sv-SE"/>
              </w:rPr>
              <w:t>p-maxNR-FR2-SCG</w:t>
            </w:r>
          </w:p>
          <w:p w14:paraId="66028954" w14:textId="77777777" w:rsidR="006F3964" w:rsidRDefault="00336CC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F3964" w14:paraId="3525A8EC" w14:textId="77777777">
        <w:tc>
          <w:tcPr>
            <w:tcW w:w="14173" w:type="dxa"/>
            <w:tcBorders>
              <w:top w:val="single" w:sz="4" w:space="0" w:color="auto"/>
              <w:left w:val="single" w:sz="4" w:space="0" w:color="auto"/>
              <w:bottom w:val="single" w:sz="4" w:space="0" w:color="auto"/>
              <w:right w:val="single" w:sz="4" w:space="0" w:color="auto"/>
            </w:tcBorders>
          </w:tcPr>
          <w:p w14:paraId="68B02F01" w14:textId="77777777" w:rsidR="006F3964" w:rsidRDefault="00336CC3">
            <w:pPr>
              <w:pStyle w:val="TAL"/>
              <w:rPr>
                <w:b/>
                <w:i/>
                <w:lang w:eastAsia="sv-SE"/>
              </w:rPr>
            </w:pPr>
            <w:r>
              <w:rPr>
                <w:b/>
                <w:i/>
                <w:lang w:eastAsia="sv-SE"/>
              </w:rPr>
              <w:t>p-maxUE-FR2</w:t>
            </w:r>
          </w:p>
          <w:p w14:paraId="4A0822A3" w14:textId="77777777" w:rsidR="006F3964" w:rsidRDefault="00336CC3">
            <w:pPr>
              <w:pStyle w:val="TAL"/>
              <w:rPr>
                <w:bCs/>
                <w:iCs/>
                <w:lang w:eastAsia="sv-SE"/>
              </w:rPr>
            </w:pPr>
            <w:r>
              <w:rPr>
                <w:bCs/>
                <w:iCs/>
                <w:lang w:eastAsia="sv-SE"/>
              </w:rPr>
              <w:t>Indicates the maximum total transmit power to be used by the UE across all serving cells in frequency range 2 (FR2).</w:t>
            </w:r>
          </w:p>
        </w:tc>
      </w:tr>
      <w:tr w:rsidR="006F3964" w14:paraId="0693362B" w14:textId="77777777">
        <w:tc>
          <w:tcPr>
            <w:tcW w:w="14173" w:type="dxa"/>
            <w:tcBorders>
              <w:top w:val="single" w:sz="4" w:space="0" w:color="auto"/>
              <w:left w:val="single" w:sz="4" w:space="0" w:color="auto"/>
              <w:bottom w:val="single" w:sz="4" w:space="0" w:color="auto"/>
              <w:right w:val="single" w:sz="4" w:space="0" w:color="auto"/>
            </w:tcBorders>
          </w:tcPr>
          <w:p w14:paraId="00CE3A2F" w14:textId="77777777" w:rsidR="006F3964" w:rsidRDefault="00336CC3">
            <w:pPr>
              <w:pStyle w:val="TAL"/>
              <w:rPr>
                <w:b/>
                <w:i/>
                <w:lang w:eastAsia="sv-SE"/>
              </w:rPr>
            </w:pPr>
            <w:r>
              <w:rPr>
                <w:b/>
                <w:i/>
                <w:lang w:eastAsia="sv-SE"/>
              </w:rPr>
              <w:lastRenderedPageBreak/>
              <w:t>p-maxNR-FR2-MCG</w:t>
            </w:r>
          </w:p>
          <w:p w14:paraId="029AC564" w14:textId="77777777" w:rsidR="006F3964" w:rsidRDefault="00336CC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F3964" w14:paraId="5AEA54B9" w14:textId="77777777">
        <w:tc>
          <w:tcPr>
            <w:tcW w:w="14173" w:type="dxa"/>
            <w:tcBorders>
              <w:top w:val="single" w:sz="4" w:space="0" w:color="auto"/>
              <w:left w:val="single" w:sz="4" w:space="0" w:color="auto"/>
              <w:bottom w:val="single" w:sz="4" w:space="0" w:color="auto"/>
              <w:right w:val="single" w:sz="4" w:space="0" w:color="auto"/>
            </w:tcBorders>
          </w:tcPr>
          <w:p w14:paraId="5891CE5F" w14:textId="77777777" w:rsidR="006F3964" w:rsidRDefault="00336CC3">
            <w:pPr>
              <w:pStyle w:val="TAL"/>
              <w:rPr>
                <w:b/>
                <w:bCs/>
                <w:i/>
                <w:iCs/>
                <w:kern w:val="2"/>
                <w:lang w:eastAsia="sv-SE"/>
              </w:rPr>
            </w:pPr>
            <w:r>
              <w:rPr>
                <w:b/>
                <w:bCs/>
                <w:i/>
                <w:iCs/>
                <w:kern w:val="2"/>
                <w:lang w:eastAsia="sv-SE"/>
              </w:rPr>
              <w:t>pdcch-BlindDetectionSCG</w:t>
            </w:r>
          </w:p>
          <w:p w14:paraId="6CA6ED4B" w14:textId="77777777" w:rsidR="006F3964" w:rsidRDefault="00336CC3">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6F3964" w14:paraId="09388F30" w14:textId="77777777">
        <w:tc>
          <w:tcPr>
            <w:tcW w:w="14173" w:type="dxa"/>
            <w:tcBorders>
              <w:top w:val="single" w:sz="4" w:space="0" w:color="auto"/>
              <w:left w:val="single" w:sz="4" w:space="0" w:color="auto"/>
              <w:bottom w:val="single" w:sz="4" w:space="0" w:color="auto"/>
              <w:right w:val="single" w:sz="4" w:space="0" w:color="auto"/>
            </w:tcBorders>
          </w:tcPr>
          <w:p w14:paraId="6AC12E6C" w14:textId="77777777" w:rsidR="006F3964" w:rsidRDefault="00336CC3">
            <w:pPr>
              <w:pStyle w:val="TAL"/>
              <w:rPr>
                <w:b/>
                <w:i/>
                <w:lang w:eastAsia="sv-SE"/>
              </w:rPr>
            </w:pPr>
            <w:r>
              <w:rPr>
                <w:b/>
                <w:i/>
                <w:lang w:eastAsia="sv-SE"/>
              </w:rPr>
              <w:t>ph-InfoMCG</w:t>
            </w:r>
          </w:p>
          <w:p w14:paraId="101ED0AF" w14:textId="77777777" w:rsidR="006F3964" w:rsidRDefault="00336CC3">
            <w:pPr>
              <w:pStyle w:val="TAL"/>
              <w:rPr>
                <w:lang w:eastAsia="sv-SE"/>
              </w:rPr>
            </w:pPr>
            <w:r>
              <w:rPr>
                <w:lang w:eastAsia="sv-SE"/>
              </w:rPr>
              <w:t>Power headroom information in MCG that is needed in the reception of PHR MAC CE in SCG.</w:t>
            </w:r>
          </w:p>
        </w:tc>
      </w:tr>
      <w:tr w:rsidR="006F3964" w14:paraId="71D4A5EC" w14:textId="77777777">
        <w:tc>
          <w:tcPr>
            <w:tcW w:w="14173" w:type="dxa"/>
            <w:tcBorders>
              <w:top w:val="single" w:sz="4" w:space="0" w:color="auto"/>
              <w:left w:val="single" w:sz="4" w:space="0" w:color="auto"/>
              <w:bottom w:val="single" w:sz="4" w:space="0" w:color="auto"/>
              <w:right w:val="single" w:sz="4" w:space="0" w:color="auto"/>
            </w:tcBorders>
          </w:tcPr>
          <w:p w14:paraId="59D9CE19" w14:textId="77777777" w:rsidR="006F3964" w:rsidRDefault="00336CC3">
            <w:pPr>
              <w:pStyle w:val="TAL"/>
              <w:rPr>
                <w:rFonts w:eastAsia="DengXian"/>
                <w:b/>
                <w:bCs/>
                <w:i/>
                <w:iCs/>
                <w:lang w:eastAsia="sv-SE"/>
              </w:rPr>
            </w:pPr>
            <w:r>
              <w:rPr>
                <w:rFonts w:eastAsia="DengXian"/>
                <w:b/>
                <w:bCs/>
                <w:i/>
                <w:iCs/>
                <w:lang w:eastAsia="sv-SE"/>
              </w:rPr>
              <w:t>ph-SupplementaryUplink</w:t>
            </w:r>
          </w:p>
          <w:p w14:paraId="13C46EA0" w14:textId="77777777" w:rsidR="006F3964" w:rsidRDefault="00336CC3">
            <w:pPr>
              <w:pStyle w:val="TAL"/>
              <w:rPr>
                <w:rFonts w:eastAsia="DengXian"/>
                <w:lang w:eastAsia="sv-SE"/>
              </w:rPr>
            </w:pPr>
            <w:r>
              <w:rPr>
                <w:rFonts w:eastAsia="DengXian"/>
                <w:lang w:eastAsia="sv-SE"/>
              </w:rPr>
              <w:t>Power headroom information for supplementary uplink. For UE in (NG)EN-DC, this field is absent.</w:t>
            </w:r>
          </w:p>
        </w:tc>
      </w:tr>
      <w:tr w:rsidR="006F3964" w14:paraId="255353C4" w14:textId="77777777">
        <w:tc>
          <w:tcPr>
            <w:tcW w:w="14173" w:type="dxa"/>
            <w:tcBorders>
              <w:top w:val="single" w:sz="4" w:space="0" w:color="auto"/>
              <w:left w:val="single" w:sz="4" w:space="0" w:color="auto"/>
              <w:bottom w:val="single" w:sz="4" w:space="0" w:color="auto"/>
              <w:right w:val="single" w:sz="4" w:space="0" w:color="auto"/>
            </w:tcBorders>
          </w:tcPr>
          <w:p w14:paraId="05EE389D" w14:textId="77777777" w:rsidR="006F3964" w:rsidRDefault="00336CC3">
            <w:pPr>
              <w:pStyle w:val="TAL"/>
              <w:rPr>
                <w:b/>
                <w:bCs/>
                <w:i/>
                <w:iCs/>
                <w:lang w:eastAsia="sv-SE"/>
              </w:rPr>
            </w:pPr>
            <w:r>
              <w:rPr>
                <w:b/>
                <w:bCs/>
                <w:i/>
                <w:iCs/>
                <w:lang w:eastAsia="sv-SE"/>
              </w:rPr>
              <w:t>ph-Type1or3</w:t>
            </w:r>
          </w:p>
          <w:p w14:paraId="1EFE857A" w14:textId="77777777" w:rsidR="006F3964" w:rsidRDefault="00336CC3">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F3964" w14:paraId="33AA3E71" w14:textId="77777777">
        <w:tc>
          <w:tcPr>
            <w:tcW w:w="14173" w:type="dxa"/>
            <w:tcBorders>
              <w:top w:val="single" w:sz="4" w:space="0" w:color="auto"/>
              <w:left w:val="single" w:sz="4" w:space="0" w:color="auto"/>
              <w:bottom w:val="single" w:sz="4" w:space="0" w:color="auto"/>
              <w:right w:val="single" w:sz="4" w:space="0" w:color="auto"/>
            </w:tcBorders>
          </w:tcPr>
          <w:p w14:paraId="08C153C2" w14:textId="77777777" w:rsidR="006F3964" w:rsidRDefault="00336CC3">
            <w:pPr>
              <w:pStyle w:val="TAL"/>
              <w:rPr>
                <w:rFonts w:eastAsia="DengXian"/>
                <w:b/>
                <w:bCs/>
                <w:i/>
                <w:iCs/>
                <w:lang w:eastAsia="sv-SE"/>
              </w:rPr>
            </w:pPr>
            <w:r>
              <w:rPr>
                <w:rFonts w:eastAsia="DengXian"/>
                <w:b/>
                <w:bCs/>
                <w:i/>
                <w:iCs/>
                <w:lang w:eastAsia="sv-SE"/>
              </w:rPr>
              <w:t>ph-Uplink</w:t>
            </w:r>
          </w:p>
          <w:p w14:paraId="7BB6ECE0" w14:textId="77777777" w:rsidR="006F3964" w:rsidRDefault="00336CC3">
            <w:pPr>
              <w:pStyle w:val="TAL"/>
              <w:rPr>
                <w:rFonts w:eastAsia="DengXian"/>
                <w:lang w:eastAsia="sv-SE"/>
              </w:rPr>
            </w:pPr>
            <w:r>
              <w:rPr>
                <w:rFonts w:eastAsia="DengXian"/>
                <w:lang w:eastAsia="sv-SE"/>
              </w:rPr>
              <w:t>Power headroom information for uplink.</w:t>
            </w:r>
          </w:p>
        </w:tc>
      </w:tr>
      <w:tr w:rsidR="006F3964" w14:paraId="1A27806D" w14:textId="77777777">
        <w:tc>
          <w:tcPr>
            <w:tcW w:w="14173" w:type="dxa"/>
            <w:tcBorders>
              <w:top w:val="single" w:sz="4" w:space="0" w:color="auto"/>
              <w:left w:val="single" w:sz="4" w:space="0" w:color="auto"/>
              <w:bottom w:val="single" w:sz="4" w:space="0" w:color="auto"/>
              <w:right w:val="single" w:sz="4" w:space="0" w:color="auto"/>
            </w:tcBorders>
          </w:tcPr>
          <w:p w14:paraId="252A52A3" w14:textId="77777777" w:rsidR="006F3964" w:rsidRDefault="00336CC3">
            <w:pPr>
              <w:pStyle w:val="TAL"/>
              <w:rPr>
                <w:b/>
                <w:i/>
                <w:lang w:eastAsia="sv-SE"/>
              </w:rPr>
            </w:pPr>
            <w:r>
              <w:rPr>
                <w:b/>
                <w:i/>
                <w:lang w:eastAsia="sv-SE"/>
              </w:rPr>
              <w:t>powerCoordination-FR1</w:t>
            </w:r>
          </w:p>
          <w:p w14:paraId="63B10C08" w14:textId="77777777" w:rsidR="006F3964" w:rsidRDefault="00336CC3">
            <w:pPr>
              <w:pStyle w:val="TAL"/>
              <w:rPr>
                <w:lang w:eastAsia="sv-SE"/>
              </w:rPr>
            </w:pPr>
            <w:r>
              <w:rPr>
                <w:lang w:eastAsia="sv-SE"/>
              </w:rPr>
              <w:t>Indicates the maximum power that the UE can use in FR1.</w:t>
            </w:r>
          </w:p>
        </w:tc>
      </w:tr>
      <w:tr w:rsidR="006F3964" w14:paraId="7E677F7A" w14:textId="77777777">
        <w:tc>
          <w:tcPr>
            <w:tcW w:w="14173" w:type="dxa"/>
            <w:tcBorders>
              <w:top w:val="single" w:sz="4" w:space="0" w:color="auto"/>
              <w:left w:val="single" w:sz="4" w:space="0" w:color="auto"/>
              <w:bottom w:val="single" w:sz="4" w:space="0" w:color="auto"/>
              <w:right w:val="single" w:sz="4" w:space="0" w:color="auto"/>
            </w:tcBorders>
          </w:tcPr>
          <w:p w14:paraId="78769030" w14:textId="77777777" w:rsidR="006F3964" w:rsidRDefault="00336CC3">
            <w:pPr>
              <w:pStyle w:val="TAL"/>
              <w:rPr>
                <w:b/>
                <w:bCs/>
                <w:i/>
                <w:iCs/>
                <w:lang w:eastAsia="zh-CN"/>
              </w:rPr>
            </w:pPr>
            <w:r>
              <w:rPr>
                <w:b/>
                <w:bCs/>
                <w:i/>
                <w:iCs/>
                <w:lang w:eastAsia="zh-CN"/>
              </w:rPr>
              <w:t>powerCoordination-FR2</w:t>
            </w:r>
          </w:p>
          <w:p w14:paraId="77868349" w14:textId="77777777" w:rsidR="006F3964" w:rsidRDefault="00336CC3">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6F3964" w14:paraId="3D353DAC" w14:textId="77777777">
        <w:tc>
          <w:tcPr>
            <w:tcW w:w="14173" w:type="dxa"/>
            <w:tcBorders>
              <w:top w:val="single" w:sz="4" w:space="0" w:color="auto"/>
              <w:left w:val="single" w:sz="4" w:space="0" w:color="auto"/>
              <w:bottom w:val="single" w:sz="4" w:space="0" w:color="auto"/>
              <w:right w:val="single" w:sz="4" w:space="0" w:color="auto"/>
            </w:tcBorders>
          </w:tcPr>
          <w:p w14:paraId="6392642E" w14:textId="77777777" w:rsidR="006F3964" w:rsidRDefault="00336CC3">
            <w:pPr>
              <w:pStyle w:val="TAL"/>
              <w:rPr>
                <w:b/>
                <w:i/>
                <w:lang w:eastAsia="sv-SE"/>
              </w:rPr>
            </w:pPr>
            <w:r>
              <w:rPr>
                <w:b/>
                <w:i/>
                <w:lang w:eastAsia="sv-SE"/>
              </w:rPr>
              <w:t>scgFailureInfo</w:t>
            </w:r>
          </w:p>
          <w:p w14:paraId="021A121B" w14:textId="77777777" w:rsidR="006F3964" w:rsidRDefault="00336CC3">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F3964" w14:paraId="00E19AE6" w14:textId="77777777">
        <w:tc>
          <w:tcPr>
            <w:tcW w:w="14173" w:type="dxa"/>
            <w:tcBorders>
              <w:top w:val="single" w:sz="4" w:space="0" w:color="auto"/>
              <w:left w:val="single" w:sz="4" w:space="0" w:color="auto"/>
              <w:bottom w:val="single" w:sz="4" w:space="0" w:color="auto"/>
              <w:right w:val="single" w:sz="4" w:space="0" w:color="auto"/>
            </w:tcBorders>
          </w:tcPr>
          <w:p w14:paraId="3E8BBB3D" w14:textId="77777777" w:rsidR="006F3964" w:rsidRDefault="00336CC3">
            <w:pPr>
              <w:pStyle w:val="TAL"/>
              <w:rPr>
                <w:b/>
                <w:i/>
                <w:lang w:eastAsia="sv-SE"/>
              </w:rPr>
            </w:pPr>
            <w:r>
              <w:rPr>
                <w:b/>
                <w:i/>
                <w:lang w:eastAsia="sv-SE"/>
              </w:rPr>
              <w:t>scg-RB-Config</w:t>
            </w:r>
          </w:p>
          <w:p w14:paraId="119AF625" w14:textId="77777777" w:rsidR="006F3964" w:rsidRDefault="00336CC3">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F3964" w14:paraId="1DD17A2F" w14:textId="77777777">
        <w:tc>
          <w:tcPr>
            <w:tcW w:w="14173" w:type="dxa"/>
            <w:tcBorders>
              <w:top w:val="single" w:sz="4" w:space="0" w:color="auto"/>
              <w:left w:val="single" w:sz="4" w:space="0" w:color="auto"/>
              <w:bottom w:val="single" w:sz="4" w:space="0" w:color="auto"/>
              <w:right w:val="single" w:sz="4" w:space="0" w:color="auto"/>
            </w:tcBorders>
          </w:tcPr>
          <w:p w14:paraId="6A001888" w14:textId="77777777" w:rsidR="006F3964" w:rsidRDefault="00336CC3">
            <w:pPr>
              <w:pStyle w:val="TAL"/>
              <w:rPr>
                <w:b/>
                <w:i/>
                <w:lang w:eastAsia="sv-SE"/>
              </w:rPr>
            </w:pPr>
            <w:r>
              <w:rPr>
                <w:b/>
                <w:i/>
                <w:lang w:eastAsia="sv-SE"/>
              </w:rPr>
              <w:t>selectedBandEntriesMNList</w:t>
            </w:r>
          </w:p>
          <w:p w14:paraId="20BA1557" w14:textId="77777777" w:rsidR="006F3964" w:rsidRDefault="00336CC3">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6F3964" w14:paraId="58DCF60C" w14:textId="77777777">
        <w:tc>
          <w:tcPr>
            <w:tcW w:w="14173" w:type="dxa"/>
            <w:tcBorders>
              <w:top w:val="single" w:sz="4" w:space="0" w:color="auto"/>
              <w:left w:val="single" w:sz="4" w:space="0" w:color="auto"/>
              <w:bottom w:val="single" w:sz="4" w:space="0" w:color="auto"/>
              <w:right w:val="single" w:sz="4" w:space="0" w:color="auto"/>
            </w:tcBorders>
          </w:tcPr>
          <w:p w14:paraId="08490CCF" w14:textId="77777777" w:rsidR="006F3964" w:rsidRDefault="00336CC3">
            <w:pPr>
              <w:pStyle w:val="TAL"/>
              <w:rPr>
                <w:b/>
                <w:i/>
                <w:lang w:eastAsia="sv-SE"/>
              </w:rPr>
            </w:pPr>
            <w:r>
              <w:rPr>
                <w:b/>
                <w:i/>
                <w:lang w:eastAsia="sv-SE"/>
              </w:rPr>
              <w:t>servCellIndexRangeSCG</w:t>
            </w:r>
          </w:p>
          <w:p w14:paraId="757D095C" w14:textId="77777777" w:rsidR="006F3964" w:rsidRDefault="00336CC3">
            <w:pPr>
              <w:pStyle w:val="TAL"/>
              <w:rPr>
                <w:lang w:eastAsia="sv-SE"/>
              </w:rPr>
            </w:pPr>
            <w:r>
              <w:rPr>
                <w:lang w:eastAsia="sv-SE"/>
              </w:rPr>
              <w:t>Range of serving cell indices that SN is allowed to configure for SCG serving cells.</w:t>
            </w:r>
          </w:p>
        </w:tc>
      </w:tr>
      <w:tr w:rsidR="006F3964" w14:paraId="084B2C1D" w14:textId="77777777">
        <w:tc>
          <w:tcPr>
            <w:tcW w:w="14173" w:type="dxa"/>
            <w:tcBorders>
              <w:top w:val="single" w:sz="4" w:space="0" w:color="auto"/>
              <w:left w:val="single" w:sz="4" w:space="0" w:color="auto"/>
              <w:bottom w:val="single" w:sz="4" w:space="0" w:color="auto"/>
              <w:right w:val="single" w:sz="4" w:space="0" w:color="auto"/>
            </w:tcBorders>
          </w:tcPr>
          <w:p w14:paraId="2FD80C4B" w14:textId="77777777" w:rsidR="006F3964" w:rsidRDefault="00336CC3">
            <w:pPr>
              <w:pStyle w:val="TAL"/>
              <w:rPr>
                <w:b/>
                <w:bCs/>
                <w:i/>
                <w:iCs/>
              </w:rPr>
            </w:pPr>
            <w:r>
              <w:rPr>
                <w:b/>
                <w:bCs/>
                <w:i/>
                <w:iCs/>
                <w:lang w:eastAsia="sv-SE"/>
              </w:rPr>
              <w:t>servCellInfoListMCG-EUTRA</w:t>
            </w:r>
          </w:p>
          <w:p w14:paraId="0E5C5C3C" w14:textId="77777777" w:rsidR="006F3964" w:rsidRDefault="00336CC3">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F3964" w14:paraId="243B861E" w14:textId="77777777">
        <w:tc>
          <w:tcPr>
            <w:tcW w:w="14173" w:type="dxa"/>
            <w:tcBorders>
              <w:top w:val="single" w:sz="4" w:space="0" w:color="auto"/>
              <w:left w:val="single" w:sz="4" w:space="0" w:color="auto"/>
              <w:bottom w:val="single" w:sz="4" w:space="0" w:color="auto"/>
              <w:right w:val="single" w:sz="4" w:space="0" w:color="auto"/>
            </w:tcBorders>
          </w:tcPr>
          <w:p w14:paraId="46E7FE7F" w14:textId="77777777" w:rsidR="006F3964" w:rsidRDefault="00336CC3">
            <w:pPr>
              <w:pStyle w:val="TAL"/>
              <w:rPr>
                <w:b/>
                <w:bCs/>
                <w:i/>
                <w:iCs/>
                <w:lang w:eastAsia="sv-SE"/>
              </w:rPr>
            </w:pPr>
            <w:r>
              <w:rPr>
                <w:b/>
                <w:bCs/>
                <w:i/>
                <w:iCs/>
                <w:lang w:eastAsia="sv-SE"/>
              </w:rPr>
              <w:t>servCellInfoListMCG-NR</w:t>
            </w:r>
          </w:p>
          <w:p w14:paraId="4D1B1D30" w14:textId="77777777" w:rsidR="006F3964" w:rsidRDefault="00336CC3">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F3964" w14:paraId="325C62AA" w14:textId="77777777">
        <w:tc>
          <w:tcPr>
            <w:tcW w:w="14173" w:type="dxa"/>
            <w:tcBorders>
              <w:top w:val="single" w:sz="4" w:space="0" w:color="auto"/>
              <w:left w:val="single" w:sz="4" w:space="0" w:color="auto"/>
              <w:bottom w:val="single" w:sz="4" w:space="0" w:color="auto"/>
              <w:right w:val="single" w:sz="4" w:space="0" w:color="auto"/>
            </w:tcBorders>
          </w:tcPr>
          <w:p w14:paraId="1A94F1E9" w14:textId="77777777" w:rsidR="006F3964" w:rsidRDefault="00336CC3">
            <w:pPr>
              <w:pStyle w:val="TAL"/>
              <w:rPr>
                <w:b/>
                <w:i/>
                <w:lang w:eastAsia="sv-SE"/>
              </w:rPr>
            </w:pPr>
            <w:r>
              <w:rPr>
                <w:b/>
                <w:i/>
                <w:lang w:eastAsia="sv-SE"/>
              </w:rPr>
              <w:lastRenderedPageBreak/>
              <w:t>servFrequenciesMN-NR</w:t>
            </w:r>
          </w:p>
          <w:p w14:paraId="5F113648" w14:textId="77777777" w:rsidR="006F3964" w:rsidRDefault="00336CC3">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F3964" w14:paraId="5CAF55FC" w14:textId="77777777">
        <w:tc>
          <w:tcPr>
            <w:tcW w:w="14173" w:type="dxa"/>
            <w:tcBorders>
              <w:top w:val="single" w:sz="4" w:space="0" w:color="auto"/>
              <w:left w:val="single" w:sz="4" w:space="0" w:color="auto"/>
              <w:bottom w:val="single" w:sz="4" w:space="0" w:color="auto"/>
              <w:right w:val="single" w:sz="4" w:space="0" w:color="auto"/>
            </w:tcBorders>
          </w:tcPr>
          <w:p w14:paraId="1D41ECED" w14:textId="77777777" w:rsidR="006F3964" w:rsidRDefault="00336CC3">
            <w:pPr>
              <w:pStyle w:val="TAL"/>
              <w:rPr>
                <w:b/>
                <w:i/>
                <w:lang w:eastAsia="sv-SE"/>
              </w:rPr>
            </w:pPr>
            <w:r>
              <w:rPr>
                <w:b/>
                <w:i/>
                <w:lang w:eastAsia="sv-SE"/>
              </w:rPr>
              <w:t>sftdFrequencyList-NR</w:t>
            </w:r>
          </w:p>
          <w:p w14:paraId="052AF96C" w14:textId="77777777" w:rsidR="006F3964" w:rsidRDefault="00336CC3">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F3964" w14:paraId="2946ED7E" w14:textId="77777777">
        <w:tc>
          <w:tcPr>
            <w:tcW w:w="14173" w:type="dxa"/>
            <w:tcBorders>
              <w:top w:val="single" w:sz="4" w:space="0" w:color="auto"/>
              <w:left w:val="single" w:sz="4" w:space="0" w:color="auto"/>
              <w:bottom w:val="single" w:sz="4" w:space="0" w:color="auto"/>
              <w:right w:val="single" w:sz="4" w:space="0" w:color="auto"/>
            </w:tcBorders>
          </w:tcPr>
          <w:p w14:paraId="4D8295C3" w14:textId="77777777" w:rsidR="006F3964" w:rsidRDefault="00336CC3">
            <w:pPr>
              <w:pStyle w:val="TAL"/>
              <w:rPr>
                <w:b/>
                <w:i/>
                <w:lang w:eastAsia="sv-SE"/>
              </w:rPr>
            </w:pPr>
            <w:r>
              <w:rPr>
                <w:b/>
                <w:i/>
                <w:lang w:eastAsia="sv-SE"/>
              </w:rPr>
              <w:t>sftdFrequencyList-EUTRA</w:t>
            </w:r>
          </w:p>
          <w:p w14:paraId="25B8454A" w14:textId="77777777" w:rsidR="006F3964" w:rsidRDefault="00336CC3">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F3964" w14:paraId="3AE73578" w14:textId="77777777">
        <w:tc>
          <w:tcPr>
            <w:tcW w:w="14173" w:type="dxa"/>
            <w:tcBorders>
              <w:top w:val="single" w:sz="4" w:space="0" w:color="auto"/>
              <w:left w:val="single" w:sz="4" w:space="0" w:color="auto"/>
              <w:bottom w:val="single" w:sz="4" w:space="0" w:color="auto"/>
              <w:right w:val="single" w:sz="4" w:space="0" w:color="auto"/>
            </w:tcBorders>
          </w:tcPr>
          <w:p w14:paraId="2111CACD" w14:textId="77777777" w:rsidR="006F3964" w:rsidRDefault="00336CC3">
            <w:pPr>
              <w:pStyle w:val="TAL"/>
              <w:rPr>
                <w:b/>
                <w:i/>
                <w:lang w:eastAsia="sv-SE"/>
              </w:rPr>
            </w:pPr>
            <w:r>
              <w:rPr>
                <w:b/>
                <w:i/>
                <w:lang w:eastAsia="sv-SE"/>
              </w:rPr>
              <w:t>sidelinkUEInformationEUTRA</w:t>
            </w:r>
          </w:p>
          <w:p w14:paraId="429DCDA6" w14:textId="77777777" w:rsidR="006F3964" w:rsidRDefault="00336CC3">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F3964" w14:paraId="6662D99B" w14:textId="77777777">
        <w:tc>
          <w:tcPr>
            <w:tcW w:w="14173" w:type="dxa"/>
            <w:tcBorders>
              <w:top w:val="single" w:sz="4" w:space="0" w:color="auto"/>
              <w:left w:val="single" w:sz="4" w:space="0" w:color="auto"/>
              <w:bottom w:val="single" w:sz="4" w:space="0" w:color="auto"/>
              <w:right w:val="single" w:sz="4" w:space="0" w:color="auto"/>
            </w:tcBorders>
          </w:tcPr>
          <w:p w14:paraId="52FB001A" w14:textId="77777777" w:rsidR="006F3964" w:rsidRDefault="00336CC3">
            <w:pPr>
              <w:pStyle w:val="TAL"/>
              <w:rPr>
                <w:b/>
                <w:i/>
                <w:lang w:eastAsia="sv-SE"/>
              </w:rPr>
            </w:pPr>
            <w:r>
              <w:rPr>
                <w:b/>
                <w:i/>
                <w:lang w:eastAsia="sv-SE"/>
              </w:rPr>
              <w:t>sidelinkUEInformationNR</w:t>
            </w:r>
          </w:p>
          <w:p w14:paraId="023FD88A" w14:textId="77777777" w:rsidR="006F3964" w:rsidRDefault="00336CC3">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F3964" w14:paraId="3F23D3F2" w14:textId="77777777">
        <w:tc>
          <w:tcPr>
            <w:tcW w:w="14173" w:type="dxa"/>
            <w:tcBorders>
              <w:top w:val="single" w:sz="4" w:space="0" w:color="auto"/>
              <w:left w:val="single" w:sz="4" w:space="0" w:color="auto"/>
              <w:bottom w:val="single" w:sz="4" w:space="0" w:color="auto"/>
              <w:right w:val="single" w:sz="4" w:space="0" w:color="auto"/>
            </w:tcBorders>
          </w:tcPr>
          <w:p w14:paraId="79430758" w14:textId="77777777" w:rsidR="006F3964" w:rsidRDefault="00336CC3">
            <w:pPr>
              <w:pStyle w:val="TAL"/>
              <w:rPr>
                <w:b/>
                <w:i/>
                <w:lang w:eastAsia="sv-SE"/>
              </w:rPr>
            </w:pPr>
            <w:r>
              <w:rPr>
                <w:b/>
                <w:i/>
                <w:lang w:eastAsia="sv-SE"/>
              </w:rPr>
              <w:t>sourceConfigSCG</w:t>
            </w:r>
          </w:p>
          <w:p w14:paraId="1B7DAB5D" w14:textId="77777777" w:rsidR="006F3964" w:rsidRDefault="00336CC3">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6F3964" w14:paraId="4D374EC3" w14:textId="77777777">
        <w:tc>
          <w:tcPr>
            <w:tcW w:w="14173" w:type="dxa"/>
            <w:tcBorders>
              <w:top w:val="single" w:sz="4" w:space="0" w:color="auto"/>
              <w:left w:val="single" w:sz="4" w:space="0" w:color="auto"/>
              <w:bottom w:val="single" w:sz="4" w:space="0" w:color="auto"/>
              <w:right w:val="single" w:sz="4" w:space="0" w:color="auto"/>
            </w:tcBorders>
          </w:tcPr>
          <w:p w14:paraId="5C86B77D" w14:textId="77777777" w:rsidR="006F3964" w:rsidRDefault="00336CC3">
            <w:pPr>
              <w:pStyle w:val="TAL"/>
              <w:rPr>
                <w:b/>
                <w:i/>
                <w:lang w:eastAsia="sv-SE"/>
              </w:rPr>
            </w:pPr>
            <w:r>
              <w:rPr>
                <w:b/>
                <w:i/>
                <w:lang w:eastAsia="sv-SE"/>
              </w:rPr>
              <w:t>sourceConfigSCG-EUTRA</w:t>
            </w:r>
          </w:p>
          <w:p w14:paraId="373A28AD" w14:textId="77777777" w:rsidR="006F3964" w:rsidRDefault="00336CC3">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F3964" w14:paraId="2C17953E" w14:textId="77777777">
        <w:tc>
          <w:tcPr>
            <w:tcW w:w="14173" w:type="dxa"/>
            <w:tcBorders>
              <w:top w:val="single" w:sz="4" w:space="0" w:color="auto"/>
              <w:left w:val="single" w:sz="4" w:space="0" w:color="auto"/>
              <w:bottom w:val="single" w:sz="4" w:space="0" w:color="auto"/>
              <w:right w:val="single" w:sz="4" w:space="0" w:color="auto"/>
            </w:tcBorders>
          </w:tcPr>
          <w:p w14:paraId="5DD5677B" w14:textId="77777777" w:rsidR="006F3964" w:rsidRDefault="00336CC3">
            <w:pPr>
              <w:pStyle w:val="TAL"/>
              <w:rPr>
                <w:b/>
                <w:bCs/>
                <w:i/>
                <w:iCs/>
              </w:rPr>
            </w:pPr>
            <w:r>
              <w:rPr>
                <w:b/>
                <w:bCs/>
                <w:i/>
                <w:iCs/>
              </w:rPr>
              <w:t>twoPHRModeMCG</w:t>
            </w:r>
          </w:p>
          <w:p w14:paraId="5EEFAEF3" w14:textId="77777777" w:rsidR="006F3964" w:rsidRDefault="00336CC3">
            <w:pPr>
              <w:pStyle w:val="TAL"/>
              <w:rPr>
                <w:b/>
                <w:i/>
                <w:lang w:eastAsia="sv-SE"/>
              </w:rPr>
            </w:pPr>
            <w:r>
              <w:rPr>
                <w:lang w:eastAsia="sv-SE"/>
              </w:rPr>
              <w:t>Indicates if the power headroom for MCG shall be reported as two PHRs (each PHR associated with a SRS resource set) is enabled or not.</w:t>
            </w:r>
          </w:p>
        </w:tc>
      </w:tr>
      <w:tr w:rsidR="006F3964" w14:paraId="42AD7796" w14:textId="77777777">
        <w:tc>
          <w:tcPr>
            <w:tcW w:w="14173" w:type="dxa"/>
            <w:tcBorders>
              <w:top w:val="single" w:sz="4" w:space="0" w:color="auto"/>
              <w:left w:val="single" w:sz="4" w:space="0" w:color="auto"/>
              <w:bottom w:val="single" w:sz="4" w:space="0" w:color="auto"/>
              <w:right w:val="single" w:sz="4" w:space="0" w:color="auto"/>
            </w:tcBorders>
          </w:tcPr>
          <w:p w14:paraId="1FC533C2" w14:textId="77777777" w:rsidR="006F3964" w:rsidRDefault="00336CC3">
            <w:pPr>
              <w:pStyle w:val="TAL"/>
              <w:rPr>
                <w:b/>
                <w:bCs/>
                <w:i/>
                <w:iCs/>
                <w:lang w:eastAsia="sv-SE"/>
              </w:rPr>
            </w:pPr>
            <w:r>
              <w:rPr>
                <w:b/>
                <w:bCs/>
                <w:i/>
                <w:iCs/>
                <w:lang w:eastAsia="sv-SE"/>
              </w:rPr>
              <w:t>twoSRS-PUSCH-Repetition</w:t>
            </w:r>
          </w:p>
          <w:p w14:paraId="6B5F50D9" w14:textId="77777777" w:rsidR="006F3964" w:rsidRDefault="00336CC3">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6F3964" w14:paraId="4ED0E0DF" w14:textId="77777777">
        <w:tc>
          <w:tcPr>
            <w:tcW w:w="14173" w:type="dxa"/>
            <w:tcBorders>
              <w:top w:val="single" w:sz="4" w:space="0" w:color="auto"/>
              <w:left w:val="single" w:sz="4" w:space="0" w:color="auto"/>
              <w:bottom w:val="single" w:sz="4" w:space="0" w:color="auto"/>
              <w:right w:val="single" w:sz="4" w:space="0" w:color="auto"/>
            </w:tcBorders>
          </w:tcPr>
          <w:p w14:paraId="13D19EEB" w14:textId="77777777" w:rsidR="006F3964" w:rsidRDefault="00336CC3">
            <w:pPr>
              <w:pStyle w:val="TAL"/>
              <w:rPr>
                <w:b/>
                <w:i/>
                <w:lang w:eastAsia="sv-SE"/>
              </w:rPr>
            </w:pPr>
            <w:r>
              <w:rPr>
                <w:b/>
                <w:i/>
                <w:lang w:eastAsia="sv-SE"/>
              </w:rPr>
              <w:t>ueAssistanceInformationSourceSCG</w:t>
            </w:r>
          </w:p>
          <w:p w14:paraId="6BCA66A6" w14:textId="77777777" w:rsidR="006F3964" w:rsidRDefault="00336CC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F3964" w14:paraId="5DC2D920" w14:textId="77777777">
        <w:tc>
          <w:tcPr>
            <w:tcW w:w="14173" w:type="dxa"/>
            <w:tcBorders>
              <w:top w:val="single" w:sz="4" w:space="0" w:color="auto"/>
              <w:left w:val="single" w:sz="4" w:space="0" w:color="auto"/>
              <w:bottom w:val="single" w:sz="4" w:space="0" w:color="auto"/>
              <w:right w:val="single" w:sz="4" w:space="0" w:color="auto"/>
            </w:tcBorders>
          </w:tcPr>
          <w:p w14:paraId="3E4F9A83" w14:textId="77777777" w:rsidR="006F3964" w:rsidRDefault="00336CC3">
            <w:pPr>
              <w:pStyle w:val="TAL"/>
              <w:rPr>
                <w:b/>
                <w:i/>
                <w:lang w:eastAsia="sv-SE"/>
              </w:rPr>
            </w:pPr>
            <w:r>
              <w:rPr>
                <w:b/>
                <w:i/>
                <w:lang w:eastAsia="sv-SE"/>
              </w:rPr>
              <w:t>ue-CapabilityInfo</w:t>
            </w:r>
          </w:p>
          <w:p w14:paraId="0EE762B8" w14:textId="77777777" w:rsidR="006F3964" w:rsidRDefault="00336CC3">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71087E1"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93399BC" w14:textId="77777777">
        <w:tc>
          <w:tcPr>
            <w:tcW w:w="0" w:type="auto"/>
            <w:tcBorders>
              <w:top w:val="single" w:sz="4" w:space="0" w:color="auto"/>
              <w:left w:val="single" w:sz="4" w:space="0" w:color="auto"/>
              <w:bottom w:val="single" w:sz="4" w:space="0" w:color="auto"/>
              <w:right w:val="single" w:sz="4" w:space="0" w:color="auto"/>
            </w:tcBorders>
          </w:tcPr>
          <w:p w14:paraId="703981C0" w14:textId="77777777" w:rsidR="006F3964" w:rsidRDefault="00336CC3">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6F3964" w14:paraId="64EF8193" w14:textId="77777777">
        <w:tc>
          <w:tcPr>
            <w:tcW w:w="0" w:type="auto"/>
            <w:tcBorders>
              <w:top w:val="single" w:sz="4" w:space="0" w:color="auto"/>
              <w:left w:val="single" w:sz="4" w:space="0" w:color="auto"/>
              <w:bottom w:val="single" w:sz="4" w:space="0" w:color="auto"/>
              <w:right w:val="single" w:sz="4" w:space="0" w:color="auto"/>
            </w:tcBorders>
          </w:tcPr>
          <w:p w14:paraId="7B9DAC37" w14:textId="77777777" w:rsidR="006F3964" w:rsidRDefault="00336CC3">
            <w:pPr>
              <w:pStyle w:val="TAL"/>
              <w:rPr>
                <w:rFonts w:eastAsia="Calibri"/>
                <w:szCs w:val="22"/>
                <w:lang w:eastAsia="sv-SE"/>
              </w:rPr>
            </w:pPr>
            <w:r>
              <w:rPr>
                <w:b/>
                <w:i/>
                <w:szCs w:val="22"/>
                <w:lang w:eastAsia="sv-SE"/>
              </w:rPr>
              <w:t>allowedFeatureSetsList</w:t>
            </w:r>
          </w:p>
          <w:p w14:paraId="6AE4C1E6" w14:textId="77777777" w:rsidR="006F3964" w:rsidRDefault="00336CC3">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F3964" w14:paraId="50EEE95F" w14:textId="77777777">
        <w:tc>
          <w:tcPr>
            <w:tcW w:w="0" w:type="auto"/>
            <w:tcBorders>
              <w:top w:val="single" w:sz="4" w:space="0" w:color="auto"/>
              <w:left w:val="single" w:sz="4" w:space="0" w:color="auto"/>
              <w:bottom w:val="single" w:sz="4" w:space="0" w:color="auto"/>
              <w:right w:val="single" w:sz="4" w:space="0" w:color="auto"/>
            </w:tcBorders>
          </w:tcPr>
          <w:p w14:paraId="534AC954" w14:textId="77777777" w:rsidR="006F3964" w:rsidRDefault="00336CC3">
            <w:pPr>
              <w:pStyle w:val="TAL"/>
              <w:rPr>
                <w:rFonts w:eastAsia="Calibri"/>
                <w:szCs w:val="22"/>
                <w:lang w:eastAsia="sv-SE"/>
              </w:rPr>
            </w:pPr>
            <w:r>
              <w:rPr>
                <w:b/>
                <w:i/>
                <w:szCs w:val="22"/>
                <w:lang w:eastAsia="sv-SE"/>
              </w:rPr>
              <w:t>bandCombinationIndex</w:t>
            </w:r>
          </w:p>
          <w:p w14:paraId="771A8F0D" w14:textId="77777777" w:rsidR="006F3964" w:rsidRDefault="00336CC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787BC0E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F3964" w14:paraId="7233635C" w14:textId="77777777">
        <w:tc>
          <w:tcPr>
            <w:tcW w:w="2830" w:type="dxa"/>
            <w:tcBorders>
              <w:top w:val="single" w:sz="4" w:space="0" w:color="auto"/>
              <w:left w:val="single" w:sz="4" w:space="0" w:color="auto"/>
              <w:bottom w:val="single" w:sz="4" w:space="0" w:color="auto"/>
              <w:right w:val="single" w:sz="4" w:space="0" w:color="auto"/>
            </w:tcBorders>
          </w:tcPr>
          <w:p w14:paraId="3EA3F3CC" w14:textId="77777777" w:rsidR="006F3964" w:rsidRDefault="00336CC3">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2CCB473" w14:textId="77777777" w:rsidR="006F3964" w:rsidRDefault="00336CC3">
            <w:pPr>
              <w:pStyle w:val="TAH"/>
              <w:rPr>
                <w:lang w:eastAsia="sv-SE"/>
              </w:rPr>
            </w:pPr>
            <w:r>
              <w:rPr>
                <w:lang w:eastAsia="sv-SE"/>
              </w:rPr>
              <w:t>Explanation</w:t>
            </w:r>
          </w:p>
        </w:tc>
      </w:tr>
      <w:tr w:rsidR="006F3964" w14:paraId="19E5DF56" w14:textId="77777777">
        <w:tc>
          <w:tcPr>
            <w:tcW w:w="2830" w:type="dxa"/>
            <w:tcBorders>
              <w:top w:val="single" w:sz="4" w:space="0" w:color="auto"/>
              <w:left w:val="single" w:sz="4" w:space="0" w:color="auto"/>
              <w:bottom w:val="single" w:sz="4" w:space="0" w:color="auto"/>
              <w:right w:val="single" w:sz="4" w:space="0" w:color="auto"/>
            </w:tcBorders>
          </w:tcPr>
          <w:p w14:paraId="3877BA7B" w14:textId="77777777" w:rsidR="006F3964" w:rsidRDefault="00336CC3">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439D679" w14:textId="77777777" w:rsidR="006F3964" w:rsidRDefault="00336CC3">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B5B7FE" w14:textId="77777777" w:rsidR="006F3964" w:rsidRDefault="006F3964"/>
    <w:p w14:paraId="30604545" w14:textId="77777777" w:rsidR="006F3964" w:rsidRDefault="00336CC3">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F3964" w14:paraId="7448E052" w14:textId="77777777">
        <w:tc>
          <w:tcPr>
            <w:tcW w:w="2889" w:type="dxa"/>
            <w:tcBorders>
              <w:top w:val="single" w:sz="4" w:space="0" w:color="auto"/>
              <w:left w:val="single" w:sz="4" w:space="0" w:color="auto"/>
              <w:bottom w:val="single" w:sz="4" w:space="0" w:color="auto"/>
              <w:right w:val="single" w:sz="4" w:space="0" w:color="auto"/>
            </w:tcBorders>
          </w:tcPr>
          <w:p w14:paraId="784E322B" w14:textId="77777777" w:rsidR="006F3964" w:rsidRDefault="00336CC3">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E78E1C" w14:textId="77777777" w:rsidR="006F3964" w:rsidRDefault="00336CC3">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5043B6FD" w14:textId="77777777" w:rsidR="006F3964" w:rsidRDefault="00336CC3">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50CFFAA0" w14:textId="77777777" w:rsidR="006F3964" w:rsidRDefault="00336CC3">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5CEA97C" w14:textId="77777777" w:rsidR="006F3964" w:rsidRDefault="00336CC3">
            <w:pPr>
              <w:pStyle w:val="TAH"/>
              <w:rPr>
                <w:rFonts w:eastAsia="Yu Mincho"/>
                <w:lang w:eastAsia="sv-SE"/>
              </w:rPr>
            </w:pPr>
            <w:r>
              <w:rPr>
                <w:rFonts w:eastAsia="Yu Mincho"/>
                <w:lang w:eastAsia="sv-SE"/>
              </w:rPr>
              <w:t>MR-DC capabilities</w:t>
            </w:r>
          </w:p>
        </w:tc>
      </w:tr>
      <w:tr w:rsidR="006F3964" w14:paraId="580B76B4" w14:textId="77777777">
        <w:tc>
          <w:tcPr>
            <w:tcW w:w="2889" w:type="dxa"/>
            <w:tcBorders>
              <w:top w:val="single" w:sz="4" w:space="0" w:color="auto"/>
              <w:left w:val="single" w:sz="4" w:space="0" w:color="auto"/>
              <w:bottom w:val="single" w:sz="4" w:space="0" w:color="auto"/>
              <w:right w:val="single" w:sz="4" w:space="0" w:color="auto"/>
            </w:tcBorders>
          </w:tcPr>
          <w:p w14:paraId="2AD2A7AC" w14:textId="77777777" w:rsidR="006F3964" w:rsidRDefault="00336CC3">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E772AF4" w14:textId="77777777" w:rsidR="006F3964" w:rsidRDefault="00336CC3">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CB7B8B1" w14:textId="77777777" w:rsidR="006F3964" w:rsidRDefault="00336CC3">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F35476C" w14:textId="77777777" w:rsidR="006F3964" w:rsidRDefault="00336CC3">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A01F472" w14:textId="77777777" w:rsidR="006F3964" w:rsidRDefault="00336CC3">
            <w:pPr>
              <w:pStyle w:val="TAL"/>
              <w:rPr>
                <w:rFonts w:eastAsia="Yu Mincho"/>
                <w:lang w:eastAsia="sv-SE"/>
              </w:rPr>
            </w:pPr>
            <w:r>
              <w:rPr>
                <w:rFonts w:eastAsia="Yu Mincho"/>
                <w:lang w:eastAsia="sv-SE"/>
              </w:rPr>
              <w:t>Need not be included if the UE Radio Capability ID as specified in 23.502 [43] is used. Included otherwise</w:t>
            </w:r>
          </w:p>
        </w:tc>
      </w:tr>
      <w:tr w:rsidR="006F3964" w14:paraId="4B7C3ED2" w14:textId="77777777">
        <w:tc>
          <w:tcPr>
            <w:tcW w:w="2889" w:type="dxa"/>
            <w:tcBorders>
              <w:top w:val="single" w:sz="4" w:space="0" w:color="auto"/>
              <w:left w:val="single" w:sz="4" w:space="0" w:color="auto"/>
              <w:bottom w:val="single" w:sz="4" w:space="0" w:color="auto"/>
              <w:right w:val="single" w:sz="4" w:space="0" w:color="auto"/>
            </w:tcBorders>
          </w:tcPr>
          <w:p w14:paraId="4AD5C78F" w14:textId="77777777" w:rsidR="006F3964" w:rsidRDefault="00336CC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6558F92" w14:textId="77777777" w:rsidR="006F3964" w:rsidRDefault="00336CC3">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B71869E" w14:textId="77777777" w:rsidR="006F3964" w:rsidRDefault="00336CC3">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6D46262D" w14:textId="77777777" w:rsidR="006F3964" w:rsidRDefault="00336CC3">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73370D4" w14:textId="77777777" w:rsidR="006F3964" w:rsidRDefault="00336CC3">
            <w:pPr>
              <w:pStyle w:val="TAL"/>
              <w:rPr>
                <w:rFonts w:eastAsia="Yu Mincho"/>
                <w:lang w:eastAsia="sv-SE"/>
              </w:rPr>
            </w:pPr>
            <w:r>
              <w:rPr>
                <w:rFonts w:eastAsia="Yu Mincho"/>
              </w:rPr>
              <w:t>Need not be included if the UE Radio Capability ID as specified in 23.502 [43] is used. Included otherwise</w:t>
            </w:r>
          </w:p>
        </w:tc>
      </w:tr>
      <w:tr w:rsidR="006F3964" w14:paraId="26C91A86" w14:textId="77777777">
        <w:tc>
          <w:tcPr>
            <w:tcW w:w="2889" w:type="dxa"/>
            <w:tcBorders>
              <w:top w:val="single" w:sz="4" w:space="0" w:color="auto"/>
              <w:left w:val="single" w:sz="4" w:space="0" w:color="auto"/>
              <w:bottom w:val="single" w:sz="4" w:space="0" w:color="auto"/>
              <w:right w:val="single" w:sz="4" w:space="0" w:color="auto"/>
            </w:tcBorders>
          </w:tcPr>
          <w:p w14:paraId="7882D4E7" w14:textId="77777777" w:rsidR="006F3964" w:rsidRDefault="00336CC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E2EA138" w14:textId="77777777" w:rsidR="006F3964" w:rsidRDefault="00336CC3">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DEBD28F" w14:textId="77777777" w:rsidR="006F3964" w:rsidRDefault="00336CC3">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AF9A366" w14:textId="77777777" w:rsidR="006F3964" w:rsidRDefault="00336CC3">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5FE45D1" w14:textId="77777777" w:rsidR="006F3964" w:rsidRDefault="00336CC3">
            <w:pPr>
              <w:pStyle w:val="TAL"/>
              <w:rPr>
                <w:rFonts w:eastAsia="Yu Mincho"/>
                <w:lang w:eastAsia="sv-SE"/>
              </w:rPr>
            </w:pPr>
            <w:r>
              <w:t>Not included</w:t>
            </w:r>
          </w:p>
        </w:tc>
      </w:tr>
    </w:tbl>
    <w:p w14:paraId="0C0B57FB" w14:textId="77777777" w:rsidR="006F3964" w:rsidRDefault="006F3964"/>
    <w:p w14:paraId="2A3AEEBC" w14:textId="77777777" w:rsidR="006F3964" w:rsidRDefault="00336CC3">
      <w:pPr>
        <w:pStyle w:val="Heading4"/>
      </w:pPr>
      <w:bookmarkStart w:id="3600" w:name="_Toc60777638"/>
      <w:bookmarkStart w:id="3601" w:name="_Toc146781789"/>
      <w:r>
        <w:t>–</w:t>
      </w:r>
      <w:r>
        <w:tab/>
      </w:r>
      <w:r>
        <w:rPr>
          <w:i/>
        </w:rPr>
        <w:t>MeasurementTimingConfiguration</w:t>
      </w:r>
      <w:bookmarkEnd w:id="3600"/>
      <w:bookmarkEnd w:id="3601"/>
    </w:p>
    <w:p w14:paraId="31E55EC4" w14:textId="77777777" w:rsidR="006F3964" w:rsidRDefault="00336CC3">
      <w:r>
        <w:t xml:space="preserve">The </w:t>
      </w:r>
      <w:r>
        <w:rPr>
          <w:i/>
        </w:rPr>
        <w:t xml:space="preserve">MeasurementTimingConfiguration </w:t>
      </w:r>
      <w:r>
        <w:t>message is used to convey assistance information for measurement timing.</w:t>
      </w:r>
    </w:p>
    <w:p w14:paraId="47714F15" w14:textId="77777777" w:rsidR="006F3964" w:rsidRDefault="00336CC3">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0F3B636" w14:textId="77777777" w:rsidR="006F3964" w:rsidRDefault="00336CC3">
      <w:pPr>
        <w:pStyle w:val="TH"/>
      </w:pPr>
      <w:r>
        <w:rPr>
          <w:i/>
        </w:rPr>
        <w:lastRenderedPageBreak/>
        <w:t>MeasurementTimingConfiguration</w:t>
      </w:r>
      <w:r>
        <w:t xml:space="preserve"> message</w:t>
      </w:r>
    </w:p>
    <w:p w14:paraId="00A230CE" w14:textId="77777777" w:rsidR="006F3964" w:rsidRDefault="00336CC3">
      <w:pPr>
        <w:pStyle w:val="PL"/>
        <w:rPr>
          <w:color w:val="808080"/>
        </w:rPr>
      </w:pPr>
      <w:r>
        <w:rPr>
          <w:color w:val="808080"/>
        </w:rPr>
        <w:t>-- ASN1START</w:t>
      </w:r>
    </w:p>
    <w:p w14:paraId="6936F3A0" w14:textId="77777777" w:rsidR="006F3964" w:rsidRDefault="00336CC3">
      <w:pPr>
        <w:pStyle w:val="PL"/>
        <w:rPr>
          <w:color w:val="808080"/>
        </w:rPr>
      </w:pPr>
      <w:r>
        <w:rPr>
          <w:color w:val="808080"/>
        </w:rPr>
        <w:t>-- TAG-MEASUREMENT-TIMING-CONFIGURATION-START</w:t>
      </w:r>
    </w:p>
    <w:p w14:paraId="7C2D2214" w14:textId="77777777" w:rsidR="006F3964" w:rsidRDefault="006F3964">
      <w:pPr>
        <w:pStyle w:val="PL"/>
      </w:pPr>
    </w:p>
    <w:p w14:paraId="6A816694" w14:textId="77777777" w:rsidR="006F3964" w:rsidRDefault="00336CC3">
      <w:pPr>
        <w:pStyle w:val="PL"/>
      </w:pPr>
      <w:r>
        <w:t xml:space="preserve">MeasurementTimingConfiguration ::=      </w:t>
      </w:r>
      <w:r>
        <w:rPr>
          <w:color w:val="993366"/>
        </w:rPr>
        <w:t>SEQUENCE</w:t>
      </w:r>
      <w:r>
        <w:t xml:space="preserve"> {</w:t>
      </w:r>
    </w:p>
    <w:p w14:paraId="01492BCA" w14:textId="77777777" w:rsidR="006F3964" w:rsidRDefault="00336CC3">
      <w:pPr>
        <w:pStyle w:val="PL"/>
      </w:pPr>
      <w:r>
        <w:t xml:space="preserve">    criticalExtensions                      </w:t>
      </w:r>
      <w:r>
        <w:rPr>
          <w:color w:val="993366"/>
        </w:rPr>
        <w:t>CHOICE</w:t>
      </w:r>
      <w:r>
        <w:t xml:space="preserve"> {</w:t>
      </w:r>
    </w:p>
    <w:p w14:paraId="6F2186B3" w14:textId="77777777" w:rsidR="006F3964" w:rsidRDefault="00336CC3">
      <w:pPr>
        <w:pStyle w:val="PL"/>
      </w:pPr>
      <w:r>
        <w:t xml:space="preserve">        c1                                      </w:t>
      </w:r>
      <w:r>
        <w:rPr>
          <w:color w:val="993366"/>
        </w:rPr>
        <w:t>CHOICE</w:t>
      </w:r>
      <w:r>
        <w:t>{</w:t>
      </w:r>
    </w:p>
    <w:p w14:paraId="74396235" w14:textId="77777777" w:rsidR="006F3964" w:rsidRDefault="00336CC3">
      <w:pPr>
        <w:pStyle w:val="PL"/>
      </w:pPr>
      <w:r>
        <w:t xml:space="preserve">            measTimingConf                          MeasurementTimingConfiguration-IEs,</w:t>
      </w:r>
    </w:p>
    <w:p w14:paraId="58798742"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46E07E" w14:textId="77777777" w:rsidR="006F3964" w:rsidRDefault="00336CC3">
      <w:pPr>
        <w:pStyle w:val="PL"/>
      </w:pPr>
      <w:r>
        <w:t xml:space="preserve">        },</w:t>
      </w:r>
    </w:p>
    <w:p w14:paraId="3F1F22BB" w14:textId="77777777" w:rsidR="006F3964" w:rsidRDefault="00336CC3">
      <w:pPr>
        <w:pStyle w:val="PL"/>
      </w:pPr>
      <w:r>
        <w:t xml:space="preserve">        criticalExtensionsFuture        </w:t>
      </w:r>
      <w:r>
        <w:rPr>
          <w:color w:val="993366"/>
        </w:rPr>
        <w:t>SEQUENCE</w:t>
      </w:r>
      <w:r>
        <w:t xml:space="preserve"> {}</w:t>
      </w:r>
    </w:p>
    <w:p w14:paraId="28843B6C" w14:textId="77777777" w:rsidR="006F3964" w:rsidRDefault="00336CC3">
      <w:pPr>
        <w:pStyle w:val="PL"/>
      </w:pPr>
      <w:r>
        <w:t xml:space="preserve">    }</w:t>
      </w:r>
    </w:p>
    <w:p w14:paraId="73E86FC1" w14:textId="77777777" w:rsidR="006F3964" w:rsidRDefault="00336CC3">
      <w:pPr>
        <w:pStyle w:val="PL"/>
      </w:pPr>
      <w:r>
        <w:t>}</w:t>
      </w:r>
    </w:p>
    <w:p w14:paraId="371430EE" w14:textId="77777777" w:rsidR="006F3964" w:rsidRDefault="006F3964">
      <w:pPr>
        <w:pStyle w:val="PL"/>
      </w:pPr>
    </w:p>
    <w:p w14:paraId="1CA5F101" w14:textId="77777777" w:rsidR="006F3964" w:rsidRDefault="00336CC3">
      <w:pPr>
        <w:pStyle w:val="PL"/>
      </w:pPr>
      <w:r>
        <w:t xml:space="preserve">MeasurementTimingConfiguration-IEs ::=  </w:t>
      </w:r>
      <w:r>
        <w:rPr>
          <w:color w:val="993366"/>
        </w:rPr>
        <w:t>SEQUENCE</w:t>
      </w:r>
      <w:r>
        <w:t xml:space="preserve"> {</w:t>
      </w:r>
    </w:p>
    <w:p w14:paraId="251B8556" w14:textId="77777777" w:rsidR="006F3964" w:rsidRDefault="00336CC3">
      <w:pPr>
        <w:pStyle w:val="PL"/>
      </w:pPr>
      <w:r>
        <w:t xml:space="preserve">    measTiming                              MeasTimingList                                      </w:t>
      </w:r>
      <w:r>
        <w:rPr>
          <w:color w:val="993366"/>
        </w:rPr>
        <w:t>OPTIONAL</w:t>
      </w:r>
      <w:r>
        <w:t>,</w:t>
      </w:r>
    </w:p>
    <w:p w14:paraId="2BD70325" w14:textId="77777777" w:rsidR="006F3964" w:rsidRDefault="00336CC3">
      <w:pPr>
        <w:pStyle w:val="PL"/>
      </w:pPr>
      <w:r>
        <w:t xml:space="preserve">    nonCriticalExtension                    MeasurementTimingConfiguration-v1550-IEs            </w:t>
      </w:r>
      <w:r>
        <w:rPr>
          <w:color w:val="993366"/>
        </w:rPr>
        <w:t>OPTIONAL</w:t>
      </w:r>
    </w:p>
    <w:p w14:paraId="72A0602E" w14:textId="77777777" w:rsidR="006F3964" w:rsidRDefault="00336CC3">
      <w:pPr>
        <w:pStyle w:val="PL"/>
      </w:pPr>
      <w:r>
        <w:t>}</w:t>
      </w:r>
    </w:p>
    <w:p w14:paraId="0D96B854" w14:textId="77777777" w:rsidR="006F3964" w:rsidRDefault="006F3964">
      <w:pPr>
        <w:pStyle w:val="PL"/>
      </w:pPr>
    </w:p>
    <w:p w14:paraId="6A2A2C7B" w14:textId="77777777" w:rsidR="006F3964" w:rsidRDefault="00336CC3">
      <w:pPr>
        <w:pStyle w:val="PL"/>
      </w:pPr>
      <w:r>
        <w:t xml:space="preserve">MeasurementTimingConfiguration-v1550-IEs ::= </w:t>
      </w:r>
      <w:r>
        <w:rPr>
          <w:color w:val="993366"/>
        </w:rPr>
        <w:t>SEQUENCE</w:t>
      </w:r>
      <w:r>
        <w:t xml:space="preserve"> {</w:t>
      </w:r>
    </w:p>
    <w:p w14:paraId="6EF94CD6" w14:textId="77777777" w:rsidR="006F3964" w:rsidRDefault="00336CC3">
      <w:pPr>
        <w:pStyle w:val="PL"/>
      </w:pPr>
      <w:r>
        <w:t xml:space="preserve">    campOnFirstSSB                               </w:t>
      </w:r>
      <w:r>
        <w:rPr>
          <w:color w:val="993366"/>
        </w:rPr>
        <w:t>BOOLEAN</w:t>
      </w:r>
      <w:r>
        <w:t>,</w:t>
      </w:r>
    </w:p>
    <w:p w14:paraId="6D05ABFE" w14:textId="77777777" w:rsidR="006F3964" w:rsidRDefault="00336CC3">
      <w:pPr>
        <w:pStyle w:val="PL"/>
      </w:pPr>
      <w:r>
        <w:t xml:space="preserve">    psCellOnlyOnFirstSSB                         </w:t>
      </w:r>
      <w:r>
        <w:rPr>
          <w:color w:val="993366"/>
        </w:rPr>
        <w:t>BOOLEAN</w:t>
      </w:r>
      <w:r>
        <w:t>,</w:t>
      </w:r>
    </w:p>
    <w:p w14:paraId="0DA43207" w14:textId="77777777" w:rsidR="006F3964" w:rsidRDefault="00336CC3">
      <w:pPr>
        <w:pStyle w:val="PL"/>
      </w:pPr>
      <w:r>
        <w:t xml:space="preserve">    nonCriticalExtension                         MeasurementTimingConfiguration-v1610-IEs       </w:t>
      </w:r>
      <w:r>
        <w:rPr>
          <w:color w:val="993366"/>
        </w:rPr>
        <w:t>OPTIONAL</w:t>
      </w:r>
    </w:p>
    <w:p w14:paraId="6F1FE8AB" w14:textId="77777777" w:rsidR="006F3964" w:rsidRDefault="00336CC3">
      <w:pPr>
        <w:pStyle w:val="PL"/>
      </w:pPr>
      <w:r>
        <w:t>}</w:t>
      </w:r>
    </w:p>
    <w:p w14:paraId="362DD5D1" w14:textId="77777777" w:rsidR="006F3964" w:rsidRDefault="006F3964">
      <w:pPr>
        <w:pStyle w:val="PL"/>
      </w:pPr>
    </w:p>
    <w:p w14:paraId="177089C5" w14:textId="77777777" w:rsidR="006F3964" w:rsidRDefault="00336CC3">
      <w:pPr>
        <w:pStyle w:val="PL"/>
      </w:pPr>
      <w:r>
        <w:t xml:space="preserve">MeasurementTimingConfiguration-v1610-IEs ::=  </w:t>
      </w:r>
      <w:r>
        <w:rPr>
          <w:color w:val="993366"/>
        </w:rPr>
        <w:t>SEQUENCE</w:t>
      </w:r>
      <w:r>
        <w:t xml:space="preserve"> {</w:t>
      </w:r>
    </w:p>
    <w:p w14:paraId="5362120C" w14:textId="77777777" w:rsidR="006F3964" w:rsidRDefault="00336CC3">
      <w:pPr>
        <w:pStyle w:val="PL"/>
      </w:pPr>
      <w:r>
        <w:t xml:space="preserve">    csi-RS-Config-r16                             </w:t>
      </w:r>
      <w:r>
        <w:rPr>
          <w:color w:val="993366"/>
        </w:rPr>
        <w:t>SEQUENCE</w:t>
      </w:r>
      <w:r>
        <w:t xml:space="preserve"> {</w:t>
      </w:r>
    </w:p>
    <w:p w14:paraId="745B3B23" w14:textId="77777777" w:rsidR="006F3964" w:rsidRDefault="00336CC3">
      <w:pPr>
        <w:pStyle w:val="PL"/>
      </w:pPr>
      <w:r>
        <w:lastRenderedPageBreak/>
        <w:t xml:space="preserve">        csi-RS-SubcarrierSpacing-r16                  SubcarrierSpacing,</w:t>
      </w:r>
    </w:p>
    <w:p w14:paraId="6AF89351" w14:textId="77777777" w:rsidR="006F3964" w:rsidRDefault="00336CC3">
      <w:pPr>
        <w:pStyle w:val="PL"/>
      </w:pPr>
      <w:r>
        <w:t xml:space="preserve">        csi-RS-CellMobility-r16                       CSI-RS-CellMobility,</w:t>
      </w:r>
    </w:p>
    <w:p w14:paraId="5D386FF4" w14:textId="77777777" w:rsidR="006F3964" w:rsidRDefault="00336CC3">
      <w:pPr>
        <w:pStyle w:val="PL"/>
      </w:pPr>
      <w:r>
        <w:t xml:space="preserve">        refSSBFreq-r16                                ARFCN-ValueNR</w:t>
      </w:r>
    </w:p>
    <w:p w14:paraId="592BC246" w14:textId="77777777" w:rsidR="006F3964" w:rsidRDefault="00336CC3">
      <w:pPr>
        <w:pStyle w:val="PL"/>
      </w:pPr>
      <w:r>
        <w:t xml:space="preserve">    },</w:t>
      </w:r>
    </w:p>
    <w:p w14:paraId="7EC8E113" w14:textId="77777777" w:rsidR="006F3964" w:rsidRDefault="00336CC3">
      <w:pPr>
        <w:pStyle w:val="PL"/>
      </w:pPr>
      <w:r>
        <w:t xml:space="preserve">    nonCriticalExtension                          </w:t>
      </w:r>
      <w:r>
        <w:rPr>
          <w:color w:val="993366"/>
        </w:rPr>
        <w:t>SEQUENCE</w:t>
      </w:r>
      <w:r>
        <w:t xml:space="preserve"> {}                                   </w:t>
      </w:r>
      <w:r>
        <w:rPr>
          <w:color w:val="993366"/>
        </w:rPr>
        <w:t>OPTIONAL</w:t>
      </w:r>
    </w:p>
    <w:p w14:paraId="7B6F9A72" w14:textId="77777777" w:rsidR="006F3964" w:rsidRDefault="00336CC3">
      <w:pPr>
        <w:pStyle w:val="PL"/>
      </w:pPr>
      <w:r>
        <w:t>}</w:t>
      </w:r>
    </w:p>
    <w:p w14:paraId="0385140F" w14:textId="77777777" w:rsidR="006F3964" w:rsidRDefault="006F3964">
      <w:pPr>
        <w:pStyle w:val="PL"/>
      </w:pPr>
    </w:p>
    <w:p w14:paraId="235F34AE" w14:textId="77777777" w:rsidR="006F3964" w:rsidRDefault="00336CC3">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1674B7A7" w14:textId="77777777" w:rsidR="006F3964" w:rsidRDefault="006F3964">
      <w:pPr>
        <w:pStyle w:val="PL"/>
      </w:pPr>
    </w:p>
    <w:p w14:paraId="16B63D3D" w14:textId="77777777" w:rsidR="006F3964" w:rsidRDefault="00336CC3">
      <w:pPr>
        <w:pStyle w:val="PL"/>
      </w:pPr>
      <w:r>
        <w:t xml:space="preserve">MeasTiming ::= </w:t>
      </w:r>
      <w:r>
        <w:rPr>
          <w:color w:val="993366"/>
        </w:rPr>
        <w:t>SEQUENCE</w:t>
      </w:r>
      <w:r>
        <w:t xml:space="preserve"> {</w:t>
      </w:r>
    </w:p>
    <w:p w14:paraId="68581025" w14:textId="77777777" w:rsidR="006F3964" w:rsidRDefault="00336CC3">
      <w:pPr>
        <w:pStyle w:val="PL"/>
      </w:pPr>
      <w:r>
        <w:t xml:space="preserve">    frequencyAndTiming                      </w:t>
      </w:r>
      <w:r>
        <w:rPr>
          <w:color w:val="993366"/>
        </w:rPr>
        <w:t>SEQUENCE</w:t>
      </w:r>
      <w:r>
        <w:t xml:space="preserve"> {</w:t>
      </w:r>
    </w:p>
    <w:p w14:paraId="1570441F" w14:textId="77777777" w:rsidR="006F3964" w:rsidRDefault="00336CC3">
      <w:pPr>
        <w:pStyle w:val="PL"/>
      </w:pPr>
      <w:r>
        <w:t xml:space="preserve">        carrierFreq                             ARFCN-ValueNR,</w:t>
      </w:r>
    </w:p>
    <w:p w14:paraId="0EF2033A" w14:textId="77777777" w:rsidR="006F3964" w:rsidRDefault="00336CC3">
      <w:pPr>
        <w:pStyle w:val="PL"/>
      </w:pPr>
      <w:r>
        <w:t xml:space="preserve">        ssbSubcarrierSpacing                    SubcarrierSpacing,</w:t>
      </w:r>
    </w:p>
    <w:p w14:paraId="757270C1" w14:textId="77777777" w:rsidR="006F3964" w:rsidRDefault="00336CC3">
      <w:pPr>
        <w:pStyle w:val="PL"/>
      </w:pPr>
      <w:r>
        <w:t xml:space="preserve">        ssb-MeasurementTimingConfiguration      SSB-MTC,</w:t>
      </w:r>
    </w:p>
    <w:p w14:paraId="425C8E28" w14:textId="77777777" w:rsidR="006F3964" w:rsidRDefault="00336CC3">
      <w:pPr>
        <w:pStyle w:val="PL"/>
      </w:pPr>
      <w:r>
        <w:t xml:space="preserve">        ss-RSSI-Measurement                     SS-RSSI-Measurement                             </w:t>
      </w:r>
      <w:r>
        <w:rPr>
          <w:color w:val="993366"/>
        </w:rPr>
        <w:t>OPTIONAL</w:t>
      </w:r>
    </w:p>
    <w:p w14:paraId="73C659B0" w14:textId="77777777" w:rsidR="006F3964" w:rsidRDefault="00336CC3">
      <w:pPr>
        <w:pStyle w:val="PL"/>
      </w:pPr>
      <w:r>
        <w:t xml:space="preserve">    }                                                                                           </w:t>
      </w:r>
      <w:r>
        <w:rPr>
          <w:color w:val="993366"/>
        </w:rPr>
        <w:t>OPTIONAL</w:t>
      </w:r>
      <w:r>
        <w:t>,</w:t>
      </w:r>
    </w:p>
    <w:p w14:paraId="1B6BA7E1" w14:textId="77777777" w:rsidR="006F3964" w:rsidRDefault="00336CC3">
      <w:pPr>
        <w:pStyle w:val="PL"/>
      </w:pPr>
      <w:r>
        <w:t xml:space="preserve">    ...,</w:t>
      </w:r>
    </w:p>
    <w:p w14:paraId="0C142ECB" w14:textId="77777777" w:rsidR="006F3964" w:rsidRDefault="00336CC3">
      <w:pPr>
        <w:pStyle w:val="PL"/>
      </w:pPr>
      <w:r>
        <w:t xml:space="preserve">    [[</w:t>
      </w:r>
    </w:p>
    <w:p w14:paraId="7D53E33B" w14:textId="77777777" w:rsidR="006F3964" w:rsidRDefault="00336CC3">
      <w:pPr>
        <w:pStyle w:val="PL"/>
      </w:pPr>
      <w:r>
        <w:t xml:space="preserve">    ssb-ToMeasure                           SSB-ToMeasure                                       </w:t>
      </w:r>
      <w:r>
        <w:rPr>
          <w:color w:val="993366"/>
        </w:rPr>
        <w:t>OPTIONAL</w:t>
      </w:r>
      <w:r>
        <w:t>,</w:t>
      </w:r>
    </w:p>
    <w:p w14:paraId="16414533" w14:textId="77777777" w:rsidR="006F3964" w:rsidRDefault="00336CC3">
      <w:pPr>
        <w:pStyle w:val="PL"/>
      </w:pPr>
      <w:r>
        <w:t xml:space="preserve">    physCellId                              PhysCellId                                          </w:t>
      </w:r>
      <w:r>
        <w:rPr>
          <w:color w:val="993366"/>
        </w:rPr>
        <w:t>OPTIONAL</w:t>
      </w:r>
    </w:p>
    <w:p w14:paraId="61086541" w14:textId="77777777" w:rsidR="006F3964" w:rsidRDefault="00336CC3">
      <w:pPr>
        <w:pStyle w:val="PL"/>
      </w:pPr>
      <w:r>
        <w:t xml:space="preserve">    ]]</w:t>
      </w:r>
    </w:p>
    <w:p w14:paraId="1A216381" w14:textId="77777777" w:rsidR="006F3964" w:rsidRDefault="00336CC3">
      <w:pPr>
        <w:pStyle w:val="PL"/>
      </w:pPr>
      <w:r>
        <w:t>}</w:t>
      </w:r>
    </w:p>
    <w:p w14:paraId="0DF30D21" w14:textId="77777777" w:rsidR="006F3964" w:rsidRDefault="006F3964">
      <w:pPr>
        <w:pStyle w:val="PL"/>
      </w:pPr>
    </w:p>
    <w:p w14:paraId="404B667B" w14:textId="77777777" w:rsidR="006F3964" w:rsidRDefault="00336CC3">
      <w:pPr>
        <w:pStyle w:val="PL"/>
        <w:rPr>
          <w:color w:val="808080"/>
        </w:rPr>
      </w:pPr>
      <w:r>
        <w:rPr>
          <w:color w:val="808080"/>
        </w:rPr>
        <w:t>-- TAG-MEASUREMENT-TIMING-CONFIGURATION-STOP</w:t>
      </w:r>
    </w:p>
    <w:p w14:paraId="27A75F11" w14:textId="77777777" w:rsidR="006F3964" w:rsidRDefault="00336CC3">
      <w:pPr>
        <w:pStyle w:val="PL"/>
        <w:rPr>
          <w:color w:val="808080"/>
        </w:rPr>
      </w:pPr>
      <w:r>
        <w:rPr>
          <w:color w:val="808080"/>
        </w:rPr>
        <w:t>-- ASN1STOP</w:t>
      </w:r>
    </w:p>
    <w:p w14:paraId="5AF6D59B" w14:textId="77777777" w:rsidR="006F3964" w:rsidRDefault="006F396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8785355" w14:textId="77777777">
        <w:tc>
          <w:tcPr>
            <w:tcW w:w="14173" w:type="dxa"/>
            <w:tcBorders>
              <w:top w:val="single" w:sz="4" w:space="0" w:color="auto"/>
              <w:left w:val="single" w:sz="4" w:space="0" w:color="auto"/>
              <w:bottom w:val="single" w:sz="4" w:space="0" w:color="auto"/>
              <w:right w:val="single" w:sz="4" w:space="0" w:color="auto"/>
            </w:tcBorders>
          </w:tcPr>
          <w:p w14:paraId="4A6D919F" w14:textId="77777777" w:rsidR="006F3964" w:rsidRDefault="00336CC3">
            <w:pPr>
              <w:pStyle w:val="TAH"/>
              <w:rPr>
                <w:lang w:eastAsia="sv-SE"/>
              </w:rPr>
            </w:pPr>
            <w:r>
              <w:rPr>
                <w:i/>
                <w:lang w:eastAsia="sv-SE"/>
              </w:rPr>
              <w:lastRenderedPageBreak/>
              <w:t>MeasTiming</w:t>
            </w:r>
            <w:r>
              <w:rPr>
                <w:lang w:eastAsia="sv-SE"/>
              </w:rPr>
              <w:t xml:space="preserve"> field descriptions</w:t>
            </w:r>
          </w:p>
        </w:tc>
      </w:tr>
      <w:tr w:rsidR="006F3964" w14:paraId="0C52ECF1" w14:textId="77777777">
        <w:tc>
          <w:tcPr>
            <w:tcW w:w="14173" w:type="dxa"/>
            <w:tcBorders>
              <w:top w:val="single" w:sz="4" w:space="0" w:color="auto"/>
              <w:left w:val="single" w:sz="4" w:space="0" w:color="auto"/>
              <w:bottom w:val="single" w:sz="4" w:space="0" w:color="auto"/>
              <w:right w:val="single" w:sz="4" w:space="0" w:color="auto"/>
            </w:tcBorders>
          </w:tcPr>
          <w:p w14:paraId="6B21C429" w14:textId="77777777" w:rsidR="006F3964" w:rsidRDefault="00336CC3">
            <w:pPr>
              <w:pStyle w:val="TAL"/>
              <w:rPr>
                <w:b/>
                <w:i/>
                <w:lang w:eastAsia="sv-SE"/>
              </w:rPr>
            </w:pPr>
            <w:r>
              <w:rPr>
                <w:b/>
                <w:i/>
                <w:lang w:eastAsia="sv-SE"/>
              </w:rPr>
              <w:t>carrierFreq, ssbSubcarrierSpacing</w:t>
            </w:r>
          </w:p>
          <w:p w14:paraId="096F4266" w14:textId="77777777" w:rsidR="006F3964" w:rsidRDefault="00336CC3">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F3964" w14:paraId="5056324D" w14:textId="77777777">
        <w:tc>
          <w:tcPr>
            <w:tcW w:w="14173" w:type="dxa"/>
            <w:tcBorders>
              <w:top w:val="single" w:sz="4" w:space="0" w:color="auto"/>
              <w:left w:val="single" w:sz="4" w:space="0" w:color="auto"/>
              <w:bottom w:val="single" w:sz="4" w:space="0" w:color="auto"/>
              <w:right w:val="single" w:sz="4" w:space="0" w:color="auto"/>
            </w:tcBorders>
          </w:tcPr>
          <w:p w14:paraId="6458A1A1" w14:textId="77777777" w:rsidR="006F3964" w:rsidRDefault="00336CC3">
            <w:pPr>
              <w:pStyle w:val="TAL"/>
              <w:rPr>
                <w:b/>
                <w:i/>
                <w:lang w:eastAsia="sv-SE"/>
              </w:rPr>
            </w:pPr>
            <w:r>
              <w:rPr>
                <w:b/>
                <w:i/>
                <w:lang w:eastAsia="sv-SE"/>
              </w:rPr>
              <w:t>ssb-MeasurementTimingConfiguration</w:t>
            </w:r>
          </w:p>
          <w:p w14:paraId="373D93A7" w14:textId="77777777" w:rsidR="006F3964" w:rsidRDefault="00336CC3">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6F3964" w14:paraId="328387C2" w14:textId="77777777">
        <w:tc>
          <w:tcPr>
            <w:tcW w:w="14173" w:type="dxa"/>
            <w:tcBorders>
              <w:top w:val="single" w:sz="4" w:space="0" w:color="auto"/>
              <w:left w:val="single" w:sz="4" w:space="0" w:color="auto"/>
              <w:bottom w:val="single" w:sz="4" w:space="0" w:color="auto"/>
              <w:right w:val="single" w:sz="4" w:space="0" w:color="auto"/>
            </w:tcBorders>
          </w:tcPr>
          <w:p w14:paraId="15D49C80" w14:textId="77777777" w:rsidR="006F3964" w:rsidRDefault="00336CC3">
            <w:pPr>
              <w:pStyle w:val="TAL"/>
              <w:rPr>
                <w:b/>
                <w:i/>
                <w:lang w:eastAsia="sv-SE"/>
              </w:rPr>
            </w:pPr>
            <w:r>
              <w:rPr>
                <w:b/>
                <w:i/>
                <w:lang w:eastAsia="sv-SE"/>
              </w:rPr>
              <w:t>ss-RSSI-Measurement</w:t>
            </w:r>
          </w:p>
          <w:p w14:paraId="18849CE4" w14:textId="77777777" w:rsidR="006F3964" w:rsidRDefault="00336CC3">
            <w:pPr>
              <w:pStyle w:val="TAL"/>
              <w:rPr>
                <w:lang w:eastAsia="sv-SE"/>
              </w:rPr>
            </w:pPr>
            <w:r>
              <w:rPr>
                <w:lang w:eastAsia="sv-SE"/>
              </w:rPr>
              <w:t>Provides the configuration which can be used for RSSI measurements of the cell for which the message is included.</w:t>
            </w:r>
          </w:p>
        </w:tc>
      </w:tr>
    </w:tbl>
    <w:p w14:paraId="7AFBE867" w14:textId="77777777" w:rsidR="006F3964" w:rsidRDefault="006F396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CF3384E" w14:textId="77777777">
        <w:tc>
          <w:tcPr>
            <w:tcW w:w="14173" w:type="dxa"/>
            <w:tcBorders>
              <w:top w:val="single" w:sz="4" w:space="0" w:color="auto"/>
              <w:left w:val="single" w:sz="4" w:space="0" w:color="auto"/>
              <w:bottom w:val="single" w:sz="4" w:space="0" w:color="auto"/>
              <w:right w:val="single" w:sz="4" w:space="0" w:color="auto"/>
            </w:tcBorders>
          </w:tcPr>
          <w:p w14:paraId="2D0FA9D6" w14:textId="77777777" w:rsidR="006F3964" w:rsidRDefault="00336CC3">
            <w:pPr>
              <w:pStyle w:val="TAH"/>
              <w:rPr>
                <w:lang w:eastAsia="sv-SE"/>
              </w:rPr>
            </w:pPr>
            <w:r>
              <w:rPr>
                <w:i/>
                <w:lang w:eastAsia="sv-SE"/>
              </w:rPr>
              <w:t>MeasurementTimingConfiguration</w:t>
            </w:r>
            <w:r>
              <w:rPr>
                <w:lang w:eastAsia="sv-SE"/>
              </w:rPr>
              <w:t xml:space="preserve"> field descriptions</w:t>
            </w:r>
          </w:p>
        </w:tc>
      </w:tr>
      <w:tr w:rsidR="006F3964" w14:paraId="281BB4D1" w14:textId="77777777">
        <w:tc>
          <w:tcPr>
            <w:tcW w:w="14173" w:type="dxa"/>
            <w:tcBorders>
              <w:top w:val="single" w:sz="4" w:space="0" w:color="auto"/>
              <w:left w:val="single" w:sz="4" w:space="0" w:color="auto"/>
              <w:bottom w:val="single" w:sz="4" w:space="0" w:color="auto"/>
              <w:right w:val="single" w:sz="4" w:space="0" w:color="auto"/>
            </w:tcBorders>
          </w:tcPr>
          <w:p w14:paraId="29C3DFB4" w14:textId="77777777" w:rsidR="006F3964" w:rsidRDefault="00336CC3">
            <w:pPr>
              <w:pStyle w:val="TAL"/>
              <w:rPr>
                <w:b/>
                <w:i/>
                <w:lang w:eastAsia="sv-SE"/>
              </w:rPr>
            </w:pPr>
            <w:r>
              <w:rPr>
                <w:b/>
                <w:i/>
                <w:lang w:eastAsia="sv-SE"/>
              </w:rPr>
              <w:t>campOnFirstSSB</w:t>
            </w:r>
          </w:p>
          <w:p w14:paraId="5A69CE49" w14:textId="77777777" w:rsidR="006F3964" w:rsidRDefault="00336CC3">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6F3964" w14:paraId="3434C4C1" w14:textId="77777777">
        <w:tc>
          <w:tcPr>
            <w:tcW w:w="14173" w:type="dxa"/>
            <w:tcBorders>
              <w:top w:val="single" w:sz="4" w:space="0" w:color="auto"/>
              <w:left w:val="single" w:sz="4" w:space="0" w:color="auto"/>
              <w:bottom w:val="single" w:sz="4" w:space="0" w:color="auto"/>
              <w:right w:val="single" w:sz="4" w:space="0" w:color="auto"/>
            </w:tcBorders>
          </w:tcPr>
          <w:p w14:paraId="49F477CA" w14:textId="77777777" w:rsidR="006F3964" w:rsidRDefault="00336CC3">
            <w:pPr>
              <w:pStyle w:val="TAL"/>
              <w:rPr>
                <w:b/>
                <w:bCs/>
                <w:i/>
                <w:iCs/>
                <w:lang w:eastAsia="zh-CN"/>
              </w:rPr>
            </w:pPr>
            <w:r>
              <w:rPr>
                <w:b/>
                <w:bCs/>
                <w:i/>
                <w:iCs/>
                <w:lang w:eastAsia="zh-CN"/>
              </w:rPr>
              <w:t>csi-RS-CellMobility</w:t>
            </w:r>
          </w:p>
          <w:p w14:paraId="42A44D42" w14:textId="77777777" w:rsidR="006F3964" w:rsidRDefault="00336CC3">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F3964" w14:paraId="69BD5B65" w14:textId="77777777">
        <w:tc>
          <w:tcPr>
            <w:tcW w:w="14173" w:type="dxa"/>
            <w:tcBorders>
              <w:top w:val="single" w:sz="4" w:space="0" w:color="auto"/>
              <w:left w:val="single" w:sz="4" w:space="0" w:color="auto"/>
              <w:bottom w:val="single" w:sz="4" w:space="0" w:color="auto"/>
              <w:right w:val="single" w:sz="4" w:space="0" w:color="auto"/>
            </w:tcBorders>
          </w:tcPr>
          <w:p w14:paraId="676CE98A" w14:textId="77777777" w:rsidR="006F3964" w:rsidRDefault="00336CC3">
            <w:pPr>
              <w:pStyle w:val="TAL"/>
              <w:rPr>
                <w:b/>
                <w:bCs/>
                <w:i/>
                <w:iCs/>
                <w:lang w:eastAsia="zh-CN"/>
              </w:rPr>
            </w:pPr>
            <w:r>
              <w:rPr>
                <w:b/>
                <w:bCs/>
                <w:i/>
                <w:iCs/>
                <w:lang w:eastAsia="zh-CN"/>
              </w:rPr>
              <w:t>csi-RS-SubcarrierSpacing</w:t>
            </w:r>
          </w:p>
          <w:p w14:paraId="584853A2" w14:textId="77777777" w:rsidR="006F3964" w:rsidRDefault="00336CC3">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F3964" w14:paraId="0D2B4F63" w14:textId="77777777">
        <w:tc>
          <w:tcPr>
            <w:tcW w:w="14173" w:type="dxa"/>
            <w:tcBorders>
              <w:top w:val="single" w:sz="4" w:space="0" w:color="auto"/>
              <w:left w:val="single" w:sz="4" w:space="0" w:color="auto"/>
              <w:bottom w:val="single" w:sz="4" w:space="0" w:color="auto"/>
              <w:right w:val="single" w:sz="4" w:space="0" w:color="auto"/>
            </w:tcBorders>
          </w:tcPr>
          <w:p w14:paraId="206820F6" w14:textId="77777777" w:rsidR="006F3964" w:rsidRDefault="00336CC3">
            <w:pPr>
              <w:pStyle w:val="TAL"/>
              <w:rPr>
                <w:b/>
                <w:i/>
                <w:lang w:eastAsia="sv-SE"/>
              </w:rPr>
            </w:pPr>
            <w:r>
              <w:rPr>
                <w:b/>
                <w:i/>
                <w:lang w:eastAsia="sv-SE"/>
              </w:rPr>
              <w:t>measTiming</w:t>
            </w:r>
          </w:p>
          <w:p w14:paraId="55C54D17" w14:textId="77777777" w:rsidR="006F3964" w:rsidRDefault="00336CC3">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F3964" w14:paraId="06D54128" w14:textId="77777777">
        <w:tc>
          <w:tcPr>
            <w:tcW w:w="14173" w:type="dxa"/>
            <w:tcBorders>
              <w:top w:val="single" w:sz="4" w:space="0" w:color="auto"/>
              <w:left w:val="single" w:sz="4" w:space="0" w:color="auto"/>
              <w:bottom w:val="single" w:sz="4" w:space="0" w:color="auto"/>
              <w:right w:val="single" w:sz="4" w:space="0" w:color="auto"/>
            </w:tcBorders>
          </w:tcPr>
          <w:p w14:paraId="51914F3F" w14:textId="77777777" w:rsidR="006F3964" w:rsidRDefault="00336CC3">
            <w:pPr>
              <w:pStyle w:val="TAL"/>
              <w:rPr>
                <w:b/>
                <w:i/>
                <w:lang w:eastAsia="sv-SE"/>
              </w:rPr>
            </w:pPr>
            <w:r>
              <w:rPr>
                <w:b/>
                <w:i/>
                <w:lang w:eastAsia="sv-SE"/>
              </w:rPr>
              <w:t>physCellId</w:t>
            </w:r>
          </w:p>
          <w:p w14:paraId="4E9A0C43" w14:textId="77777777" w:rsidR="006F3964" w:rsidRDefault="00336CC3">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F3964" w14:paraId="4B457F22" w14:textId="77777777">
        <w:tc>
          <w:tcPr>
            <w:tcW w:w="14173" w:type="dxa"/>
            <w:tcBorders>
              <w:top w:val="single" w:sz="4" w:space="0" w:color="auto"/>
              <w:left w:val="single" w:sz="4" w:space="0" w:color="auto"/>
              <w:bottom w:val="single" w:sz="4" w:space="0" w:color="auto"/>
              <w:right w:val="single" w:sz="4" w:space="0" w:color="auto"/>
            </w:tcBorders>
          </w:tcPr>
          <w:p w14:paraId="3E3154B4" w14:textId="77777777" w:rsidR="006F3964" w:rsidRDefault="00336CC3">
            <w:pPr>
              <w:pStyle w:val="TAL"/>
              <w:rPr>
                <w:b/>
                <w:i/>
                <w:lang w:eastAsia="sv-SE"/>
              </w:rPr>
            </w:pPr>
            <w:r>
              <w:rPr>
                <w:b/>
                <w:i/>
                <w:lang w:eastAsia="sv-SE"/>
              </w:rPr>
              <w:t>psCellOnlyOnFirstSSB</w:t>
            </w:r>
          </w:p>
          <w:p w14:paraId="058B4793" w14:textId="77777777" w:rsidR="006F3964" w:rsidRDefault="00336CC3">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F3964" w14:paraId="5ABF6EBF" w14:textId="77777777">
        <w:tc>
          <w:tcPr>
            <w:tcW w:w="14173" w:type="dxa"/>
            <w:tcBorders>
              <w:top w:val="single" w:sz="4" w:space="0" w:color="auto"/>
              <w:left w:val="single" w:sz="4" w:space="0" w:color="auto"/>
              <w:bottom w:val="single" w:sz="4" w:space="0" w:color="auto"/>
              <w:right w:val="single" w:sz="4" w:space="0" w:color="auto"/>
            </w:tcBorders>
          </w:tcPr>
          <w:p w14:paraId="442B260D" w14:textId="77777777" w:rsidR="006F3964" w:rsidRDefault="00336CC3">
            <w:pPr>
              <w:pStyle w:val="TAL"/>
              <w:rPr>
                <w:b/>
                <w:i/>
                <w:lang w:eastAsia="sv-SE"/>
              </w:rPr>
            </w:pPr>
            <w:r>
              <w:rPr>
                <w:b/>
                <w:i/>
                <w:lang w:eastAsia="sv-SE"/>
              </w:rPr>
              <w:t>ssb-ToMeasure</w:t>
            </w:r>
          </w:p>
          <w:p w14:paraId="465F8D60" w14:textId="77777777" w:rsidR="006F3964" w:rsidRDefault="00336CC3">
            <w:pPr>
              <w:pStyle w:val="TAL"/>
              <w:rPr>
                <w:lang w:eastAsia="sv-SE"/>
              </w:rPr>
            </w:pPr>
            <w:r>
              <w:rPr>
                <w:rFonts w:cs="Arial"/>
                <w:lang w:eastAsia="sv-SE"/>
              </w:rPr>
              <w:t>The set of SS blocks to be measured within the SMTC measurement duration (see TS 38.215 [9]).</w:t>
            </w:r>
          </w:p>
        </w:tc>
      </w:tr>
    </w:tbl>
    <w:p w14:paraId="7D086B2D" w14:textId="77777777" w:rsidR="006F3964" w:rsidRDefault="006F3964"/>
    <w:p w14:paraId="47049CBA" w14:textId="77777777" w:rsidR="006F3964" w:rsidRDefault="00336CC3">
      <w:pPr>
        <w:pStyle w:val="Heading4"/>
      </w:pPr>
      <w:bookmarkStart w:id="3602" w:name="_Toc60777639"/>
      <w:bookmarkStart w:id="3603" w:name="_Toc146781790"/>
      <w:r>
        <w:t>–</w:t>
      </w:r>
      <w:r>
        <w:tab/>
      </w:r>
      <w:r>
        <w:rPr>
          <w:i/>
        </w:rPr>
        <w:t>UERadioPagingInformation</w:t>
      </w:r>
      <w:bookmarkEnd w:id="3602"/>
      <w:bookmarkEnd w:id="3603"/>
    </w:p>
    <w:p w14:paraId="16FD5D52" w14:textId="77777777" w:rsidR="006F3964" w:rsidRDefault="00336CC3">
      <w:r>
        <w:t xml:space="preserve">This message is used to transfer radio paging information, covering both upload to and download from the </w:t>
      </w:r>
      <w:r>
        <w:rPr>
          <w:rFonts w:eastAsia="SimSun"/>
          <w:lang w:eastAsia="zh-CN"/>
        </w:rPr>
        <w:t>5GC, and between gNBs</w:t>
      </w:r>
      <w:r>
        <w:t>.</w:t>
      </w:r>
    </w:p>
    <w:p w14:paraId="10F1CCC9" w14:textId="77777777" w:rsidR="006F3964" w:rsidRDefault="00336CC3">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74A0520" w14:textId="77777777" w:rsidR="006F3964" w:rsidRDefault="00336CC3">
      <w:pPr>
        <w:pStyle w:val="TH"/>
      </w:pPr>
      <w:r>
        <w:rPr>
          <w:bCs/>
          <w:i/>
          <w:iCs/>
        </w:rPr>
        <w:lastRenderedPageBreak/>
        <w:t xml:space="preserve">UERadioPagingInformation </w:t>
      </w:r>
      <w:r>
        <w:t>message</w:t>
      </w:r>
    </w:p>
    <w:p w14:paraId="5DB368C0" w14:textId="77777777" w:rsidR="006F3964" w:rsidRDefault="00336CC3">
      <w:pPr>
        <w:pStyle w:val="PL"/>
        <w:rPr>
          <w:color w:val="808080"/>
        </w:rPr>
      </w:pPr>
      <w:r>
        <w:rPr>
          <w:color w:val="808080"/>
        </w:rPr>
        <w:t>-- ASN1START</w:t>
      </w:r>
    </w:p>
    <w:p w14:paraId="46C67C92" w14:textId="77777777" w:rsidR="006F3964" w:rsidRDefault="00336CC3">
      <w:pPr>
        <w:pStyle w:val="PL"/>
        <w:rPr>
          <w:color w:val="808080"/>
        </w:rPr>
      </w:pPr>
      <w:r>
        <w:rPr>
          <w:color w:val="808080"/>
        </w:rPr>
        <w:t>-- TAG-UE-RADIO-PAGING-INFORMATION-START</w:t>
      </w:r>
    </w:p>
    <w:p w14:paraId="47A5B951" w14:textId="77777777" w:rsidR="006F3964" w:rsidRDefault="006F3964">
      <w:pPr>
        <w:pStyle w:val="PL"/>
      </w:pPr>
    </w:p>
    <w:p w14:paraId="3BC32ED2" w14:textId="77777777" w:rsidR="006F3964" w:rsidRDefault="00336CC3">
      <w:pPr>
        <w:pStyle w:val="PL"/>
      </w:pPr>
      <w:r>
        <w:t xml:space="preserve">UERadioPagingInformation ::= </w:t>
      </w:r>
      <w:r>
        <w:rPr>
          <w:color w:val="993366"/>
        </w:rPr>
        <w:t>SEQUENCE</w:t>
      </w:r>
      <w:r>
        <w:t xml:space="preserve"> {</w:t>
      </w:r>
    </w:p>
    <w:p w14:paraId="49E7F253" w14:textId="77777777" w:rsidR="006F3964" w:rsidRDefault="00336CC3">
      <w:pPr>
        <w:pStyle w:val="PL"/>
      </w:pPr>
      <w:r>
        <w:t xml:space="preserve">    criticalExtensions                  </w:t>
      </w:r>
      <w:r>
        <w:rPr>
          <w:color w:val="993366"/>
        </w:rPr>
        <w:t>CHOICE</w:t>
      </w:r>
      <w:r>
        <w:t xml:space="preserve"> {</w:t>
      </w:r>
    </w:p>
    <w:p w14:paraId="6248314B" w14:textId="77777777" w:rsidR="006F3964" w:rsidRDefault="00336CC3">
      <w:pPr>
        <w:pStyle w:val="PL"/>
      </w:pPr>
      <w:r>
        <w:t xml:space="preserve">        c1                                  </w:t>
      </w:r>
      <w:r>
        <w:rPr>
          <w:color w:val="993366"/>
        </w:rPr>
        <w:t>CHOICE</w:t>
      </w:r>
      <w:r>
        <w:t>{</w:t>
      </w:r>
    </w:p>
    <w:p w14:paraId="0697ED9B" w14:textId="77777777" w:rsidR="006F3964" w:rsidRDefault="00336CC3">
      <w:pPr>
        <w:pStyle w:val="PL"/>
      </w:pPr>
      <w:r>
        <w:t xml:space="preserve">            ueRadioPagingInformation            UERadioPagingInformation-IEs,</w:t>
      </w:r>
    </w:p>
    <w:p w14:paraId="0D83013E" w14:textId="77777777" w:rsidR="006F3964" w:rsidRDefault="00336CC3">
      <w:pPr>
        <w:pStyle w:val="PL"/>
      </w:pPr>
      <w:r>
        <w:t xml:space="preserve">            spare7 </w:t>
      </w:r>
      <w:r>
        <w:rPr>
          <w:color w:val="993366"/>
        </w:rPr>
        <w:t>NULL</w:t>
      </w:r>
      <w:r>
        <w:t>,</w:t>
      </w:r>
    </w:p>
    <w:p w14:paraId="75D36842" w14:textId="77777777" w:rsidR="006F3964" w:rsidRDefault="00336CC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A53A9C8"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A5369A" w14:textId="77777777" w:rsidR="006F3964" w:rsidRDefault="00336CC3">
      <w:pPr>
        <w:pStyle w:val="PL"/>
      </w:pPr>
      <w:r>
        <w:t xml:space="preserve">        },</w:t>
      </w:r>
    </w:p>
    <w:p w14:paraId="0B2C565D" w14:textId="77777777" w:rsidR="006F3964" w:rsidRDefault="00336CC3">
      <w:pPr>
        <w:pStyle w:val="PL"/>
      </w:pPr>
      <w:r>
        <w:t xml:space="preserve">        criticalExtensionsFuture            </w:t>
      </w:r>
      <w:r>
        <w:rPr>
          <w:color w:val="993366"/>
        </w:rPr>
        <w:t>SEQUENCE</w:t>
      </w:r>
      <w:r>
        <w:t xml:space="preserve"> {}</w:t>
      </w:r>
    </w:p>
    <w:p w14:paraId="3EF9EBE7" w14:textId="77777777" w:rsidR="006F3964" w:rsidRDefault="00336CC3">
      <w:pPr>
        <w:pStyle w:val="PL"/>
      </w:pPr>
      <w:r>
        <w:t xml:space="preserve">    }</w:t>
      </w:r>
    </w:p>
    <w:p w14:paraId="14DBC6A6" w14:textId="77777777" w:rsidR="006F3964" w:rsidRDefault="00336CC3">
      <w:pPr>
        <w:pStyle w:val="PL"/>
      </w:pPr>
      <w:r>
        <w:t>}</w:t>
      </w:r>
    </w:p>
    <w:p w14:paraId="4E609DF4" w14:textId="77777777" w:rsidR="006F3964" w:rsidRDefault="006F3964">
      <w:pPr>
        <w:pStyle w:val="PL"/>
      </w:pPr>
    </w:p>
    <w:p w14:paraId="6B9876B3" w14:textId="77777777" w:rsidR="006F3964" w:rsidRDefault="00336CC3">
      <w:pPr>
        <w:pStyle w:val="PL"/>
      </w:pPr>
      <w:r>
        <w:t xml:space="preserve">UERadioPagingInformation-IEs ::=    </w:t>
      </w:r>
      <w:r>
        <w:rPr>
          <w:color w:val="993366"/>
        </w:rPr>
        <w:t>SEQUENCE</w:t>
      </w:r>
      <w:r>
        <w:t xml:space="preserve"> {</w:t>
      </w:r>
    </w:p>
    <w:p w14:paraId="530EA1CB" w14:textId="77777777" w:rsidR="006F3964" w:rsidRDefault="00336CC3">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61D0D2" w14:textId="77777777" w:rsidR="006F3964" w:rsidRDefault="00336CC3">
      <w:pPr>
        <w:pStyle w:val="PL"/>
      </w:pPr>
      <w:r>
        <w:t xml:space="preserve">    nonCriticalExtension                UERadioPagingInformation-v15e0-IEs                      </w:t>
      </w:r>
      <w:r>
        <w:rPr>
          <w:color w:val="993366"/>
        </w:rPr>
        <w:t>OPTIONAL</w:t>
      </w:r>
    </w:p>
    <w:p w14:paraId="0A94ED98" w14:textId="77777777" w:rsidR="006F3964" w:rsidRDefault="00336CC3">
      <w:pPr>
        <w:pStyle w:val="PL"/>
      </w:pPr>
      <w:r>
        <w:t>}</w:t>
      </w:r>
    </w:p>
    <w:p w14:paraId="0E6BA9E0" w14:textId="77777777" w:rsidR="006F3964" w:rsidRDefault="006F3964">
      <w:pPr>
        <w:pStyle w:val="PL"/>
      </w:pPr>
    </w:p>
    <w:p w14:paraId="5360BF0E" w14:textId="77777777" w:rsidR="006F3964" w:rsidRDefault="00336CC3">
      <w:pPr>
        <w:pStyle w:val="PL"/>
      </w:pPr>
      <w:r>
        <w:t xml:space="preserve">UERadioPagingInformation-v15e0-IEs ::= </w:t>
      </w:r>
      <w:r>
        <w:rPr>
          <w:color w:val="993366"/>
        </w:rPr>
        <w:t>SEQUENCE</w:t>
      </w:r>
      <w:r>
        <w:t xml:space="preserve"> {</w:t>
      </w:r>
    </w:p>
    <w:p w14:paraId="418E5D45" w14:textId="77777777" w:rsidR="006F3964" w:rsidRDefault="00336CC3">
      <w:pPr>
        <w:pStyle w:val="PL"/>
      </w:pPr>
      <w:r>
        <w:t xml:space="preserve">    dl-SchedulingOffset-PDSCH-TypeA-FDD-FR1     </w:t>
      </w:r>
      <w:r>
        <w:rPr>
          <w:color w:val="993366"/>
        </w:rPr>
        <w:t>ENUMERATED</w:t>
      </w:r>
      <w:r>
        <w:t xml:space="preserve"> {supported}          </w:t>
      </w:r>
      <w:r>
        <w:rPr>
          <w:color w:val="993366"/>
        </w:rPr>
        <w:t>OPTIONAL</w:t>
      </w:r>
      <w:r>
        <w:t>,</w:t>
      </w:r>
    </w:p>
    <w:p w14:paraId="0D9CEA19" w14:textId="77777777" w:rsidR="006F3964" w:rsidRDefault="00336CC3">
      <w:pPr>
        <w:pStyle w:val="PL"/>
      </w:pPr>
      <w:r>
        <w:t xml:space="preserve">    dl-SchedulingOffset-PDSCH-TypeA-TDD-FR1     </w:t>
      </w:r>
      <w:r>
        <w:rPr>
          <w:color w:val="993366"/>
        </w:rPr>
        <w:t>ENUMERATED</w:t>
      </w:r>
      <w:r>
        <w:t xml:space="preserve"> {supported}          </w:t>
      </w:r>
      <w:r>
        <w:rPr>
          <w:color w:val="993366"/>
        </w:rPr>
        <w:t>OPTIONAL</w:t>
      </w:r>
      <w:r>
        <w:t>,</w:t>
      </w:r>
    </w:p>
    <w:p w14:paraId="57CD863D" w14:textId="77777777" w:rsidR="006F3964" w:rsidRDefault="00336CC3">
      <w:pPr>
        <w:pStyle w:val="PL"/>
      </w:pPr>
      <w:r>
        <w:t xml:space="preserve">    dl-SchedulingOffset-PDSCH-TypeA-TDD-FR2     </w:t>
      </w:r>
      <w:r>
        <w:rPr>
          <w:color w:val="993366"/>
        </w:rPr>
        <w:t>ENUMERATED</w:t>
      </w:r>
      <w:r>
        <w:t xml:space="preserve"> {supported}          </w:t>
      </w:r>
      <w:r>
        <w:rPr>
          <w:color w:val="993366"/>
        </w:rPr>
        <w:t>OPTIONAL</w:t>
      </w:r>
      <w:r>
        <w:t>,</w:t>
      </w:r>
    </w:p>
    <w:p w14:paraId="02A3C51B" w14:textId="77777777" w:rsidR="006F3964" w:rsidRDefault="00336CC3">
      <w:pPr>
        <w:pStyle w:val="PL"/>
      </w:pPr>
      <w:r>
        <w:t xml:space="preserve">    dl-SchedulingOffset-PDSCH-TypeB-FDD-FR1     </w:t>
      </w:r>
      <w:r>
        <w:rPr>
          <w:color w:val="993366"/>
        </w:rPr>
        <w:t>ENUMERATED</w:t>
      </w:r>
      <w:r>
        <w:t xml:space="preserve"> {supported}          </w:t>
      </w:r>
      <w:r>
        <w:rPr>
          <w:color w:val="993366"/>
        </w:rPr>
        <w:t>OPTIONAL</w:t>
      </w:r>
      <w:r>
        <w:t>,</w:t>
      </w:r>
    </w:p>
    <w:p w14:paraId="5FCD4259" w14:textId="77777777" w:rsidR="006F3964" w:rsidRDefault="00336CC3">
      <w:pPr>
        <w:pStyle w:val="PL"/>
      </w:pPr>
      <w:r>
        <w:t xml:space="preserve">    dl-SchedulingOffset-PDSCH-TypeB-TDD-FR1     </w:t>
      </w:r>
      <w:r>
        <w:rPr>
          <w:color w:val="993366"/>
        </w:rPr>
        <w:t>ENUMERATED</w:t>
      </w:r>
      <w:r>
        <w:t xml:space="preserve"> {supported}          </w:t>
      </w:r>
      <w:r>
        <w:rPr>
          <w:color w:val="993366"/>
        </w:rPr>
        <w:t>OPTIONAL</w:t>
      </w:r>
      <w:r>
        <w:t>,</w:t>
      </w:r>
    </w:p>
    <w:p w14:paraId="60772A3F" w14:textId="77777777" w:rsidR="006F3964" w:rsidRDefault="00336CC3">
      <w:pPr>
        <w:pStyle w:val="PL"/>
      </w:pPr>
      <w:r>
        <w:lastRenderedPageBreak/>
        <w:t xml:space="preserve">    dl-SchedulingOffset-PDSCH-TypeB-TDD-FR2     </w:t>
      </w:r>
      <w:r>
        <w:rPr>
          <w:color w:val="993366"/>
        </w:rPr>
        <w:t>ENUMERATED</w:t>
      </w:r>
      <w:r>
        <w:t xml:space="preserve"> {supported}          </w:t>
      </w:r>
      <w:r>
        <w:rPr>
          <w:color w:val="993366"/>
        </w:rPr>
        <w:t>OPTIONAL</w:t>
      </w:r>
      <w:r>
        <w:t>,</w:t>
      </w:r>
    </w:p>
    <w:p w14:paraId="569CA287" w14:textId="77777777" w:rsidR="006F3964" w:rsidRDefault="00336CC3">
      <w:pPr>
        <w:pStyle w:val="PL"/>
      </w:pPr>
      <w:r>
        <w:t xml:space="preserve">    nonCriticalExtension                UERadioPagingInformation-v1700-IEs          </w:t>
      </w:r>
      <w:r>
        <w:rPr>
          <w:color w:val="993366"/>
        </w:rPr>
        <w:t>OPTIONAL</w:t>
      </w:r>
    </w:p>
    <w:p w14:paraId="5214079C" w14:textId="77777777" w:rsidR="006F3964" w:rsidRDefault="00336CC3">
      <w:pPr>
        <w:pStyle w:val="PL"/>
      </w:pPr>
      <w:r>
        <w:t>}</w:t>
      </w:r>
    </w:p>
    <w:p w14:paraId="6574BB18" w14:textId="77777777" w:rsidR="006F3964" w:rsidRDefault="006F3964">
      <w:pPr>
        <w:pStyle w:val="PL"/>
      </w:pPr>
    </w:p>
    <w:p w14:paraId="4A3A763D" w14:textId="77777777" w:rsidR="006F3964" w:rsidRDefault="00336CC3">
      <w:pPr>
        <w:pStyle w:val="PL"/>
      </w:pPr>
      <w:r>
        <w:t xml:space="preserve">UERadioPagingInformation-v1700-IEs ::= </w:t>
      </w:r>
      <w:r>
        <w:rPr>
          <w:color w:val="993366"/>
        </w:rPr>
        <w:t>SEQUENCE</w:t>
      </w:r>
      <w:r>
        <w:t xml:space="preserve"> {</w:t>
      </w:r>
    </w:p>
    <w:p w14:paraId="3FD6D8ED" w14:textId="77777777" w:rsidR="006F3964" w:rsidRDefault="00336CC3">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04CE2FA" w14:textId="77777777" w:rsidR="006F3964" w:rsidRDefault="00336CC3">
      <w:pPr>
        <w:pStyle w:val="PL"/>
      </w:pPr>
      <w:r>
        <w:t xml:space="preserve">    inactiveStatePO-Determination-r17      </w:t>
      </w:r>
      <w:r>
        <w:rPr>
          <w:color w:val="993366"/>
        </w:rPr>
        <w:t>ENUMERATED</w:t>
      </w:r>
      <w:r>
        <w:t xml:space="preserve"> {supported}                               </w:t>
      </w:r>
      <w:r>
        <w:rPr>
          <w:color w:val="993366"/>
        </w:rPr>
        <w:t>OPTIONAL</w:t>
      </w:r>
      <w:r>
        <w:t>,</w:t>
      </w:r>
    </w:p>
    <w:p w14:paraId="10AC535C" w14:textId="77777777" w:rsidR="006F3964" w:rsidRDefault="00336CC3">
      <w:pPr>
        <w:pStyle w:val="PL"/>
      </w:pPr>
      <w:r>
        <w:t xml:space="preserve">    numberOfRxRedCap-r17                   </w:t>
      </w:r>
      <w:r>
        <w:rPr>
          <w:color w:val="993366"/>
        </w:rPr>
        <w:t>ENUMERATED</w:t>
      </w:r>
      <w:r>
        <w:t xml:space="preserve"> {one, two}                                </w:t>
      </w:r>
      <w:r>
        <w:rPr>
          <w:color w:val="993366"/>
        </w:rPr>
        <w:t>OPTIONAL</w:t>
      </w:r>
      <w:r>
        <w:t>,</w:t>
      </w:r>
    </w:p>
    <w:p w14:paraId="3E06AF4A" w14:textId="77777777" w:rsidR="006F3964" w:rsidRDefault="00336CC3">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17F6C92" w14:textId="77777777" w:rsidR="006F3964" w:rsidRDefault="00336CC3">
      <w:pPr>
        <w:pStyle w:val="PL"/>
      </w:pPr>
      <w:r>
        <w:t xml:space="preserve">    nonCriticalExtension                   </w:t>
      </w:r>
      <w:r>
        <w:rPr>
          <w:color w:val="993366"/>
        </w:rPr>
        <w:t>SEQUENCE</w:t>
      </w:r>
      <w:r>
        <w:t xml:space="preserve"> {}                                          </w:t>
      </w:r>
      <w:r>
        <w:rPr>
          <w:color w:val="993366"/>
        </w:rPr>
        <w:t>OPTIONAL</w:t>
      </w:r>
    </w:p>
    <w:p w14:paraId="3074E9D8" w14:textId="77777777" w:rsidR="006F3964" w:rsidRDefault="00336CC3">
      <w:pPr>
        <w:pStyle w:val="PL"/>
      </w:pPr>
      <w:r>
        <w:t>}</w:t>
      </w:r>
    </w:p>
    <w:p w14:paraId="103BBDEB" w14:textId="77777777" w:rsidR="006F3964" w:rsidRDefault="006F3964">
      <w:pPr>
        <w:pStyle w:val="PL"/>
      </w:pPr>
    </w:p>
    <w:p w14:paraId="5EF1878F" w14:textId="77777777" w:rsidR="006F3964" w:rsidRDefault="00336CC3">
      <w:pPr>
        <w:pStyle w:val="PL"/>
        <w:rPr>
          <w:color w:val="808080"/>
        </w:rPr>
      </w:pPr>
      <w:r>
        <w:rPr>
          <w:color w:val="808080"/>
        </w:rPr>
        <w:t>-- TAG-UE-RADIO-PAGING-INFORMATION-STOP</w:t>
      </w:r>
    </w:p>
    <w:p w14:paraId="72EA52B6" w14:textId="77777777" w:rsidR="006F3964" w:rsidRDefault="00336CC3">
      <w:pPr>
        <w:pStyle w:val="PL"/>
        <w:rPr>
          <w:color w:val="808080"/>
        </w:rPr>
      </w:pPr>
      <w:r>
        <w:rPr>
          <w:color w:val="808080"/>
        </w:rPr>
        <w:t>-- ASN1STOP</w:t>
      </w:r>
    </w:p>
    <w:p w14:paraId="22740130" w14:textId="77777777" w:rsidR="006F3964" w:rsidRDefault="006F3964"/>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F3964" w14:paraId="56A3393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5E45A9" w14:textId="77777777" w:rsidR="006F3964" w:rsidRDefault="00336CC3">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F3964" w14:paraId="4E77553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ED6BE22" w14:textId="77777777" w:rsidR="006F3964" w:rsidRDefault="00336CC3">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F48FF50" w14:textId="77777777" w:rsidR="006F3964" w:rsidRDefault="00336CC3">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F3964" w14:paraId="331291C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0BE3F5" w14:textId="77777777" w:rsidR="006F3964" w:rsidRDefault="00336CC3">
            <w:pPr>
              <w:pStyle w:val="TAL"/>
              <w:rPr>
                <w:b/>
                <w:bCs/>
                <w:i/>
                <w:iCs/>
                <w:lang w:eastAsia="sv-SE"/>
              </w:rPr>
            </w:pPr>
            <w:r>
              <w:rPr>
                <w:b/>
                <w:bCs/>
                <w:i/>
                <w:iCs/>
                <w:lang w:eastAsia="sv-SE"/>
              </w:rPr>
              <w:t>dl-SchedulingOffset-PDSCH-TypeA-FDD-FR1</w:t>
            </w:r>
          </w:p>
          <w:p w14:paraId="0A351FD3" w14:textId="77777777" w:rsidR="006F3964" w:rsidRDefault="00336CC3">
            <w:pPr>
              <w:pStyle w:val="TAL"/>
              <w:rPr>
                <w:lang w:eastAsia="sv-SE"/>
              </w:rPr>
            </w:pPr>
            <w:r>
              <w:rPr>
                <w:lang w:eastAsia="sv-SE"/>
              </w:rPr>
              <w:t>Indicates whether the UE supports DL scheduling slot offset (K0) greater than 0 for PDSCH mapping type A in FDD FR1.</w:t>
            </w:r>
          </w:p>
        </w:tc>
      </w:tr>
      <w:tr w:rsidR="006F3964" w14:paraId="3BD4D41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A6E8A7A" w14:textId="77777777" w:rsidR="006F3964" w:rsidRDefault="00336CC3">
            <w:pPr>
              <w:pStyle w:val="TAL"/>
              <w:rPr>
                <w:b/>
                <w:bCs/>
                <w:i/>
                <w:iCs/>
                <w:lang w:eastAsia="sv-SE"/>
              </w:rPr>
            </w:pPr>
            <w:r>
              <w:rPr>
                <w:b/>
                <w:bCs/>
                <w:i/>
                <w:iCs/>
                <w:lang w:eastAsia="sv-SE"/>
              </w:rPr>
              <w:t>dl-SchedulingOffset-PDSCH-TypeA-TDD-FR1</w:t>
            </w:r>
          </w:p>
          <w:p w14:paraId="2DC363B5" w14:textId="77777777" w:rsidR="006F3964" w:rsidRDefault="00336CC3">
            <w:pPr>
              <w:pStyle w:val="TAL"/>
              <w:rPr>
                <w:lang w:eastAsia="sv-SE"/>
              </w:rPr>
            </w:pPr>
            <w:r>
              <w:rPr>
                <w:lang w:eastAsia="sv-SE"/>
              </w:rPr>
              <w:t>Indicates whether the UE supports DL scheduling slot offset (K0) greater than 0 for PDSCH mapping type A in TDD FR1.</w:t>
            </w:r>
          </w:p>
        </w:tc>
      </w:tr>
      <w:tr w:rsidR="006F3964" w14:paraId="654DA19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DA7A08" w14:textId="77777777" w:rsidR="006F3964" w:rsidRDefault="00336CC3">
            <w:pPr>
              <w:pStyle w:val="TAL"/>
              <w:rPr>
                <w:b/>
                <w:bCs/>
                <w:i/>
                <w:iCs/>
                <w:lang w:eastAsia="sv-SE"/>
              </w:rPr>
            </w:pPr>
            <w:r>
              <w:rPr>
                <w:b/>
                <w:bCs/>
                <w:i/>
                <w:iCs/>
                <w:lang w:eastAsia="sv-SE"/>
              </w:rPr>
              <w:t>dl-SchedulingOffset-PDSCH-TypeA-TDD-FR2</w:t>
            </w:r>
          </w:p>
          <w:p w14:paraId="4E887DC4" w14:textId="77777777" w:rsidR="006F3964" w:rsidRDefault="00336CC3">
            <w:pPr>
              <w:pStyle w:val="TAL"/>
              <w:rPr>
                <w:lang w:eastAsia="sv-SE"/>
              </w:rPr>
            </w:pPr>
            <w:r>
              <w:rPr>
                <w:lang w:eastAsia="sv-SE"/>
              </w:rPr>
              <w:t>Indicates whether the UE supports DL scheduling slot offset (K0) greater than 0 for PDSCH mapping type A in TDD FR2.</w:t>
            </w:r>
          </w:p>
        </w:tc>
      </w:tr>
      <w:tr w:rsidR="006F3964" w14:paraId="76911C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3D1271" w14:textId="77777777" w:rsidR="006F3964" w:rsidRDefault="00336CC3">
            <w:pPr>
              <w:pStyle w:val="TAL"/>
              <w:rPr>
                <w:b/>
                <w:bCs/>
                <w:i/>
                <w:iCs/>
                <w:lang w:eastAsia="sv-SE"/>
              </w:rPr>
            </w:pPr>
            <w:r>
              <w:rPr>
                <w:b/>
                <w:bCs/>
                <w:i/>
                <w:iCs/>
                <w:lang w:eastAsia="sv-SE"/>
              </w:rPr>
              <w:t>dl-SchedulingOffset-PDSCH-TypeB-FDD-FR1</w:t>
            </w:r>
          </w:p>
          <w:p w14:paraId="37F96B2B" w14:textId="77777777" w:rsidR="006F3964" w:rsidRDefault="00336CC3">
            <w:pPr>
              <w:pStyle w:val="TAL"/>
              <w:rPr>
                <w:lang w:eastAsia="sv-SE"/>
              </w:rPr>
            </w:pPr>
            <w:r>
              <w:rPr>
                <w:lang w:eastAsia="sv-SE"/>
              </w:rPr>
              <w:t>Indicates whether the UE supports DL scheduling slot offset (K0) greater than 0 for PDSCH mapping type B in FDD FR1.</w:t>
            </w:r>
          </w:p>
        </w:tc>
      </w:tr>
      <w:tr w:rsidR="006F3964" w14:paraId="389D5A5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5DA56" w14:textId="77777777" w:rsidR="006F3964" w:rsidRDefault="00336CC3">
            <w:pPr>
              <w:pStyle w:val="TAL"/>
              <w:rPr>
                <w:b/>
                <w:bCs/>
                <w:i/>
                <w:iCs/>
                <w:lang w:eastAsia="sv-SE"/>
              </w:rPr>
            </w:pPr>
            <w:r>
              <w:rPr>
                <w:b/>
                <w:bCs/>
                <w:i/>
                <w:iCs/>
                <w:lang w:eastAsia="sv-SE"/>
              </w:rPr>
              <w:t>dl-SchedulingOffset-PDSCH-TypeB-TDD-FR1</w:t>
            </w:r>
          </w:p>
          <w:p w14:paraId="5395E5CA" w14:textId="77777777" w:rsidR="006F3964" w:rsidRDefault="00336CC3">
            <w:pPr>
              <w:pStyle w:val="TAL"/>
              <w:rPr>
                <w:lang w:eastAsia="sv-SE"/>
              </w:rPr>
            </w:pPr>
            <w:r>
              <w:rPr>
                <w:lang w:eastAsia="sv-SE"/>
              </w:rPr>
              <w:t>Indicates whether the UE supports DL scheduling slot offset (K0) greater than 0 for PDSCH mapping type B in TDD FR1.</w:t>
            </w:r>
          </w:p>
        </w:tc>
      </w:tr>
      <w:tr w:rsidR="006F3964" w14:paraId="6025A01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9F7AEC" w14:textId="77777777" w:rsidR="006F3964" w:rsidRDefault="00336CC3">
            <w:pPr>
              <w:pStyle w:val="TAL"/>
              <w:rPr>
                <w:b/>
                <w:bCs/>
                <w:i/>
                <w:iCs/>
                <w:lang w:eastAsia="sv-SE"/>
              </w:rPr>
            </w:pPr>
            <w:r>
              <w:rPr>
                <w:b/>
                <w:bCs/>
                <w:i/>
                <w:iCs/>
                <w:lang w:eastAsia="sv-SE"/>
              </w:rPr>
              <w:t>dl-SchedulingOffset-PDSCH-TypeB-TDD-FR2</w:t>
            </w:r>
          </w:p>
          <w:p w14:paraId="0C3B75DF" w14:textId="77777777" w:rsidR="006F3964" w:rsidRDefault="00336CC3">
            <w:pPr>
              <w:pStyle w:val="TAL"/>
              <w:rPr>
                <w:lang w:eastAsia="sv-SE"/>
              </w:rPr>
            </w:pPr>
            <w:r>
              <w:rPr>
                <w:lang w:eastAsia="sv-SE"/>
              </w:rPr>
              <w:t>Indicates whether the UE supports DL scheduling slot offset (K0) greater than 0 for PDSCH mapping type B in TDD FR2.</w:t>
            </w:r>
          </w:p>
        </w:tc>
      </w:tr>
      <w:tr w:rsidR="006F3964" w14:paraId="05EC82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7B4F0D" w14:textId="77777777" w:rsidR="006F3964" w:rsidRDefault="00336CC3">
            <w:pPr>
              <w:pStyle w:val="TAL"/>
              <w:rPr>
                <w:b/>
                <w:bCs/>
                <w:i/>
                <w:iCs/>
                <w:lang w:eastAsia="sv-SE"/>
              </w:rPr>
            </w:pPr>
            <w:r>
              <w:rPr>
                <w:b/>
                <w:bCs/>
                <w:i/>
                <w:iCs/>
                <w:lang w:eastAsia="sv-SE"/>
              </w:rPr>
              <w:t>halfDuplexFDD-TypeA-RedCap</w:t>
            </w:r>
          </w:p>
          <w:p w14:paraId="7B945E24" w14:textId="77777777" w:rsidR="006F3964" w:rsidRDefault="00336CC3">
            <w:pPr>
              <w:pStyle w:val="TAL"/>
              <w:rPr>
                <w:b/>
                <w:bCs/>
                <w:i/>
                <w:iCs/>
                <w:lang w:eastAsia="sv-SE"/>
              </w:rPr>
            </w:pPr>
            <w:r>
              <w:rPr>
                <w:lang w:eastAsia="sv-SE"/>
              </w:rPr>
              <w:t>Indicates whether the RedCap UE only supports half-duplex operation for FDD in the indicated band(s).</w:t>
            </w:r>
          </w:p>
        </w:tc>
      </w:tr>
      <w:tr w:rsidR="006F3964" w14:paraId="71AC2C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5D89B3" w14:textId="77777777" w:rsidR="006F3964" w:rsidRDefault="00336CC3">
            <w:pPr>
              <w:pStyle w:val="TAL"/>
              <w:rPr>
                <w:b/>
                <w:bCs/>
                <w:i/>
                <w:iCs/>
                <w:lang w:eastAsia="sv-SE"/>
              </w:rPr>
            </w:pPr>
            <w:r>
              <w:rPr>
                <w:b/>
                <w:bCs/>
                <w:i/>
                <w:iCs/>
                <w:lang w:eastAsia="sv-SE"/>
              </w:rPr>
              <w:t>inactiveStatePO-Determination</w:t>
            </w:r>
          </w:p>
          <w:p w14:paraId="68787EFA" w14:textId="77777777" w:rsidR="006F3964" w:rsidRDefault="00336CC3">
            <w:pPr>
              <w:pStyle w:val="TAL"/>
              <w:rPr>
                <w:lang w:eastAsia="sv-SE"/>
              </w:rPr>
            </w:pPr>
            <w:r>
              <w:rPr>
                <w:lang w:eastAsia="sv-SE"/>
              </w:rPr>
              <w:t>Indicates whether the UE supports to use the same i_s to determine PO in RRC_INACTIVE state as in RRC_IDLE state.</w:t>
            </w:r>
          </w:p>
        </w:tc>
      </w:tr>
      <w:tr w:rsidR="006F3964" w14:paraId="632CD0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3B3D0B" w14:textId="77777777" w:rsidR="006F3964" w:rsidRDefault="00336CC3">
            <w:pPr>
              <w:pStyle w:val="TAL"/>
              <w:rPr>
                <w:b/>
                <w:bCs/>
                <w:i/>
                <w:iCs/>
                <w:lang w:eastAsia="sv-SE"/>
              </w:rPr>
            </w:pPr>
            <w:r>
              <w:rPr>
                <w:b/>
                <w:bCs/>
                <w:i/>
                <w:iCs/>
                <w:lang w:eastAsia="sv-SE"/>
              </w:rPr>
              <w:t>numberOfRxRedCap</w:t>
            </w:r>
          </w:p>
          <w:p w14:paraId="7CA1B86B" w14:textId="77777777" w:rsidR="006F3964" w:rsidRDefault="00336CC3">
            <w:pPr>
              <w:pStyle w:val="TAL"/>
              <w:rPr>
                <w:lang w:eastAsia="sv-SE"/>
              </w:rPr>
            </w:pPr>
            <w:r>
              <w:rPr>
                <w:lang w:eastAsia="sv-SE"/>
              </w:rPr>
              <w:t>Indicates the number of Rx branches supported by a RedCap UE.</w:t>
            </w:r>
          </w:p>
        </w:tc>
      </w:tr>
      <w:tr w:rsidR="006F3964" w14:paraId="553EF6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4B041A" w14:textId="77777777" w:rsidR="006F3964" w:rsidRDefault="00336CC3">
            <w:pPr>
              <w:pStyle w:val="TAL"/>
              <w:rPr>
                <w:b/>
                <w:bCs/>
                <w:i/>
                <w:iCs/>
                <w:lang w:eastAsia="sv-SE"/>
              </w:rPr>
            </w:pPr>
            <w:r>
              <w:rPr>
                <w:b/>
                <w:bCs/>
                <w:i/>
                <w:iCs/>
                <w:lang w:eastAsia="sv-SE"/>
              </w:rPr>
              <w:t>ue-RadioPagingInfo</w:t>
            </w:r>
          </w:p>
          <w:p w14:paraId="5DE92BB7" w14:textId="77777777" w:rsidR="006F3964" w:rsidRDefault="00336CC3">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B79EF3B" w14:textId="77777777" w:rsidR="006F3964" w:rsidRDefault="006F3964"/>
    <w:p w14:paraId="3FDB9F8C" w14:textId="77777777" w:rsidR="006F3964" w:rsidRDefault="00336CC3">
      <w:pPr>
        <w:pStyle w:val="Heading4"/>
      </w:pPr>
      <w:bookmarkStart w:id="3604" w:name="_Toc60777640"/>
      <w:bookmarkStart w:id="3605" w:name="_Toc146781791"/>
      <w:r>
        <w:t>–</w:t>
      </w:r>
      <w:r>
        <w:tab/>
      </w:r>
      <w:r>
        <w:rPr>
          <w:i/>
        </w:rPr>
        <w:t>UERadioAccessCapabilityInformation</w:t>
      </w:r>
      <w:bookmarkEnd w:id="3604"/>
      <w:bookmarkEnd w:id="3605"/>
    </w:p>
    <w:p w14:paraId="6784941A" w14:textId="77777777" w:rsidR="006F3964" w:rsidRDefault="00336CC3">
      <w:r>
        <w:t>This message is used to transfer UE radio access capability information, covering both upload to and download from the 5GC.</w:t>
      </w:r>
    </w:p>
    <w:p w14:paraId="643285E8" w14:textId="77777777" w:rsidR="006F3964" w:rsidRDefault="00336CC3">
      <w:pPr>
        <w:pStyle w:val="B1"/>
      </w:pPr>
      <w:r>
        <w:t>Direction: ng-eNB or gNB to/ from 5GC</w:t>
      </w:r>
    </w:p>
    <w:p w14:paraId="0147F4AB" w14:textId="77777777" w:rsidR="006F3964" w:rsidRDefault="00336CC3">
      <w:pPr>
        <w:pStyle w:val="TH"/>
        <w:tabs>
          <w:tab w:val="left" w:pos="4820"/>
        </w:tabs>
      </w:pPr>
      <w:r>
        <w:rPr>
          <w:bCs/>
          <w:i/>
          <w:iCs/>
        </w:rPr>
        <w:t>UERadioAccessCapabilityInformation</w:t>
      </w:r>
      <w:r>
        <w:t xml:space="preserve"> message</w:t>
      </w:r>
    </w:p>
    <w:p w14:paraId="4082005D" w14:textId="77777777" w:rsidR="006F3964" w:rsidRDefault="00336CC3">
      <w:pPr>
        <w:pStyle w:val="PL"/>
        <w:rPr>
          <w:color w:val="808080"/>
        </w:rPr>
      </w:pPr>
      <w:r>
        <w:rPr>
          <w:color w:val="808080"/>
        </w:rPr>
        <w:t>-- ASN1START</w:t>
      </w:r>
    </w:p>
    <w:p w14:paraId="5654CB1F" w14:textId="77777777" w:rsidR="006F3964" w:rsidRDefault="00336CC3">
      <w:pPr>
        <w:pStyle w:val="PL"/>
        <w:rPr>
          <w:color w:val="808080"/>
        </w:rPr>
      </w:pPr>
      <w:r>
        <w:rPr>
          <w:color w:val="808080"/>
        </w:rPr>
        <w:t>-- TAG-UE-RADIO-ACCESS-CAPABILITY-INFORMATION-START</w:t>
      </w:r>
    </w:p>
    <w:p w14:paraId="0E0159AD" w14:textId="77777777" w:rsidR="006F3964" w:rsidRDefault="006F3964">
      <w:pPr>
        <w:pStyle w:val="PL"/>
      </w:pPr>
    </w:p>
    <w:p w14:paraId="64DA0D86" w14:textId="77777777" w:rsidR="006F3964" w:rsidRDefault="00336CC3">
      <w:pPr>
        <w:pStyle w:val="PL"/>
      </w:pPr>
      <w:r>
        <w:t xml:space="preserve">UERadioAccessCapabilityInformation ::= </w:t>
      </w:r>
      <w:r>
        <w:rPr>
          <w:color w:val="993366"/>
        </w:rPr>
        <w:t>SEQUENCE</w:t>
      </w:r>
      <w:r>
        <w:t xml:space="preserve"> {</w:t>
      </w:r>
    </w:p>
    <w:p w14:paraId="1C45B90E" w14:textId="77777777" w:rsidR="006F3964" w:rsidRDefault="00336CC3">
      <w:pPr>
        <w:pStyle w:val="PL"/>
      </w:pPr>
      <w:r>
        <w:t xml:space="preserve">    criticalExtensions                  </w:t>
      </w:r>
      <w:r>
        <w:rPr>
          <w:color w:val="993366"/>
        </w:rPr>
        <w:t>CHOICE</w:t>
      </w:r>
      <w:r>
        <w:t xml:space="preserve"> {</w:t>
      </w:r>
    </w:p>
    <w:p w14:paraId="39D90CBA" w14:textId="77777777" w:rsidR="006F3964" w:rsidRDefault="00336CC3">
      <w:pPr>
        <w:pStyle w:val="PL"/>
      </w:pPr>
      <w:r>
        <w:lastRenderedPageBreak/>
        <w:t xml:space="preserve">        c1                                  </w:t>
      </w:r>
      <w:r>
        <w:rPr>
          <w:color w:val="993366"/>
        </w:rPr>
        <w:t>CHOICE</w:t>
      </w:r>
      <w:r>
        <w:t>{</w:t>
      </w:r>
    </w:p>
    <w:p w14:paraId="56CA0FB7" w14:textId="77777777" w:rsidR="006F3964" w:rsidRDefault="00336CC3">
      <w:pPr>
        <w:pStyle w:val="PL"/>
      </w:pPr>
      <w:r>
        <w:t xml:space="preserve">            ueRadioAccessCapabilityInformation    UERadioAccessCapabilityInformation-IEs,</w:t>
      </w:r>
    </w:p>
    <w:p w14:paraId="20C9B8A6" w14:textId="77777777" w:rsidR="006F3964" w:rsidRDefault="00336CC3">
      <w:pPr>
        <w:pStyle w:val="PL"/>
      </w:pPr>
      <w:r>
        <w:t xml:space="preserve">            spare7 </w:t>
      </w:r>
      <w:r>
        <w:rPr>
          <w:color w:val="993366"/>
        </w:rPr>
        <w:t>NULL</w:t>
      </w:r>
      <w:r>
        <w:t>,</w:t>
      </w:r>
    </w:p>
    <w:p w14:paraId="75BD719F" w14:textId="77777777" w:rsidR="006F3964" w:rsidRDefault="00336CC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FBCDF3D"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CD1861" w14:textId="77777777" w:rsidR="006F3964" w:rsidRDefault="00336CC3">
      <w:pPr>
        <w:pStyle w:val="PL"/>
      </w:pPr>
      <w:r>
        <w:t xml:space="preserve">        },</w:t>
      </w:r>
    </w:p>
    <w:p w14:paraId="562D0665" w14:textId="77777777" w:rsidR="006F3964" w:rsidRDefault="00336CC3">
      <w:pPr>
        <w:pStyle w:val="PL"/>
      </w:pPr>
      <w:r>
        <w:t xml:space="preserve">        criticalExtensionsFuture            </w:t>
      </w:r>
      <w:r>
        <w:rPr>
          <w:color w:val="993366"/>
        </w:rPr>
        <w:t>SEQUENCE</w:t>
      </w:r>
      <w:r>
        <w:t xml:space="preserve"> {}</w:t>
      </w:r>
    </w:p>
    <w:p w14:paraId="185B43A2" w14:textId="77777777" w:rsidR="006F3964" w:rsidRDefault="00336CC3">
      <w:pPr>
        <w:pStyle w:val="PL"/>
      </w:pPr>
      <w:r>
        <w:t xml:space="preserve">    }</w:t>
      </w:r>
    </w:p>
    <w:p w14:paraId="003E69C2" w14:textId="77777777" w:rsidR="006F3964" w:rsidRDefault="00336CC3">
      <w:pPr>
        <w:pStyle w:val="PL"/>
      </w:pPr>
      <w:r>
        <w:t>}</w:t>
      </w:r>
    </w:p>
    <w:p w14:paraId="756BEB06" w14:textId="77777777" w:rsidR="006F3964" w:rsidRDefault="006F3964">
      <w:pPr>
        <w:pStyle w:val="PL"/>
      </w:pPr>
    </w:p>
    <w:p w14:paraId="4824442F" w14:textId="77777777" w:rsidR="006F3964" w:rsidRDefault="00336CC3">
      <w:pPr>
        <w:pStyle w:val="PL"/>
      </w:pPr>
      <w:r>
        <w:t xml:space="preserve">UERadioAccessCapabilityInformation-IEs ::= </w:t>
      </w:r>
      <w:r>
        <w:rPr>
          <w:color w:val="993366"/>
        </w:rPr>
        <w:t>SEQUENCE</w:t>
      </w:r>
      <w:r>
        <w:t xml:space="preserve"> {</w:t>
      </w:r>
    </w:p>
    <w:p w14:paraId="3258A2CE" w14:textId="77777777" w:rsidR="006F3964" w:rsidRDefault="00336CC3">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6A899D" w14:textId="77777777" w:rsidR="006F3964" w:rsidRDefault="00336CC3">
      <w:pPr>
        <w:pStyle w:val="PL"/>
      </w:pPr>
      <w:r>
        <w:t xml:space="preserve">    nonCriticalExtension                       </w:t>
      </w:r>
      <w:r>
        <w:rPr>
          <w:color w:val="993366"/>
        </w:rPr>
        <w:t>SEQUENCE</w:t>
      </w:r>
      <w:r>
        <w:t xml:space="preserve"> {}                                                   </w:t>
      </w:r>
      <w:r>
        <w:rPr>
          <w:color w:val="993366"/>
        </w:rPr>
        <w:t>OPTIONAL</w:t>
      </w:r>
    </w:p>
    <w:p w14:paraId="4B2DF82B" w14:textId="77777777" w:rsidR="006F3964" w:rsidRDefault="00336CC3">
      <w:pPr>
        <w:pStyle w:val="PL"/>
      </w:pPr>
      <w:r>
        <w:t>}</w:t>
      </w:r>
    </w:p>
    <w:p w14:paraId="3D9662F0" w14:textId="77777777" w:rsidR="006F3964" w:rsidRDefault="006F3964">
      <w:pPr>
        <w:pStyle w:val="PL"/>
      </w:pPr>
    </w:p>
    <w:p w14:paraId="4D5E5872" w14:textId="77777777" w:rsidR="006F3964" w:rsidRDefault="00336CC3">
      <w:pPr>
        <w:pStyle w:val="PL"/>
        <w:rPr>
          <w:color w:val="808080"/>
        </w:rPr>
      </w:pPr>
      <w:r>
        <w:rPr>
          <w:color w:val="808080"/>
        </w:rPr>
        <w:t>-- TAG-UE-RADIO-ACCESS-CAPABILITY-INFORMATION-STOP</w:t>
      </w:r>
    </w:p>
    <w:p w14:paraId="3773DD4A" w14:textId="77777777" w:rsidR="006F3964" w:rsidRDefault="00336CC3">
      <w:pPr>
        <w:pStyle w:val="PL"/>
        <w:rPr>
          <w:color w:val="808080"/>
        </w:rPr>
      </w:pPr>
      <w:r>
        <w:rPr>
          <w:color w:val="808080"/>
        </w:rPr>
        <w:t>-- ASN1STOP</w:t>
      </w:r>
    </w:p>
    <w:p w14:paraId="72FD2B7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808DCE6" w14:textId="77777777">
        <w:tc>
          <w:tcPr>
            <w:tcW w:w="14173" w:type="dxa"/>
            <w:tcBorders>
              <w:top w:val="single" w:sz="4" w:space="0" w:color="auto"/>
              <w:left w:val="single" w:sz="4" w:space="0" w:color="auto"/>
              <w:bottom w:val="single" w:sz="4" w:space="0" w:color="auto"/>
              <w:right w:val="single" w:sz="4" w:space="0" w:color="auto"/>
            </w:tcBorders>
          </w:tcPr>
          <w:p w14:paraId="757A1873" w14:textId="77777777" w:rsidR="006F3964" w:rsidRDefault="00336CC3">
            <w:pPr>
              <w:pStyle w:val="TAH"/>
              <w:rPr>
                <w:szCs w:val="22"/>
                <w:lang w:eastAsia="sv-SE"/>
              </w:rPr>
            </w:pPr>
            <w:r>
              <w:rPr>
                <w:i/>
                <w:szCs w:val="22"/>
                <w:lang w:eastAsia="sv-SE"/>
              </w:rPr>
              <w:t xml:space="preserve">UERadioAccessCapabilityInformation-IEs </w:t>
            </w:r>
            <w:r>
              <w:rPr>
                <w:szCs w:val="22"/>
                <w:lang w:eastAsia="sv-SE"/>
              </w:rPr>
              <w:t>field descriptions</w:t>
            </w:r>
          </w:p>
        </w:tc>
      </w:tr>
      <w:tr w:rsidR="006F3964" w14:paraId="2F4D02F1" w14:textId="77777777">
        <w:tc>
          <w:tcPr>
            <w:tcW w:w="14173" w:type="dxa"/>
            <w:tcBorders>
              <w:top w:val="single" w:sz="4" w:space="0" w:color="auto"/>
              <w:left w:val="single" w:sz="4" w:space="0" w:color="auto"/>
              <w:bottom w:val="single" w:sz="4" w:space="0" w:color="auto"/>
              <w:right w:val="single" w:sz="4" w:space="0" w:color="auto"/>
            </w:tcBorders>
          </w:tcPr>
          <w:p w14:paraId="370F5DC3" w14:textId="77777777" w:rsidR="006F3964" w:rsidRDefault="00336CC3">
            <w:pPr>
              <w:pStyle w:val="TAL"/>
              <w:rPr>
                <w:szCs w:val="22"/>
                <w:lang w:eastAsia="sv-SE"/>
              </w:rPr>
            </w:pPr>
            <w:r>
              <w:rPr>
                <w:b/>
                <w:i/>
                <w:szCs w:val="22"/>
                <w:lang w:eastAsia="sv-SE"/>
              </w:rPr>
              <w:t>ue-RadioAccessCapabilityInfo</w:t>
            </w:r>
          </w:p>
          <w:p w14:paraId="638CE57E" w14:textId="77777777" w:rsidR="006F3964" w:rsidRDefault="00336CC3">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876AE2B" w14:textId="77777777" w:rsidR="006F3964" w:rsidRDefault="006F3964">
      <w:pPr>
        <w:rPr>
          <w:rFonts w:eastAsia="Yu Mincho"/>
        </w:rPr>
      </w:pPr>
    </w:p>
    <w:p w14:paraId="3C048090" w14:textId="77777777" w:rsidR="006F3964" w:rsidRDefault="00336CC3">
      <w:pPr>
        <w:pStyle w:val="Heading3"/>
        <w:rPr>
          <w:rFonts w:eastAsia="Yu Mincho"/>
        </w:rPr>
      </w:pPr>
      <w:bookmarkStart w:id="3606" w:name="_Toc60777641"/>
      <w:bookmarkStart w:id="3607" w:name="_Toc146781792"/>
      <w:r>
        <w:rPr>
          <w:rFonts w:eastAsia="Yu Mincho"/>
        </w:rPr>
        <w:t>11.2.3</w:t>
      </w:r>
      <w:r>
        <w:rPr>
          <w:rFonts w:eastAsia="Yu Mincho"/>
        </w:rPr>
        <w:tab/>
        <w:t>Mandatory information in inter-node RRC messages</w:t>
      </w:r>
      <w:bookmarkEnd w:id="3606"/>
      <w:bookmarkEnd w:id="3607"/>
    </w:p>
    <w:p w14:paraId="13C4DF18" w14:textId="77777777" w:rsidR="006F3964" w:rsidRDefault="00336CC3">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2AF59D7" w14:textId="77777777" w:rsidR="006F3964" w:rsidRDefault="00336CC3">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w:t>
      </w:r>
      <w:r>
        <w:rPr>
          <w:rFonts w:eastAsia="Yu Mincho"/>
        </w:rPr>
        <w:lastRenderedPageBreak/>
        <w:t xml:space="preserve">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C163079" w14:textId="77777777" w:rsidR="006F3964" w:rsidRDefault="00336CC3">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A4E619C" w14:textId="77777777" w:rsidR="006F3964" w:rsidRDefault="00336CC3">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4C036B5F" w14:textId="77777777" w:rsidR="006F3964" w:rsidRDefault="00336CC3">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A3B0337" w14:textId="77777777" w:rsidR="006F3964" w:rsidRDefault="00336CC3">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4F71772" w14:textId="77777777" w:rsidR="006F3964" w:rsidRDefault="00336CC3">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4B2850" w14:textId="77777777" w:rsidR="006F3964" w:rsidRDefault="00336CC3">
      <w:pPr>
        <w:pStyle w:val="B1"/>
        <w:rPr>
          <w:rFonts w:eastAsia="Yu Mincho"/>
        </w:rPr>
      </w:pPr>
      <w:r>
        <w:rPr>
          <w:rFonts w:eastAsia="Yu Mincho"/>
        </w:rPr>
        <w:t>-</w:t>
      </w:r>
      <w:r>
        <w:rPr>
          <w:rFonts w:eastAsia="Yu Mincho"/>
        </w:rPr>
        <w:tab/>
        <w:t>Need codes or conditions specified for subfields according to IEs defined in clause 6 do not apply;</w:t>
      </w:r>
    </w:p>
    <w:p w14:paraId="5C564BDE" w14:textId="77777777" w:rsidR="006F3964" w:rsidRDefault="00336CC3">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5A97670" w14:textId="77777777" w:rsidR="006F3964" w:rsidRDefault="00336CC3">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1318B05" w14:textId="77777777" w:rsidR="006F3964" w:rsidRDefault="00336CC3">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4AEFAAF" w14:textId="77777777" w:rsidR="006F3964" w:rsidRDefault="00336CC3">
      <w:pPr>
        <w:pStyle w:val="B1"/>
        <w:rPr>
          <w:rFonts w:eastAsiaTheme="minorEastAsia"/>
        </w:rPr>
      </w:pPr>
      <w:r>
        <w:rPr>
          <w:rFonts w:eastAsia="Yu Mincho"/>
        </w:rPr>
        <w:t>-</w:t>
      </w:r>
      <w:r>
        <w:rPr>
          <w:rFonts w:eastAsia="Yu Mincho"/>
        </w:rPr>
        <w:tab/>
      </w:r>
      <w:r>
        <w:rPr>
          <w:rFonts w:eastAsia="Yu Mincho"/>
          <w:i/>
        </w:rPr>
        <w:t>gapPurpose;</w:t>
      </w:r>
    </w:p>
    <w:p w14:paraId="27D3EA70" w14:textId="77777777" w:rsidR="006F3964" w:rsidRDefault="00336CC3">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7D587FC" w14:textId="77777777" w:rsidR="006F3964" w:rsidRDefault="00336CC3">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CE71FD" w14:textId="77777777" w:rsidR="006F3964" w:rsidRDefault="00336CC3">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BF7CD86" w14:textId="77777777" w:rsidR="006F3964" w:rsidRDefault="00336CC3">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C948CFB" w14:textId="77777777" w:rsidR="006F3964" w:rsidRDefault="00336CC3">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9F16A67" w14:textId="77777777" w:rsidR="006F3964" w:rsidRDefault="00336CC3">
      <w:pPr>
        <w:pStyle w:val="B1"/>
        <w:rPr>
          <w:rFonts w:eastAsiaTheme="minorEastAsia"/>
          <w:i/>
        </w:rPr>
      </w:pPr>
      <w:r>
        <w:rPr>
          <w:rFonts w:eastAsiaTheme="minorEastAsia"/>
          <w:i/>
        </w:rPr>
        <w:lastRenderedPageBreak/>
        <w:t>-</w:t>
      </w:r>
      <w:r>
        <w:rPr>
          <w:rFonts w:eastAsiaTheme="minorEastAsia"/>
          <w:i/>
        </w:rPr>
        <w:tab/>
        <w:t>sftdFrequencyList-NR;</w:t>
      </w:r>
    </w:p>
    <w:p w14:paraId="5D8BB693" w14:textId="77777777" w:rsidR="006F3964" w:rsidRDefault="00336CC3">
      <w:pPr>
        <w:pStyle w:val="B1"/>
        <w:rPr>
          <w:rFonts w:eastAsia="Yu Mincho"/>
          <w:i/>
        </w:rPr>
      </w:pPr>
      <w:r>
        <w:rPr>
          <w:rFonts w:eastAsia="Yu Mincho"/>
        </w:rPr>
        <w:t>-</w:t>
      </w:r>
      <w:r>
        <w:rPr>
          <w:rFonts w:eastAsia="Yu Mincho"/>
        </w:rPr>
        <w:tab/>
      </w:r>
      <w:r>
        <w:rPr>
          <w:rFonts w:eastAsia="Yu Mincho"/>
          <w:i/>
        </w:rPr>
        <w:t>ue-CapabilityInfo;</w:t>
      </w:r>
    </w:p>
    <w:p w14:paraId="53E81857" w14:textId="77777777" w:rsidR="006F3964" w:rsidRDefault="00336CC3">
      <w:pPr>
        <w:pStyle w:val="B1"/>
        <w:rPr>
          <w:rFonts w:eastAsia="Yu Mincho"/>
          <w:i/>
        </w:rPr>
      </w:pPr>
      <w:r>
        <w:rPr>
          <w:rFonts w:eastAsia="Yu Mincho"/>
          <w:i/>
        </w:rPr>
        <w:t>-</w:t>
      </w:r>
      <w:r>
        <w:rPr>
          <w:rFonts w:eastAsia="Yu Mincho"/>
          <w:i/>
        </w:rPr>
        <w:tab/>
        <w:t>servFrequenciesMN-NR.</w:t>
      </w:r>
    </w:p>
    <w:p w14:paraId="09FAB3E0" w14:textId="77777777" w:rsidR="006F3964" w:rsidRDefault="00336CC3">
      <w:bookmarkStart w:id="3608" w:name="_Toc60777642"/>
      <w:r>
        <w:t>For other fields in CG-Config and CG-ConfigInfo, the sender shall always signal the appropriate value even if same as indicated in the previous inter-node message, unless explicitly stated otherwise.</w:t>
      </w:r>
    </w:p>
    <w:p w14:paraId="71D34BEC" w14:textId="77777777" w:rsidR="006F3964" w:rsidRDefault="00336CC3">
      <w:pPr>
        <w:pStyle w:val="Heading2"/>
      </w:pPr>
      <w:bookmarkStart w:id="3609" w:name="_Toc146781793"/>
      <w:r>
        <w:t>11.3</w:t>
      </w:r>
      <w:r>
        <w:tab/>
        <w:t>Inter-node RRC information element definitions</w:t>
      </w:r>
      <w:bookmarkEnd w:id="3608"/>
      <w:bookmarkEnd w:id="3609"/>
    </w:p>
    <w:p w14:paraId="52149BBD" w14:textId="77777777" w:rsidR="006F3964" w:rsidRDefault="00336CC3">
      <w:pPr>
        <w:pStyle w:val="Heading4"/>
      </w:pPr>
      <w:bookmarkStart w:id="3610" w:name="_Toc146781794"/>
      <w:r>
        <w:t>–</w:t>
      </w:r>
      <w:r>
        <w:tab/>
      </w:r>
      <w:r>
        <w:rPr>
          <w:i/>
          <w:iCs/>
        </w:rPr>
        <w:t>ResourceConfigNRDC</w:t>
      </w:r>
      <w:bookmarkEnd w:id="3610"/>
    </w:p>
    <w:p w14:paraId="7BA77700" w14:textId="77777777" w:rsidR="006F3964" w:rsidRDefault="00336CC3">
      <w:r>
        <w:t>The IE is used to indicate or request the maximum values that can be used by the SCG in NR-DC, with each value equal to or lower than the value of the corresponding field in the UE capability, as reported by the UE, unless specified otherwise.</w:t>
      </w:r>
    </w:p>
    <w:p w14:paraId="628D36EE" w14:textId="77777777" w:rsidR="006F3964" w:rsidRDefault="00336CC3">
      <w:pPr>
        <w:pStyle w:val="TH"/>
      </w:pPr>
      <w:r>
        <w:rPr>
          <w:i/>
          <w:iCs/>
        </w:rPr>
        <w:t>ResourceConfigNRDC</w:t>
      </w:r>
      <w:r>
        <w:rPr>
          <w:i/>
        </w:rPr>
        <w:t xml:space="preserve"> </w:t>
      </w:r>
      <w:r>
        <w:rPr>
          <w:iCs/>
        </w:rPr>
        <w:t>information element</w:t>
      </w:r>
    </w:p>
    <w:p w14:paraId="5E813315" w14:textId="77777777" w:rsidR="006F3964" w:rsidRDefault="00336CC3">
      <w:pPr>
        <w:pStyle w:val="PL"/>
        <w:rPr>
          <w:color w:val="808080"/>
        </w:rPr>
      </w:pPr>
      <w:r>
        <w:rPr>
          <w:color w:val="808080"/>
        </w:rPr>
        <w:t>-- ASN1START</w:t>
      </w:r>
    </w:p>
    <w:p w14:paraId="1D9198AE" w14:textId="77777777" w:rsidR="006F3964" w:rsidRDefault="00336CC3">
      <w:pPr>
        <w:pStyle w:val="PL"/>
        <w:rPr>
          <w:color w:val="808080"/>
        </w:rPr>
      </w:pPr>
      <w:r>
        <w:rPr>
          <w:color w:val="808080"/>
        </w:rPr>
        <w:t>-- TAG-RESOURCECONFIGNRDC-START</w:t>
      </w:r>
    </w:p>
    <w:p w14:paraId="759AFBD6" w14:textId="77777777" w:rsidR="006F3964" w:rsidRDefault="006F3964">
      <w:pPr>
        <w:pStyle w:val="PL"/>
      </w:pPr>
    </w:p>
    <w:p w14:paraId="55BC3C86" w14:textId="77777777" w:rsidR="006F3964" w:rsidRDefault="00336CC3">
      <w:pPr>
        <w:pStyle w:val="PL"/>
      </w:pPr>
      <w:r>
        <w:t xml:space="preserve">ResourceConfigNRDC-r17 ::= </w:t>
      </w:r>
      <w:r>
        <w:rPr>
          <w:color w:val="993366"/>
        </w:rPr>
        <w:t>SEQUENCE</w:t>
      </w:r>
      <w:r>
        <w:t xml:space="preserve"> {</w:t>
      </w:r>
    </w:p>
    <w:p w14:paraId="316ABD38" w14:textId="77777777" w:rsidR="006F3964" w:rsidRDefault="00336CC3">
      <w:pPr>
        <w:pStyle w:val="PL"/>
      </w:pPr>
      <w:r>
        <w:t xml:space="preserve">    fr1-ResourceConfig-r17                   ResourceConfigPerFR-r17                               </w:t>
      </w:r>
      <w:r>
        <w:rPr>
          <w:color w:val="993366"/>
        </w:rPr>
        <w:t>OPTIONAL</w:t>
      </w:r>
      <w:r>
        <w:t>,</w:t>
      </w:r>
    </w:p>
    <w:p w14:paraId="66E9CD55" w14:textId="77777777" w:rsidR="006F3964" w:rsidRDefault="00336CC3">
      <w:pPr>
        <w:pStyle w:val="PL"/>
      </w:pPr>
      <w:r>
        <w:t xml:space="preserve">    fr2-ResourceConfig-r17                   ResourceConfigPerFR-r17                               </w:t>
      </w:r>
      <w:r>
        <w:rPr>
          <w:color w:val="993366"/>
        </w:rPr>
        <w:t>OPTIONAL</w:t>
      </w:r>
      <w:r>
        <w:t>,</w:t>
      </w:r>
    </w:p>
    <w:p w14:paraId="3277145D" w14:textId="77777777" w:rsidR="006F3964" w:rsidRDefault="00336CC3">
      <w:pPr>
        <w:pStyle w:val="PL"/>
      </w:pPr>
      <w:r>
        <w:t xml:space="preserve">    maxNumberResAcrossCC-AcrossFR-r17        </w:t>
      </w:r>
      <w:r>
        <w:rPr>
          <w:color w:val="993366"/>
        </w:rPr>
        <w:t>INTEGER</w:t>
      </w:r>
      <w:r>
        <w:t xml:space="preserve"> (0..256)                                      </w:t>
      </w:r>
      <w:r>
        <w:rPr>
          <w:color w:val="993366"/>
        </w:rPr>
        <w:t>OPTIONAL</w:t>
      </w:r>
      <w:r>
        <w:t>,</w:t>
      </w:r>
    </w:p>
    <w:p w14:paraId="1D550F80" w14:textId="77777777" w:rsidR="006F3964" w:rsidRDefault="00336CC3">
      <w:pPr>
        <w:pStyle w:val="PL"/>
      </w:pPr>
      <w:r>
        <w:t xml:space="preserve">    ...</w:t>
      </w:r>
    </w:p>
    <w:p w14:paraId="63406190" w14:textId="77777777" w:rsidR="006F3964" w:rsidRDefault="00336CC3">
      <w:pPr>
        <w:pStyle w:val="PL"/>
      </w:pPr>
      <w:r>
        <w:t>}</w:t>
      </w:r>
    </w:p>
    <w:p w14:paraId="37EBB6C4" w14:textId="77777777" w:rsidR="006F3964" w:rsidRDefault="006F3964">
      <w:pPr>
        <w:pStyle w:val="PL"/>
      </w:pPr>
    </w:p>
    <w:p w14:paraId="68CF54CB" w14:textId="77777777" w:rsidR="006F3964" w:rsidRDefault="00336CC3">
      <w:pPr>
        <w:pStyle w:val="PL"/>
      </w:pPr>
      <w:r>
        <w:t xml:space="preserve">ResourceConfigPerFR-r17 ::= </w:t>
      </w:r>
      <w:r>
        <w:rPr>
          <w:color w:val="993366"/>
        </w:rPr>
        <w:t>SEQUENCE</w:t>
      </w:r>
      <w:r>
        <w:t xml:space="preserve"> {</w:t>
      </w:r>
    </w:p>
    <w:p w14:paraId="74F4D68B" w14:textId="77777777" w:rsidR="006F3964" w:rsidRDefault="00336CC3">
      <w:pPr>
        <w:pStyle w:val="PL"/>
      </w:pPr>
      <w:r>
        <w:t xml:space="preserve">    bm-MaxNumberCSI-RS-Resource-r17          </w:t>
      </w:r>
      <w:r>
        <w:rPr>
          <w:color w:val="993366"/>
        </w:rPr>
        <w:t>INTEGER</w:t>
      </w:r>
      <w:r>
        <w:t xml:space="preserve"> (0..64)                                       </w:t>
      </w:r>
      <w:r>
        <w:rPr>
          <w:color w:val="993366"/>
        </w:rPr>
        <w:t>OPTIONAL</w:t>
      </w:r>
      <w:r>
        <w:t>,</w:t>
      </w:r>
    </w:p>
    <w:p w14:paraId="6FD79ACA" w14:textId="77777777" w:rsidR="006F3964" w:rsidRDefault="00336CC3">
      <w:pPr>
        <w:pStyle w:val="PL"/>
      </w:pPr>
      <w:r>
        <w:t xml:space="preserve">    bm-MaxNumberAperiodicCSI-RS-Resource-r17 </w:t>
      </w:r>
      <w:r>
        <w:rPr>
          <w:color w:val="993366"/>
        </w:rPr>
        <w:t>INTEGER</w:t>
      </w:r>
      <w:r>
        <w:t xml:space="preserve"> (0..64)                                       </w:t>
      </w:r>
      <w:r>
        <w:rPr>
          <w:color w:val="993366"/>
        </w:rPr>
        <w:t>OPTIONAL</w:t>
      </w:r>
      <w:r>
        <w:t>,</w:t>
      </w:r>
    </w:p>
    <w:p w14:paraId="3D5A20CF" w14:textId="77777777" w:rsidR="006F3964" w:rsidRDefault="00336CC3">
      <w:pPr>
        <w:pStyle w:val="PL"/>
      </w:pPr>
      <w:r>
        <w:t xml:space="preserve">    cg-MaxNumberConfigsAllCC-r17             </w:t>
      </w:r>
      <w:r>
        <w:rPr>
          <w:color w:val="993366"/>
        </w:rPr>
        <w:t>INTEGER</w:t>
      </w:r>
      <w:r>
        <w:t xml:space="preserve"> (0..32)                                       </w:t>
      </w:r>
      <w:r>
        <w:rPr>
          <w:color w:val="993366"/>
        </w:rPr>
        <w:t>OPTIONAL</w:t>
      </w:r>
      <w:r>
        <w:t>,</w:t>
      </w:r>
    </w:p>
    <w:p w14:paraId="45A96E8E" w14:textId="77777777" w:rsidR="006F3964" w:rsidRDefault="00336CC3">
      <w:pPr>
        <w:pStyle w:val="PL"/>
      </w:pPr>
      <w:r>
        <w:t xml:space="preserve">    maxNumberCSI-RS-BFD-r17                  </w:t>
      </w:r>
      <w:r>
        <w:rPr>
          <w:color w:val="993366"/>
        </w:rPr>
        <w:t>INTEGER</w:t>
      </w:r>
      <w:r>
        <w:t xml:space="preserve"> (0..64)                                       </w:t>
      </w:r>
      <w:r>
        <w:rPr>
          <w:color w:val="993366"/>
        </w:rPr>
        <w:t>OPTIONAL</w:t>
      </w:r>
      <w:r>
        <w:t>,</w:t>
      </w:r>
    </w:p>
    <w:p w14:paraId="100310C2" w14:textId="77777777" w:rsidR="006F3964" w:rsidRDefault="00336CC3">
      <w:pPr>
        <w:pStyle w:val="PL"/>
      </w:pPr>
      <w:r>
        <w:lastRenderedPageBreak/>
        <w:t xml:space="preserve">    maxNumberCSI-RS-SSB-CBD-r17              </w:t>
      </w:r>
      <w:r>
        <w:rPr>
          <w:color w:val="993366"/>
        </w:rPr>
        <w:t>INTEGER</w:t>
      </w:r>
      <w:r>
        <w:t xml:space="preserve"> (0..256)                                      </w:t>
      </w:r>
      <w:r>
        <w:rPr>
          <w:color w:val="993366"/>
        </w:rPr>
        <w:t>OPTIONAL</w:t>
      </w:r>
      <w:r>
        <w:t>,</w:t>
      </w:r>
    </w:p>
    <w:p w14:paraId="60A6ADC7" w14:textId="77777777" w:rsidR="006F3964" w:rsidRDefault="00336CC3">
      <w:pPr>
        <w:pStyle w:val="PL"/>
      </w:pPr>
      <w:r>
        <w:t xml:space="preserve">    maxNumberSSB-BFD-r17                     </w:t>
      </w:r>
      <w:r>
        <w:rPr>
          <w:color w:val="993366"/>
        </w:rPr>
        <w:t>INTEGER</w:t>
      </w:r>
      <w:r>
        <w:t xml:space="preserve"> (0..64)                                       </w:t>
      </w:r>
      <w:r>
        <w:rPr>
          <w:color w:val="993366"/>
        </w:rPr>
        <w:t>OPTIONAL</w:t>
      </w:r>
      <w:r>
        <w:t>,</w:t>
      </w:r>
    </w:p>
    <w:p w14:paraId="75659A2F" w14:textId="77777777" w:rsidR="006F3964" w:rsidRDefault="00336CC3">
      <w:pPr>
        <w:pStyle w:val="PL"/>
      </w:pPr>
      <w:r>
        <w:t xml:space="preserve">    sps-MaxNumberConfigsAllCC-r17            </w:t>
      </w:r>
      <w:r>
        <w:rPr>
          <w:color w:val="993366"/>
        </w:rPr>
        <w:t>INTEGER</w:t>
      </w:r>
      <w:r>
        <w:t xml:space="preserve"> (0..32)                                       </w:t>
      </w:r>
      <w:r>
        <w:rPr>
          <w:color w:val="993366"/>
        </w:rPr>
        <w:t>OPTIONAL</w:t>
      </w:r>
      <w:r>
        <w:t>,</w:t>
      </w:r>
    </w:p>
    <w:p w14:paraId="55D8F6AF" w14:textId="77777777" w:rsidR="006F3964" w:rsidRDefault="00336CC3">
      <w:pPr>
        <w:pStyle w:val="PL"/>
      </w:pPr>
      <w:r>
        <w:t xml:space="preserve">    trs-MaxConfResourceSetsAllCC-r17         </w:t>
      </w:r>
      <w:r>
        <w:rPr>
          <w:color w:val="993366"/>
        </w:rPr>
        <w:t>INTEGER</w:t>
      </w:r>
      <w:r>
        <w:t xml:space="preserve"> (0..256)                                      </w:t>
      </w:r>
      <w:r>
        <w:rPr>
          <w:color w:val="993366"/>
        </w:rPr>
        <w:t>OPTIONAL</w:t>
      </w:r>
      <w:r>
        <w:t>,</w:t>
      </w:r>
    </w:p>
    <w:p w14:paraId="7F7C69EB" w14:textId="77777777" w:rsidR="006F3964" w:rsidRDefault="00336CC3">
      <w:pPr>
        <w:pStyle w:val="PL"/>
      </w:pPr>
      <w:r>
        <w:t xml:space="preserve">    ...</w:t>
      </w:r>
    </w:p>
    <w:p w14:paraId="62F84E1C" w14:textId="77777777" w:rsidR="006F3964" w:rsidRDefault="00336CC3">
      <w:pPr>
        <w:pStyle w:val="PL"/>
      </w:pPr>
      <w:r>
        <w:t>}</w:t>
      </w:r>
    </w:p>
    <w:p w14:paraId="6AD97E2F" w14:textId="77777777" w:rsidR="006F3964" w:rsidRDefault="006F3964">
      <w:pPr>
        <w:pStyle w:val="PL"/>
      </w:pPr>
    </w:p>
    <w:p w14:paraId="34CAAE23" w14:textId="77777777" w:rsidR="006F3964" w:rsidRDefault="00336CC3">
      <w:pPr>
        <w:pStyle w:val="PL"/>
        <w:rPr>
          <w:color w:val="808080"/>
        </w:rPr>
      </w:pPr>
      <w:r>
        <w:rPr>
          <w:color w:val="808080"/>
        </w:rPr>
        <w:t>-- TAG-RESOURCECONFIGNRDC-STOP</w:t>
      </w:r>
    </w:p>
    <w:p w14:paraId="5E873F44" w14:textId="77777777" w:rsidR="006F3964" w:rsidRDefault="00336CC3">
      <w:pPr>
        <w:pStyle w:val="PL"/>
        <w:rPr>
          <w:color w:val="808080"/>
        </w:rPr>
      </w:pPr>
      <w:r>
        <w:rPr>
          <w:color w:val="808080"/>
        </w:rPr>
        <w:t>-- ASN1STOP</w:t>
      </w:r>
    </w:p>
    <w:p w14:paraId="059309A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A6ACB03" w14:textId="77777777">
        <w:tc>
          <w:tcPr>
            <w:tcW w:w="0" w:type="auto"/>
            <w:tcBorders>
              <w:top w:val="single" w:sz="4" w:space="0" w:color="auto"/>
              <w:left w:val="single" w:sz="4" w:space="0" w:color="auto"/>
              <w:bottom w:val="single" w:sz="4" w:space="0" w:color="auto"/>
              <w:right w:val="single" w:sz="4" w:space="0" w:color="auto"/>
            </w:tcBorders>
          </w:tcPr>
          <w:p w14:paraId="74E5AEAB" w14:textId="77777777" w:rsidR="006F3964" w:rsidRDefault="00336CC3">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6F3964" w14:paraId="3A19F49B" w14:textId="77777777">
        <w:tc>
          <w:tcPr>
            <w:tcW w:w="0" w:type="auto"/>
            <w:tcBorders>
              <w:top w:val="single" w:sz="4" w:space="0" w:color="auto"/>
              <w:left w:val="single" w:sz="4" w:space="0" w:color="auto"/>
              <w:bottom w:val="single" w:sz="4" w:space="0" w:color="auto"/>
              <w:right w:val="single" w:sz="4" w:space="0" w:color="auto"/>
            </w:tcBorders>
          </w:tcPr>
          <w:p w14:paraId="5DFAF35A" w14:textId="77777777" w:rsidR="006F3964" w:rsidRDefault="00336CC3">
            <w:pPr>
              <w:pStyle w:val="TAL"/>
              <w:rPr>
                <w:b/>
                <w:i/>
                <w:szCs w:val="22"/>
                <w:lang w:eastAsia="sv-SE"/>
              </w:rPr>
            </w:pPr>
            <w:r>
              <w:rPr>
                <w:b/>
                <w:i/>
                <w:szCs w:val="22"/>
                <w:lang w:eastAsia="sv-SE"/>
              </w:rPr>
              <w:t xml:space="preserve">fr1-ResourceConfig, fr2-ResourceConfig </w:t>
            </w:r>
          </w:p>
          <w:p w14:paraId="7F56A58C" w14:textId="77777777" w:rsidR="006F3964" w:rsidRDefault="00336CC3">
            <w:pPr>
              <w:pStyle w:val="TAL"/>
              <w:rPr>
                <w:rFonts w:eastAsia="Calibri"/>
                <w:szCs w:val="22"/>
                <w:lang w:eastAsia="sv-SE"/>
              </w:rPr>
            </w:pPr>
            <w:r>
              <w:rPr>
                <w:lang w:eastAsia="sv-SE"/>
              </w:rPr>
              <w:t xml:space="preserve">Indicates the maximum number of resources that SCG is allowed to configure for FR1/FR2, respectively. </w:t>
            </w:r>
          </w:p>
        </w:tc>
      </w:tr>
      <w:tr w:rsidR="006F3964" w14:paraId="708D78EB" w14:textId="77777777">
        <w:tc>
          <w:tcPr>
            <w:tcW w:w="0" w:type="auto"/>
            <w:tcBorders>
              <w:top w:val="single" w:sz="4" w:space="0" w:color="auto"/>
              <w:left w:val="single" w:sz="4" w:space="0" w:color="auto"/>
              <w:bottom w:val="single" w:sz="4" w:space="0" w:color="auto"/>
              <w:right w:val="single" w:sz="4" w:space="0" w:color="auto"/>
            </w:tcBorders>
          </w:tcPr>
          <w:p w14:paraId="10C9A4D2" w14:textId="77777777" w:rsidR="006F3964" w:rsidRDefault="00336CC3">
            <w:pPr>
              <w:pStyle w:val="TAL"/>
              <w:rPr>
                <w:b/>
                <w:i/>
                <w:szCs w:val="22"/>
                <w:lang w:eastAsia="sv-SE"/>
              </w:rPr>
            </w:pPr>
            <w:r>
              <w:rPr>
                <w:b/>
                <w:i/>
                <w:szCs w:val="22"/>
                <w:lang w:eastAsia="sv-SE"/>
              </w:rPr>
              <w:t>maxNumberResAcrossCC-AcrossFR</w:t>
            </w:r>
          </w:p>
          <w:p w14:paraId="22C4BCD8" w14:textId="77777777" w:rsidR="006F3964" w:rsidRDefault="00336CC3">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E64B00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421AA23" w14:textId="77777777">
        <w:tc>
          <w:tcPr>
            <w:tcW w:w="0" w:type="auto"/>
            <w:tcBorders>
              <w:top w:val="single" w:sz="4" w:space="0" w:color="auto"/>
              <w:left w:val="single" w:sz="4" w:space="0" w:color="auto"/>
              <w:bottom w:val="single" w:sz="4" w:space="0" w:color="auto"/>
              <w:right w:val="single" w:sz="4" w:space="0" w:color="auto"/>
            </w:tcBorders>
          </w:tcPr>
          <w:p w14:paraId="77C1E2AB" w14:textId="77777777" w:rsidR="006F3964" w:rsidRDefault="00336CC3">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6F3964" w14:paraId="40B27577" w14:textId="77777777">
        <w:tc>
          <w:tcPr>
            <w:tcW w:w="14173" w:type="dxa"/>
            <w:tcBorders>
              <w:top w:val="single" w:sz="4" w:space="0" w:color="auto"/>
              <w:left w:val="single" w:sz="4" w:space="0" w:color="auto"/>
              <w:bottom w:val="single" w:sz="4" w:space="0" w:color="auto"/>
              <w:right w:val="single" w:sz="4" w:space="0" w:color="auto"/>
            </w:tcBorders>
          </w:tcPr>
          <w:p w14:paraId="7A88EFD5" w14:textId="77777777" w:rsidR="006F3964" w:rsidRDefault="00336CC3">
            <w:pPr>
              <w:pStyle w:val="TAL"/>
              <w:rPr>
                <w:b/>
                <w:bCs/>
                <w:i/>
                <w:iCs/>
                <w:lang w:eastAsia="sv-SE"/>
              </w:rPr>
            </w:pPr>
            <w:r>
              <w:rPr>
                <w:b/>
                <w:bCs/>
                <w:i/>
                <w:iCs/>
                <w:lang w:eastAsia="sv-SE"/>
              </w:rPr>
              <w:t>bm-MaxNumberAperiodicCSI-RS-Resource</w:t>
            </w:r>
          </w:p>
          <w:p w14:paraId="7265A687" w14:textId="77777777" w:rsidR="006F3964" w:rsidRDefault="00336CC3">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6F3964" w14:paraId="2F63D631" w14:textId="77777777">
        <w:tc>
          <w:tcPr>
            <w:tcW w:w="0" w:type="auto"/>
            <w:tcBorders>
              <w:top w:val="single" w:sz="4" w:space="0" w:color="auto"/>
              <w:left w:val="single" w:sz="4" w:space="0" w:color="auto"/>
              <w:bottom w:val="single" w:sz="4" w:space="0" w:color="auto"/>
              <w:right w:val="single" w:sz="4" w:space="0" w:color="auto"/>
            </w:tcBorders>
          </w:tcPr>
          <w:p w14:paraId="195129C7" w14:textId="77777777" w:rsidR="006F3964" w:rsidRDefault="00336CC3">
            <w:pPr>
              <w:pStyle w:val="TAL"/>
              <w:rPr>
                <w:b/>
                <w:i/>
                <w:szCs w:val="22"/>
                <w:lang w:eastAsia="sv-SE"/>
              </w:rPr>
            </w:pPr>
            <w:r>
              <w:rPr>
                <w:b/>
                <w:i/>
                <w:szCs w:val="22"/>
                <w:lang w:eastAsia="sv-SE"/>
              </w:rPr>
              <w:t>bm-MaxNumberCSI-RS-Resource</w:t>
            </w:r>
          </w:p>
          <w:p w14:paraId="59BC7F13" w14:textId="77777777" w:rsidR="006F3964" w:rsidRDefault="00336CC3">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6F3964" w14:paraId="6980B987" w14:textId="77777777">
        <w:tc>
          <w:tcPr>
            <w:tcW w:w="0" w:type="auto"/>
            <w:tcBorders>
              <w:top w:val="single" w:sz="4" w:space="0" w:color="auto"/>
              <w:left w:val="single" w:sz="4" w:space="0" w:color="auto"/>
              <w:bottom w:val="single" w:sz="4" w:space="0" w:color="auto"/>
              <w:right w:val="single" w:sz="4" w:space="0" w:color="auto"/>
            </w:tcBorders>
          </w:tcPr>
          <w:p w14:paraId="241CEAEC" w14:textId="77777777" w:rsidR="006F3964" w:rsidRDefault="00336CC3">
            <w:pPr>
              <w:pStyle w:val="TAL"/>
              <w:rPr>
                <w:b/>
                <w:i/>
                <w:szCs w:val="22"/>
                <w:lang w:eastAsia="sv-SE"/>
              </w:rPr>
            </w:pPr>
            <w:r>
              <w:rPr>
                <w:b/>
                <w:i/>
                <w:szCs w:val="22"/>
                <w:lang w:eastAsia="sv-SE"/>
              </w:rPr>
              <w:t>cg-MaxNumberConfigsAllCC</w:t>
            </w:r>
          </w:p>
          <w:p w14:paraId="046D2067" w14:textId="77777777" w:rsidR="006F3964" w:rsidRDefault="00336CC3">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6F3964" w14:paraId="406FC8BA" w14:textId="77777777">
        <w:tc>
          <w:tcPr>
            <w:tcW w:w="0" w:type="auto"/>
            <w:tcBorders>
              <w:top w:val="single" w:sz="4" w:space="0" w:color="auto"/>
              <w:left w:val="single" w:sz="4" w:space="0" w:color="auto"/>
              <w:bottom w:val="single" w:sz="4" w:space="0" w:color="auto"/>
              <w:right w:val="single" w:sz="4" w:space="0" w:color="auto"/>
            </w:tcBorders>
          </w:tcPr>
          <w:p w14:paraId="0A5A4D08" w14:textId="77777777" w:rsidR="006F3964" w:rsidRDefault="00336CC3">
            <w:pPr>
              <w:pStyle w:val="TAL"/>
              <w:rPr>
                <w:b/>
                <w:i/>
                <w:szCs w:val="22"/>
                <w:lang w:eastAsia="sv-SE"/>
              </w:rPr>
            </w:pPr>
            <w:r>
              <w:rPr>
                <w:b/>
                <w:i/>
                <w:szCs w:val="22"/>
                <w:lang w:eastAsia="sv-SE"/>
              </w:rPr>
              <w:t>maxNumberCSI-RS-BFD</w:t>
            </w:r>
          </w:p>
          <w:p w14:paraId="4549EF57" w14:textId="77777777" w:rsidR="006F3964" w:rsidRDefault="00336CC3">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6F3964" w14:paraId="3B974D4D" w14:textId="77777777">
        <w:tc>
          <w:tcPr>
            <w:tcW w:w="0" w:type="auto"/>
            <w:tcBorders>
              <w:top w:val="single" w:sz="4" w:space="0" w:color="auto"/>
              <w:left w:val="single" w:sz="4" w:space="0" w:color="auto"/>
              <w:bottom w:val="single" w:sz="4" w:space="0" w:color="auto"/>
              <w:right w:val="single" w:sz="4" w:space="0" w:color="auto"/>
            </w:tcBorders>
          </w:tcPr>
          <w:p w14:paraId="1B746588" w14:textId="77777777" w:rsidR="006F3964" w:rsidRDefault="00336CC3">
            <w:pPr>
              <w:pStyle w:val="TAL"/>
              <w:rPr>
                <w:b/>
                <w:i/>
                <w:szCs w:val="22"/>
                <w:lang w:eastAsia="sv-SE"/>
              </w:rPr>
            </w:pPr>
            <w:r>
              <w:rPr>
                <w:b/>
                <w:i/>
                <w:szCs w:val="22"/>
                <w:lang w:eastAsia="sv-SE"/>
              </w:rPr>
              <w:t>maxNumberCSI-RS-SSB-CBD</w:t>
            </w:r>
          </w:p>
          <w:p w14:paraId="5B67E3B4" w14:textId="77777777" w:rsidR="006F3964" w:rsidRDefault="00336CC3">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6F3964" w14:paraId="2BF99F11" w14:textId="77777777">
        <w:tc>
          <w:tcPr>
            <w:tcW w:w="0" w:type="auto"/>
            <w:tcBorders>
              <w:top w:val="single" w:sz="4" w:space="0" w:color="auto"/>
              <w:left w:val="single" w:sz="4" w:space="0" w:color="auto"/>
              <w:bottom w:val="single" w:sz="4" w:space="0" w:color="auto"/>
              <w:right w:val="single" w:sz="4" w:space="0" w:color="auto"/>
            </w:tcBorders>
          </w:tcPr>
          <w:p w14:paraId="367D65CE" w14:textId="77777777" w:rsidR="006F3964" w:rsidRDefault="00336CC3">
            <w:pPr>
              <w:pStyle w:val="TAL"/>
              <w:rPr>
                <w:b/>
                <w:i/>
                <w:szCs w:val="22"/>
                <w:lang w:eastAsia="sv-SE"/>
              </w:rPr>
            </w:pPr>
            <w:r>
              <w:rPr>
                <w:b/>
                <w:i/>
                <w:szCs w:val="22"/>
                <w:lang w:eastAsia="sv-SE"/>
              </w:rPr>
              <w:t>maxNumberSSB-BFD</w:t>
            </w:r>
          </w:p>
          <w:p w14:paraId="03B759B8" w14:textId="77777777" w:rsidR="006F3964" w:rsidRDefault="00336CC3">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6F3964" w14:paraId="34E2FE57" w14:textId="77777777">
        <w:tc>
          <w:tcPr>
            <w:tcW w:w="0" w:type="auto"/>
            <w:tcBorders>
              <w:top w:val="single" w:sz="4" w:space="0" w:color="auto"/>
              <w:left w:val="single" w:sz="4" w:space="0" w:color="auto"/>
              <w:bottom w:val="single" w:sz="4" w:space="0" w:color="auto"/>
              <w:right w:val="single" w:sz="4" w:space="0" w:color="auto"/>
            </w:tcBorders>
          </w:tcPr>
          <w:p w14:paraId="225823FF" w14:textId="77777777" w:rsidR="006F3964" w:rsidRDefault="00336CC3">
            <w:pPr>
              <w:pStyle w:val="TAL"/>
              <w:rPr>
                <w:b/>
                <w:i/>
                <w:szCs w:val="22"/>
                <w:lang w:eastAsia="sv-SE"/>
              </w:rPr>
            </w:pPr>
            <w:r>
              <w:rPr>
                <w:b/>
                <w:i/>
                <w:szCs w:val="22"/>
                <w:lang w:eastAsia="sv-SE"/>
              </w:rPr>
              <w:t>sps-MaxNumberConfigsAllCC</w:t>
            </w:r>
          </w:p>
          <w:p w14:paraId="2A69B8CB" w14:textId="77777777" w:rsidR="006F3964" w:rsidRDefault="00336CC3">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6F3964" w14:paraId="590D5AFA" w14:textId="77777777">
        <w:tc>
          <w:tcPr>
            <w:tcW w:w="0" w:type="auto"/>
            <w:tcBorders>
              <w:top w:val="single" w:sz="4" w:space="0" w:color="auto"/>
              <w:left w:val="single" w:sz="4" w:space="0" w:color="auto"/>
              <w:bottom w:val="single" w:sz="4" w:space="0" w:color="auto"/>
              <w:right w:val="single" w:sz="4" w:space="0" w:color="auto"/>
            </w:tcBorders>
          </w:tcPr>
          <w:p w14:paraId="03442B19" w14:textId="77777777" w:rsidR="006F3964" w:rsidRDefault="00336CC3">
            <w:pPr>
              <w:pStyle w:val="TAL"/>
              <w:rPr>
                <w:b/>
                <w:i/>
                <w:szCs w:val="22"/>
                <w:lang w:eastAsia="sv-SE"/>
              </w:rPr>
            </w:pPr>
            <w:r>
              <w:rPr>
                <w:b/>
                <w:i/>
                <w:szCs w:val="22"/>
                <w:lang w:eastAsia="sv-SE"/>
              </w:rPr>
              <w:t>trs-MaxConfResourceSetsAllCC</w:t>
            </w:r>
          </w:p>
          <w:p w14:paraId="6936093D" w14:textId="77777777" w:rsidR="006F3964" w:rsidRDefault="00336CC3">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7068164A" w14:textId="77777777" w:rsidR="006F3964" w:rsidRDefault="006F3964"/>
    <w:p w14:paraId="642BFD2E" w14:textId="77777777" w:rsidR="006F3964" w:rsidRDefault="00336CC3">
      <w:pPr>
        <w:pStyle w:val="Heading2"/>
      </w:pPr>
      <w:bookmarkStart w:id="3611" w:name="_Toc60777643"/>
      <w:bookmarkStart w:id="3612" w:name="_Toc146781795"/>
      <w:r>
        <w:t>11.4</w:t>
      </w:r>
      <w:r>
        <w:tab/>
        <w:t>Inter-node RRC multiplicity and type constraint values</w:t>
      </w:r>
      <w:bookmarkEnd w:id="3611"/>
      <w:bookmarkEnd w:id="3612"/>
    </w:p>
    <w:p w14:paraId="069CC7EC" w14:textId="77777777" w:rsidR="006F3964" w:rsidRDefault="00336CC3">
      <w:pPr>
        <w:pStyle w:val="Heading4"/>
      </w:pPr>
      <w:bookmarkStart w:id="3613" w:name="_Toc146781796"/>
      <w:bookmarkStart w:id="3614" w:name="_Toc60777644"/>
      <w:r>
        <w:t>–</w:t>
      </w:r>
      <w:r>
        <w:tab/>
        <w:t>Multiplicity and type constraints definitions</w:t>
      </w:r>
      <w:bookmarkEnd w:id="3613"/>
      <w:bookmarkEnd w:id="3614"/>
    </w:p>
    <w:p w14:paraId="47AE6607" w14:textId="77777777" w:rsidR="006F3964" w:rsidRDefault="00336CC3">
      <w:pPr>
        <w:pStyle w:val="PL"/>
        <w:rPr>
          <w:color w:val="808080"/>
        </w:rPr>
      </w:pPr>
      <w:r>
        <w:rPr>
          <w:color w:val="808080"/>
        </w:rPr>
        <w:t>-- ASN1START</w:t>
      </w:r>
    </w:p>
    <w:p w14:paraId="088CE45A" w14:textId="77777777" w:rsidR="006F3964" w:rsidRDefault="00336CC3">
      <w:pPr>
        <w:pStyle w:val="PL"/>
        <w:rPr>
          <w:color w:val="808080"/>
        </w:rPr>
      </w:pPr>
      <w:r>
        <w:rPr>
          <w:color w:val="808080"/>
        </w:rPr>
        <w:t>-- TAG-NR-MULTIPLICITY-AND-CONSTRAINTS-START</w:t>
      </w:r>
    </w:p>
    <w:p w14:paraId="202100F4" w14:textId="77777777" w:rsidR="006F3964" w:rsidRDefault="006F3964">
      <w:pPr>
        <w:pStyle w:val="PL"/>
      </w:pPr>
    </w:p>
    <w:p w14:paraId="2D2E4338" w14:textId="77777777" w:rsidR="006F3964" w:rsidRDefault="00336CC3">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2D5861F" w14:textId="77777777" w:rsidR="006F3964" w:rsidRDefault="00336CC3">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8737BE" w14:textId="77777777" w:rsidR="006F3964" w:rsidRDefault="00336CC3">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2723DC1" w14:textId="77777777" w:rsidR="006F3964" w:rsidRDefault="00336CC3">
      <w:pPr>
        <w:pStyle w:val="PL"/>
        <w:rPr>
          <w:color w:val="808080"/>
        </w:rPr>
      </w:pPr>
      <w:r>
        <w:t xml:space="preserve">maxCellPrep                 </w:t>
      </w:r>
      <w:r>
        <w:rPr>
          <w:color w:val="993366"/>
        </w:rPr>
        <w:t>INTEGER</w:t>
      </w:r>
      <w:r>
        <w:t xml:space="preserve"> ::= 32  </w:t>
      </w:r>
      <w:r>
        <w:rPr>
          <w:color w:val="808080"/>
        </w:rPr>
        <w:t>-- Maximum number of cells prepared for handover</w:t>
      </w:r>
    </w:p>
    <w:p w14:paraId="33B7E4C3" w14:textId="77777777" w:rsidR="006F3964" w:rsidRDefault="006F3964">
      <w:pPr>
        <w:pStyle w:val="PL"/>
      </w:pPr>
    </w:p>
    <w:p w14:paraId="30CFE9E7" w14:textId="77777777" w:rsidR="006F3964" w:rsidRDefault="00336CC3">
      <w:pPr>
        <w:pStyle w:val="PL"/>
        <w:rPr>
          <w:color w:val="808080"/>
        </w:rPr>
      </w:pPr>
      <w:r>
        <w:rPr>
          <w:color w:val="808080"/>
        </w:rPr>
        <w:t>-- TAG-NR-MULTIPLICITY-AND-CONSTRAINTS-STOP</w:t>
      </w:r>
    </w:p>
    <w:p w14:paraId="334D0D53" w14:textId="77777777" w:rsidR="006F3964" w:rsidRDefault="00336CC3">
      <w:pPr>
        <w:pStyle w:val="PL"/>
        <w:rPr>
          <w:color w:val="808080"/>
        </w:rPr>
      </w:pPr>
      <w:r>
        <w:rPr>
          <w:color w:val="808080"/>
        </w:rPr>
        <w:t>-- ASN1STOP</w:t>
      </w:r>
    </w:p>
    <w:p w14:paraId="2E04EACA" w14:textId="77777777" w:rsidR="006F3964" w:rsidRDefault="006F3964"/>
    <w:p w14:paraId="0DB025B9" w14:textId="77777777" w:rsidR="006F3964" w:rsidRDefault="00336CC3">
      <w:pPr>
        <w:pStyle w:val="Heading4"/>
      </w:pPr>
      <w:bookmarkStart w:id="3615" w:name="_Toc60777645"/>
      <w:bookmarkStart w:id="3616" w:name="_Toc146781797"/>
      <w:r>
        <w:t>–</w:t>
      </w:r>
      <w:r>
        <w:tab/>
      </w:r>
      <w:r>
        <w:rPr>
          <w:i/>
        </w:rPr>
        <w:t>End of NR-InterNodeDefinitions</w:t>
      </w:r>
      <w:bookmarkEnd w:id="3615"/>
      <w:bookmarkEnd w:id="3616"/>
    </w:p>
    <w:p w14:paraId="39A3D19F" w14:textId="77777777" w:rsidR="006F3964" w:rsidRDefault="00336CC3">
      <w:pPr>
        <w:pStyle w:val="PL"/>
        <w:rPr>
          <w:color w:val="808080"/>
        </w:rPr>
      </w:pPr>
      <w:r>
        <w:rPr>
          <w:color w:val="808080"/>
        </w:rPr>
        <w:t>-- ASN1START</w:t>
      </w:r>
    </w:p>
    <w:p w14:paraId="5CAD8911" w14:textId="77777777" w:rsidR="006F3964" w:rsidRDefault="00336CC3">
      <w:pPr>
        <w:pStyle w:val="PL"/>
        <w:rPr>
          <w:color w:val="808080"/>
        </w:rPr>
      </w:pPr>
      <w:r>
        <w:rPr>
          <w:color w:val="808080"/>
        </w:rPr>
        <w:t>-- TAG-NR-INTER-NODE-DEFINITIONS-END-START</w:t>
      </w:r>
    </w:p>
    <w:p w14:paraId="087035E2" w14:textId="77777777" w:rsidR="006F3964" w:rsidRDefault="006F3964">
      <w:pPr>
        <w:pStyle w:val="PL"/>
      </w:pPr>
    </w:p>
    <w:p w14:paraId="53CFD75F" w14:textId="77777777" w:rsidR="006F3964" w:rsidRDefault="00336CC3">
      <w:pPr>
        <w:pStyle w:val="PL"/>
      </w:pPr>
      <w:r>
        <w:t>END</w:t>
      </w:r>
    </w:p>
    <w:p w14:paraId="67864129" w14:textId="77777777" w:rsidR="006F3964" w:rsidRDefault="006F3964">
      <w:pPr>
        <w:pStyle w:val="PL"/>
      </w:pPr>
    </w:p>
    <w:p w14:paraId="247EA015" w14:textId="77777777" w:rsidR="006F3964" w:rsidRDefault="00336CC3">
      <w:pPr>
        <w:pStyle w:val="PL"/>
        <w:rPr>
          <w:color w:val="808080"/>
        </w:rPr>
      </w:pPr>
      <w:r>
        <w:rPr>
          <w:color w:val="808080"/>
        </w:rPr>
        <w:t>-- TAG-NR-INTER-NODE-DEFINITIONS-END-STOP</w:t>
      </w:r>
    </w:p>
    <w:p w14:paraId="28D00578" w14:textId="77777777" w:rsidR="006F3964" w:rsidRDefault="00336CC3">
      <w:pPr>
        <w:pStyle w:val="PL"/>
        <w:rPr>
          <w:color w:val="808080"/>
        </w:rPr>
      </w:pPr>
      <w:r>
        <w:rPr>
          <w:color w:val="808080"/>
        </w:rPr>
        <w:t>-- ASN1STOP</w:t>
      </w:r>
    </w:p>
    <w:p w14:paraId="4F6E9D24" w14:textId="77777777" w:rsidR="006F3964" w:rsidRDefault="006F3964"/>
    <w:p w14:paraId="618F5208" w14:textId="77777777" w:rsidR="006F3964" w:rsidRDefault="00336CC3">
      <w:pPr>
        <w:pStyle w:val="Heading1"/>
      </w:pPr>
      <w:r>
        <w:br w:type="page"/>
      </w:r>
      <w:bookmarkStart w:id="3617" w:name="_Toc60777646"/>
      <w:bookmarkStart w:id="3618" w:name="_Toc146781798"/>
      <w:r>
        <w:lastRenderedPageBreak/>
        <w:t>12</w:t>
      </w:r>
      <w:r>
        <w:tab/>
      </w:r>
      <w:r>
        <w:rPr>
          <w:szCs w:val="36"/>
        </w:rPr>
        <w:t>Processing delay requirements for RRC procedures</w:t>
      </w:r>
      <w:bookmarkEnd w:id="3617"/>
      <w:bookmarkEnd w:id="3618"/>
    </w:p>
    <w:p w14:paraId="524AE295" w14:textId="77777777" w:rsidR="006F3964" w:rsidRDefault="00336CC3">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DE35AA1" w14:textId="77777777" w:rsidR="006F3964" w:rsidRDefault="00E860E8">
      <w:pPr>
        <w:pStyle w:val="TH"/>
      </w:pPr>
      <w:r>
        <w:rPr>
          <w:noProof/>
        </w:rPr>
        <w:object w:dxaOrig="8229" w:dyaOrig="2738" w14:anchorId="46DC3FD0">
          <v:shape id="_x0000_i1027" type="#_x0000_t75" alt="" style="width:411pt;height:136.1pt;mso-width-percent:0;mso-height-percent:0;mso-width-percent:0;mso-height-percent:0" o:ole="">
            <v:imagedata r:id="rId145" o:title=""/>
          </v:shape>
          <o:OLEObject Type="Embed" ProgID="Visio.Drawing.11" ShapeID="_x0000_i1027" DrawAspect="Content" ObjectID="_1762881799" r:id="rId146"/>
        </w:object>
      </w:r>
    </w:p>
    <w:p w14:paraId="7C8575EC" w14:textId="77777777" w:rsidR="006F3964" w:rsidRDefault="00336CC3">
      <w:pPr>
        <w:pStyle w:val="TF"/>
      </w:pPr>
      <w:r>
        <w:t>Figure 12.1-1: Illustration of RRC procedure delay</w:t>
      </w:r>
    </w:p>
    <w:p w14:paraId="2709CE9B" w14:textId="77777777" w:rsidR="006F3964" w:rsidRDefault="00336CC3">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F3964" w14:paraId="0C5D2EA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E47CB21" w14:textId="77777777" w:rsidR="006F3964" w:rsidRDefault="00336CC3">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63487B04" w14:textId="77777777" w:rsidR="006F3964" w:rsidRDefault="00336CC3">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EA433F9" w14:textId="77777777" w:rsidR="006F3964" w:rsidRDefault="00336CC3">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C6ACA66" w14:textId="77777777" w:rsidR="006F3964" w:rsidRDefault="00336CC3">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7E3771C" w14:textId="77777777" w:rsidR="006F3964" w:rsidRDefault="00336CC3">
            <w:pPr>
              <w:pStyle w:val="TAH"/>
              <w:rPr>
                <w:lang w:eastAsia="sv-SE"/>
              </w:rPr>
            </w:pPr>
            <w:r>
              <w:rPr>
                <w:lang w:eastAsia="sv-SE"/>
              </w:rPr>
              <w:t>Notes</w:t>
            </w:r>
          </w:p>
        </w:tc>
      </w:tr>
      <w:tr w:rsidR="006F3964" w14:paraId="735716C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DD3D9CA" w14:textId="77777777" w:rsidR="006F3964" w:rsidRDefault="00336CC3">
            <w:pPr>
              <w:pStyle w:val="TAL"/>
              <w:rPr>
                <w:lang w:eastAsia="en-GB"/>
              </w:rPr>
            </w:pPr>
            <w:r>
              <w:rPr>
                <w:b/>
                <w:lang w:eastAsia="en-GB"/>
              </w:rPr>
              <w:t>RRC Connection Control Procedures</w:t>
            </w:r>
          </w:p>
        </w:tc>
      </w:tr>
      <w:tr w:rsidR="006F3964" w14:paraId="4EC407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1124C2" w14:textId="77777777" w:rsidR="006F3964" w:rsidRDefault="00336CC3">
            <w:pPr>
              <w:pStyle w:val="TAL"/>
              <w:rPr>
                <w:lang w:eastAsia="en-GB"/>
              </w:rPr>
            </w:pPr>
            <w:r>
              <w:rPr>
                <w:lang w:eastAsia="en-GB"/>
              </w:rPr>
              <w:t>RRC reconfiguration</w:t>
            </w:r>
          </w:p>
          <w:p w14:paraId="7FBC124B" w14:textId="77777777" w:rsidR="006F3964" w:rsidRDefault="006F396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16D622" w14:textId="77777777" w:rsidR="006F3964" w:rsidRDefault="00336CC3">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21BF2E" w14:textId="77777777" w:rsidR="006F3964" w:rsidRDefault="00336CC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AFFFAF" w14:textId="77777777" w:rsidR="006F3964" w:rsidRDefault="00336CC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FF0AA59" w14:textId="77777777" w:rsidR="006F3964" w:rsidRDefault="006F3964">
            <w:pPr>
              <w:pStyle w:val="TAL"/>
              <w:rPr>
                <w:lang w:eastAsia="en-GB"/>
              </w:rPr>
            </w:pPr>
          </w:p>
        </w:tc>
      </w:tr>
      <w:tr w:rsidR="006F3964" w14:paraId="63845C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4D6FC7" w14:textId="77777777" w:rsidR="006F3964" w:rsidRDefault="00336CC3">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C60AE6" w14:textId="77777777" w:rsidR="006F3964" w:rsidRDefault="00336CC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9CD8B9" w14:textId="77777777" w:rsidR="006F3964" w:rsidRDefault="00336CC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32E966" w14:textId="77777777" w:rsidR="006F3964" w:rsidRDefault="00336CC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30F71A" w14:textId="77777777" w:rsidR="006F3964" w:rsidRDefault="006F3964">
            <w:pPr>
              <w:pStyle w:val="TAL"/>
              <w:rPr>
                <w:lang w:eastAsia="en-GB"/>
              </w:rPr>
            </w:pPr>
          </w:p>
        </w:tc>
      </w:tr>
      <w:tr w:rsidR="006F3964" w14:paraId="3D555FA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DC07A9" w14:textId="77777777" w:rsidR="006F3964" w:rsidRDefault="00336CC3">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F1ED4B4" w14:textId="77777777" w:rsidR="006F3964" w:rsidRDefault="00336CC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CD2F653" w14:textId="77777777" w:rsidR="006F3964" w:rsidRDefault="00336CC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440AE96" w14:textId="77777777" w:rsidR="006F3964" w:rsidRDefault="00336CC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0768190" w14:textId="77777777" w:rsidR="006F3964" w:rsidRDefault="006F3964">
            <w:pPr>
              <w:pStyle w:val="TAL"/>
              <w:rPr>
                <w:lang w:eastAsia="en-GB"/>
              </w:rPr>
            </w:pPr>
          </w:p>
        </w:tc>
      </w:tr>
      <w:tr w:rsidR="006F3964" w14:paraId="51B299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448568" w14:textId="77777777" w:rsidR="006F3964" w:rsidRDefault="00336CC3">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2BEAF89" w14:textId="77777777" w:rsidR="006F3964" w:rsidRDefault="00336CC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86102EB" w14:textId="77777777" w:rsidR="006F3964" w:rsidRDefault="00336CC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CB9DDA5" w14:textId="77777777" w:rsidR="006F3964" w:rsidRDefault="00336CC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78C88D" w14:textId="77777777" w:rsidR="006F3964" w:rsidRDefault="006F3964">
            <w:pPr>
              <w:pStyle w:val="TAL"/>
              <w:rPr>
                <w:lang w:eastAsia="en-GB"/>
              </w:rPr>
            </w:pPr>
          </w:p>
        </w:tc>
      </w:tr>
      <w:tr w:rsidR="006F3964" w14:paraId="31FF39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ADDF6D" w14:textId="77777777" w:rsidR="006F3964" w:rsidRDefault="00336CC3">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86134C2" w14:textId="77777777" w:rsidR="006F3964" w:rsidRDefault="00336CC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431E059" w14:textId="77777777" w:rsidR="006F3964" w:rsidRDefault="00336CC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78A96C" w14:textId="77777777" w:rsidR="006F3964" w:rsidRDefault="00336CC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086E14" w14:textId="77777777" w:rsidR="006F3964" w:rsidRDefault="00336CC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673A093" w14:textId="77777777" w:rsidR="006F3964" w:rsidRDefault="00336CC3">
            <w:pPr>
              <w:pStyle w:val="TAL"/>
              <w:rPr>
                <w:lang w:eastAsia="zh-CN"/>
              </w:rPr>
            </w:pPr>
            <w:r>
              <w:rPr>
                <w:lang w:eastAsia="zh-CN"/>
              </w:rPr>
              <w:t>Nseg</w:t>
            </w:r>
          </w:p>
          <w:p w14:paraId="5CE400CA" w14:textId="77777777" w:rsidR="006F3964" w:rsidRDefault="00336CC3">
            <w:pPr>
              <w:pStyle w:val="TAL"/>
              <w:rPr>
                <w:lang w:eastAsia="en-GB"/>
              </w:rPr>
            </w:pPr>
            <w:r>
              <w:rPr>
                <w:lang w:eastAsia="en-GB"/>
              </w:rPr>
              <w:t>is number of RRC segments</w:t>
            </w:r>
          </w:p>
        </w:tc>
      </w:tr>
      <w:tr w:rsidR="006F3964" w14:paraId="1FA85B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5FD136" w14:textId="77777777" w:rsidR="006F3964" w:rsidRDefault="00336CC3">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1E9D099" w14:textId="77777777" w:rsidR="006F3964" w:rsidRDefault="00336CC3">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F4381A" w14:textId="77777777" w:rsidR="006F3964" w:rsidRDefault="00336CC3">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11911F7" w14:textId="77777777" w:rsidR="006F3964" w:rsidRDefault="00336CC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9D30660" w14:textId="77777777" w:rsidR="006F3964" w:rsidRDefault="006F3964">
            <w:pPr>
              <w:pStyle w:val="TAL"/>
              <w:rPr>
                <w:lang w:eastAsia="en-GB"/>
              </w:rPr>
            </w:pPr>
          </w:p>
        </w:tc>
      </w:tr>
      <w:tr w:rsidR="006F3964" w14:paraId="281545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DC79A2" w14:textId="77777777" w:rsidR="006F3964" w:rsidRDefault="00336CC3">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D32F518" w14:textId="77777777" w:rsidR="006F3964" w:rsidRDefault="00336CC3">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6F1913C" w14:textId="77777777" w:rsidR="006F3964" w:rsidRDefault="006F396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7C5D5368"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55A7DB" w14:textId="77777777" w:rsidR="006F3964" w:rsidRDefault="006F3964">
            <w:pPr>
              <w:pStyle w:val="TAL"/>
              <w:rPr>
                <w:lang w:eastAsia="en-GB"/>
              </w:rPr>
            </w:pPr>
          </w:p>
        </w:tc>
      </w:tr>
      <w:tr w:rsidR="006F3964" w14:paraId="5B1D95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223570" w14:textId="77777777" w:rsidR="006F3964" w:rsidRDefault="00336CC3">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268DD3B" w14:textId="77777777" w:rsidR="006F3964" w:rsidRDefault="00336CC3">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BFC0E93" w14:textId="77777777" w:rsidR="006F3964" w:rsidRDefault="00336CC3">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3FC81E0E" w14:textId="77777777" w:rsidR="006F3964" w:rsidRDefault="00336CC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35D447" w14:textId="77777777" w:rsidR="006F3964" w:rsidRDefault="006F3964">
            <w:pPr>
              <w:pStyle w:val="TAL"/>
              <w:rPr>
                <w:lang w:eastAsia="en-GB"/>
              </w:rPr>
            </w:pPr>
          </w:p>
        </w:tc>
      </w:tr>
      <w:tr w:rsidR="006F3964" w14:paraId="3BEAACA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0832BD" w14:textId="77777777" w:rsidR="006F3964" w:rsidRDefault="00336CC3">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8F33A8" w14:textId="77777777" w:rsidR="006F3964" w:rsidRDefault="00336CC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2BD9A50" w14:textId="77777777" w:rsidR="006F3964" w:rsidRDefault="00336CC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ED5A038" w14:textId="77777777" w:rsidR="006F3964" w:rsidRDefault="00336CC3">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4703DD1" w14:textId="77777777" w:rsidR="006F3964" w:rsidRDefault="00336CC3">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1003A9D" w14:textId="77777777" w:rsidR="006F3964" w:rsidRDefault="00336CC3">
            <w:pPr>
              <w:pStyle w:val="TAL"/>
              <w:rPr>
                <w:lang w:eastAsia="sv-SE"/>
              </w:rPr>
            </w:pPr>
            <w:r>
              <w:rPr>
                <w:lang w:eastAsia="sv-SE"/>
              </w:rPr>
              <w:t>In this scenario, the RRC procedure delay [ms] can extend beyond the reception of the UL grant, up to 7 ms.</w:t>
            </w:r>
          </w:p>
          <w:p w14:paraId="10D58203" w14:textId="77777777" w:rsidR="006F3964" w:rsidRDefault="006F3964">
            <w:pPr>
              <w:pStyle w:val="TAL"/>
              <w:rPr>
                <w:lang w:eastAsia="sv-SE"/>
              </w:rPr>
            </w:pPr>
          </w:p>
          <w:p w14:paraId="69E972EC" w14:textId="77777777" w:rsidR="006F3964" w:rsidRDefault="00336CC3">
            <w:pPr>
              <w:pStyle w:val="TAL"/>
              <w:rPr>
                <w:lang w:eastAsia="en-GB"/>
              </w:rPr>
            </w:pPr>
            <w:r>
              <w:rPr>
                <w:lang w:eastAsia="sv-SE"/>
              </w:rPr>
              <w:t>For other cases, Value = 10 applies.</w:t>
            </w:r>
          </w:p>
        </w:tc>
      </w:tr>
      <w:tr w:rsidR="006F3964" w14:paraId="666256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EEC2EF" w14:textId="77777777" w:rsidR="006F3964" w:rsidRDefault="00336CC3">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6B9281C" w14:textId="77777777" w:rsidR="006F3964" w:rsidRDefault="00336CC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844997B" w14:textId="77777777" w:rsidR="006F3964" w:rsidRDefault="00336CC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AC0DF53" w14:textId="77777777" w:rsidR="006F3964" w:rsidRDefault="00336CC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442C40" w14:textId="77777777" w:rsidR="006F3964" w:rsidRDefault="006F3964">
            <w:pPr>
              <w:pStyle w:val="TAL"/>
              <w:rPr>
                <w:lang w:eastAsia="en-GB"/>
              </w:rPr>
            </w:pPr>
          </w:p>
        </w:tc>
      </w:tr>
      <w:tr w:rsidR="006F3964" w14:paraId="728AB0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9BC415" w14:textId="77777777" w:rsidR="006F3964" w:rsidRDefault="00336CC3">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BE43F4" w14:textId="77777777" w:rsidR="006F3964" w:rsidRDefault="00336CC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541B7D0" w14:textId="77777777" w:rsidR="006F3964" w:rsidRDefault="00336CC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5358E0A" w14:textId="77777777" w:rsidR="006F3964" w:rsidRDefault="00336CC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296E98E" w14:textId="77777777" w:rsidR="006F3964" w:rsidRDefault="006F3964">
            <w:pPr>
              <w:pStyle w:val="TAL"/>
              <w:rPr>
                <w:lang w:eastAsia="en-GB"/>
              </w:rPr>
            </w:pPr>
          </w:p>
        </w:tc>
      </w:tr>
      <w:tr w:rsidR="006F3964" w14:paraId="5BA9EA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AF3A84" w14:textId="77777777" w:rsidR="006F3964" w:rsidRDefault="00336CC3">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664C806" w14:textId="77777777" w:rsidR="006F3964" w:rsidRDefault="00336CC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35A617F" w14:textId="77777777" w:rsidR="006F3964" w:rsidRDefault="00336CC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D5B44BD" w14:textId="77777777" w:rsidR="006F3964" w:rsidRDefault="00336CC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168ED63" w14:textId="77777777" w:rsidR="006F3964" w:rsidRDefault="00336CC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167CA02" w14:textId="77777777" w:rsidR="006F3964" w:rsidRDefault="00336CC3">
            <w:pPr>
              <w:pStyle w:val="TAL"/>
              <w:rPr>
                <w:lang w:eastAsia="zh-CN"/>
              </w:rPr>
            </w:pPr>
            <w:r>
              <w:rPr>
                <w:lang w:eastAsia="zh-CN"/>
              </w:rPr>
              <w:t>Nseg</w:t>
            </w:r>
          </w:p>
          <w:p w14:paraId="55BD5670" w14:textId="77777777" w:rsidR="006F3964" w:rsidRDefault="00336CC3">
            <w:pPr>
              <w:pStyle w:val="TAL"/>
              <w:rPr>
                <w:lang w:eastAsia="en-GB"/>
              </w:rPr>
            </w:pPr>
            <w:r>
              <w:rPr>
                <w:lang w:eastAsia="en-GB"/>
              </w:rPr>
              <w:t>is number of RRC segments</w:t>
            </w:r>
          </w:p>
        </w:tc>
      </w:tr>
      <w:tr w:rsidR="006F3964" w14:paraId="392A51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A41ADF" w14:textId="77777777" w:rsidR="006F3964" w:rsidRDefault="00336CC3">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2A796C8" w14:textId="77777777" w:rsidR="006F3964" w:rsidRDefault="00336CC3">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2505239" w14:textId="77777777" w:rsidR="006F3964" w:rsidRDefault="00336CC3">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E6F06D5" w14:textId="77777777" w:rsidR="006F3964" w:rsidRDefault="00336CC3">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4660713" w14:textId="77777777" w:rsidR="006F3964" w:rsidRDefault="006F3964">
            <w:pPr>
              <w:pStyle w:val="TAL"/>
              <w:rPr>
                <w:lang w:eastAsia="en-GB"/>
              </w:rPr>
            </w:pPr>
          </w:p>
        </w:tc>
      </w:tr>
      <w:tr w:rsidR="006F3964" w14:paraId="31C6BDD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78EF12B" w14:textId="77777777" w:rsidR="006F3964" w:rsidRDefault="00336CC3">
            <w:pPr>
              <w:pStyle w:val="TAL"/>
              <w:rPr>
                <w:b/>
                <w:bCs/>
                <w:lang w:eastAsia="en-GB"/>
              </w:rPr>
            </w:pPr>
            <w:r>
              <w:rPr>
                <w:b/>
                <w:bCs/>
                <w:lang w:eastAsia="en-GB"/>
              </w:rPr>
              <w:t>Inter RAT mobility</w:t>
            </w:r>
          </w:p>
        </w:tc>
      </w:tr>
      <w:tr w:rsidR="006F3964" w14:paraId="67A595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6E8673" w14:textId="77777777" w:rsidR="006F3964" w:rsidRDefault="00336CC3">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28C857" w14:textId="77777777" w:rsidR="006F3964" w:rsidRDefault="00336CC3">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69A6DED" w14:textId="77777777" w:rsidR="006F3964" w:rsidRDefault="00336CC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D77D90A"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9CE3A76" w14:textId="77777777" w:rsidR="006F3964" w:rsidRDefault="00336CC3">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F3964" w14:paraId="6A9228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526D41" w14:textId="77777777" w:rsidR="006F3964" w:rsidRDefault="00336CC3">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336364C" w14:textId="77777777" w:rsidR="006F3964" w:rsidRDefault="00336CC3">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41CDD9BA" w14:textId="77777777" w:rsidR="006F3964" w:rsidRDefault="006F396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1267F6D"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F33DAF" w14:textId="77777777" w:rsidR="006F3964" w:rsidRDefault="00336CC3">
            <w:pPr>
              <w:pStyle w:val="TAL"/>
              <w:rPr>
                <w:lang w:eastAsia="en-GB"/>
              </w:rPr>
            </w:pPr>
            <w:r>
              <w:rPr>
                <w:lang w:eastAsia="en-GB"/>
              </w:rPr>
              <w:t>The performance of this procedure is specified in TS 38.133 [14], clauses 6.1.2.1.2 and 6.1.2.2.2.</w:t>
            </w:r>
          </w:p>
        </w:tc>
      </w:tr>
      <w:tr w:rsidR="006F3964" w14:paraId="50128F9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1C631A" w14:textId="77777777" w:rsidR="006F3964" w:rsidRDefault="00336CC3">
            <w:pPr>
              <w:pStyle w:val="TAL"/>
              <w:rPr>
                <w:b/>
                <w:bCs/>
                <w:lang w:eastAsia="en-GB"/>
              </w:rPr>
            </w:pPr>
            <w:r>
              <w:rPr>
                <w:b/>
                <w:bCs/>
                <w:lang w:eastAsia="en-GB"/>
              </w:rPr>
              <w:t>Other procedures</w:t>
            </w:r>
          </w:p>
        </w:tc>
      </w:tr>
      <w:tr w:rsidR="006F3964" w14:paraId="7F282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1CA2EC" w14:textId="77777777" w:rsidR="006F3964" w:rsidRDefault="00336CC3">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CA3219C" w14:textId="77777777" w:rsidR="006F3964" w:rsidRDefault="006F396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94D2A7A" w14:textId="77777777" w:rsidR="006F3964" w:rsidRDefault="00336CC3">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06344C3" w14:textId="77777777" w:rsidR="006F3964" w:rsidRDefault="00336CC3">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B51E0C1" w14:textId="77777777" w:rsidR="006F3964" w:rsidRDefault="006F3964">
            <w:pPr>
              <w:pStyle w:val="TAL"/>
              <w:rPr>
                <w:lang w:eastAsia="en-GB"/>
              </w:rPr>
            </w:pPr>
          </w:p>
        </w:tc>
      </w:tr>
      <w:tr w:rsidR="006F3964" w14:paraId="6A9AA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44D350" w14:textId="77777777" w:rsidR="006F3964" w:rsidRDefault="00336CC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56B7D9A" w14:textId="77777777" w:rsidR="006F3964" w:rsidRDefault="00336CC3">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7BE591B" w14:textId="77777777" w:rsidR="006F3964" w:rsidRDefault="00336CC3">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6D4AB0" w14:textId="77777777" w:rsidR="006F3964" w:rsidRDefault="00336CC3">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7D6E84D" w14:textId="77777777" w:rsidR="006F3964" w:rsidRDefault="006F3964">
            <w:pPr>
              <w:pStyle w:val="TAL"/>
              <w:rPr>
                <w:lang w:eastAsia="en-GB"/>
              </w:rPr>
            </w:pPr>
          </w:p>
        </w:tc>
      </w:tr>
      <w:tr w:rsidR="006F3964" w14:paraId="4396CF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BE1C3C" w14:textId="77777777" w:rsidR="006F3964" w:rsidRDefault="00336CC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A4E032F" w14:textId="77777777" w:rsidR="006F3964" w:rsidRDefault="00336CC3">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DD16AA" w14:textId="77777777" w:rsidR="006F3964" w:rsidRDefault="00336CC3">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5BB4383" w14:textId="77777777" w:rsidR="006F3964" w:rsidRDefault="00336CC3">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C19C491" w14:textId="77777777" w:rsidR="006F3964" w:rsidRDefault="006F3964">
            <w:pPr>
              <w:pStyle w:val="TAL"/>
              <w:rPr>
                <w:lang w:eastAsia="en-GB"/>
              </w:rPr>
            </w:pPr>
          </w:p>
        </w:tc>
      </w:tr>
      <w:tr w:rsidR="006F3964" w14:paraId="56AA6B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A57579" w14:textId="77777777" w:rsidR="006F3964" w:rsidRDefault="00336CC3">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598523C" w14:textId="77777777" w:rsidR="006F3964" w:rsidRDefault="00336CC3">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F97B93E" w14:textId="77777777" w:rsidR="006F3964" w:rsidRDefault="00336CC3">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AAA3327" w14:textId="77777777" w:rsidR="006F3964" w:rsidRDefault="00336CC3">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E79186B" w14:textId="77777777" w:rsidR="006F3964" w:rsidRDefault="006F3964">
            <w:pPr>
              <w:pStyle w:val="TAL"/>
              <w:rPr>
                <w:lang w:eastAsia="en-GB"/>
              </w:rPr>
            </w:pPr>
          </w:p>
        </w:tc>
      </w:tr>
      <w:tr w:rsidR="006F3964" w14:paraId="39D6A30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F0DB01" w14:textId="77777777" w:rsidR="006F3964" w:rsidRDefault="00336CC3">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D0EA06F" w14:textId="77777777" w:rsidR="006F3964" w:rsidRDefault="00336CC3">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52DB1D1" w14:textId="77777777" w:rsidR="006F3964" w:rsidRDefault="00336CC3">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50B838F" w14:textId="77777777" w:rsidR="006F3964" w:rsidRDefault="00336CC3">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5C2B641" w14:textId="77777777" w:rsidR="006F3964" w:rsidRDefault="006F3964">
            <w:pPr>
              <w:pStyle w:val="TAL"/>
              <w:rPr>
                <w:lang w:eastAsia="en-GB"/>
              </w:rPr>
            </w:pPr>
          </w:p>
        </w:tc>
      </w:tr>
      <w:tr w:rsidR="006F3964" w14:paraId="261F14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38D4A0" w14:textId="77777777" w:rsidR="006F3964" w:rsidRDefault="00336CC3">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41E7D9" w14:textId="77777777" w:rsidR="006F3964" w:rsidRDefault="00336CC3">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8685510" w14:textId="77777777" w:rsidR="006F3964" w:rsidRDefault="006F396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5940993"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40202C" w14:textId="77777777" w:rsidR="006F3964" w:rsidRDefault="00336CC3">
            <w:pPr>
              <w:pStyle w:val="TAL"/>
              <w:rPr>
                <w:lang w:eastAsia="en-GB"/>
              </w:rPr>
            </w:pPr>
            <w:r>
              <w:rPr>
                <w:lang w:eastAsia="en-GB"/>
              </w:rPr>
              <w:t>The UE shall apply the performance requirements of the RRC message included within the DLInformationTransferMRDC message.</w:t>
            </w:r>
          </w:p>
        </w:tc>
      </w:tr>
      <w:tr w:rsidR="006F3964" w14:paraId="2B9A6F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68D86A" w14:textId="77777777" w:rsidR="006F3964" w:rsidRDefault="00336CC3">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E430A62" w14:textId="77777777" w:rsidR="006F3964" w:rsidRDefault="006F396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CF2546D" w14:textId="77777777" w:rsidR="006F3964" w:rsidRDefault="00336CC3">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9DB922"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D4179A" w14:textId="77777777" w:rsidR="006F3964" w:rsidRDefault="006F3964">
            <w:pPr>
              <w:pStyle w:val="TAL"/>
              <w:rPr>
                <w:lang w:eastAsia="en-GB"/>
              </w:rPr>
            </w:pPr>
          </w:p>
        </w:tc>
      </w:tr>
      <w:tr w:rsidR="006F3964" w14:paraId="603303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AF7616" w14:textId="77777777" w:rsidR="006F3964" w:rsidRDefault="00336CC3">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21D63" w14:textId="77777777" w:rsidR="006F3964" w:rsidRDefault="006F396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3E07F3" w14:textId="77777777" w:rsidR="006F3964" w:rsidRDefault="00336CC3">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7C3DCD3"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FB8BE8" w14:textId="77777777" w:rsidR="006F3964" w:rsidRDefault="006F3964">
            <w:pPr>
              <w:pStyle w:val="TAL"/>
              <w:rPr>
                <w:lang w:eastAsia="en-GB"/>
              </w:rPr>
            </w:pPr>
          </w:p>
        </w:tc>
      </w:tr>
      <w:tr w:rsidR="006F3964" w14:paraId="7FDC5B7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19EC2A" w14:textId="77777777" w:rsidR="006F3964" w:rsidRDefault="00336CC3">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1D85D69C" w14:textId="77777777" w:rsidR="006F3964" w:rsidRDefault="006F396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86DFDC" w14:textId="77777777" w:rsidR="006F3964" w:rsidRDefault="00336CC3">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B46D5CE"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7854CB3" w14:textId="77777777" w:rsidR="006F3964" w:rsidRDefault="006F3964">
            <w:pPr>
              <w:pStyle w:val="TAL"/>
              <w:rPr>
                <w:lang w:eastAsia="en-GB"/>
              </w:rPr>
            </w:pPr>
          </w:p>
        </w:tc>
      </w:tr>
    </w:tbl>
    <w:p w14:paraId="43AD1E3F" w14:textId="77777777" w:rsidR="006F3964" w:rsidRDefault="006F3964"/>
    <w:p w14:paraId="636E3E36" w14:textId="77777777" w:rsidR="006F3964" w:rsidRDefault="00336CC3">
      <w:pPr>
        <w:pStyle w:val="Heading8"/>
      </w:pPr>
      <w:bookmarkStart w:id="3619" w:name="_Toc146781799"/>
      <w:bookmarkStart w:id="3620" w:name="_Toc60777647"/>
      <w:r>
        <w:lastRenderedPageBreak/>
        <w:t>Annex A (informative):</w:t>
      </w:r>
      <w:r>
        <w:tab/>
        <w:t>Guidelines, mainly on use of ASN.1</w:t>
      </w:r>
      <w:bookmarkEnd w:id="3619"/>
      <w:bookmarkEnd w:id="3620"/>
    </w:p>
    <w:p w14:paraId="175589F7" w14:textId="77777777" w:rsidR="006F3964" w:rsidRDefault="00336CC3">
      <w:pPr>
        <w:pStyle w:val="Heading1"/>
      </w:pPr>
      <w:bookmarkStart w:id="3621" w:name="_Toc146781800"/>
      <w:bookmarkStart w:id="3622" w:name="_Toc60777648"/>
      <w:r>
        <w:t>A.1</w:t>
      </w:r>
      <w:r>
        <w:tab/>
        <w:t>Introduction</w:t>
      </w:r>
      <w:bookmarkEnd w:id="3621"/>
      <w:bookmarkEnd w:id="3622"/>
    </w:p>
    <w:p w14:paraId="479A953B" w14:textId="77777777" w:rsidR="006F3964" w:rsidRDefault="00336CC3">
      <w:r>
        <w:t>The following clauses contain guidelines for the specification of RRC protocol data units (PDUs) with ASN.1.</w:t>
      </w:r>
    </w:p>
    <w:p w14:paraId="105BE3BC" w14:textId="77777777" w:rsidR="006F3964" w:rsidRDefault="00336CC3">
      <w:pPr>
        <w:pStyle w:val="Heading1"/>
      </w:pPr>
      <w:bookmarkStart w:id="3623" w:name="_Toc60777649"/>
      <w:bookmarkStart w:id="3624" w:name="_Toc146781801"/>
      <w:r>
        <w:t>A.2</w:t>
      </w:r>
      <w:r>
        <w:tab/>
        <w:t>Procedural specification</w:t>
      </w:r>
      <w:bookmarkEnd w:id="3623"/>
      <w:bookmarkEnd w:id="3624"/>
    </w:p>
    <w:p w14:paraId="303C5AF8" w14:textId="77777777" w:rsidR="006F3964" w:rsidRDefault="00336CC3">
      <w:pPr>
        <w:pStyle w:val="Heading2"/>
      </w:pPr>
      <w:bookmarkStart w:id="3625" w:name="_Toc146781802"/>
      <w:bookmarkStart w:id="3626" w:name="_Toc60777650"/>
      <w:r>
        <w:t>A.2.1</w:t>
      </w:r>
      <w:r>
        <w:tab/>
        <w:t>General principles</w:t>
      </w:r>
      <w:bookmarkEnd w:id="3625"/>
      <w:bookmarkEnd w:id="3626"/>
    </w:p>
    <w:p w14:paraId="167AB45D" w14:textId="77777777" w:rsidR="006F3964" w:rsidRDefault="00336CC3">
      <w:r>
        <w:t>The procedural specification provides an overall high level description regarding the UE behaviour in a particular scenario.</w:t>
      </w:r>
    </w:p>
    <w:p w14:paraId="7C660635" w14:textId="77777777" w:rsidR="006F3964" w:rsidRDefault="00336CC3">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10928D2" w14:textId="77777777" w:rsidR="006F3964" w:rsidRDefault="00336CC3">
      <w:r>
        <w:t>Likewise, the procedural specification need not specify the UE requirements regarding the setting of fields within the messages that are sent to the network i.e. this may also be covered by the PDU specification.</w:t>
      </w:r>
    </w:p>
    <w:p w14:paraId="076FED04" w14:textId="77777777" w:rsidR="006F3964" w:rsidRDefault="00336CC3">
      <w:pPr>
        <w:pStyle w:val="Heading2"/>
      </w:pPr>
      <w:bookmarkStart w:id="3627" w:name="_Toc146781803"/>
      <w:bookmarkStart w:id="3628" w:name="_Toc60777651"/>
      <w:r>
        <w:t>A.2.2</w:t>
      </w:r>
      <w:r>
        <w:tab/>
        <w:t>More detailed aspects</w:t>
      </w:r>
      <w:bookmarkEnd w:id="3627"/>
      <w:bookmarkEnd w:id="3628"/>
    </w:p>
    <w:p w14:paraId="6BE45524" w14:textId="77777777" w:rsidR="006F3964" w:rsidRDefault="00336CC3">
      <w:r>
        <w:t>The following more detailed conventions should be used:</w:t>
      </w:r>
    </w:p>
    <w:p w14:paraId="31A34A1A" w14:textId="77777777" w:rsidR="006F3964" w:rsidRDefault="00336CC3">
      <w:pPr>
        <w:pStyle w:val="B1"/>
      </w:pPr>
      <w:r>
        <w:t>-</w:t>
      </w:r>
      <w:r>
        <w:tab/>
        <w:t>Bullets:</w:t>
      </w:r>
    </w:p>
    <w:p w14:paraId="605EA361" w14:textId="77777777" w:rsidR="006F3964" w:rsidRDefault="00336CC3">
      <w:pPr>
        <w:pStyle w:val="B2"/>
      </w:pPr>
      <w:r>
        <w:t>-</w:t>
      </w:r>
      <w:r>
        <w:tab/>
        <w:t>Capitals should be used in the same manner as in other parts of the procedural text i.e. in most cases no capital applies since the bullets are part of the sentence starting with 'The UE shall:'</w:t>
      </w:r>
    </w:p>
    <w:p w14:paraId="29AEBB92" w14:textId="77777777" w:rsidR="006F3964" w:rsidRDefault="00336CC3">
      <w:pPr>
        <w:pStyle w:val="B2"/>
      </w:pPr>
      <w:r>
        <w:t>-</w:t>
      </w:r>
      <w:r>
        <w:tab/>
        <w:t>All bullets, including the last one in a clause, should end with a semi-colon i.e. an ';.</w:t>
      </w:r>
    </w:p>
    <w:p w14:paraId="2F5EA921" w14:textId="77777777" w:rsidR="006F3964" w:rsidRDefault="00336CC3">
      <w:pPr>
        <w:pStyle w:val="B1"/>
      </w:pPr>
      <w:r>
        <w:t>-</w:t>
      </w:r>
      <w:r>
        <w:tab/>
        <w:t>Conditions:</w:t>
      </w:r>
    </w:p>
    <w:p w14:paraId="5D8B2FB4" w14:textId="77777777" w:rsidR="006F3964" w:rsidRDefault="00336CC3">
      <w:pPr>
        <w:pStyle w:val="B2"/>
      </w:pPr>
      <w:r>
        <w:t>-</w:t>
      </w:r>
      <w:r>
        <w:tab/>
        <w:t>Whenever multiple conditions apply, a semi-colon should be used at the end of each conditions with the exception of the last one, i.e. as in 'if cond1, or cond2.</w:t>
      </w:r>
    </w:p>
    <w:p w14:paraId="3FB1E8A1" w14:textId="77777777" w:rsidR="006F3964" w:rsidRDefault="00336CC3">
      <w:pPr>
        <w:pStyle w:val="Heading1"/>
      </w:pPr>
      <w:bookmarkStart w:id="3629" w:name="_Toc60777652"/>
      <w:bookmarkStart w:id="3630" w:name="_Toc146781804"/>
      <w:r>
        <w:lastRenderedPageBreak/>
        <w:t>A.3</w:t>
      </w:r>
      <w:r>
        <w:tab/>
        <w:t>PDU specification</w:t>
      </w:r>
      <w:bookmarkEnd w:id="3629"/>
      <w:bookmarkEnd w:id="3630"/>
    </w:p>
    <w:p w14:paraId="273632F8" w14:textId="77777777" w:rsidR="006F3964" w:rsidRDefault="00336CC3">
      <w:pPr>
        <w:pStyle w:val="Heading2"/>
      </w:pPr>
      <w:bookmarkStart w:id="3631" w:name="_Toc60777653"/>
      <w:bookmarkStart w:id="3632" w:name="_Toc146781805"/>
      <w:r>
        <w:t>A.3.1</w:t>
      </w:r>
      <w:r>
        <w:tab/>
        <w:t>General principles</w:t>
      </w:r>
      <w:bookmarkEnd w:id="3631"/>
      <w:bookmarkEnd w:id="3632"/>
    </w:p>
    <w:p w14:paraId="654E1CB3" w14:textId="77777777" w:rsidR="006F3964" w:rsidRDefault="00336CC3">
      <w:pPr>
        <w:pStyle w:val="Heading3"/>
      </w:pPr>
      <w:bookmarkStart w:id="3633" w:name="_Toc60777654"/>
      <w:bookmarkStart w:id="3634" w:name="_Toc146781806"/>
      <w:r>
        <w:t>A.3.1.1</w:t>
      </w:r>
      <w:r>
        <w:tab/>
        <w:t xml:space="preserve">ASN.1 </w:t>
      </w:r>
      <w:bookmarkEnd w:id="3633"/>
      <w:r>
        <w:t>clauses</w:t>
      </w:r>
      <w:bookmarkEnd w:id="3634"/>
    </w:p>
    <w:p w14:paraId="00AFD93F" w14:textId="77777777" w:rsidR="006F3964" w:rsidRDefault="00336CC3">
      <w:r>
        <w:t>The RRC PDU contents are formally and completely described using abstract syntax notation (ASN.1), see X.680 [6], X.681 [7].</w:t>
      </w:r>
    </w:p>
    <w:p w14:paraId="752DEDAC" w14:textId="77777777" w:rsidR="006F3964" w:rsidRDefault="00336CC3">
      <w:r>
        <w:t>The complete ASN.1 code is divided into a number of ASN.1 clauses in the specifications. In order to facilitate the extraction of the complete ASN.1 code from the specification, each ASN.1 clause begins with the following:</w:t>
      </w:r>
    </w:p>
    <w:p w14:paraId="7E03CAA1" w14:textId="77777777" w:rsidR="006F3964" w:rsidRDefault="00336CC3">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81847C" w14:textId="77777777" w:rsidR="006F3964" w:rsidRDefault="00336CC3">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DC48EF1" w14:textId="77777777" w:rsidR="006F3964" w:rsidRDefault="00336CC3">
      <w:r>
        <w:t>Similarly, each ASN.1 clause ends with the following:</w:t>
      </w:r>
    </w:p>
    <w:p w14:paraId="28ACA42B" w14:textId="77777777" w:rsidR="006F3964" w:rsidRDefault="00336CC3">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222DFC4" w14:textId="77777777" w:rsidR="006F3964" w:rsidRDefault="00336CC3">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F0306" w14:textId="77777777" w:rsidR="006F3964" w:rsidRDefault="00336CC3">
      <w:r>
        <w:t>This results in the following tags:</w:t>
      </w:r>
    </w:p>
    <w:p w14:paraId="0253C617" w14:textId="77777777" w:rsidR="006F3964" w:rsidRDefault="00336CC3">
      <w:pPr>
        <w:pStyle w:val="PL"/>
        <w:rPr>
          <w:color w:val="808080"/>
        </w:rPr>
      </w:pPr>
      <w:r>
        <w:rPr>
          <w:color w:val="808080"/>
        </w:rPr>
        <w:t>-- ASN1START</w:t>
      </w:r>
    </w:p>
    <w:p w14:paraId="62E320B8" w14:textId="77777777" w:rsidR="006F3964" w:rsidRDefault="00336CC3">
      <w:pPr>
        <w:pStyle w:val="PL"/>
        <w:rPr>
          <w:color w:val="808080"/>
        </w:rPr>
      </w:pPr>
      <w:r>
        <w:rPr>
          <w:color w:val="808080"/>
        </w:rPr>
        <w:t>-- TAG-NAME-START</w:t>
      </w:r>
    </w:p>
    <w:p w14:paraId="3E6B0DCF" w14:textId="77777777" w:rsidR="006F3964" w:rsidRDefault="006F3964">
      <w:pPr>
        <w:pStyle w:val="PL"/>
      </w:pPr>
    </w:p>
    <w:p w14:paraId="2BFD9C50" w14:textId="77777777" w:rsidR="006F3964" w:rsidRDefault="00336CC3">
      <w:pPr>
        <w:pStyle w:val="PL"/>
        <w:rPr>
          <w:color w:val="808080"/>
        </w:rPr>
      </w:pPr>
      <w:r>
        <w:rPr>
          <w:color w:val="808080"/>
        </w:rPr>
        <w:t>-- TAG-NAME-STOP</w:t>
      </w:r>
    </w:p>
    <w:p w14:paraId="3B6261EF" w14:textId="77777777" w:rsidR="006F3964" w:rsidRDefault="00336CC3">
      <w:pPr>
        <w:pStyle w:val="PL"/>
        <w:rPr>
          <w:color w:val="808080"/>
        </w:rPr>
      </w:pPr>
      <w:r>
        <w:rPr>
          <w:color w:val="808080"/>
        </w:rPr>
        <w:t>-- ASN1STOP</w:t>
      </w:r>
    </w:p>
    <w:p w14:paraId="4853E27E" w14:textId="77777777" w:rsidR="006F3964" w:rsidRDefault="006F3964"/>
    <w:p w14:paraId="5524DF5A" w14:textId="77777777" w:rsidR="006F3964" w:rsidRDefault="00336CC3">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9968E6" w14:textId="77777777" w:rsidR="006F3964" w:rsidRDefault="00336CC3">
      <w:pPr>
        <w:pStyle w:val="NO"/>
      </w:pPr>
      <w:r>
        <w:lastRenderedPageBreak/>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259F3EE" w14:textId="77777777" w:rsidR="006F3964" w:rsidRDefault="00336CC3">
      <w:pPr>
        <w:pStyle w:val="Heading3"/>
      </w:pPr>
      <w:bookmarkStart w:id="3635" w:name="_Toc146781807"/>
      <w:bookmarkStart w:id="3636" w:name="_Toc60777655"/>
      <w:r>
        <w:t>A.3.1.2</w:t>
      </w:r>
      <w:r>
        <w:tab/>
        <w:t>ASN.1 identifier naming conventions</w:t>
      </w:r>
      <w:bookmarkEnd w:id="3635"/>
      <w:bookmarkEnd w:id="3636"/>
    </w:p>
    <w:p w14:paraId="5FEFCA07" w14:textId="77777777" w:rsidR="006F3964" w:rsidRDefault="00336CC3">
      <w:r>
        <w:t>The naming of identifiers (i.e., the ASN.1 field and type identifiers) should be based on the following guidelines:</w:t>
      </w:r>
    </w:p>
    <w:p w14:paraId="0D2653D9" w14:textId="77777777" w:rsidR="006F3964" w:rsidRDefault="00336CC3">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B757D" w14:textId="77777777" w:rsidR="006F3964" w:rsidRDefault="00336CC3">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F870517" w14:textId="77777777" w:rsidR="006F3964" w:rsidRDefault="00336CC3">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9DB248A" w14:textId="77777777" w:rsidR="006F3964" w:rsidRDefault="00336CC3">
      <w:pPr>
        <w:pStyle w:val="B1"/>
      </w:pPr>
      <w:r>
        <w:t>-</w:t>
      </w:r>
      <w:r>
        <w:tab/>
        <w:t>Identifiers should convey the meaning of the identifier and should avoid adding unnecessary postfixes (e.g. abstractions like 'Info') for the name.</w:t>
      </w:r>
    </w:p>
    <w:p w14:paraId="27158C2A" w14:textId="77777777" w:rsidR="006F3964" w:rsidRDefault="00336CC3">
      <w:pPr>
        <w:pStyle w:val="B1"/>
      </w:pPr>
      <w:r>
        <w:t>-</w:t>
      </w:r>
      <w:r>
        <w:tab/>
        <w:t>Identifiers that are likely to be keywords of some language, especially widely used languages, such as C++ or Java, should be avoided to the extent possible.</w:t>
      </w:r>
    </w:p>
    <w:p w14:paraId="00AEEC6C" w14:textId="77777777" w:rsidR="006F3964" w:rsidRDefault="00336CC3">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1B09172" w14:textId="77777777" w:rsidR="006F3964" w:rsidRDefault="00336CC3">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DC8B4AD" w14:textId="77777777" w:rsidR="006F3964" w:rsidRDefault="00336CC3">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C85C97" w14:textId="77777777" w:rsidR="006F3964" w:rsidRDefault="00336CC3">
      <w:pPr>
        <w:pStyle w:val="B1"/>
      </w:pPr>
      <w:r>
        <w:t>-</w:t>
      </w:r>
      <w:r>
        <w:tab/>
        <w:t>It should be avoided to use field identifiers with the same name within the elements of a CHOICE, including using a CHOICE inside a SEQUENCE (to avoid certain compiler errors).</w:t>
      </w:r>
    </w:p>
    <w:p w14:paraId="7C94DD8D" w14:textId="77777777" w:rsidR="006F3964" w:rsidRDefault="00336CC3">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F3964" w14:paraId="03A8946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6045C1C" w14:textId="77777777" w:rsidR="006F3964" w:rsidRDefault="00336CC3">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04EA1F9" w14:textId="77777777" w:rsidR="006F3964" w:rsidRDefault="00336CC3">
            <w:pPr>
              <w:pStyle w:val="TAH"/>
              <w:rPr>
                <w:lang w:eastAsia="en-GB"/>
              </w:rPr>
            </w:pPr>
            <w:r>
              <w:rPr>
                <w:lang w:eastAsia="en-GB"/>
              </w:rPr>
              <w:t>Abbreviated word</w:t>
            </w:r>
          </w:p>
        </w:tc>
      </w:tr>
      <w:tr w:rsidR="006F3964" w14:paraId="5FB0ED1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5280DE" w14:textId="77777777" w:rsidR="006F3964" w:rsidRDefault="00336CC3">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926C718" w14:textId="77777777" w:rsidR="006F3964" w:rsidRDefault="00336CC3">
            <w:pPr>
              <w:pStyle w:val="TAL"/>
              <w:rPr>
                <w:lang w:eastAsia="en-GB"/>
              </w:rPr>
            </w:pPr>
            <w:r>
              <w:rPr>
                <w:lang w:eastAsia="en-GB"/>
              </w:rPr>
              <w:t>Configuration</w:t>
            </w:r>
          </w:p>
        </w:tc>
      </w:tr>
      <w:tr w:rsidR="006F3964" w14:paraId="52DAB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8356B5" w14:textId="77777777" w:rsidR="006F3964" w:rsidRDefault="00336CC3">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6A213B4" w14:textId="77777777" w:rsidR="006F3964" w:rsidRDefault="00336CC3">
            <w:pPr>
              <w:pStyle w:val="TAL"/>
              <w:rPr>
                <w:lang w:eastAsia="en-GB"/>
              </w:rPr>
            </w:pPr>
            <w:r>
              <w:rPr>
                <w:lang w:eastAsia="en-GB"/>
              </w:rPr>
              <w:t>Downlink</w:t>
            </w:r>
          </w:p>
        </w:tc>
      </w:tr>
      <w:tr w:rsidR="006F3964" w14:paraId="272EE0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E54997" w14:textId="77777777" w:rsidR="006F3964" w:rsidRDefault="00336CC3">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9450072" w14:textId="77777777" w:rsidR="006F3964" w:rsidRDefault="00336CC3">
            <w:pPr>
              <w:pStyle w:val="TAL"/>
              <w:rPr>
                <w:lang w:eastAsia="en-GB"/>
              </w:rPr>
            </w:pPr>
            <w:r>
              <w:rPr>
                <w:lang w:eastAsia="en-GB"/>
              </w:rPr>
              <w:t>Extension</w:t>
            </w:r>
          </w:p>
        </w:tc>
      </w:tr>
      <w:tr w:rsidR="006F3964" w14:paraId="661216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55DC8A" w14:textId="77777777" w:rsidR="006F3964" w:rsidRDefault="00336CC3">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14FA6C1B" w14:textId="77777777" w:rsidR="006F3964" w:rsidRDefault="00336CC3">
            <w:pPr>
              <w:pStyle w:val="TAL"/>
              <w:rPr>
                <w:lang w:eastAsia="en-GB"/>
              </w:rPr>
            </w:pPr>
            <w:r>
              <w:rPr>
                <w:lang w:eastAsia="en-GB"/>
              </w:rPr>
              <w:t>Frequency</w:t>
            </w:r>
          </w:p>
        </w:tc>
      </w:tr>
      <w:tr w:rsidR="006F3964" w14:paraId="211DD63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FE01DB" w14:textId="77777777" w:rsidR="006F3964" w:rsidRDefault="00336CC3">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19A222C" w14:textId="77777777" w:rsidR="006F3964" w:rsidRDefault="00336CC3">
            <w:pPr>
              <w:pStyle w:val="TAL"/>
              <w:rPr>
                <w:lang w:eastAsia="en-GB"/>
              </w:rPr>
            </w:pPr>
            <w:r>
              <w:rPr>
                <w:lang w:eastAsia="en-GB"/>
              </w:rPr>
              <w:t>Identity</w:t>
            </w:r>
          </w:p>
        </w:tc>
      </w:tr>
      <w:tr w:rsidR="006F3964" w14:paraId="70579A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B0BD5A" w14:textId="77777777" w:rsidR="006F3964" w:rsidRDefault="00336CC3">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75CDB58" w14:textId="77777777" w:rsidR="006F3964" w:rsidRDefault="00336CC3">
            <w:pPr>
              <w:pStyle w:val="TAL"/>
              <w:rPr>
                <w:lang w:eastAsia="en-GB"/>
              </w:rPr>
            </w:pPr>
            <w:r>
              <w:rPr>
                <w:lang w:eastAsia="en-GB"/>
              </w:rPr>
              <w:t>Indication</w:t>
            </w:r>
          </w:p>
        </w:tc>
      </w:tr>
      <w:tr w:rsidR="006F3964" w14:paraId="7A4075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BDE8B3F" w14:textId="77777777" w:rsidR="006F3964" w:rsidRDefault="00336CC3">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5390EF7D" w14:textId="77777777" w:rsidR="006F3964" w:rsidRDefault="00336CC3">
            <w:pPr>
              <w:pStyle w:val="TAL"/>
              <w:rPr>
                <w:lang w:eastAsia="en-GB"/>
              </w:rPr>
            </w:pPr>
            <w:r>
              <w:rPr>
                <w:lang w:eastAsia="en-GB"/>
              </w:rPr>
              <w:t>Measurement</w:t>
            </w:r>
          </w:p>
        </w:tc>
      </w:tr>
      <w:tr w:rsidR="006F3964" w14:paraId="2EECE7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DA9AAE" w14:textId="77777777" w:rsidR="006F3964" w:rsidRDefault="00336CC3">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7E6CCC77" w14:textId="77777777" w:rsidR="006F3964" w:rsidRDefault="00336CC3">
            <w:pPr>
              <w:pStyle w:val="TAL"/>
              <w:rPr>
                <w:lang w:eastAsia="en-GB"/>
              </w:rPr>
            </w:pPr>
            <w:r>
              <w:rPr>
                <w:lang w:eastAsia="en-GB"/>
              </w:rPr>
              <w:t>MasterInformationBlock</w:t>
            </w:r>
          </w:p>
        </w:tc>
      </w:tr>
      <w:tr w:rsidR="006F3964" w14:paraId="35D0D3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78B258" w14:textId="77777777" w:rsidR="006F3964" w:rsidRDefault="00336CC3">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E5ECC50" w14:textId="77777777" w:rsidR="006F3964" w:rsidRDefault="00336CC3">
            <w:pPr>
              <w:pStyle w:val="TAL"/>
              <w:rPr>
                <w:lang w:eastAsia="en-GB"/>
              </w:rPr>
            </w:pPr>
            <w:r>
              <w:rPr>
                <w:lang w:eastAsia="en-GB"/>
              </w:rPr>
              <w:t>Neighbour(ing)</w:t>
            </w:r>
          </w:p>
        </w:tc>
      </w:tr>
      <w:tr w:rsidR="006F3964" w14:paraId="46D07D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51CFA6" w14:textId="77777777" w:rsidR="006F3964" w:rsidRDefault="00336CC3">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897E8F4" w14:textId="77777777" w:rsidR="006F3964" w:rsidRDefault="00336CC3">
            <w:pPr>
              <w:pStyle w:val="TAL"/>
              <w:rPr>
                <w:lang w:eastAsia="en-GB"/>
              </w:rPr>
            </w:pPr>
            <w:r>
              <w:rPr>
                <w:lang w:eastAsia="en-GB"/>
              </w:rPr>
              <w:t>Parameter(s)</w:t>
            </w:r>
          </w:p>
        </w:tc>
      </w:tr>
      <w:tr w:rsidR="006F3964" w14:paraId="00B7B03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65E60C" w14:textId="77777777" w:rsidR="006F3964" w:rsidRDefault="00336CC3">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B3739F8" w14:textId="77777777" w:rsidR="006F3964" w:rsidRDefault="00336CC3">
            <w:pPr>
              <w:pStyle w:val="TAL"/>
              <w:rPr>
                <w:lang w:eastAsia="en-GB"/>
              </w:rPr>
            </w:pPr>
            <w:r>
              <w:rPr>
                <w:lang w:eastAsia="en-GB"/>
              </w:rPr>
              <w:t>Physical</w:t>
            </w:r>
          </w:p>
        </w:tc>
      </w:tr>
      <w:tr w:rsidR="006F3964" w14:paraId="04A744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F10980" w14:textId="77777777" w:rsidR="006F3964" w:rsidRDefault="00336CC3">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7063836" w14:textId="77777777" w:rsidR="006F3964" w:rsidRDefault="00336CC3">
            <w:pPr>
              <w:pStyle w:val="TAL"/>
              <w:rPr>
                <w:lang w:eastAsia="en-GB"/>
              </w:rPr>
            </w:pPr>
            <w:r>
              <w:rPr>
                <w:lang w:eastAsia="en-GB"/>
              </w:rPr>
              <w:t>Physical Cell Id</w:t>
            </w:r>
          </w:p>
        </w:tc>
      </w:tr>
      <w:tr w:rsidR="006F3964" w14:paraId="49E917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FF21821" w14:textId="77777777" w:rsidR="006F3964" w:rsidRDefault="00336CC3">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5946B67" w14:textId="77777777" w:rsidR="006F3964" w:rsidRDefault="00336CC3">
            <w:pPr>
              <w:pStyle w:val="TAL"/>
              <w:rPr>
                <w:lang w:eastAsia="en-GB"/>
              </w:rPr>
            </w:pPr>
            <w:r>
              <w:rPr>
                <w:lang w:eastAsia="en-GB"/>
              </w:rPr>
              <w:t>Process</w:t>
            </w:r>
          </w:p>
        </w:tc>
      </w:tr>
      <w:tr w:rsidR="006F3964" w14:paraId="634BF8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44B9F9" w14:textId="77777777" w:rsidR="006F3964" w:rsidRDefault="00336CC3">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D9F4CA3" w14:textId="77777777" w:rsidR="006F3964" w:rsidRDefault="00336CC3">
            <w:pPr>
              <w:pStyle w:val="TAL"/>
              <w:rPr>
                <w:lang w:eastAsia="en-GB"/>
              </w:rPr>
            </w:pPr>
            <w:r>
              <w:rPr>
                <w:lang w:eastAsia="en-GB"/>
              </w:rPr>
              <w:t>Reconfiguration</w:t>
            </w:r>
          </w:p>
        </w:tc>
      </w:tr>
      <w:tr w:rsidR="006F3964" w14:paraId="7A1D9E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887CD8" w14:textId="77777777" w:rsidR="006F3964" w:rsidRDefault="00336CC3">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32A5578" w14:textId="77777777" w:rsidR="006F3964" w:rsidRDefault="00336CC3">
            <w:pPr>
              <w:pStyle w:val="TAL"/>
              <w:rPr>
                <w:lang w:eastAsia="en-GB"/>
              </w:rPr>
            </w:pPr>
            <w:r>
              <w:rPr>
                <w:lang w:eastAsia="en-GB"/>
              </w:rPr>
              <w:t>Re-establishment</w:t>
            </w:r>
          </w:p>
        </w:tc>
      </w:tr>
      <w:tr w:rsidR="006F3964" w14:paraId="6E984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603ADD" w14:textId="77777777" w:rsidR="006F3964" w:rsidRDefault="00336CC3">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FBF07BA" w14:textId="77777777" w:rsidR="006F3964" w:rsidRDefault="00336CC3">
            <w:pPr>
              <w:pStyle w:val="TAL"/>
              <w:rPr>
                <w:lang w:eastAsia="en-GB"/>
              </w:rPr>
            </w:pPr>
            <w:r>
              <w:rPr>
                <w:lang w:eastAsia="en-GB"/>
              </w:rPr>
              <w:t>Request</w:t>
            </w:r>
          </w:p>
        </w:tc>
      </w:tr>
      <w:tr w:rsidR="006F3964" w14:paraId="184666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5FE37F" w14:textId="77777777" w:rsidR="006F3964" w:rsidRDefault="00336CC3">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3A767D1" w14:textId="77777777" w:rsidR="006F3964" w:rsidRDefault="00336CC3">
            <w:pPr>
              <w:pStyle w:val="TAL"/>
              <w:rPr>
                <w:lang w:eastAsia="en-GB"/>
              </w:rPr>
            </w:pPr>
            <w:r>
              <w:rPr>
                <w:lang w:eastAsia="en-GB"/>
              </w:rPr>
              <w:t>Reception</w:t>
            </w:r>
          </w:p>
        </w:tc>
      </w:tr>
      <w:tr w:rsidR="006F3964" w14:paraId="2D671B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E5E183" w14:textId="77777777" w:rsidR="006F3964" w:rsidRDefault="00336CC3">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10950A2" w14:textId="77777777" w:rsidR="006F3964" w:rsidRDefault="00336CC3">
            <w:pPr>
              <w:pStyle w:val="TAL"/>
              <w:rPr>
                <w:lang w:eastAsia="en-GB"/>
              </w:rPr>
            </w:pPr>
            <w:r>
              <w:rPr>
                <w:lang w:eastAsia="en-GB"/>
              </w:rPr>
              <w:t>Scheduling</w:t>
            </w:r>
          </w:p>
        </w:tc>
      </w:tr>
      <w:tr w:rsidR="006F3964" w14:paraId="303F5E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4ABEC" w14:textId="77777777" w:rsidR="006F3964" w:rsidRDefault="00336CC3">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364773E" w14:textId="77777777" w:rsidR="006F3964" w:rsidRDefault="00336CC3">
            <w:pPr>
              <w:pStyle w:val="TAL"/>
              <w:rPr>
                <w:lang w:eastAsia="en-GB"/>
              </w:rPr>
            </w:pPr>
            <w:r>
              <w:rPr>
                <w:lang w:eastAsia="en-GB"/>
              </w:rPr>
              <w:t>SystemInformationBlock</w:t>
            </w:r>
          </w:p>
        </w:tc>
      </w:tr>
      <w:tr w:rsidR="006F3964" w14:paraId="21E2EE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2065A0" w14:textId="77777777" w:rsidR="006F3964" w:rsidRDefault="00336CC3">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7E75CE1" w14:textId="77777777" w:rsidR="006F3964" w:rsidRDefault="00336CC3">
            <w:pPr>
              <w:pStyle w:val="TAL"/>
              <w:rPr>
                <w:lang w:eastAsia="en-GB"/>
              </w:rPr>
            </w:pPr>
            <w:r>
              <w:rPr>
                <w:lang w:eastAsia="en-GB"/>
              </w:rPr>
              <w:t>Synchronisation</w:t>
            </w:r>
          </w:p>
        </w:tc>
      </w:tr>
      <w:tr w:rsidR="006F3964" w14:paraId="331526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E8024E" w14:textId="77777777" w:rsidR="006F3964" w:rsidRDefault="00336CC3">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4AD2FF1" w14:textId="77777777" w:rsidR="006F3964" w:rsidRDefault="00336CC3">
            <w:pPr>
              <w:pStyle w:val="TAL"/>
              <w:rPr>
                <w:lang w:eastAsia="en-GB"/>
              </w:rPr>
            </w:pPr>
            <w:r>
              <w:rPr>
                <w:lang w:eastAsia="en-GB"/>
              </w:rPr>
              <w:t>Threshold</w:t>
            </w:r>
          </w:p>
        </w:tc>
      </w:tr>
      <w:tr w:rsidR="006F3964" w14:paraId="6EB3EC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839EBA" w14:textId="77777777" w:rsidR="006F3964" w:rsidRDefault="00336CC3">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D6D21BB" w14:textId="77777777" w:rsidR="006F3964" w:rsidRDefault="00336CC3">
            <w:pPr>
              <w:pStyle w:val="TAL"/>
              <w:rPr>
                <w:lang w:eastAsia="en-GB"/>
              </w:rPr>
            </w:pPr>
            <w:r>
              <w:rPr>
                <w:lang w:eastAsia="en-GB"/>
              </w:rPr>
              <w:t>Transmission</w:t>
            </w:r>
          </w:p>
        </w:tc>
      </w:tr>
      <w:tr w:rsidR="006F3964" w14:paraId="052846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8DEE" w14:textId="77777777" w:rsidR="006F3964" w:rsidRDefault="00336CC3">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FA196F0" w14:textId="77777777" w:rsidR="006F3964" w:rsidRDefault="00336CC3">
            <w:pPr>
              <w:pStyle w:val="TAL"/>
              <w:rPr>
                <w:lang w:eastAsia="en-GB"/>
              </w:rPr>
            </w:pPr>
            <w:r>
              <w:rPr>
                <w:lang w:eastAsia="en-GB"/>
              </w:rPr>
              <w:t>Uplink</w:t>
            </w:r>
          </w:p>
        </w:tc>
      </w:tr>
    </w:tbl>
    <w:p w14:paraId="75333F4F" w14:textId="77777777" w:rsidR="006F3964" w:rsidRDefault="006F3964"/>
    <w:p w14:paraId="4A10AE4A" w14:textId="77777777" w:rsidR="006F3964" w:rsidRDefault="00336CC3">
      <w:pPr>
        <w:pStyle w:val="NO"/>
      </w:pPr>
      <w:r>
        <w:t>NOTE:</w:t>
      </w:r>
      <w:r>
        <w:tab/>
        <w:t>The table A.3.1.2.1-1 is not exhaustive. Additional abbreviations may be used in ASN.1 identifiers when needed.</w:t>
      </w:r>
    </w:p>
    <w:p w14:paraId="7CFB18A2" w14:textId="77777777" w:rsidR="006F3964" w:rsidRDefault="00336CC3">
      <w:pPr>
        <w:pStyle w:val="Heading3"/>
      </w:pPr>
      <w:bookmarkStart w:id="3637" w:name="_Toc146781808"/>
      <w:bookmarkStart w:id="3638" w:name="_Toc60777656"/>
      <w:r>
        <w:t>A.3.1.3</w:t>
      </w:r>
      <w:r>
        <w:tab/>
        <w:t>Text references using ASN.1 identifiers</w:t>
      </w:r>
      <w:bookmarkEnd w:id="3637"/>
      <w:bookmarkEnd w:id="3638"/>
    </w:p>
    <w:p w14:paraId="47ECF131" w14:textId="77777777" w:rsidR="006F3964" w:rsidRDefault="00336CC3">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7EDC5D5" w14:textId="77777777" w:rsidR="006F3964" w:rsidRDefault="00336CC3">
      <w:r>
        <w:t xml:space="preserve">A reference to an RRC PDU should be made using the corresponding ASN.1 field identifier followed by the word "message", e.g., a reference to the </w:t>
      </w:r>
      <w:r>
        <w:rPr>
          <w:i/>
        </w:rPr>
        <w:t>RRCRelease</w:t>
      </w:r>
      <w:r>
        <w:t xml:space="preserve"> message.</w:t>
      </w:r>
    </w:p>
    <w:p w14:paraId="27CB5ED6" w14:textId="77777777" w:rsidR="006F3964" w:rsidRDefault="00336CC3">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0020525" w14:textId="77777777" w:rsidR="006F3964" w:rsidRDefault="00336CC3">
      <w:pPr>
        <w:pStyle w:val="PL"/>
        <w:rPr>
          <w:color w:val="808080"/>
        </w:rPr>
      </w:pPr>
      <w:r>
        <w:rPr>
          <w:color w:val="808080"/>
        </w:rPr>
        <w:lastRenderedPageBreak/>
        <w:t>-- /example/ ASN1START</w:t>
      </w:r>
    </w:p>
    <w:p w14:paraId="288C2845" w14:textId="77777777" w:rsidR="006F3964" w:rsidRDefault="006F3964">
      <w:pPr>
        <w:pStyle w:val="PL"/>
      </w:pPr>
    </w:p>
    <w:p w14:paraId="23F1B204" w14:textId="77777777" w:rsidR="006F3964" w:rsidRDefault="00336CC3">
      <w:pPr>
        <w:pStyle w:val="PL"/>
      </w:pPr>
      <w:r>
        <w:t xml:space="preserve">LogicalChannelConfig ::=            </w:t>
      </w:r>
      <w:r>
        <w:rPr>
          <w:color w:val="993366"/>
        </w:rPr>
        <w:t>SEQUENCE</w:t>
      </w:r>
      <w:r>
        <w:t xml:space="preserve"> {</w:t>
      </w:r>
    </w:p>
    <w:p w14:paraId="0A46F9DB" w14:textId="77777777" w:rsidR="006F3964" w:rsidRDefault="00336CC3">
      <w:pPr>
        <w:pStyle w:val="PL"/>
      </w:pPr>
      <w:r>
        <w:t xml:space="preserve">    ul-SpecificParameters               </w:t>
      </w:r>
      <w:r>
        <w:rPr>
          <w:color w:val="993366"/>
        </w:rPr>
        <w:t>SEQUENCE</w:t>
      </w:r>
      <w:r>
        <w:t xml:space="preserve"> {</w:t>
      </w:r>
    </w:p>
    <w:p w14:paraId="5FEBF516" w14:textId="77777777" w:rsidR="006F3964" w:rsidRDefault="00336CC3">
      <w:pPr>
        <w:pStyle w:val="PL"/>
      </w:pPr>
      <w:r>
        <w:t xml:space="preserve">        priority                            Priority,</w:t>
      </w:r>
    </w:p>
    <w:p w14:paraId="7A264579" w14:textId="77777777" w:rsidR="006F3964" w:rsidRDefault="00336CC3">
      <w:pPr>
        <w:pStyle w:val="PL"/>
      </w:pPr>
      <w:r>
        <w:t xml:space="preserve">        prioritisedBitRate                  PrioritisedBitRate,</w:t>
      </w:r>
    </w:p>
    <w:p w14:paraId="29443628" w14:textId="77777777" w:rsidR="006F3964" w:rsidRDefault="00336CC3">
      <w:pPr>
        <w:pStyle w:val="PL"/>
      </w:pPr>
      <w:r>
        <w:t xml:space="preserve">        bucketSizeDuration                  BucketSizeDuration,</w:t>
      </w:r>
    </w:p>
    <w:p w14:paraId="38DE7878" w14:textId="77777777" w:rsidR="006F3964" w:rsidRDefault="00336CC3">
      <w:pPr>
        <w:pStyle w:val="PL"/>
      </w:pPr>
      <w:r>
        <w:t xml:space="preserve">        logicalChannelGroup                 </w:t>
      </w:r>
      <w:r>
        <w:rPr>
          <w:color w:val="993366"/>
        </w:rPr>
        <w:t>INTEGER</w:t>
      </w:r>
      <w:r>
        <w:t xml:space="preserve"> (0..3)</w:t>
      </w:r>
    </w:p>
    <w:p w14:paraId="49C06890" w14:textId="77777777" w:rsidR="006F3964" w:rsidRDefault="00336CC3">
      <w:pPr>
        <w:pStyle w:val="PL"/>
      </w:pPr>
      <w:r>
        <w:t xml:space="preserve">    }       </w:t>
      </w:r>
      <w:r>
        <w:rPr>
          <w:color w:val="993366"/>
        </w:rPr>
        <w:t>OPTIONAL</w:t>
      </w:r>
    </w:p>
    <w:p w14:paraId="75783566" w14:textId="77777777" w:rsidR="006F3964" w:rsidRDefault="00336CC3">
      <w:pPr>
        <w:pStyle w:val="PL"/>
      </w:pPr>
      <w:r>
        <w:t>}</w:t>
      </w:r>
    </w:p>
    <w:p w14:paraId="1FA58923" w14:textId="77777777" w:rsidR="006F3964" w:rsidRDefault="006F3964">
      <w:pPr>
        <w:pStyle w:val="PL"/>
      </w:pPr>
    </w:p>
    <w:p w14:paraId="2C8AB997" w14:textId="77777777" w:rsidR="006F3964" w:rsidRDefault="00336CC3">
      <w:pPr>
        <w:pStyle w:val="PL"/>
        <w:rPr>
          <w:color w:val="808080"/>
        </w:rPr>
      </w:pPr>
      <w:r>
        <w:rPr>
          <w:color w:val="808080"/>
        </w:rPr>
        <w:t>-- ASN1STOP</w:t>
      </w:r>
    </w:p>
    <w:p w14:paraId="60FEA055" w14:textId="77777777" w:rsidR="006F3964" w:rsidRDefault="006F3964"/>
    <w:p w14:paraId="2359CBDA" w14:textId="77777777" w:rsidR="006F3964" w:rsidRDefault="00336CC3">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6EE1E0C" w14:textId="77777777" w:rsidR="006F3964" w:rsidRDefault="00336CC3">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8038083" w14:textId="77777777" w:rsidR="006F3964" w:rsidRDefault="00336CC3">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965E65F" w14:textId="77777777" w:rsidR="006F3964" w:rsidRDefault="00336CC3">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543C0F9" w14:textId="77777777" w:rsidR="006F3964" w:rsidRDefault="00336CC3">
      <w:pPr>
        <w:pStyle w:val="Heading2"/>
      </w:pPr>
      <w:bookmarkStart w:id="3639" w:name="_Toc146781809"/>
      <w:bookmarkStart w:id="3640" w:name="_Toc60777657"/>
      <w:r>
        <w:t>A.3.2</w:t>
      </w:r>
      <w:r>
        <w:tab/>
        <w:t>High-level message structure</w:t>
      </w:r>
      <w:bookmarkEnd w:id="3639"/>
      <w:bookmarkEnd w:id="3640"/>
    </w:p>
    <w:p w14:paraId="234EF10B" w14:textId="77777777" w:rsidR="006F3964" w:rsidRDefault="00336CC3">
      <w:r>
        <w:t>Within each logical channel type, the associated RRC PDU (message) types are alternatives within a CHOICE, as shown in the example below.</w:t>
      </w:r>
    </w:p>
    <w:p w14:paraId="2681EBA5" w14:textId="77777777" w:rsidR="006F3964" w:rsidRDefault="00336CC3">
      <w:pPr>
        <w:pStyle w:val="PL"/>
        <w:rPr>
          <w:color w:val="808080"/>
        </w:rPr>
      </w:pPr>
      <w:r>
        <w:rPr>
          <w:color w:val="808080"/>
        </w:rPr>
        <w:t>-- /example/ ASN1START</w:t>
      </w:r>
    </w:p>
    <w:p w14:paraId="6139D8B4" w14:textId="77777777" w:rsidR="006F3964" w:rsidRDefault="006F3964">
      <w:pPr>
        <w:pStyle w:val="PL"/>
      </w:pPr>
    </w:p>
    <w:p w14:paraId="033B6156" w14:textId="77777777" w:rsidR="006F3964" w:rsidRDefault="00336CC3">
      <w:pPr>
        <w:pStyle w:val="PL"/>
      </w:pPr>
      <w:r>
        <w:lastRenderedPageBreak/>
        <w:t xml:space="preserve">DL-DCCH-Message ::= </w:t>
      </w:r>
      <w:r>
        <w:rPr>
          <w:color w:val="993366"/>
        </w:rPr>
        <w:t>SEQUENCE</w:t>
      </w:r>
      <w:r>
        <w:t xml:space="preserve"> {</w:t>
      </w:r>
    </w:p>
    <w:p w14:paraId="1811E1F5" w14:textId="77777777" w:rsidR="006F3964" w:rsidRDefault="00336CC3">
      <w:pPr>
        <w:pStyle w:val="PL"/>
      </w:pPr>
      <w:r>
        <w:t xml:space="preserve">    message                 DL-DCCH-MessageType</w:t>
      </w:r>
    </w:p>
    <w:p w14:paraId="011632F3" w14:textId="77777777" w:rsidR="006F3964" w:rsidRDefault="00336CC3">
      <w:pPr>
        <w:pStyle w:val="PL"/>
      </w:pPr>
      <w:r>
        <w:t>}</w:t>
      </w:r>
    </w:p>
    <w:p w14:paraId="4BAD4E92" w14:textId="77777777" w:rsidR="006F3964" w:rsidRDefault="006F3964">
      <w:pPr>
        <w:pStyle w:val="PL"/>
      </w:pPr>
    </w:p>
    <w:p w14:paraId="52AC1D04" w14:textId="77777777" w:rsidR="006F3964" w:rsidRDefault="00336CC3">
      <w:pPr>
        <w:pStyle w:val="PL"/>
      </w:pPr>
      <w:r>
        <w:t xml:space="preserve">DL-DCCH-MessageType ::= </w:t>
      </w:r>
      <w:r>
        <w:rPr>
          <w:color w:val="993366"/>
        </w:rPr>
        <w:t>CHOICE</w:t>
      </w:r>
      <w:r>
        <w:t xml:space="preserve"> {</w:t>
      </w:r>
    </w:p>
    <w:p w14:paraId="2FE20FED" w14:textId="77777777" w:rsidR="006F3964" w:rsidRDefault="00336CC3">
      <w:pPr>
        <w:pStyle w:val="PL"/>
      </w:pPr>
      <w:r>
        <w:t xml:space="preserve">    c1                      </w:t>
      </w:r>
      <w:r>
        <w:rPr>
          <w:color w:val="993366"/>
        </w:rPr>
        <w:t>CHOICE</w:t>
      </w:r>
      <w:r>
        <w:t xml:space="preserve"> {</w:t>
      </w:r>
    </w:p>
    <w:p w14:paraId="0E89B90A" w14:textId="77777777" w:rsidR="006F3964" w:rsidRDefault="00336CC3">
      <w:pPr>
        <w:pStyle w:val="PL"/>
      </w:pPr>
      <w:r>
        <w:t xml:space="preserve">        dlInformationTransfer                   DLInformationTransfer,</w:t>
      </w:r>
    </w:p>
    <w:p w14:paraId="548C621D" w14:textId="77777777" w:rsidR="006F3964" w:rsidRDefault="00336CC3">
      <w:pPr>
        <w:pStyle w:val="PL"/>
      </w:pPr>
      <w:r>
        <w:t xml:space="preserve">        handoverFromEUTRAPreparationRequest     HandoverFromEUTRAPreparationRequest,</w:t>
      </w:r>
    </w:p>
    <w:p w14:paraId="289CD631" w14:textId="77777777" w:rsidR="006F3964" w:rsidRDefault="00336CC3">
      <w:pPr>
        <w:pStyle w:val="PL"/>
      </w:pPr>
      <w:r>
        <w:t xml:space="preserve">        mobilityFromEUTRACommand                MobilityFromEUTRACommand,</w:t>
      </w:r>
    </w:p>
    <w:p w14:paraId="23D1DF9B" w14:textId="77777777" w:rsidR="006F3964" w:rsidRDefault="00336CC3">
      <w:pPr>
        <w:pStyle w:val="PL"/>
      </w:pPr>
      <w:r>
        <w:t xml:space="preserve">        rrcConnectionReconfiguration            RRCConnectionReconfiguration,</w:t>
      </w:r>
    </w:p>
    <w:p w14:paraId="457C13ED" w14:textId="77777777" w:rsidR="006F3964" w:rsidRDefault="00336CC3">
      <w:pPr>
        <w:pStyle w:val="PL"/>
      </w:pPr>
      <w:r>
        <w:t xml:space="preserve">        rrcConnectionRelease                    RRCConnectionRelease,</w:t>
      </w:r>
    </w:p>
    <w:p w14:paraId="4415440A" w14:textId="77777777" w:rsidR="006F3964" w:rsidRDefault="00336CC3">
      <w:pPr>
        <w:pStyle w:val="PL"/>
      </w:pPr>
      <w:r>
        <w:t xml:space="preserve">        securityModeCommand                     SecurityModeCommand,</w:t>
      </w:r>
    </w:p>
    <w:p w14:paraId="7EDFFE68" w14:textId="77777777" w:rsidR="006F3964" w:rsidRDefault="00336CC3">
      <w:pPr>
        <w:pStyle w:val="PL"/>
      </w:pPr>
      <w:r>
        <w:t xml:space="preserve">        ueCapabilityEnquiry                     UECapabilityEnquiry,</w:t>
      </w:r>
    </w:p>
    <w:p w14:paraId="722FE69F" w14:textId="77777777" w:rsidR="006F3964" w:rsidRDefault="00336CC3">
      <w:pPr>
        <w:pStyle w:val="PL"/>
      </w:pPr>
      <w:r>
        <w:t xml:space="preserve">        spare1 </w:t>
      </w:r>
      <w:r>
        <w:rPr>
          <w:color w:val="993366"/>
        </w:rPr>
        <w:t>NULL</w:t>
      </w:r>
    </w:p>
    <w:p w14:paraId="32AF51EE" w14:textId="77777777" w:rsidR="006F3964" w:rsidRDefault="00336CC3">
      <w:pPr>
        <w:pStyle w:val="PL"/>
      </w:pPr>
      <w:r>
        <w:t xml:space="preserve">    },</w:t>
      </w:r>
    </w:p>
    <w:p w14:paraId="0AE6EE28" w14:textId="77777777" w:rsidR="006F3964" w:rsidRDefault="00336CC3">
      <w:pPr>
        <w:pStyle w:val="PL"/>
      </w:pPr>
      <w:r>
        <w:t xml:space="preserve">    messageClassExtension   </w:t>
      </w:r>
      <w:r>
        <w:rPr>
          <w:color w:val="993366"/>
        </w:rPr>
        <w:t>SEQUENCE</w:t>
      </w:r>
      <w:r>
        <w:t xml:space="preserve"> {}</w:t>
      </w:r>
    </w:p>
    <w:p w14:paraId="584B2E13" w14:textId="77777777" w:rsidR="006F3964" w:rsidRDefault="00336CC3">
      <w:pPr>
        <w:pStyle w:val="PL"/>
      </w:pPr>
      <w:r>
        <w:t>}</w:t>
      </w:r>
    </w:p>
    <w:p w14:paraId="57337BEC" w14:textId="77777777" w:rsidR="006F3964" w:rsidRDefault="006F3964">
      <w:pPr>
        <w:pStyle w:val="PL"/>
      </w:pPr>
    </w:p>
    <w:p w14:paraId="6D25F196" w14:textId="77777777" w:rsidR="006F3964" w:rsidRDefault="00336CC3">
      <w:pPr>
        <w:pStyle w:val="PL"/>
        <w:rPr>
          <w:color w:val="808080"/>
        </w:rPr>
      </w:pPr>
      <w:r>
        <w:rPr>
          <w:color w:val="808080"/>
        </w:rPr>
        <w:t>-- ASN1STOP</w:t>
      </w:r>
    </w:p>
    <w:p w14:paraId="63B1F410" w14:textId="77777777" w:rsidR="006F3964" w:rsidRDefault="006F3964"/>
    <w:p w14:paraId="3CECEB4B" w14:textId="77777777" w:rsidR="006F3964" w:rsidRDefault="00336CC3">
      <w:r>
        <w:t xml:space="preserve">A nested two-level CHOICE structure is used, where the alternative PDU types are alternatives within the inner level </w:t>
      </w:r>
      <w:r>
        <w:rPr>
          <w:i/>
        </w:rPr>
        <w:t>c1</w:t>
      </w:r>
      <w:r>
        <w:t xml:space="preserve"> CHOICE.</w:t>
      </w:r>
    </w:p>
    <w:p w14:paraId="680B8225" w14:textId="77777777" w:rsidR="006F3964" w:rsidRDefault="00336CC3">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C8CC6D8" w14:textId="77777777" w:rsidR="006F3964" w:rsidRDefault="00336CC3">
      <w:r>
        <w:t xml:space="preserve">Further extension of the number of alternative PDU types is facilitated using the </w:t>
      </w:r>
      <w:r>
        <w:rPr>
          <w:i/>
        </w:rPr>
        <w:t>messageClassExtension</w:t>
      </w:r>
      <w:r>
        <w:t xml:space="preserve"> alternative in the outer level CHOICE.</w:t>
      </w:r>
    </w:p>
    <w:p w14:paraId="5FB51A8B" w14:textId="77777777" w:rsidR="006F3964" w:rsidRDefault="00336CC3">
      <w:pPr>
        <w:pStyle w:val="Heading2"/>
      </w:pPr>
      <w:bookmarkStart w:id="3641" w:name="_Toc60777658"/>
      <w:bookmarkStart w:id="3642" w:name="_Toc146781810"/>
      <w:r>
        <w:lastRenderedPageBreak/>
        <w:t>A.3.3</w:t>
      </w:r>
      <w:r>
        <w:tab/>
        <w:t>Message definition</w:t>
      </w:r>
      <w:bookmarkEnd w:id="3641"/>
      <w:bookmarkEnd w:id="3642"/>
    </w:p>
    <w:p w14:paraId="41C82AAD" w14:textId="77777777" w:rsidR="006F3964" w:rsidRDefault="00336CC3">
      <w:r>
        <w:t>Each PDU (message) type is specified in an ASN.1 clause similar to the one shown in the example below.</w:t>
      </w:r>
    </w:p>
    <w:p w14:paraId="371A0311" w14:textId="77777777" w:rsidR="006F3964" w:rsidRDefault="00336CC3">
      <w:pPr>
        <w:pStyle w:val="PL"/>
        <w:rPr>
          <w:color w:val="808080"/>
        </w:rPr>
      </w:pPr>
      <w:r>
        <w:rPr>
          <w:color w:val="808080"/>
        </w:rPr>
        <w:t>-- /example/ ASN1START</w:t>
      </w:r>
    </w:p>
    <w:p w14:paraId="7BF4834E" w14:textId="77777777" w:rsidR="006F3964" w:rsidRDefault="006F3964">
      <w:pPr>
        <w:pStyle w:val="PL"/>
      </w:pPr>
    </w:p>
    <w:p w14:paraId="6E5E4942" w14:textId="77777777" w:rsidR="006F3964" w:rsidRDefault="00336CC3">
      <w:pPr>
        <w:pStyle w:val="PL"/>
      </w:pPr>
      <w:r>
        <w:t xml:space="preserve">RRCConnectionReconfiguration ::=    </w:t>
      </w:r>
      <w:r>
        <w:rPr>
          <w:color w:val="993366"/>
        </w:rPr>
        <w:t>SEQUENCE</w:t>
      </w:r>
      <w:r>
        <w:t xml:space="preserve"> {</w:t>
      </w:r>
    </w:p>
    <w:p w14:paraId="322D67FB" w14:textId="77777777" w:rsidR="006F3964" w:rsidRDefault="00336CC3">
      <w:pPr>
        <w:pStyle w:val="PL"/>
      </w:pPr>
      <w:r>
        <w:t xml:space="preserve">    rrc-TransactionIdentifier           RRC-TransactionIdentifier,</w:t>
      </w:r>
    </w:p>
    <w:p w14:paraId="12FADD88" w14:textId="77777777" w:rsidR="006F3964" w:rsidRDefault="00336CC3">
      <w:pPr>
        <w:pStyle w:val="PL"/>
      </w:pPr>
      <w:r>
        <w:t xml:space="preserve">    criticalExtensions                  </w:t>
      </w:r>
      <w:r>
        <w:rPr>
          <w:color w:val="993366"/>
        </w:rPr>
        <w:t>CHOICE</w:t>
      </w:r>
      <w:r>
        <w:t xml:space="preserve"> {</w:t>
      </w:r>
    </w:p>
    <w:p w14:paraId="3D11599D" w14:textId="77777777" w:rsidR="006F3964" w:rsidRDefault="00336CC3">
      <w:pPr>
        <w:pStyle w:val="PL"/>
      </w:pPr>
      <w:r>
        <w:t xml:space="preserve">        c1                                  </w:t>
      </w:r>
      <w:r>
        <w:rPr>
          <w:color w:val="993366"/>
        </w:rPr>
        <w:t>CHOICE</w:t>
      </w:r>
      <w:r>
        <w:t>{</w:t>
      </w:r>
    </w:p>
    <w:p w14:paraId="5DA7A025" w14:textId="77777777" w:rsidR="006F3964" w:rsidRDefault="00336CC3">
      <w:pPr>
        <w:pStyle w:val="PL"/>
      </w:pPr>
      <w:r>
        <w:t xml:space="preserve">            rrcConnectionReconfiguration-r8     RRCConnectionReconfiguration-r8-IEs,</w:t>
      </w:r>
    </w:p>
    <w:p w14:paraId="02B7898E"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24C575" w14:textId="77777777" w:rsidR="006F3964" w:rsidRDefault="00336CC3">
      <w:pPr>
        <w:pStyle w:val="PL"/>
      </w:pPr>
      <w:r>
        <w:t xml:space="preserve">        },</w:t>
      </w:r>
    </w:p>
    <w:p w14:paraId="5BB7EE2D" w14:textId="77777777" w:rsidR="006F3964" w:rsidRDefault="00336CC3">
      <w:pPr>
        <w:pStyle w:val="PL"/>
      </w:pPr>
      <w:r>
        <w:t xml:space="preserve">        criticalExtensionsFuture            </w:t>
      </w:r>
      <w:r>
        <w:rPr>
          <w:color w:val="993366"/>
        </w:rPr>
        <w:t>SEQUENCE</w:t>
      </w:r>
      <w:r>
        <w:t xml:space="preserve"> {}</w:t>
      </w:r>
    </w:p>
    <w:p w14:paraId="3A390891" w14:textId="77777777" w:rsidR="006F3964" w:rsidRDefault="00336CC3">
      <w:pPr>
        <w:pStyle w:val="PL"/>
      </w:pPr>
      <w:r>
        <w:t xml:space="preserve">    }</w:t>
      </w:r>
    </w:p>
    <w:p w14:paraId="390A82CF" w14:textId="77777777" w:rsidR="006F3964" w:rsidRDefault="00336CC3">
      <w:pPr>
        <w:pStyle w:val="PL"/>
      </w:pPr>
      <w:r>
        <w:t>}</w:t>
      </w:r>
    </w:p>
    <w:p w14:paraId="63491AC2" w14:textId="77777777" w:rsidR="006F3964" w:rsidRDefault="006F3964">
      <w:pPr>
        <w:pStyle w:val="PL"/>
      </w:pPr>
    </w:p>
    <w:p w14:paraId="06948356" w14:textId="77777777" w:rsidR="006F3964" w:rsidRDefault="00336CC3">
      <w:pPr>
        <w:pStyle w:val="PL"/>
      </w:pPr>
      <w:r>
        <w:t xml:space="preserve">RRCConnectionReconfiguration-r8-IEs ::= </w:t>
      </w:r>
      <w:r>
        <w:rPr>
          <w:color w:val="993366"/>
        </w:rPr>
        <w:t>SEQUENCE</w:t>
      </w:r>
      <w:r>
        <w:t xml:space="preserve"> {</w:t>
      </w:r>
    </w:p>
    <w:p w14:paraId="0A7F1B37" w14:textId="77777777" w:rsidR="006F3964" w:rsidRDefault="00336CC3">
      <w:pPr>
        <w:pStyle w:val="PL"/>
        <w:rPr>
          <w:color w:val="808080"/>
        </w:rPr>
      </w:pPr>
      <w:r>
        <w:t xml:space="preserve">    </w:t>
      </w:r>
      <w:r>
        <w:rPr>
          <w:color w:val="808080"/>
        </w:rPr>
        <w:t>-- Enter the IEs here.</w:t>
      </w:r>
    </w:p>
    <w:p w14:paraId="4943BD75" w14:textId="77777777" w:rsidR="006F3964" w:rsidRDefault="00336CC3">
      <w:pPr>
        <w:pStyle w:val="PL"/>
      </w:pPr>
      <w:r>
        <w:t xml:space="preserve">    ...</w:t>
      </w:r>
    </w:p>
    <w:p w14:paraId="46C81F59" w14:textId="77777777" w:rsidR="006F3964" w:rsidRDefault="00336CC3">
      <w:pPr>
        <w:pStyle w:val="PL"/>
      </w:pPr>
      <w:r>
        <w:t>}</w:t>
      </w:r>
    </w:p>
    <w:p w14:paraId="06677E1D" w14:textId="77777777" w:rsidR="006F3964" w:rsidRDefault="006F3964">
      <w:pPr>
        <w:pStyle w:val="PL"/>
      </w:pPr>
    </w:p>
    <w:p w14:paraId="4B5DDDC6" w14:textId="77777777" w:rsidR="006F3964" w:rsidRDefault="00336CC3">
      <w:pPr>
        <w:pStyle w:val="PL"/>
        <w:rPr>
          <w:color w:val="808080"/>
        </w:rPr>
      </w:pPr>
      <w:r>
        <w:rPr>
          <w:color w:val="808080"/>
        </w:rPr>
        <w:t>-- ASN1STOP</w:t>
      </w:r>
    </w:p>
    <w:p w14:paraId="6B11DA75" w14:textId="77777777" w:rsidR="006F3964" w:rsidRDefault="006F3964"/>
    <w:p w14:paraId="26F69911" w14:textId="77777777" w:rsidR="006F3964" w:rsidRDefault="00336CC3">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D5ADDA4" w14:textId="77777777" w:rsidR="006F3964" w:rsidRDefault="00336CC3">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F5CCD3" w14:textId="77777777" w:rsidR="006F3964" w:rsidRDefault="00336CC3">
      <w:r>
        <w:lastRenderedPageBreak/>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DBF71E0" w14:textId="77777777" w:rsidR="006F3964" w:rsidRDefault="00336CC3">
      <w:r>
        <w:t xml:space="preserve">Further critical extension, when the spare alternatives from the original specifications are used up, is facilitated using the </w:t>
      </w:r>
      <w:r>
        <w:rPr>
          <w:i/>
        </w:rPr>
        <w:t>criticalExtensionsFuture</w:t>
      </w:r>
      <w:r>
        <w:t xml:space="preserve"> in the outer level CHOICE.</w:t>
      </w:r>
    </w:p>
    <w:p w14:paraId="44807332" w14:textId="77777777" w:rsidR="006F3964" w:rsidRDefault="00336CC3">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D02753" w14:textId="77777777" w:rsidR="006F3964" w:rsidRDefault="00336CC3">
      <w:pPr>
        <w:pStyle w:val="PL"/>
        <w:shd w:val="pct10" w:color="auto" w:fill="auto"/>
        <w:rPr>
          <w:color w:val="808080"/>
        </w:rPr>
      </w:pPr>
      <w:r>
        <w:rPr>
          <w:color w:val="808080"/>
        </w:rPr>
        <w:t>-- /example/ ASN1START</w:t>
      </w:r>
    </w:p>
    <w:p w14:paraId="62814CAE" w14:textId="77777777" w:rsidR="006F3964" w:rsidRDefault="006F3964">
      <w:pPr>
        <w:pStyle w:val="PL"/>
        <w:shd w:val="pct10" w:color="auto" w:fill="auto"/>
      </w:pPr>
    </w:p>
    <w:p w14:paraId="15678B87" w14:textId="77777777" w:rsidR="006F3964" w:rsidRDefault="00336CC3">
      <w:pPr>
        <w:pStyle w:val="PL"/>
        <w:shd w:val="pct10" w:color="auto" w:fill="auto"/>
      </w:pPr>
      <w:r>
        <w:t xml:space="preserve">RRCConnectionReconfigurationComplete ::= </w:t>
      </w:r>
      <w:r>
        <w:rPr>
          <w:color w:val="993366"/>
        </w:rPr>
        <w:t>SEQUENCE</w:t>
      </w:r>
      <w:r>
        <w:t xml:space="preserve"> {</w:t>
      </w:r>
    </w:p>
    <w:p w14:paraId="40606521" w14:textId="77777777" w:rsidR="006F3964" w:rsidRDefault="00336CC3">
      <w:pPr>
        <w:pStyle w:val="PL"/>
        <w:shd w:val="pct10" w:color="auto" w:fill="auto"/>
      </w:pPr>
      <w:r>
        <w:t xml:space="preserve">    rrc-TransactionIdentifier           RRC-TransactionIdentifier,</w:t>
      </w:r>
    </w:p>
    <w:p w14:paraId="4D146779" w14:textId="77777777" w:rsidR="006F3964" w:rsidRDefault="00336CC3">
      <w:pPr>
        <w:pStyle w:val="PL"/>
        <w:shd w:val="pct10" w:color="auto" w:fill="auto"/>
      </w:pPr>
      <w:r>
        <w:t xml:space="preserve">    criticalExtensions                  </w:t>
      </w:r>
      <w:r>
        <w:rPr>
          <w:color w:val="993366"/>
        </w:rPr>
        <w:t>CHOICE</w:t>
      </w:r>
      <w:r>
        <w:t xml:space="preserve"> {</w:t>
      </w:r>
    </w:p>
    <w:p w14:paraId="22D2678C" w14:textId="77777777" w:rsidR="006F3964" w:rsidRDefault="00336CC3">
      <w:pPr>
        <w:pStyle w:val="PL"/>
        <w:shd w:val="pct10" w:color="auto" w:fill="auto"/>
      </w:pPr>
      <w:r>
        <w:t xml:space="preserve">        rrcConnectionReconfigurationComplete-r8</w:t>
      </w:r>
    </w:p>
    <w:p w14:paraId="7CDB307C" w14:textId="77777777" w:rsidR="006F3964" w:rsidRDefault="00336CC3">
      <w:pPr>
        <w:pStyle w:val="PL"/>
        <w:shd w:val="pct10" w:color="auto" w:fill="auto"/>
      </w:pPr>
      <w:r>
        <w:t xml:space="preserve">                                            RRCConnectionReconfigurationComplete-r8-IEs,</w:t>
      </w:r>
    </w:p>
    <w:p w14:paraId="7FE001F3" w14:textId="77777777" w:rsidR="006F3964" w:rsidRDefault="00336CC3">
      <w:pPr>
        <w:pStyle w:val="PL"/>
        <w:shd w:val="pct10" w:color="auto" w:fill="auto"/>
      </w:pPr>
      <w:r>
        <w:t xml:space="preserve">        criticalExtensionsFuture            </w:t>
      </w:r>
      <w:r>
        <w:rPr>
          <w:color w:val="993366"/>
        </w:rPr>
        <w:t>SEQUENCE</w:t>
      </w:r>
      <w:r>
        <w:t xml:space="preserve"> {}</w:t>
      </w:r>
    </w:p>
    <w:p w14:paraId="4FB7BFB0" w14:textId="77777777" w:rsidR="006F3964" w:rsidRDefault="00336CC3">
      <w:pPr>
        <w:pStyle w:val="PL"/>
        <w:shd w:val="pct10" w:color="auto" w:fill="auto"/>
      </w:pPr>
      <w:r>
        <w:t xml:space="preserve">    }</w:t>
      </w:r>
    </w:p>
    <w:p w14:paraId="574198E1" w14:textId="77777777" w:rsidR="006F3964" w:rsidRDefault="00336CC3">
      <w:pPr>
        <w:pStyle w:val="PL"/>
        <w:shd w:val="pct10" w:color="auto" w:fill="auto"/>
      </w:pPr>
      <w:r>
        <w:t>}</w:t>
      </w:r>
    </w:p>
    <w:p w14:paraId="0A92D6B1" w14:textId="77777777" w:rsidR="006F3964" w:rsidRDefault="006F3964">
      <w:pPr>
        <w:pStyle w:val="PL"/>
        <w:shd w:val="pct10" w:color="auto" w:fill="auto"/>
      </w:pPr>
    </w:p>
    <w:p w14:paraId="3E430DCE" w14:textId="77777777" w:rsidR="006F3964" w:rsidRDefault="00336CC3">
      <w:pPr>
        <w:pStyle w:val="PL"/>
        <w:shd w:val="pct10" w:color="auto" w:fill="auto"/>
      </w:pPr>
      <w:r>
        <w:t xml:space="preserve">RRCConnectionReconfigurationComplete-r8-IEs ::= </w:t>
      </w:r>
      <w:r>
        <w:rPr>
          <w:color w:val="993366"/>
        </w:rPr>
        <w:t>SEQUENCE</w:t>
      </w:r>
      <w:r>
        <w:t xml:space="preserve"> {</w:t>
      </w:r>
    </w:p>
    <w:p w14:paraId="2D7578F2" w14:textId="77777777" w:rsidR="006F3964" w:rsidRDefault="00336CC3">
      <w:pPr>
        <w:pStyle w:val="PL"/>
        <w:shd w:val="pct10" w:color="auto" w:fill="auto"/>
        <w:rPr>
          <w:color w:val="808080"/>
        </w:rPr>
      </w:pPr>
      <w:r>
        <w:t xml:space="preserve">    </w:t>
      </w:r>
      <w:r>
        <w:rPr>
          <w:color w:val="808080"/>
        </w:rPr>
        <w:t>-- Enter the fields here.</w:t>
      </w:r>
    </w:p>
    <w:p w14:paraId="0EAD9EFA" w14:textId="77777777" w:rsidR="006F3964" w:rsidRDefault="00336CC3">
      <w:pPr>
        <w:pStyle w:val="PL"/>
        <w:shd w:val="pct10" w:color="auto" w:fill="auto"/>
      </w:pPr>
      <w:r>
        <w:t xml:space="preserve">    ...</w:t>
      </w:r>
    </w:p>
    <w:p w14:paraId="35B8A61A" w14:textId="77777777" w:rsidR="006F3964" w:rsidRDefault="00336CC3">
      <w:pPr>
        <w:pStyle w:val="PL"/>
        <w:shd w:val="pct10" w:color="auto" w:fill="auto"/>
      </w:pPr>
      <w:r>
        <w:t>}</w:t>
      </w:r>
    </w:p>
    <w:p w14:paraId="07C8FFA7" w14:textId="77777777" w:rsidR="006F3964" w:rsidRDefault="006F3964">
      <w:pPr>
        <w:pStyle w:val="PL"/>
        <w:shd w:val="pct10" w:color="auto" w:fill="auto"/>
      </w:pPr>
    </w:p>
    <w:p w14:paraId="450452BB" w14:textId="77777777" w:rsidR="006F3964" w:rsidRDefault="00336CC3">
      <w:pPr>
        <w:pStyle w:val="PL"/>
        <w:shd w:val="pct10" w:color="auto" w:fill="auto"/>
        <w:rPr>
          <w:color w:val="808080"/>
        </w:rPr>
      </w:pPr>
      <w:r>
        <w:rPr>
          <w:color w:val="808080"/>
        </w:rPr>
        <w:t>-- ASN1STOP</w:t>
      </w:r>
    </w:p>
    <w:p w14:paraId="51E69817" w14:textId="77777777" w:rsidR="006F3964" w:rsidRDefault="006F3964"/>
    <w:p w14:paraId="16658120" w14:textId="77777777" w:rsidR="006F3964" w:rsidRDefault="00336CC3">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F176923" w14:textId="77777777" w:rsidR="006F3964" w:rsidRDefault="00336CC3">
      <w:r>
        <w:lastRenderedPageBreak/>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294C9D" w14:textId="77777777" w:rsidR="006F3964" w:rsidRDefault="00336CC3">
      <w:r>
        <w:t>Non-critical extensions at the end of the message or at the end of a field that is contained in a BIT or OCTET STRING may be facilitated by use of an empty sequence that is marked OPTIONAL e.g. as shown in the following example:</w:t>
      </w:r>
    </w:p>
    <w:p w14:paraId="5B6D0843" w14:textId="77777777" w:rsidR="006F3964" w:rsidRDefault="00336CC3">
      <w:pPr>
        <w:pStyle w:val="PL"/>
        <w:shd w:val="pct10" w:color="auto" w:fill="auto"/>
        <w:rPr>
          <w:color w:val="808080"/>
        </w:rPr>
      </w:pPr>
      <w:r>
        <w:rPr>
          <w:color w:val="808080"/>
        </w:rPr>
        <w:t>-- /example/ ASN1START</w:t>
      </w:r>
    </w:p>
    <w:p w14:paraId="00E2DB65" w14:textId="77777777" w:rsidR="006F3964" w:rsidRDefault="006F3964">
      <w:pPr>
        <w:pStyle w:val="PL"/>
        <w:shd w:val="pct10" w:color="auto" w:fill="auto"/>
      </w:pPr>
    </w:p>
    <w:p w14:paraId="1A075822" w14:textId="77777777" w:rsidR="006F3964" w:rsidRDefault="00336CC3">
      <w:pPr>
        <w:pStyle w:val="PL"/>
        <w:shd w:val="pct10" w:color="auto" w:fill="auto"/>
      </w:pPr>
      <w:r>
        <w:t xml:space="preserve">RRCMessage-r8-IEs ::=                   </w:t>
      </w:r>
      <w:r>
        <w:rPr>
          <w:color w:val="993366"/>
        </w:rPr>
        <w:t>SEQUENCE</w:t>
      </w:r>
      <w:r>
        <w:t xml:space="preserve"> {</w:t>
      </w:r>
    </w:p>
    <w:p w14:paraId="26CCCACC" w14:textId="77777777" w:rsidR="006F3964" w:rsidRDefault="00336CC3">
      <w:pPr>
        <w:pStyle w:val="PL"/>
        <w:shd w:val="pct10" w:color="auto" w:fill="auto"/>
      </w:pPr>
      <w:r>
        <w:t xml:space="preserve">    field1                                  InformationElement1,</w:t>
      </w:r>
    </w:p>
    <w:p w14:paraId="198CCD2A" w14:textId="77777777" w:rsidR="006F3964" w:rsidRDefault="00336CC3">
      <w:pPr>
        <w:pStyle w:val="PL"/>
        <w:shd w:val="pct10" w:color="auto" w:fill="auto"/>
      </w:pPr>
      <w:r>
        <w:t xml:space="preserve">    field2                                  InformationElement2,</w:t>
      </w:r>
    </w:p>
    <w:p w14:paraId="49A7864F" w14:textId="77777777" w:rsidR="006F3964" w:rsidRDefault="006F3964">
      <w:pPr>
        <w:pStyle w:val="PL"/>
        <w:shd w:val="pct10" w:color="auto" w:fill="auto"/>
      </w:pPr>
    </w:p>
    <w:p w14:paraId="3AD84FD1" w14:textId="77777777" w:rsidR="006F3964" w:rsidRDefault="00336CC3">
      <w:pPr>
        <w:pStyle w:val="PL"/>
        <w:shd w:val="pct10" w:color="auto" w:fill="auto"/>
      </w:pPr>
      <w:r>
        <w:t xml:space="preserve">    nonCriticalExtension                    </w:t>
      </w:r>
      <w:r>
        <w:rPr>
          <w:color w:val="993366"/>
        </w:rPr>
        <w:t>SEQUENCE</w:t>
      </w:r>
      <w:r>
        <w:t xml:space="preserve"> {}                     </w:t>
      </w:r>
      <w:r>
        <w:rPr>
          <w:color w:val="993366"/>
        </w:rPr>
        <w:t>OPTIONAL</w:t>
      </w:r>
    </w:p>
    <w:p w14:paraId="177ACF42" w14:textId="77777777" w:rsidR="006F3964" w:rsidRDefault="00336CC3">
      <w:pPr>
        <w:pStyle w:val="PL"/>
        <w:shd w:val="pct10" w:color="auto" w:fill="auto"/>
      </w:pPr>
      <w:r>
        <w:t>}</w:t>
      </w:r>
    </w:p>
    <w:p w14:paraId="5D6DD1A5" w14:textId="77777777" w:rsidR="006F3964" w:rsidRDefault="006F3964">
      <w:pPr>
        <w:pStyle w:val="PL"/>
        <w:shd w:val="pct10" w:color="auto" w:fill="auto"/>
      </w:pPr>
    </w:p>
    <w:p w14:paraId="59108965" w14:textId="77777777" w:rsidR="006F3964" w:rsidRDefault="00336CC3">
      <w:pPr>
        <w:pStyle w:val="PL"/>
        <w:shd w:val="pct10" w:color="auto" w:fill="auto"/>
        <w:rPr>
          <w:color w:val="808080"/>
        </w:rPr>
      </w:pPr>
      <w:r>
        <w:rPr>
          <w:color w:val="808080"/>
        </w:rPr>
        <w:t>-- ASN1STOP</w:t>
      </w:r>
    </w:p>
    <w:p w14:paraId="6A73DB74" w14:textId="77777777" w:rsidR="006F3964" w:rsidRDefault="006F3964"/>
    <w:p w14:paraId="79B6E354" w14:textId="77777777" w:rsidR="006F3964" w:rsidRDefault="00336CC3">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F3964" w14:paraId="31DEA9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83C06D2" w14:textId="77777777" w:rsidR="006F3964" w:rsidRDefault="00336CC3">
            <w:pPr>
              <w:pStyle w:val="TAH"/>
              <w:rPr>
                <w:lang w:eastAsia="en-GB"/>
              </w:rPr>
            </w:pPr>
            <w:r>
              <w:rPr>
                <w:i/>
                <w:lang w:eastAsia="en-GB"/>
              </w:rPr>
              <w:t>%PDU-TypeIdentifier%</w:t>
            </w:r>
            <w:r>
              <w:rPr>
                <w:lang w:eastAsia="en-GB"/>
              </w:rPr>
              <w:t xml:space="preserve"> field descriptions</w:t>
            </w:r>
          </w:p>
        </w:tc>
      </w:tr>
      <w:tr w:rsidR="006F3964" w14:paraId="55A5DE1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18FC59" w14:textId="77777777" w:rsidR="006F3964" w:rsidRDefault="00336CC3">
            <w:pPr>
              <w:pStyle w:val="TAL"/>
              <w:rPr>
                <w:b/>
                <w:i/>
                <w:lang w:eastAsia="en-GB"/>
              </w:rPr>
            </w:pPr>
            <w:r>
              <w:rPr>
                <w:b/>
                <w:i/>
                <w:lang w:eastAsia="en-GB"/>
              </w:rPr>
              <w:t>%field identifier%</w:t>
            </w:r>
          </w:p>
          <w:p w14:paraId="4795B74D" w14:textId="77777777" w:rsidR="006F3964" w:rsidRDefault="00336CC3">
            <w:pPr>
              <w:pStyle w:val="TAL"/>
              <w:rPr>
                <w:lang w:eastAsia="en-GB"/>
              </w:rPr>
            </w:pPr>
            <w:r>
              <w:rPr>
                <w:lang w:eastAsia="en-GB"/>
              </w:rPr>
              <w:t>Field description.</w:t>
            </w:r>
          </w:p>
        </w:tc>
      </w:tr>
      <w:tr w:rsidR="006F3964" w14:paraId="5CF1F3A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744E487" w14:textId="77777777" w:rsidR="006F3964" w:rsidRDefault="00336CC3">
            <w:pPr>
              <w:pStyle w:val="TAL"/>
              <w:rPr>
                <w:b/>
                <w:i/>
                <w:lang w:eastAsia="en-GB"/>
              </w:rPr>
            </w:pPr>
            <w:r>
              <w:rPr>
                <w:b/>
                <w:i/>
                <w:lang w:eastAsia="en-GB"/>
              </w:rPr>
              <w:t>%field identifier%</w:t>
            </w:r>
          </w:p>
          <w:p w14:paraId="08FFEB49" w14:textId="77777777" w:rsidR="006F3964" w:rsidRDefault="00336CC3">
            <w:pPr>
              <w:pStyle w:val="TAL"/>
              <w:rPr>
                <w:lang w:eastAsia="en-GB"/>
              </w:rPr>
            </w:pPr>
            <w:r>
              <w:rPr>
                <w:lang w:eastAsia="en-GB"/>
              </w:rPr>
              <w:t>Field description.</w:t>
            </w:r>
          </w:p>
        </w:tc>
      </w:tr>
    </w:tbl>
    <w:p w14:paraId="491C7CD2" w14:textId="77777777" w:rsidR="006F3964" w:rsidRDefault="006F3964"/>
    <w:p w14:paraId="64ED5E80" w14:textId="77777777" w:rsidR="006F3964" w:rsidRDefault="00336CC3">
      <w:r>
        <w:t>The field description table has one column. The header row shall contain the ASN.1 type identifier of the PDU type.</w:t>
      </w:r>
    </w:p>
    <w:p w14:paraId="014F4905" w14:textId="77777777" w:rsidR="006F3964" w:rsidRDefault="00336CC3">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9B0E33C" w14:textId="77777777" w:rsidR="006F3964" w:rsidRDefault="00336CC3">
      <w:r>
        <w:lastRenderedPageBreak/>
        <w:t>The parts of the PDU contents that do not require a field description shall be omitted from the field description table.</w:t>
      </w:r>
    </w:p>
    <w:p w14:paraId="720A6B42" w14:textId="77777777" w:rsidR="006F3964" w:rsidRDefault="00336CC3">
      <w:pPr>
        <w:pStyle w:val="Heading2"/>
      </w:pPr>
      <w:bookmarkStart w:id="3643" w:name="_Toc60777659"/>
      <w:bookmarkStart w:id="3644" w:name="_Toc146781811"/>
      <w:r>
        <w:t>A.3.4</w:t>
      </w:r>
      <w:r>
        <w:tab/>
        <w:t>Information elements</w:t>
      </w:r>
      <w:bookmarkEnd w:id="3643"/>
      <w:bookmarkEnd w:id="3644"/>
    </w:p>
    <w:p w14:paraId="14C1AEF4" w14:textId="77777777" w:rsidR="006F3964" w:rsidRDefault="00336CC3">
      <w:r>
        <w:t>Each IE (information element) type is specified in an ASN.1 clause similar to the one shown in the example below.</w:t>
      </w:r>
    </w:p>
    <w:p w14:paraId="65617060" w14:textId="77777777" w:rsidR="006F3964" w:rsidRDefault="00336CC3">
      <w:pPr>
        <w:pStyle w:val="PL"/>
        <w:shd w:val="pct10" w:color="auto" w:fill="auto"/>
        <w:rPr>
          <w:color w:val="808080"/>
        </w:rPr>
      </w:pPr>
      <w:r>
        <w:rPr>
          <w:color w:val="808080"/>
        </w:rPr>
        <w:t>-- /example/ ASN1START</w:t>
      </w:r>
    </w:p>
    <w:p w14:paraId="6620F361" w14:textId="77777777" w:rsidR="006F3964" w:rsidRDefault="006F3964">
      <w:pPr>
        <w:pStyle w:val="PL"/>
        <w:shd w:val="pct10" w:color="auto" w:fill="auto"/>
      </w:pPr>
    </w:p>
    <w:p w14:paraId="1925CEA5" w14:textId="77777777" w:rsidR="006F3964" w:rsidRDefault="00336CC3">
      <w:pPr>
        <w:pStyle w:val="PL"/>
        <w:shd w:val="pct10" w:color="auto" w:fill="auto"/>
      </w:pPr>
      <w:r>
        <w:t xml:space="preserve">PRACH-ConfigSIB ::=                 </w:t>
      </w:r>
      <w:r>
        <w:rPr>
          <w:color w:val="993366"/>
        </w:rPr>
        <w:t>SEQUENCE</w:t>
      </w:r>
      <w:r>
        <w:t xml:space="preserve"> {</w:t>
      </w:r>
    </w:p>
    <w:p w14:paraId="5A7553D3" w14:textId="77777777" w:rsidR="006F3964" w:rsidRDefault="00336CC3">
      <w:pPr>
        <w:pStyle w:val="PL"/>
        <w:shd w:val="pct10" w:color="auto" w:fill="auto"/>
      </w:pPr>
      <w:r>
        <w:t xml:space="preserve">    rootSequenceIndex                   </w:t>
      </w:r>
      <w:r>
        <w:rPr>
          <w:color w:val="993366"/>
        </w:rPr>
        <w:t>INTEGER</w:t>
      </w:r>
      <w:r>
        <w:t xml:space="preserve"> (0..1023),</w:t>
      </w:r>
    </w:p>
    <w:p w14:paraId="621DB538" w14:textId="77777777" w:rsidR="006F3964" w:rsidRDefault="00336CC3">
      <w:pPr>
        <w:pStyle w:val="PL"/>
        <w:shd w:val="pct10" w:color="auto" w:fill="auto"/>
      </w:pPr>
      <w:r>
        <w:t xml:space="preserve">    prach-ConfigInfo                    PRACH-ConfigInfo</w:t>
      </w:r>
    </w:p>
    <w:p w14:paraId="28BE10F1" w14:textId="77777777" w:rsidR="006F3964" w:rsidRDefault="00336CC3">
      <w:pPr>
        <w:pStyle w:val="PL"/>
        <w:shd w:val="pct10" w:color="auto" w:fill="auto"/>
      </w:pPr>
      <w:r>
        <w:t>}</w:t>
      </w:r>
    </w:p>
    <w:p w14:paraId="1E9CC119" w14:textId="77777777" w:rsidR="006F3964" w:rsidRDefault="006F3964">
      <w:pPr>
        <w:pStyle w:val="PL"/>
        <w:shd w:val="pct10" w:color="auto" w:fill="auto"/>
      </w:pPr>
    </w:p>
    <w:p w14:paraId="7EA8A3DC" w14:textId="77777777" w:rsidR="006F3964" w:rsidRDefault="00336CC3">
      <w:pPr>
        <w:pStyle w:val="PL"/>
        <w:shd w:val="pct10" w:color="auto" w:fill="auto"/>
      </w:pPr>
      <w:r>
        <w:t xml:space="preserve">PRACH-Config ::=                    </w:t>
      </w:r>
      <w:r>
        <w:rPr>
          <w:color w:val="993366"/>
        </w:rPr>
        <w:t>SEQUENCE</w:t>
      </w:r>
      <w:r>
        <w:t xml:space="preserve"> {</w:t>
      </w:r>
    </w:p>
    <w:p w14:paraId="26A32F93" w14:textId="77777777" w:rsidR="006F3964" w:rsidRDefault="00336CC3">
      <w:pPr>
        <w:pStyle w:val="PL"/>
        <w:shd w:val="pct10" w:color="auto" w:fill="auto"/>
      </w:pPr>
      <w:r>
        <w:t xml:space="preserve">    rootSequenceIndex                   </w:t>
      </w:r>
      <w:r>
        <w:rPr>
          <w:color w:val="993366"/>
        </w:rPr>
        <w:t>INTEGER</w:t>
      </w:r>
      <w:r>
        <w:t xml:space="preserve"> (0..1023),</w:t>
      </w:r>
    </w:p>
    <w:p w14:paraId="5D64EF98" w14:textId="77777777" w:rsidR="006F3964" w:rsidRDefault="00336CC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4488838" w14:textId="77777777" w:rsidR="006F3964" w:rsidRDefault="00336CC3">
      <w:pPr>
        <w:pStyle w:val="PL"/>
        <w:shd w:val="pct10" w:color="auto" w:fill="auto"/>
      </w:pPr>
      <w:r>
        <w:t>}</w:t>
      </w:r>
    </w:p>
    <w:p w14:paraId="6D9E7254" w14:textId="77777777" w:rsidR="006F3964" w:rsidRDefault="006F3964">
      <w:pPr>
        <w:pStyle w:val="PL"/>
        <w:shd w:val="pct10" w:color="auto" w:fill="auto"/>
      </w:pPr>
    </w:p>
    <w:p w14:paraId="7295043D" w14:textId="77777777" w:rsidR="006F3964" w:rsidRDefault="00336CC3">
      <w:pPr>
        <w:pStyle w:val="PL"/>
        <w:shd w:val="pct10" w:color="auto" w:fill="auto"/>
      </w:pPr>
      <w:r>
        <w:t xml:space="preserve">PRACH-ConfigInfo ::=                </w:t>
      </w:r>
      <w:r>
        <w:rPr>
          <w:color w:val="993366"/>
        </w:rPr>
        <w:t>SEQUENCE</w:t>
      </w:r>
      <w:r>
        <w:t xml:space="preserve"> {</w:t>
      </w:r>
    </w:p>
    <w:p w14:paraId="59D07E96" w14:textId="77777777" w:rsidR="006F3964" w:rsidRDefault="00336CC3">
      <w:pPr>
        <w:pStyle w:val="PL"/>
        <w:shd w:val="pct10" w:color="auto" w:fill="auto"/>
      </w:pPr>
      <w:r>
        <w:t xml:space="preserve">    prach-ConfigIndex                   </w:t>
      </w:r>
      <w:r>
        <w:rPr>
          <w:color w:val="993366"/>
        </w:rPr>
        <w:t>ENUMERATED</w:t>
      </w:r>
      <w:r>
        <w:t xml:space="preserve"> {ffs},</w:t>
      </w:r>
    </w:p>
    <w:p w14:paraId="2E952605" w14:textId="77777777" w:rsidR="006F3964" w:rsidRDefault="00336CC3">
      <w:pPr>
        <w:pStyle w:val="PL"/>
        <w:shd w:val="pct10" w:color="auto" w:fill="auto"/>
      </w:pPr>
      <w:r>
        <w:t xml:space="preserve">    highSpeedFlag                       </w:t>
      </w:r>
      <w:r>
        <w:rPr>
          <w:color w:val="993366"/>
        </w:rPr>
        <w:t>ENUMERATED</w:t>
      </w:r>
      <w:r>
        <w:t xml:space="preserve"> {ffs},</w:t>
      </w:r>
    </w:p>
    <w:p w14:paraId="2AE06C61" w14:textId="77777777" w:rsidR="006F3964" w:rsidRDefault="00336CC3">
      <w:pPr>
        <w:pStyle w:val="PL"/>
        <w:shd w:val="pct10" w:color="auto" w:fill="auto"/>
      </w:pPr>
      <w:r>
        <w:t xml:space="preserve">    zeroCorrelationZoneConfig           </w:t>
      </w:r>
      <w:r>
        <w:rPr>
          <w:color w:val="993366"/>
        </w:rPr>
        <w:t>ENUMERATED</w:t>
      </w:r>
      <w:r>
        <w:t xml:space="preserve"> {ffs}</w:t>
      </w:r>
    </w:p>
    <w:p w14:paraId="7EAA818D" w14:textId="77777777" w:rsidR="006F3964" w:rsidRDefault="00336CC3">
      <w:pPr>
        <w:pStyle w:val="PL"/>
        <w:shd w:val="pct10" w:color="auto" w:fill="auto"/>
      </w:pPr>
      <w:r>
        <w:t>}</w:t>
      </w:r>
    </w:p>
    <w:p w14:paraId="6E3906E4" w14:textId="77777777" w:rsidR="006F3964" w:rsidRDefault="006F3964">
      <w:pPr>
        <w:pStyle w:val="PL"/>
        <w:shd w:val="pct10" w:color="auto" w:fill="auto"/>
      </w:pPr>
    </w:p>
    <w:p w14:paraId="1CCA3EA8" w14:textId="77777777" w:rsidR="006F3964" w:rsidRDefault="00336CC3">
      <w:pPr>
        <w:pStyle w:val="PL"/>
        <w:shd w:val="pct10" w:color="auto" w:fill="auto"/>
        <w:rPr>
          <w:color w:val="808080"/>
        </w:rPr>
      </w:pPr>
      <w:r>
        <w:rPr>
          <w:color w:val="808080"/>
        </w:rPr>
        <w:t>-- ASN1STOP</w:t>
      </w:r>
    </w:p>
    <w:p w14:paraId="15D2872E" w14:textId="77777777" w:rsidR="006F3964" w:rsidRDefault="006F3964">
      <w:pPr>
        <w:rPr>
          <w:iCs/>
        </w:rPr>
      </w:pPr>
    </w:p>
    <w:p w14:paraId="4898A283" w14:textId="77777777" w:rsidR="006F3964" w:rsidRDefault="00336CC3">
      <w:r>
        <w:t>IEs should be introduced whenever there are multiple fields for which the same set of values apply. IEs may also be defined for other reasons e.g. to break down a ASN.1 definition in to smaller pieces.</w:t>
      </w:r>
    </w:p>
    <w:p w14:paraId="229F5B47" w14:textId="77777777" w:rsidR="006F3964" w:rsidRDefault="00336CC3">
      <w:r>
        <w:lastRenderedPageBreak/>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7D648B" w14:textId="77777777" w:rsidR="006F3964" w:rsidRDefault="00336CC3">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38719B7" w14:textId="77777777" w:rsidR="006F3964" w:rsidRDefault="00336CC3">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0F24691" w14:textId="77777777" w:rsidR="006F3964" w:rsidRDefault="00336CC3">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989EE49" w14:textId="77777777" w:rsidR="006F3964" w:rsidRDefault="00336CC3">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7B87368A" w14:textId="77777777" w:rsidR="006F3964" w:rsidRDefault="00336CC3">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0D444C0A" w14:textId="77777777" w:rsidR="006F3964" w:rsidRDefault="00336CC3">
      <w:pPr>
        <w:pStyle w:val="Heading2"/>
      </w:pPr>
      <w:bookmarkStart w:id="3645" w:name="_Toc60777660"/>
      <w:bookmarkStart w:id="3646" w:name="_Toc146781812"/>
      <w:r>
        <w:t>A.3.5</w:t>
      </w:r>
      <w:r>
        <w:tab/>
        <w:t>Fields with optional presence</w:t>
      </w:r>
      <w:bookmarkEnd w:id="3645"/>
      <w:bookmarkEnd w:id="3646"/>
    </w:p>
    <w:p w14:paraId="1025D182" w14:textId="77777777" w:rsidR="006F3964" w:rsidRDefault="00336CC3">
      <w:r>
        <w:t>A field with optional presence may be declared with the keyword DEFAULT. It identifies a default value to be assumed, if the sender does not include a value for that field in the encoding:</w:t>
      </w:r>
    </w:p>
    <w:p w14:paraId="15E332B5" w14:textId="77777777" w:rsidR="006F3964" w:rsidRDefault="00336CC3">
      <w:pPr>
        <w:pStyle w:val="PL"/>
        <w:shd w:val="pct10" w:color="auto" w:fill="auto"/>
        <w:rPr>
          <w:color w:val="808080"/>
        </w:rPr>
      </w:pPr>
      <w:r>
        <w:rPr>
          <w:color w:val="808080"/>
        </w:rPr>
        <w:t>-- /example/ ASN1START</w:t>
      </w:r>
    </w:p>
    <w:p w14:paraId="481D125C" w14:textId="77777777" w:rsidR="006F3964" w:rsidRDefault="006F3964">
      <w:pPr>
        <w:pStyle w:val="PL"/>
        <w:shd w:val="pct10" w:color="auto" w:fill="auto"/>
      </w:pPr>
    </w:p>
    <w:p w14:paraId="1E562DA3" w14:textId="77777777" w:rsidR="006F3964" w:rsidRDefault="00336CC3">
      <w:pPr>
        <w:pStyle w:val="PL"/>
        <w:shd w:val="pct10" w:color="auto" w:fill="auto"/>
      </w:pPr>
      <w:r>
        <w:t xml:space="preserve">PreambleInfo ::=                    </w:t>
      </w:r>
      <w:r>
        <w:rPr>
          <w:color w:val="993366"/>
        </w:rPr>
        <w:t>SEQUENCE</w:t>
      </w:r>
      <w:r>
        <w:t xml:space="preserve"> {</w:t>
      </w:r>
    </w:p>
    <w:p w14:paraId="6B21945D" w14:textId="77777777" w:rsidR="006F3964" w:rsidRDefault="00336CC3">
      <w:pPr>
        <w:pStyle w:val="PL"/>
        <w:shd w:val="pct10" w:color="auto" w:fill="auto"/>
      </w:pPr>
      <w:r>
        <w:t xml:space="preserve">    numberOfRA-Preambles                </w:t>
      </w:r>
      <w:r>
        <w:rPr>
          <w:color w:val="993366"/>
        </w:rPr>
        <w:t>INTEGER</w:t>
      </w:r>
      <w:r>
        <w:t xml:space="preserve"> (1..64)                     DEFAULT 1,</w:t>
      </w:r>
    </w:p>
    <w:p w14:paraId="02459EF0" w14:textId="77777777" w:rsidR="006F3964" w:rsidRDefault="00336CC3">
      <w:pPr>
        <w:pStyle w:val="PL"/>
        <w:shd w:val="pct10" w:color="auto" w:fill="auto"/>
      </w:pPr>
      <w:r>
        <w:t xml:space="preserve">    ...</w:t>
      </w:r>
    </w:p>
    <w:p w14:paraId="43EF0713" w14:textId="77777777" w:rsidR="006F3964" w:rsidRDefault="00336CC3">
      <w:pPr>
        <w:pStyle w:val="PL"/>
        <w:shd w:val="pct10" w:color="auto" w:fill="auto"/>
      </w:pPr>
      <w:r>
        <w:t>}</w:t>
      </w:r>
    </w:p>
    <w:p w14:paraId="43EF2BFC" w14:textId="77777777" w:rsidR="006F3964" w:rsidRDefault="006F3964">
      <w:pPr>
        <w:pStyle w:val="PL"/>
        <w:shd w:val="pct10" w:color="auto" w:fill="auto"/>
      </w:pPr>
    </w:p>
    <w:p w14:paraId="49774959" w14:textId="77777777" w:rsidR="006F3964" w:rsidRDefault="00336CC3">
      <w:pPr>
        <w:pStyle w:val="PL"/>
        <w:shd w:val="pct10" w:color="auto" w:fill="auto"/>
        <w:rPr>
          <w:color w:val="808080"/>
        </w:rPr>
      </w:pPr>
      <w:r>
        <w:rPr>
          <w:color w:val="808080"/>
        </w:rPr>
        <w:t>-- ASN1STOP</w:t>
      </w:r>
    </w:p>
    <w:p w14:paraId="0045BD44" w14:textId="77777777" w:rsidR="006F3964" w:rsidRDefault="006F3964"/>
    <w:p w14:paraId="0E7A9CB1" w14:textId="77777777" w:rsidR="006F3964" w:rsidRDefault="00336CC3">
      <w:r>
        <w:t>Alternatively, a field with optional presence may be declared with the keyword OPTIONAL. It identifies a field for which a value can be omitted. The omission carries semantics, which is different from any normal value of the field:</w:t>
      </w:r>
    </w:p>
    <w:p w14:paraId="10D9F49E" w14:textId="77777777" w:rsidR="006F3964" w:rsidRDefault="00336CC3">
      <w:pPr>
        <w:pStyle w:val="PL"/>
        <w:shd w:val="pct10" w:color="auto" w:fill="auto"/>
        <w:rPr>
          <w:color w:val="808080"/>
        </w:rPr>
      </w:pPr>
      <w:r>
        <w:rPr>
          <w:color w:val="808080"/>
        </w:rPr>
        <w:t>-- /example/ ASN1START</w:t>
      </w:r>
    </w:p>
    <w:p w14:paraId="148A09BB" w14:textId="77777777" w:rsidR="006F3964" w:rsidRDefault="006F3964">
      <w:pPr>
        <w:pStyle w:val="PL"/>
        <w:shd w:val="pct10" w:color="auto" w:fill="auto"/>
      </w:pPr>
    </w:p>
    <w:p w14:paraId="0EA3F6AD" w14:textId="77777777" w:rsidR="006F3964" w:rsidRDefault="00336CC3">
      <w:pPr>
        <w:pStyle w:val="PL"/>
        <w:shd w:val="pct10" w:color="auto" w:fill="auto"/>
      </w:pPr>
      <w:r>
        <w:t xml:space="preserve">PRACH-Config ::=                    </w:t>
      </w:r>
      <w:r>
        <w:rPr>
          <w:color w:val="993366"/>
        </w:rPr>
        <w:t>SEQUENCE</w:t>
      </w:r>
      <w:r>
        <w:t xml:space="preserve"> {</w:t>
      </w:r>
    </w:p>
    <w:p w14:paraId="433B092B" w14:textId="77777777" w:rsidR="006F3964" w:rsidRDefault="00336CC3">
      <w:pPr>
        <w:pStyle w:val="PL"/>
        <w:shd w:val="pct10" w:color="auto" w:fill="auto"/>
      </w:pPr>
      <w:r>
        <w:t xml:space="preserve">    rootSequenceIndex                   </w:t>
      </w:r>
      <w:r>
        <w:rPr>
          <w:color w:val="993366"/>
        </w:rPr>
        <w:t>INTEGER</w:t>
      </w:r>
      <w:r>
        <w:t xml:space="preserve"> (0..1023),</w:t>
      </w:r>
    </w:p>
    <w:p w14:paraId="4ADB9D1B" w14:textId="77777777" w:rsidR="006F3964" w:rsidRDefault="00336CC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626E2BB" w14:textId="77777777" w:rsidR="006F3964" w:rsidRDefault="00336CC3">
      <w:pPr>
        <w:pStyle w:val="PL"/>
        <w:shd w:val="pct10" w:color="auto" w:fill="auto"/>
      </w:pPr>
      <w:r>
        <w:t>}</w:t>
      </w:r>
    </w:p>
    <w:p w14:paraId="7CD51C89" w14:textId="77777777" w:rsidR="006F3964" w:rsidRDefault="006F3964">
      <w:pPr>
        <w:pStyle w:val="PL"/>
        <w:shd w:val="pct10" w:color="auto" w:fill="auto"/>
      </w:pPr>
    </w:p>
    <w:p w14:paraId="16B4B699" w14:textId="77777777" w:rsidR="006F3964" w:rsidRDefault="00336CC3">
      <w:pPr>
        <w:pStyle w:val="PL"/>
        <w:shd w:val="pct10" w:color="auto" w:fill="auto"/>
        <w:rPr>
          <w:color w:val="808080"/>
        </w:rPr>
      </w:pPr>
      <w:r>
        <w:rPr>
          <w:color w:val="808080"/>
        </w:rPr>
        <w:t>-- ASN1STOP</w:t>
      </w:r>
    </w:p>
    <w:p w14:paraId="2DCDC4C1" w14:textId="77777777" w:rsidR="006F3964" w:rsidRDefault="006F3964">
      <w:pPr>
        <w:rPr>
          <w:iCs/>
        </w:rPr>
      </w:pPr>
    </w:p>
    <w:p w14:paraId="4A01EA4B" w14:textId="77777777" w:rsidR="006F3964" w:rsidRDefault="00336CC3">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6861257" w14:textId="77777777" w:rsidR="006F3964" w:rsidRDefault="00336CC3">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07A7E4E" w14:textId="77777777" w:rsidR="006F3964" w:rsidRDefault="00336CC3">
      <w:pPr>
        <w:pStyle w:val="Heading2"/>
      </w:pPr>
      <w:bookmarkStart w:id="3647" w:name="_Toc60777661"/>
      <w:bookmarkStart w:id="3648" w:name="_Toc146781813"/>
      <w:r>
        <w:t>A.3.6</w:t>
      </w:r>
      <w:r>
        <w:tab/>
        <w:t>Fields with conditional presence</w:t>
      </w:r>
      <w:bookmarkEnd w:id="3647"/>
      <w:bookmarkEnd w:id="3648"/>
    </w:p>
    <w:p w14:paraId="164C42FE" w14:textId="77777777" w:rsidR="006F3964" w:rsidRDefault="00336CC3">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6B2B6C9" w14:textId="77777777" w:rsidR="006F3964" w:rsidRDefault="00336CC3">
      <w:pPr>
        <w:pStyle w:val="PL"/>
        <w:shd w:val="pct10" w:color="auto" w:fill="auto"/>
        <w:rPr>
          <w:color w:val="808080"/>
        </w:rPr>
      </w:pPr>
      <w:r>
        <w:rPr>
          <w:color w:val="808080"/>
        </w:rPr>
        <w:t>-- /example/ ASN1START</w:t>
      </w:r>
    </w:p>
    <w:p w14:paraId="111AEC74" w14:textId="77777777" w:rsidR="006F3964" w:rsidRDefault="006F3964">
      <w:pPr>
        <w:pStyle w:val="PL"/>
        <w:shd w:val="pct10" w:color="auto" w:fill="auto"/>
      </w:pPr>
    </w:p>
    <w:p w14:paraId="50EDD0CB" w14:textId="77777777" w:rsidR="006F3964" w:rsidRDefault="00336CC3">
      <w:pPr>
        <w:pStyle w:val="PL"/>
        <w:shd w:val="pct10" w:color="auto" w:fill="auto"/>
      </w:pPr>
      <w:r>
        <w:t xml:space="preserve">LogicalChannelConfig ::=            </w:t>
      </w:r>
      <w:r>
        <w:rPr>
          <w:color w:val="993366"/>
        </w:rPr>
        <w:t>SEQUENCE</w:t>
      </w:r>
      <w:r>
        <w:t xml:space="preserve"> {</w:t>
      </w:r>
    </w:p>
    <w:p w14:paraId="4E6FCD7E" w14:textId="77777777" w:rsidR="006F3964" w:rsidRDefault="00336CC3">
      <w:pPr>
        <w:pStyle w:val="PL"/>
        <w:shd w:val="pct10" w:color="auto" w:fill="auto"/>
      </w:pPr>
      <w:r>
        <w:t xml:space="preserve">    ul-SpecificParameters               </w:t>
      </w:r>
      <w:r>
        <w:rPr>
          <w:color w:val="993366"/>
        </w:rPr>
        <w:t>SEQUENCE</w:t>
      </w:r>
      <w:r>
        <w:t xml:space="preserve"> {</w:t>
      </w:r>
    </w:p>
    <w:p w14:paraId="322B3B22" w14:textId="77777777" w:rsidR="006F3964" w:rsidRDefault="00336CC3">
      <w:pPr>
        <w:pStyle w:val="PL"/>
        <w:shd w:val="pct10" w:color="auto" w:fill="auto"/>
      </w:pPr>
      <w:r>
        <w:lastRenderedPageBreak/>
        <w:t xml:space="preserve">        priority                            </w:t>
      </w:r>
      <w:r>
        <w:rPr>
          <w:color w:val="993366"/>
        </w:rPr>
        <w:t>INTEGER</w:t>
      </w:r>
      <w:r>
        <w:t xml:space="preserve"> (0),</w:t>
      </w:r>
    </w:p>
    <w:p w14:paraId="3F885175" w14:textId="77777777" w:rsidR="006F3964" w:rsidRDefault="00336CC3">
      <w:pPr>
        <w:pStyle w:val="PL"/>
        <w:shd w:val="pct10" w:color="auto" w:fill="auto"/>
      </w:pPr>
      <w:r>
        <w:t xml:space="preserve">        ...</w:t>
      </w:r>
    </w:p>
    <w:p w14:paraId="6BA9C1A1" w14:textId="77777777" w:rsidR="006F3964" w:rsidRDefault="00336CC3">
      <w:pPr>
        <w:pStyle w:val="PL"/>
        <w:shd w:val="pct10" w:color="auto" w:fill="auto"/>
        <w:rPr>
          <w:color w:val="808080"/>
        </w:rPr>
      </w:pPr>
      <w:r>
        <w:t xml:space="preserve">    }       </w:t>
      </w:r>
      <w:r>
        <w:rPr>
          <w:color w:val="993366"/>
        </w:rPr>
        <w:t>OPTIONAL</w:t>
      </w:r>
      <w:r>
        <w:t xml:space="preserve">                                                                    </w:t>
      </w:r>
      <w:r>
        <w:rPr>
          <w:color w:val="808080"/>
        </w:rPr>
        <w:t>-- Cond UL</w:t>
      </w:r>
    </w:p>
    <w:p w14:paraId="6A762C4E" w14:textId="77777777" w:rsidR="006F3964" w:rsidRDefault="00336CC3">
      <w:pPr>
        <w:pStyle w:val="PL"/>
        <w:shd w:val="pct10" w:color="auto" w:fill="auto"/>
      </w:pPr>
      <w:r>
        <w:t>}</w:t>
      </w:r>
    </w:p>
    <w:p w14:paraId="528E9F0D" w14:textId="77777777" w:rsidR="006F3964" w:rsidRDefault="006F3964">
      <w:pPr>
        <w:pStyle w:val="PL"/>
        <w:shd w:val="pct10" w:color="auto" w:fill="auto"/>
      </w:pPr>
    </w:p>
    <w:p w14:paraId="44789315" w14:textId="77777777" w:rsidR="006F3964" w:rsidRDefault="00336CC3">
      <w:pPr>
        <w:pStyle w:val="PL"/>
        <w:shd w:val="pct10" w:color="auto" w:fill="auto"/>
        <w:rPr>
          <w:color w:val="808080"/>
        </w:rPr>
      </w:pPr>
      <w:r>
        <w:rPr>
          <w:color w:val="808080"/>
        </w:rPr>
        <w:t>-- ASN1STOP</w:t>
      </w:r>
    </w:p>
    <w:p w14:paraId="60AF72E8" w14:textId="77777777" w:rsidR="006F3964" w:rsidRDefault="006F3964"/>
    <w:p w14:paraId="45D805CC" w14:textId="77777777" w:rsidR="006F3964" w:rsidRDefault="00336CC3">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F3964" w14:paraId="390CE5E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B6342F2" w14:textId="77777777" w:rsidR="006F3964" w:rsidRDefault="00336CC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A0BFD9A" w14:textId="77777777" w:rsidR="006F3964" w:rsidRDefault="00336CC3">
            <w:pPr>
              <w:pStyle w:val="TAH"/>
              <w:rPr>
                <w:lang w:eastAsia="en-GB"/>
              </w:rPr>
            </w:pPr>
            <w:r>
              <w:rPr>
                <w:lang w:eastAsia="en-GB"/>
              </w:rPr>
              <w:t>Explanation</w:t>
            </w:r>
          </w:p>
        </w:tc>
      </w:tr>
      <w:tr w:rsidR="006F3964" w14:paraId="776328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DD54A5" w14:textId="77777777" w:rsidR="006F3964" w:rsidRDefault="00336CC3">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4C050379" w14:textId="77777777" w:rsidR="006F3964" w:rsidRDefault="00336CC3">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210C889" w14:textId="77777777" w:rsidR="006F3964" w:rsidRDefault="006F3964"/>
    <w:p w14:paraId="48EA0BB5" w14:textId="77777777" w:rsidR="006F3964" w:rsidRDefault="00336CC3">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5CFF3B9" w14:textId="77777777" w:rsidR="006F3964" w:rsidRDefault="00336CC3">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5C5D94C" w14:textId="77777777" w:rsidR="006F3964" w:rsidRDefault="00336CC3">
      <w:r>
        <w:t>If the ASN.1 clause does not include any fields with conditional presence, the conditional presence table shall not be included.</w:t>
      </w:r>
    </w:p>
    <w:p w14:paraId="322E1153" w14:textId="77777777" w:rsidR="006F3964" w:rsidRDefault="00336CC3">
      <w:r>
        <w:t>Whenever a field is only applicable in specific cases e.g. TDD, use of conditional presence should be considered.</w:t>
      </w:r>
    </w:p>
    <w:p w14:paraId="2C5B7964" w14:textId="77777777" w:rsidR="006F3964" w:rsidRDefault="00336CC3">
      <w:pPr>
        <w:pStyle w:val="Heading2"/>
      </w:pPr>
      <w:bookmarkStart w:id="3649" w:name="_Toc60777662"/>
      <w:bookmarkStart w:id="3650" w:name="_Toc146781814"/>
      <w:r>
        <w:t>A.3.7</w:t>
      </w:r>
      <w:r>
        <w:tab/>
        <w:t>Guidelines on use of lists with elements of SEQUENCE type</w:t>
      </w:r>
      <w:bookmarkEnd w:id="3649"/>
      <w:bookmarkEnd w:id="3650"/>
    </w:p>
    <w:p w14:paraId="4C4CBBCE" w14:textId="77777777" w:rsidR="006F3964" w:rsidRDefault="00336CC3">
      <w:r>
        <w:t>Where an information element has the form of a list (the SEQUENCE OF construct in ASN.1) with the type of the list elements being a SEQUENCE data type, an information element shall be defined for the list elements even if it would not otherwise be needed.</w:t>
      </w:r>
    </w:p>
    <w:p w14:paraId="36CDBCCE" w14:textId="77777777" w:rsidR="006F3964" w:rsidRDefault="00336CC3">
      <w:r>
        <w:t>For example, a list of PLMN identities with reservation flags is defined as in the following example:</w:t>
      </w:r>
    </w:p>
    <w:p w14:paraId="0DD1050E" w14:textId="77777777" w:rsidR="006F3964" w:rsidRDefault="00336CC3">
      <w:pPr>
        <w:pStyle w:val="PL"/>
        <w:shd w:val="pct10" w:color="auto" w:fill="auto"/>
        <w:rPr>
          <w:color w:val="808080"/>
        </w:rPr>
      </w:pPr>
      <w:r>
        <w:rPr>
          <w:color w:val="808080"/>
        </w:rPr>
        <w:t>-- /example/ ASN1START</w:t>
      </w:r>
    </w:p>
    <w:p w14:paraId="26BB91E0" w14:textId="77777777" w:rsidR="006F3964" w:rsidRDefault="006F3964">
      <w:pPr>
        <w:pStyle w:val="PL"/>
        <w:shd w:val="pct10" w:color="auto" w:fill="auto"/>
      </w:pPr>
    </w:p>
    <w:p w14:paraId="04D8032A" w14:textId="77777777" w:rsidR="006F3964" w:rsidRDefault="00336CC3">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6DFE0BFE" w14:textId="77777777" w:rsidR="006F3964" w:rsidRDefault="006F3964">
      <w:pPr>
        <w:pStyle w:val="PL"/>
        <w:shd w:val="pct10" w:color="auto" w:fill="auto"/>
      </w:pPr>
    </w:p>
    <w:p w14:paraId="461EEFC8" w14:textId="77777777" w:rsidR="006F3964" w:rsidRDefault="00336CC3">
      <w:pPr>
        <w:pStyle w:val="PL"/>
        <w:shd w:val="pct10" w:color="auto" w:fill="auto"/>
      </w:pPr>
      <w:r>
        <w:t xml:space="preserve">PLMN-IdentityInfo ::=               </w:t>
      </w:r>
      <w:r>
        <w:rPr>
          <w:color w:val="993366"/>
        </w:rPr>
        <w:t>SEQUENCE</w:t>
      </w:r>
      <w:r>
        <w:t xml:space="preserve"> {</w:t>
      </w:r>
    </w:p>
    <w:p w14:paraId="2BE1A3B3" w14:textId="77777777" w:rsidR="006F3964" w:rsidRDefault="00336CC3">
      <w:pPr>
        <w:pStyle w:val="PL"/>
        <w:shd w:val="pct10" w:color="auto" w:fill="auto"/>
      </w:pPr>
      <w:r>
        <w:t xml:space="preserve">    plmn-Identity                       PLMN-Identity,</w:t>
      </w:r>
    </w:p>
    <w:p w14:paraId="0A51CDEA" w14:textId="77777777" w:rsidR="006F3964" w:rsidRDefault="00336CC3">
      <w:pPr>
        <w:pStyle w:val="PL"/>
        <w:shd w:val="pct10" w:color="auto" w:fill="auto"/>
      </w:pPr>
      <w:r>
        <w:t xml:space="preserve">    cellReservedForOperatorUse          </w:t>
      </w:r>
      <w:r>
        <w:rPr>
          <w:color w:val="993366"/>
        </w:rPr>
        <w:t>ENUMERATED</w:t>
      </w:r>
      <w:r>
        <w:t xml:space="preserve"> {reserved, notReserved}</w:t>
      </w:r>
    </w:p>
    <w:p w14:paraId="7F555336" w14:textId="77777777" w:rsidR="006F3964" w:rsidRDefault="00336CC3">
      <w:pPr>
        <w:pStyle w:val="PL"/>
        <w:shd w:val="pct10" w:color="auto" w:fill="auto"/>
      </w:pPr>
      <w:r>
        <w:t>}</w:t>
      </w:r>
    </w:p>
    <w:p w14:paraId="07662A38" w14:textId="77777777" w:rsidR="006F3964" w:rsidRDefault="006F3964">
      <w:pPr>
        <w:pStyle w:val="PL"/>
        <w:shd w:val="pct10" w:color="auto" w:fill="auto"/>
      </w:pPr>
    </w:p>
    <w:p w14:paraId="756E5386" w14:textId="77777777" w:rsidR="006F3964" w:rsidRDefault="00336CC3">
      <w:pPr>
        <w:pStyle w:val="PL"/>
        <w:shd w:val="pct10" w:color="auto" w:fill="auto"/>
        <w:rPr>
          <w:color w:val="808080"/>
        </w:rPr>
      </w:pPr>
      <w:r>
        <w:rPr>
          <w:color w:val="808080"/>
        </w:rPr>
        <w:t>-- ASN1STOP</w:t>
      </w:r>
    </w:p>
    <w:p w14:paraId="248729D4" w14:textId="77777777" w:rsidR="006F3964" w:rsidRDefault="006F3964"/>
    <w:p w14:paraId="705C5E17" w14:textId="77777777" w:rsidR="006F3964" w:rsidRDefault="00336CC3">
      <w:r>
        <w:t>rather than as in the following (bad) example, which may cause generated code to contain types with unpredictable names:</w:t>
      </w:r>
    </w:p>
    <w:p w14:paraId="22927B6A" w14:textId="77777777" w:rsidR="006F3964" w:rsidRDefault="00336CC3">
      <w:pPr>
        <w:pStyle w:val="PL"/>
        <w:shd w:val="pct10" w:color="auto" w:fill="auto"/>
        <w:rPr>
          <w:color w:val="808080"/>
        </w:rPr>
      </w:pPr>
      <w:r>
        <w:rPr>
          <w:color w:val="808080"/>
        </w:rPr>
        <w:t>-- /bad example/ ASN1START</w:t>
      </w:r>
    </w:p>
    <w:p w14:paraId="68954A14" w14:textId="77777777" w:rsidR="006F3964" w:rsidRDefault="006F3964">
      <w:pPr>
        <w:pStyle w:val="PL"/>
        <w:shd w:val="pct10" w:color="auto" w:fill="auto"/>
      </w:pPr>
    </w:p>
    <w:p w14:paraId="4247C06D" w14:textId="77777777" w:rsidR="006F3964" w:rsidRDefault="00336CC3">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5ADE34C" w14:textId="77777777" w:rsidR="006F3964" w:rsidRDefault="00336CC3">
      <w:pPr>
        <w:pStyle w:val="PL"/>
        <w:shd w:val="pct10" w:color="auto" w:fill="auto"/>
      </w:pPr>
      <w:r>
        <w:t xml:space="preserve">    plmn-Identity                           PLMN-Identity,</w:t>
      </w:r>
    </w:p>
    <w:p w14:paraId="0AF5C250" w14:textId="77777777" w:rsidR="006F3964" w:rsidRDefault="00336CC3">
      <w:pPr>
        <w:pStyle w:val="PL"/>
        <w:shd w:val="pct10" w:color="auto" w:fill="auto"/>
      </w:pPr>
      <w:r>
        <w:t xml:space="preserve">    cellReservedForOperatorUse              </w:t>
      </w:r>
      <w:r>
        <w:rPr>
          <w:color w:val="993366"/>
        </w:rPr>
        <w:t>ENUMERATED</w:t>
      </w:r>
      <w:r>
        <w:t xml:space="preserve"> {reserved, notReserved}</w:t>
      </w:r>
    </w:p>
    <w:p w14:paraId="112C3987" w14:textId="77777777" w:rsidR="006F3964" w:rsidRDefault="00336CC3">
      <w:pPr>
        <w:pStyle w:val="PL"/>
        <w:shd w:val="pct10" w:color="auto" w:fill="auto"/>
      </w:pPr>
      <w:r>
        <w:t>}</w:t>
      </w:r>
    </w:p>
    <w:p w14:paraId="68A7A7F0" w14:textId="77777777" w:rsidR="006F3964" w:rsidRDefault="006F3964">
      <w:pPr>
        <w:pStyle w:val="PL"/>
        <w:shd w:val="pct10" w:color="auto" w:fill="auto"/>
      </w:pPr>
    </w:p>
    <w:p w14:paraId="02E28F5D" w14:textId="77777777" w:rsidR="006F3964" w:rsidRDefault="00336CC3">
      <w:pPr>
        <w:pStyle w:val="PL"/>
        <w:shd w:val="pct10" w:color="auto" w:fill="auto"/>
        <w:rPr>
          <w:color w:val="808080"/>
        </w:rPr>
      </w:pPr>
      <w:r>
        <w:rPr>
          <w:color w:val="808080"/>
        </w:rPr>
        <w:t>-- ASN1STOP</w:t>
      </w:r>
    </w:p>
    <w:p w14:paraId="48A288D9" w14:textId="77777777" w:rsidR="006F3964" w:rsidRDefault="006F3964">
      <w:pPr>
        <w:rPr>
          <w:lang w:eastAsia="sv-SE"/>
        </w:rPr>
      </w:pPr>
    </w:p>
    <w:p w14:paraId="1E68D12A" w14:textId="77777777" w:rsidR="006F3964" w:rsidRDefault="00336CC3">
      <w:pPr>
        <w:pStyle w:val="Heading2"/>
        <w:rPr>
          <w:lang w:eastAsia="sv-SE"/>
        </w:rPr>
      </w:pPr>
      <w:bookmarkStart w:id="3651" w:name="_Toc60777663"/>
      <w:bookmarkStart w:id="3652" w:name="_Toc146781815"/>
      <w:r>
        <w:rPr>
          <w:lang w:eastAsia="sv-SE"/>
        </w:rPr>
        <w:t>A.3.8</w:t>
      </w:r>
      <w:r>
        <w:rPr>
          <w:lang w:eastAsia="sv-SE"/>
        </w:rPr>
        <w:tab/>
        <w:t>Guidelines on use of parameterised SetupRelease type</w:t>
      </w:r>
      <w:bookmarkEnd w:id="3651"/>
      <w:bookmarkEnd w:id="3652"/>
    </w:p>
    <w:p w14:paraId="362D0B0E" w14:textId="77777777" w:rsidR="006F3964" w:rsidRDefault="00336CC3">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90DE6E8" w14:textId="77777777" w:rsidR="006F3964" w:rsidRDefault="00336CC3">
      <w:pPr>
        <w:pStyle w:val="PL"/>
        <w:shd w:val="pct10" w:color="auto" w:fill="auto"/>
        <w:rPr>
          <w:color w:val="808080"/>
        </w:rPr>
      </w:pPr>
      <w:r>
        <w:rPr>
          <w:color w:val="808080"/>
        </w:rPr>
        <w:t>-- /example/ ASN1START</w:t>
      </w:r>
    </w:p>
    <w:p w14:paraId="256055C8" w14:textId="77777777" w:rsidR="006F3964" w:rsidRDefault="006F3964">
      <w:pPr>
        <w:pStyle w:val="PL"/>
        <w:shd w:val="pct10" w:color="auto" w:fill="auto"/>
      </w:pPr>
    </w:p>
    <w:p w14:paraId="7BC7AB1A" w14:textId="77777777" w:rsidR="006F3964" w:rsidRDefault="00336CC3">
      <w:pPr>
        <w:pStyle w:val="PL"/>
        <w:shd w:val="pct10" w:color="auto" w:fill="auto"/>
      </w:pPr>
      <w:r>
        <w:lastRenderedPageBreak/>
        <w:t xml:space="preserve">RRCMessage-rX-IEs ::= </w:t>
      </w:r>
      <w:r>
        <w:rPr>
          <w:color w:val="993366"/>
        </w:rPr>
        <w:t>SEQUENCE</w:t>
      </w:r>
      <w:r>
        <w:t xml:space="preserve"> {</w:t>
      </w:r>
    </w:p>
    <w:p w14:paraId="35FBEF4B" w14:textId="77777777" w:rsidR="006F3964" w:rsidRDefault="00336CC3">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D17EAFD" w14:textId="77777777" w:rsidR="006F3964" w:rsidRDefault="00336CC3">
      <w:pPr>
        <w:pStyle w:val="PL"/>
        <w:shd w:val="pct10" w:color="auto" w:fill="auto"/>
      </w:pPr>
      <w:r>
        <w:t xml:space="preserve">    ...</w:t>
      </w:r>
    </w:p>
    <w:p w14:paraId="399E9E1D" w14:textId="77777777" w:rsidR="006F3964" w:rsidRDefault="00336CC3">
      <w:pPr>
        <w:pStyle w:val="PL"/>
        <w:shd w:val="pct10" w:color="auto" w:fill="auto"/>
      </w:pPr>
      <w:r>
        <w:t>}</w:t>
      </w:r>
    </w:p>
    <w:p w14:paraId="15248CD7" w14:textId="77777777" w:rsidR="006F3964" w:rsidRDefault="006F3964">
      <w:pPr>
        <w:pStyle w:val="PL"/>
        <w:shd w:val="pct10" w:color="auto" w:fill="auto"/>
      </w:pPr>
    </w:p>
    <w:p w14:paraId="363BC077" w14:textId="77777777" w:rsidR="006F3964" w:rsidRDefault="006F3964">
      <w:pPr>
        <w:pStyle w:val="PL"/>
        <w:shd w:val="pct10" w:color="auto" w:fill="auto"/>
      </w:pPr>
    </w:p>
    <w:p w14:paraId="2D535D17" w14:textId="77777777" w:rsidR="006F3964" w:rsidRDefault="00336CC3">
      <w:pPr>
        <w:pStyle w:val="PL"/>
        <w:shd w:val="pct10" w:color="auto" w:fill="auto"/>
      </w:pPr>
      <w:r>
        <w:t xml:space="preserve">RRCMessage-rX-IEs ::= </w:t>
      </w:r>
      <w:r>
        <w:rPr>
          <w:color w:val="993366"/>
        </w:rPr>
        <w:t>SEQUENCE</w:t>
      </w:r>
      <w:r>
        <w:t xml:space="preserve"> {</w:t>
      </w:r>
    </w:p>
    <w:p w14:paraId="7226F63F" w14:textId="77777777" w:rsidR="006F3964" w:rsidRDefault="00336CC3">
      <w:pPr>
        <w:pStyle w:val="PL"/>
        <w:shd w:val="pct10" w:color="auto" w:fill="auto"/>
      </w:pPr>
      <w:r>
        <w:t xml:space="preserve">    field-rX               SetupRelease { Element-rX }</w:t>
      </w:r>
    </w:p>
    <w:p w14:paraId="5BC1C63F" w14:textId="77777777" w:rsidR="006F3964" w:rsidRDefault="00336CC3">
      <w:pPr>
        <w:pStyle w:val="PL"/>
        <w:shd w:val="pct10" w:color="auto" w:fill="auto"/>
        <w:rPr>
          <w:color w:val="808080"/>
        </w:rPr>
      </w:pPr>
      <w:r>
        <w:t xml:space="preserve">}                                                                   </w:t>
      </w:r>
      <w:r>
        <w:rPr>
          <w:color w:val="993366"/>
        </w:rPr>
        <w:t>OPTIONAL</w:t>
      </w:r>
      <w:r>
        <w:t xml:space="preserve">,       </w:t>
      </w:r>
      <w:r>
        <w:rPr>
          <w:color w:val="808080"/>
        </w:rPr>
        <w:t>-- Need M</w:t>
      </w:r>
    </w:p>
    <w:p w14:paraId="33DF465D" w14:textId="77777777" w:rsidR="006F3964" w:rsidRDefault="006F3964">
      <w:pPr>
        <w:pStyle w:val="PL"/>
        <w:shd w:val="pct10" w:color="auto" w:fill="auto"/>
      </w:pPr>
    </w:p>
    <w:p w14:paraId="179B31B5" w14:textId="77777777" w:rsidR="006F3964" w:rsidRDefault="00336CC3">
      <w:pPr>
        <w:pStyle w:val="PL"/>
        <w:shd w:val="pct10" w:color="auto" w:fill="auto"/>
      </w:pPr>
      <w:r>
        <w:t xml:space="preserve">Element-rX ::= </w:t>
      </w:r>
      <w:r>
        <w:rPr>
          <w:color w:val="993366"/>
        </w:rPr>
        <w:t>SEQUENCE</w:t>
      </w:r>
      <w:r>
        <w:t xml:space="preserve"> {</w:t>
      </w:r>
    </w:p>
    <w:p w14:paraId="37CEB104" w14:textId="77777777" w:rsidR="006F3964" w:rsidRDefault="00336CC3">
      <w:pPr>
        <w:pStyle w:val="PL"/>
        <w:shd w:val="pct10" w:color="auto" w:fill="auto"/>
      </w:pPr>
      <w:r>
        <w:t xml:space="preserve">    field1-rX                  IE1-rX,</w:t>
      </w:r>
    </w:p>
    <w:p w14:paraId="0F69AC24" w14:textId="77777777" w:rsidR="006F3964" w:rsidRDefault="00336CC3">
      <w:pPr>
        <w:pStyle w:val="PL"/>
        <w:shd w:val="pct10" w:color="auto" w:fill="auto"/>
        <w:rPr>
          <w:color w:val="808080"/>
        </w:rPr>
      </w:pPr>
      <w:r>
        <w:t xml:space="preserve">    field2-rX                  IE2-rX                               </w:t>
      </w:r>
      <w:r>
        <w:rPr>
          <w:color w:val="993366"/>
        </w:rPr>
        <w:t>OPTIONAL</w:t>
      </w:r>
      <w:r>
        <w:t xml:space="preserve">        </w:t>
      </w:r>
      <w:r>
        <w:rPr>
          <w:color w:val="808080"/>
        </w:rPr>
        <w:t>-- Need N</w:t>
      </w:r>
    </w:p>
    <w:p w14:paraId="63FD91B4" w14:textId="77777777" w:rsidR="006F3964" w:rsidRDefault="00336CC3">
      <w:pPr>
        <w:pStyle w:val="PL"/>
        <w:shd w:val="pct10" w:color="auto" w:fill="auto"/>
        <w:rPr>
          <w:color w:val="808080"/>
        </w:rPr>
      </w:pPr>
      <w:r>
        <w:t xml:space="preserve">}                                                                       </w:t>
      </w:r>
      <w:r>
        <w:rPr>
          <w:color w:val="993366"/>
        </w:rPr>
        <w:t>OPTIONAL</w:t>
      </w:r>
      <w:r>
        <w:t xml:space="preserve">,   </w:t>
      </w:r>
      <w:r>
        <w:rPr>
          <w:color w:val="808080"/>
        </w:rPr>
        <w:t>-- Need M</w:t>
      </w:r>
    </w:p>
    <w:p w14:paraId="11CBA22D" w14:textId="77777777" w:rsidR="006F3964" w:rsidRDefault="006F3964">
      <w:pPr>
        <w:pStyle w:val="PL"/>
        <w:shd w:val="pct10" w:color="auto" w:fill="auto"/>
      </w:pPr>
    </w:p>
    <w:p w14:paraId="4C194E85" w14:textId="77777777" w:rsidR="006F3964" w:rsidRDefault="00336CC3">
      <w:pPr>
        <w:pStyle w:val="PL"/>
        <w:shd w:val="pct10" w:color="auto" w:fill="auto"/>
        <w:rPr>
          <w:color w:val="808080"/>
        </w:rPr>
      </w:pPr>
      <w:r>
        <w:rPr>
          <w:color w:val="808080"/>
        </w:rPr>
        <w:t>-- /example/ ASN1STOP</w:t>
      </w:r>
    </w:p>
    <w:p w14:paraId="01E62AAC" w14:textId="77777777" w:rsidR="006F3964" w:rsidRDefault="006F3964"/>
    <w:p w14:paraId="75FFC09A" w14:textId="77777777" w:rsidR="006F3964" w:rsidRDefault="00336CC3">
      <w:r>
        <w:t xml:space="preserve">The </w:t>
      </w:r>
      <w:r>
        <w:rPr>
          <w:i/>
        </w:rPr>
        <w:t>SetupRelease</w:t>
      </w:r>
      <w:r>
        <w:t xml:space="preserve"> is always be used with only named IEs, i.e. the example below is not allowed:</w:t>
      </w:r>
    </w:p>
    <w:p w14:paraId="6F8CD605" w14:textId="77777777" w:rsidR="006F3964" w:rsidRDefault="00336CC3">
      <w:pPr>
        <w:pStyle w:val="PL"/>
        <w:shd w:val="pct10" w:color="auto" w:fill="auto"/>
        <w:rPr>
          <w:color w:val="808080"/>
        </w:rPr>
      </w:pPr>
      <w:r>
        <w:rPr>
          <w:color w:val="808080"/>
        </w:rPr>
        <w:t>-- /example/ ASN1START</w:t>
      </w:r>
    </w:p>
    <w:p w14:paraId="08FB7B53" w14:textId="77777777" w:rsidR="006F3964" w:rsidRDefault="006F3964">
      <w:pPr>
        <w:pStyle w:val="PL"/>
        <w:shd w:val="pct10" w:color="auto" w:fill="auto"/>
      </w:pPr>
    </w:p>
    <w:p w14:paraId="32B6DC38" w14:textId="77777777" w:rsidR="006F3964" w:rsidRDefault="00336CC3">
      <w:pPr>
        <w:pStyle w:val="PL"/>
        <w:shd w:val="pct10" w:color="auto" w:fill="auto"/>
      </w:pPr>
      <w:r>
        <w:t xml:space="preserve">RRCMessage-rX-IEs ::= </w:t>
      </w:r>
      <w:r>
        <w:rPr>
          <w:color w:val="993366"/>
        </w:rPr>
        <w:t>SEQUENCE</w:t>
      </w:r>
      <w:r>
        <w:t xml:space="preserve"> {</w:t>
      </w:r>
    </w:p>
    <w:p w14:paraId="2C2B2B9C" w14:textId="77777777" w:rsidR="006F3964" w:rsidRDefault="00336CC3">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F34BC4B" w14:textId="77777777" w:rsidR="006F3964" w:rsidRDefault="00336CC3">
      <w:pPr>
        <w:pStyle w:val="PL"/>
        <w:shd w:val="pct10" w:color="auto" w:fill="auto"/>
      </w:pPr>
      <w:r>
        <w:t xml:space="preserve">            field1-rX                  IE1-rX,</w:t>
      </w:r>
    </w:p>
    <w:p w14:paraId="75283AB2" w14:textId="77777777" w:rsidR="006F3964" w:rsidRDefault="00336CC3">
      <w:pPr>
        <w:pStyle w:val="PL"/>
        <w:shd w:val="pct10" w:color="auto" w:fill="auto"/>
        <w:rPr>
          <w:color w:val="808080"/>
        </w:rPr>
      </w:pPr>
      <w:r>
        <w:t xml:space="preserve">            field2-rX                  IE2-rX                         </w:t>
      </w:r>
      <w:r>
        <w:rPr>
          <w:color w:val="993366"/>
        </w:rPr>
        <w:t>OPTIONAL</w:t>
      </w:r>
      <w:r>
        <w:t xml:space="preserve">        </w:t>
      </w:r>
      <w:r>
        <w:rPr>
          <w:color w:val="808080"/>
        </w:rPr>
        <w:t>-- Need N</w:t>
      </w:r>
    </w:p>
    <w:p w14:paraId="2360BA5F" w14:textId="77777777" w:rsidR="006F3964" w:rsidRDefault="00336CC3">
      <w:pPr>
        <w:pStyle w:val="PL"/>
        <w:shd w:val="pct10" w:color="auto" w:fill="auto"/>
      </w:pPr>
      <w:r>
        <w:t xml:space="preserve">        }</w:t>
      </w:r>
    </w:p>
    <w:p w14:paraId="50DAA427" w14:textId="77777777" w:rsidR="006F3964" w:rsidRDefault="00336CC3">
      <w:pPr>
        <w:pStyle w:val="PL"/>
        <w:shd w:val="pct10" w:color="auto" w:fill="auto"/>
        <w:rPr>
          <w:color w:val="808080"/>
        </w:rPr>
      </w:pPr>
      <w:r>
        <w:t xml:space="preserve">    }                                                                     </w:t>
      </w:r>
      <w:r>
        <w:rPr>
          <w:color w:val="993366"/>
        </w:rPr>
        <w:t>OPTIONAL</w:t>
      </w:r>
      <w:r>
        <w:t xml:space="preserve">,   </w:t>
      </w:r>
      <w:r>
        <w:rPr>
          <w:color w:val="808080"/>
        </w:rPr>
        <w:t>-- Need M</w:t>
      </w:r>
    </w:p>
    <w:p w14:paraId="6ED85D9B" w14:textId="77777777" w:rsidR="006F3964" w:rsidRDefault="00336CC3">
      <w:pPr>
        <w:pStyle w:val="PL"/>
        <w:shd w:val="pct10" w:color="auto" w:fill="auto"/>
      </w:pPr>
      <w:r>
        <w:lastRenderedPageBreak/>
        <w:t>}</w:t>
      </w:r>
    </w:p>
    <w:p w14:paraId="7D8C03A8" w14:textId="77777777" w:rsidR="006F3964" w:rsidRDefault="006F3964">
      <w:pPr>
        <w:pStyle w:val="PL"/>
        <w:shd w:val="pct10" w:color="auto" w:fill="auto"/>
      </w:pPr>
    </w:p>
    <w:p w14:paraId="7F754A13" w14:textId="77777777" w:rsidR="006F3964" w:rsidRDefault="00336CC3">
      <w:pPr>
        <w:pStyle w:val="PL"/>
        <w:shd w:val="pct10" w:color="auto" w:fill="auto"/>
        <w:rPr>
          <w:color w:val="808080"/>
        </w:rPr>
      </w:pPr>
      <w:r>
        <w:rPr>
          <w:color w:val="808080"/>
        </w:rPr>
        <w:t>-- /example/ ASN1STOP</w:t>
      </w:r>
    </w:p>
    <w:p w14:paraId="51A7B975" w14:textId="77777777" w:rsidR="006F3964" w:rsidRDefault="006F3964"/>
    <w:p w14:paraId="2A828F67" w14:textId="77777777" w:rsidR="006F3964" w:rsidRDefault="00336CC3">
      <w:r>
        <w:t>If a field defined using the parameterized SetupRelease type requires procedural text, the field is referred to using the values defined for the type itself, namely, "setup" and "release". For example, procedural text for field-rX above could be as follows:</w:t>
      </w:r>
    </w:p>
    <w:p w14:paraId="6DC42A59" w14:textId="77777777" w:rsidR="006F3964" w:rsidRDefault="00336CC3">
      <w:pPr>
        <w:pStyle w:val="B1"/>
      </w:pPr>
      <w:r>
        <w:t xml:space="preserve">1&gt; if </w:t>
      </w:r>
      <w:r>
        <w:rPr>
          <w:i/>
        </w:rPr>
        <w:t>field-rX</w:t>
      </w:r>
      <w:r>
        <w:t xml:space="preserve"> is set to "setup":</w:t>
      </w:r>
    </w:p>
    <w:p w14:paraId="1999808F" w14:textId="77777777" w:rsidR="006F3964" w:rsidRDefault="00336CC3">
      <w:pPr>
        <w:pStyle w:val="B2"/>
      </w:pPr>
      <w:r>
        <w:t>2&gt; do something;</w:t>
      </w:r>
    </w:p>
    <w:p w14:paraId="30E5BAE7" w14:textId="77777777" w:rsidR="006F3964" w:rsidRDefault="00336CC3">
      <w:pPr>
        <w:pStyle w:val="B1"/>
      </w:pPr>
      <w:r>
        <w:t>1&gt; else (</w:t>
      </w:r>
      <w:r>
        <w:rPr>
          <w:i/>
        </w:rPr>
        <w:t>field-rX</w:t>
      </w:r>
      <w:r>
        <w:t xml:space="preserve"> is set to "release"):</w:t>
      </w:r>
    </w:p>
    <w:p w14:paraId="783FF84C" w14:textId="77777777" w:rsidR="006F3964" w:rsidRDefault="00336CC3">
      <w:pPr>
        <w:pStyle w:val="B2"/>
      </w:pPr>
      <w:r>
        <w:t xml:space="preserve">2&gt; release </w:t>
      </w:r>
      <w:r>
        <w:rPr>
          <w:i/>
        </w:rPr>
        <w:t>field-rX</w:t>
      </w:r>
      <w:r>
        <w:t xml:space="preserve"> (if appropriate).</w:t>
      </w:r>
    </w:p>
    <w:p w14:paraId="49256748" w14:textId="77777777" w:rsidR="006F3964" w:rsidRDefault="00336CC3">
      <w:pPr>
        <w:pStyle w:val="Heading2"/>
      </w:pPr>
      <w:bookmarkStart w:id="3653" w:name="_Toc146781816"/>
      <w:bookmarkStart w:id="3654" w:name="_Toc60777664"/>
      <w:bookmarkStart w:id="3655" w:name="_Hlk54240517"/>
      <w:r>
        <w:t>A.3.9</w:t>
      </w:r>
      <w:r>
        <w:tab/>
        <w:t>Guidelines on use of ToAddModList and ToReleaseList</w:t>
      </w:r>
      <w:bookmarkEnd w:id="3653"/>
      <w:bookmarkEnd w:id="3654"/>
    </w:p>
    <w:p w14:paraId="3AF80FBF" w14:textId="77777777" w:rsidR="006F3964" w:rsidRDefault="00336CC3">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980DD04" w14:textId="77777777" w:rsidR="006F3964" w:rsidRDefault="00336CC3">
      <w:pPr>
        <w:pStyle w:val="PL"/>
        <w:shd w:val="pct10" w:color="auto" w:fill="auto"/>
        <w:rPr>
          <w:color w:val="808080"/>
        </w:rPr>
      </w:pPr>
      <w:r>
        <w:rPr>
          <w:color w:val="808080"/>
        </w:rPr>
        <w:t>-- /example/ ASN1START</w:t>
      </w:r>
    </w:p>
    <w:p w14:paraId="3FABB8FF" w14:textId="77777777" w:rsidR="006F3964" w:rsidRDefault="006F3964">
      <w:pPr>
        <w:pStyle w:val="PL"/>
        <w:shd w:val="pct10" w:color="auto" w:fill="auto"/>
      </w:pPr>
    </w:p>
    <w:p w14:paraId="39E4E09C" w14:textId="77777777" w:rsidR="006F3964" w:rsidRDefault="00336CC3">
      <w:pPr>
        <w:pStyle w:val="PL"/>
        <w:shd w:val="pct10" w:color="auto" w:fill="auto"/>
      </w:pPr>
      <w:r>
        <w:t xml:space="preserve">AnExampleIE ::=         </w:t>
      </w:r>
      <w:r>
        <w:rPr>
          <w:color w:val="993366"/>
        </w:rPr>
        <w:t>SEQUENCE</w:t>
      </w:r>
      <w:r>
        <w:t xml:space="preserve"> {</w:t>
      </w:r>
    </w:p>
    <w:p w14:paraId="1C898F93" w14:textId="77777777" w:rsidR="006F3964" w:rsidRDefault="00336CC3">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455B824" w14:textId="77777777" w:rsidR="006F3964" w:rsidRDefault="00336CC3">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478630B1" w14:textId="77777777" w:rsidR="006F3964" w:rsidRDefault="00336CC3">
      <w:pPr>
        <w:pStyle w:val="PL"/>
        <w:shd w:val="pct10" w:color="auto" w:fill="auto"/>
      </w:pPr>
      <w:r>
        <w:t xml:space="preserve">    ...</w:t>
      </w:r>
    </w:p>
    <w:p w14:paraId="0206DA8F" w14:textId="77777777" w:rsidR="006F3964" w:rsidRDefault="00336CC3">
      <w:pPr>
        <w:pStyle w:val="PL"/>
        <w:shd w:val="pct10" w:color="auto" w:fill="auto"/>
      </w:pPr>
      <w:r>
        <w:t>}</w:t>
      </w:r>
    </w:p>
    <w:p w14:paraId="5BFB54C6" w14:textId="77777777" w:rsidR="006F3964" w:rsidRDefault="006F3964">
      <w:pPr>
        <w:pStyle w:val="PL"/>
        <w:shd w:val="pct10" w:color="auto" w:fill="auto"/>
      </w:pPr>
    </w:p>
    <w:p w14:paraId="53F00BF1" w14:textId="77777777" w:rsidR="006F3964" w:rsidRDefault="00336CC3">
      <w:pPr>
        <w:pStyle w:val="PL"/>
        <w:shd w:val="pct10" w:color="auto" w:fill="auto"/>
      </w:pPr>
      <w:r>
        <w:t xml:space="preserve">Element ::=             </w:t>
      </w:r>
      <w:r>
        <w:rPr>
          <w:color w:val="993366"/>
        </w:rPr>
        <w:t>SEQUENCE</w:t>
      </w:r>
      <w:r>
        <w:t xml:space="preserve"> {</w:t>
      </w:r>
    </w:p>
    <w:p w14:paraId="3B070F7E" w14:textId="77777777" w:rsidR="006F3964" w:rsidRDefault="00336CC3">
      <w:pPr>
        <w:pStyle w:val="PL"/>
        <w:shd w:val="pct10" w:color="auto" w:fill="auto"/>
      </w:pPr>
      <w:r>
        <w:t xml:space="preserve">    elementId               ElementId,</w:t>
      </w:r>
    </w:p>
    <w:p w14:paraId="18EA20AE" w14:textId="77777777" w:rsidR="006F3964" w:rsidRDefault="00336CC3">
      <w:pPr>
        <w:pStyle w:val="PL"/>
        <w:shd w:val="pct10" w:color="auto" w:fill="auto"/>
      </w:pPr>
      <w:r>
        <w:t xml:space="preserve">    aField                  INTEG ER (0..16777215),</w:t>
      </w:r>
    </w:p>
    <w:p w14:paraId="68F466C2" w14:textId="77777777" w:rsidR="006F3964" w:rsidRDefault="00336CC3">
      <w:pPr>
        <w:pStyle w:val="PL"/>
        <w:shd w:val="pct10" w:color="auto" w:fill="auto"/>
      </w:pPr>
      <w:r>
        <w:lastRenderedPageBreak/>
        <w:t xml:space="preserve">    anotherField            </w:t>
      </w:r>
      <w:r>
        <w:rPr>
          <w:color w:val="993366"/>
        </w:rPr>
        <w:t>OCTET</w:t>
      </w:r>
      <w:r>
        <w:t xml:space="preserve"> </w:t>
      </w:r>
      <w:r>
        <w:rPr>
          <w:color w:val="993366"/>
        </w:rPr>
        <w:t>STRING</w:t>
      </w:r>
      <w:r>
        <w:t>,</w:t>
      </w:r>
    </w:p>
    <w:p w14:paraId="03171F7C" w14:textId="77777777" w:rsidR="006F3964" w:rsidRDefault="00336CC3">
      <w:pPr>
        <w:pStyle w:val="PL"/>
        <w:shd w:val="pct10" w:color="auto" w:fill="auto"/>
      </w:pPr>
      <w:r>
        <w:t xml:space="preserve">    ...</w:t>
      </w:r>
    </w:p>
    <w:p w14:paraId="291F86F4" w14:textId="77777777" w:rsidR="006F3964" w:rsidRDefault="00336CC3">
      <w:pPr>
        <w:pStyle w:val="PL"/>
        <w:shd w:val="pct10" w:color="auto" w:fill="auto"/>
      </w:pPr>
      <w:r>
        <w:t>}</w:t>
      </w:r>
    </w:p>
    <w:p w14:paraId="39890D3E" w14:textId="77777777" w:rsidR="006F3964" w:rsidRDefault="006F3964">
      <w:pPr>
        <w:pStyle w:val="PL"/>
        <w:shd w:val="pct10" w:color="auto" w:fill="auto"/>
      </w:pPr>
    </w:p>
    <w:p w14:paraId="59CDE2C2" w14:textId="77777777" w:rsidR="006F3964" w:rsidRDefault="00336CC3">
      <w:pPr>
        <w:pStyle w:val="PL"/>
        <w:shd w:val="pct10" w:color="auto" w:fill="auto"/>
      </w:pPr>
      <w:r>
        <w:t xml:space="preserve">ElementId ::=           </w:t>
      </w:r>
      <w:r>
        <w:rPr>
          <w:color w:val="993366"/>
        </w:rPr>
        <w:t>INTEGER</w:t>
      </w:r>
      <w:r>
        <w:t xml:space="preserve"> (0..maxNrofElements-1)</w:t>
      </w:r>
    </w:p>
    <w:p w14:paraId="4A810125" w14:textId="77777777" w:rsidR="006F3964" w:rsidRDefault="006F3964">
      <w:pPr>
        <w:pStyle w:val="PL"/>
        <w:shd w:val="pct10" w:color="auto" w:fill="auto"/>
      </w:pPr>
    </w:p>
    <w:p w14:paraId="5215CC05" w14:textId="77777777" w:rsidR="006F3964" w:rsidRDefault="00336CC3">
      <w:pPr>
        <w:pStyle w:val="PL"/>
        <w:shd w:val="pct10" w:color="auto" w:fill="auto"/>
      </w:pPr>
      <w:r>
        <w:t xml:space="preserve">maxNrofElements         </w:t>
      </w:r>
      <w:r>
        <w:rPr>
          <w:color w:val="993366"/>
        </w:rPr>
        <w:t>INTEGER</w:t>
      </w:r>
      <w:r>
        <w:t xml:space="preserve"> ::= 50</w:t>
      </w:r>
    </w:p>
    <w:p w14:paraId="2940C504" w14:textId="77777777" w:rsidR="006F3964" w:rsidRDefault="00336CC3">
      <w:pPr>
        <w:pStyle w:val="PL"/>
        <w:shd w:val="pct10" w:color="auto" w:fill="auto"/>
      </w:pPr>
      <w:r>
        <w:t xml:space="preserve">maxNrofElements-1       </w:t>
      </w:r>
      <w:r>
        <w:rPr>
          <w:color w:val="993366"/>
        </w:rPr>
        <w:t>INTEGER</w:t>
      </w:r>
      <w:r>
        <w:t xml:space="preserve"> ::= 49</w:t>
      </w:r>
    </w:p>
    <w:p w14:paraId="34D30531" w14:textId="77777777" w:rsidR="006F3964" w:rsidRDefault="006F3964">
      <w:pPr>
        <w:pStyle w:val="PL"/>
        <w:shd w:val="pct10" w:color="auto" w:fill="auto"/>
      </w:pPr>
    </w:p>
    <w:p w14:paraId="1E7B015E" w14:textId="77777777" w:rsidR="006F3964" w:rsidRDefault="00336CC3">
      <w:pPr>
        <w:pStyle w:val="PL"/>
        <w:shd w:val="pct10" w:color="auto" w:fill="auto"/>
        <w:rPr>
          <w:color w:val="808080"/>
        </w:rPr>
      </w:pPr>
      <w:r>
        <w:rPr>
          <w:color w:val="808080"/>
        </w:rPr>
        <w:t>-- /example/ ASN1STOP</w:t>
      </w:r>
    </w:p>
    <w:p w14:paraId="6FF04172" w14:textId="77777777" w:rsidR="006F3964" w:rsidRDefault="006F3964"/>
    <w:p w14:paraId="6F0BAB7F" w14:textId="77777777" w:rsidR="006F3964" w:rsidRDefault="00336CC3">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DBF155C" w14:textId="77777777" w:rsidR="006F3964" w:rsidRDefault="00336CC3">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6A32565" w14:textId="77777777" w:rsidR="006F3964" w:rsidRDefault="00336CC3">
      <w:bookmarkStart w:id="3656" w:name="_Hlk56409330"/>
      <w:r>
        <w:t>Note that the release of a field (a list element as well as any other field) releases all its sub-fields (sub-fields configured by elementsToAddModList and any other sub-field).</w:t>
      </w:r>
    </w:p>
    <w:bookmarkEnd w:id="3656"/>
    <w:p w14:paraId="0BDE454C" w14:textId="77777777" w:rsidR="006F3964" w:rsidRDefault="00336CC3">
      <w:r>
        <w:t>If no procedural text is provided for a set of ToAddModList and ToReleaseList, the following generic procedure applies:</w:t>
      </w:r>
    </w:p>
    <w:p w14:paraId="69153186" w14:textId="77777777" w:rsidR="006F3964" w:rsidRDefault="00336CC3">
      <w:r>
        <w:t>The UE shall:</w:t>
      </w:r>
    </w:p>
    <w:p w14:paraId="6D19D55E" w14:textId="77777777" w:rsidR="006F3964" w:rsidRDefault="00336CC3">
      <w:pPr>
        <w:pStyle w:val="B1"/>
      </w:pPr>
      <w:r>
        <w:t>1&gt;</w:t>
      </w:r>
      <w:r>
        <w:tab/>
        <w:t xml:space="preserve">for each </w:t>
      </w:r>
      <w:r>
        <w:rPr>
          <w:i/>
        </w:rPr>
        <w:t>ElementId</w:t>
      </w:r>
      <w:r>
        <w:t xml:space="preserve"> in the </w:t>
      </w:r>
      <w:r>
        <w:rPr>
          <w:i/>
        </w:rPr>
        <w:t>elementsToReleaseList</w:t>
      </w:r>
      <w:r>
        <w:t>,:</w:t>
      </w:r>
    </w:p>
    <w:p w14:paraId="131B6260" w14:textId="77777777" w:rsidR="006F3964" w:rsidRDefault="00336CC3">
      <w:pPr>
        <w:pStyle w:val="B2"/>
      </w:pPr>
      <w:r>
        <w:t>2&gt;</w:t>
      </w:r>
      <w:r>
        <w:tab/>
        <w:t xml:space="preserve">if the current UE configuration includes an </w:t>
      </w:r>
      <w:r>
        <w:rPr>
          <w:i/>
        </w:rPr>
        <w:t>Element</w:t>
      </w:r>
      <w:r>
        <w:t xml:space="preserve"> with the given </w:t>
      </w:r>
      <w:r>
        <w:rPr>
          <w:i/>
        </w:rPr>
        <w:t>ElementId</w:t>
      </w:r>
      <w:r>
        <w:t>:</w:t>
      </w:r>
    </w:p>
    <w:p w14:paraId="1C99ADA8" w14:textId="77777777" w:rsidR="006F3964" w:rsidRDefault="00336CC3">
      <w:pPr>
        <w:pStyle w:val="B3"/>
      </w:pPr>
      <w:r>
        <w:t>3&gt;</w:t>
      </w:r>
      <w:r>
        <w:tab/>
        <w:t xml:space="preserve">release the </w:t>
      </w:r>
      <w:r>
        <w:rPr>
          <w:i/>
        </w:rPr>
        <w:t>Element</w:t>
      </w:r>
      <w:r>
        <w:t xml:space="preserve"> from the current UE configuration;</w:t>
      </w:r>
    </w:p>
    <w:p w14:paraId="4EA7C306" w14:textId="77777777" w:rsidR="006F3964" w:rsidRDefault="00336CC3">
      <w:pPr>
        <w:pStyle w:val="B1"/>
      </w:pPr>
      <w:r>
        <w:t>1&gt;</w:t>
      </w:r>
      <w:r>
        <w:tab/>
        <w:t xml:space="preserve">for each </w:t>
      </w:r>
      <w:r>
        <w:rPr>
          <w:i/>
        </w:rPr>
        <w:t>Element</w:t>
      </w:r>
      <w:r>
        <w:t xml:space="preserve"> in the </w:t>
      </w:r>
      <w:r>
        <w:rPr>
          <w:i/>
        </w:rPr>
        <w:t>elementsToAddModList</w:t>
      </w:r>
      <w:r>
        <w:t>:</w:t>
      </w:r>
    </w:p>
    <w:p w14:paraId="14F1917A" w14:textId="77777777" w:rsidR="006F3964" w:rsidRDefault="00336CC3">
      <w:pPr>
        <w:pStyle w:val="B2"/>
      </w:pPr>
      <w:r>
        <w:t>2&gt;</w:t>
      </w:r>
      <w:r>
        <w:tab/>
        <w:t xml:space="preserve">if the current UE configuration includes an </w:t>
      </w:r>
      <w:r>
        <w:rPr>
          <w:i/>
        </w:rPr>
        <w:t>Element</w:t>
      </w:r>
      <w:r>
        <w:t xml:space="preserve"> with the given </w:t>
      </w:r>
      <w:r>
        <w:rPr>
          <w:i/>
        </w:rPr>
        <w:t>ElementId</w:t>
      </w:r>
      <w:r>
        <w:t>:</w:t>
      </w:r>
    </w:p>
    <w:p w14:paraId="1266B610" w14:textId="77777777" w:rsidR="006F3964" w:rsidRDefault="00336CC3">
      <w:pPr>
        <w:pStyle w:val="B3"/>
      </w:pPr>
      <w:r>
        <w:t>3&gt;</w:t>
      </w:r>
      <w:r>
        <w:tab/>
        <w:t xml:space="preserve">modify the configured </w:t>
      </w:r>
      <w:r>
        <w:rPr>
          <w:i/>
        </w:rPr>
        <w:t>Element</w:t>
      </w:r>
      <w:r>
        <w:t xml:space="preserve"> in accordance with the received </w:t>
      </w:r>
      <w:r>
        <w:rPr>
          <w:i/>
        </w:rPr>
        <w:t>Element</w:t>
      </w:r>
      <w:r>
        <w:t>;</w:t>
      </w:r>
    </w:p>
    <w:p w14:paraId="096334E5" w14:textId="77777777" w:rsidR="006F3964" w:rsidRDefault="00336CC3">
      <w:pPr>
        <w:pStyle w:val="B2"/>
      </w:pPr>
      <w:r>
        <w:lastRenderedPageBreak/>
        <w:t>2&gt;</w:t>
      </w:r>
      <w:r>
        <w:tab/>
        <w:t>else:</w:t>
      </w:r>
    </w:p>
    <w:p w14:paraId="3DF0E7B2" w14:textId="77777777" w:rsidR="006F3964" w:rsidRDefault="00336CC3">
      <w:pPr>
        <w:pStyle w:val="B3"/>
      </w:pPr>
      <w:r>
        <w:t>3&gt;</w:t>
      </w:r>
      <w:r>
        <w:tab/>
        <w:t xml:space="preserve">add received </w:t>
      </w:r>
      <w:r>
        <w:rPr>
          <w:i/>
        </w:rPr>
        <w:t>Element</w:t>
      </w:r>
      <w:r>
        <w:t xml:space="preserve"> to the UE configuration.</w:t>
      </w:r>
    </w:p>
    <w:p w14:paraId="5DF55B79" w14:textId="77777777" w:rsidR="006F3964" w:rsidRDefault="00336CC3">
      <w:pPr>
        <w:pStyle w:val="Heading2"/>
      </w:pPr>
      <w:bookmarkStart w:id="3657" w:name="_Toc146781817"/>
      <w:bookmarkStart w:id="3658" w:name="_Toc60777665"/>
      <w:bookmarkEnd w:id="3655"/>
      <w:r>
        <w:t>A.3.10</w:t>
      </w:r>
      <w:r>
        <w:tab/>
        <w:t>Guidelines on use of lists (without ToAddModList and ToReleaseList)</w:t>
      </w:r>
      <w:bookmarkEnd w:id="3657"/>
      <w:bookmarkEnd w:id="3658"/>
    </w:p>
    <w:p w14:paraId="28C3198F" w14:textId="77777777" w:rsidR="006F3964" w:rsidRDefault="00336CC3">
      <w:r>
        <w:t>As per clause 6.1.3, when using lists without the ToAddModList and ToReleaseList structure, the contents of the lists are always replaced. To illustrate this, an example is provided below:</w:t>
      </w:r>
    </w:p>
    <w:p w14:paraId="5FB84C4D" w14:textId="77777777" w:rsidR="006F3964" w:rsidRDefault="00336CC3">
      <w:pPr>
        <w:pStyle w:val="PL"/>
        <w:shd w:val="pct10" w:color="auto" w:fill="auto"/>
        <w:rPr>
          <w:color w:val="808080"/>
        </w:rPr>
      </w:pPr>
      <w:r>
        <w:rPr>
          <w:color w:val="808080"/>
        </w:rPr>
        <w:t>-- /example/ ASN1START</w:t>
      </w:r>
    </w:p>
    <w:p w14:paraId="3C541F82" w14:textId="77777777" w:rsidR="006F3964" w:rsidRDefault="00336CC3">
      <w:pPr>
        <w:pStyle w:val="PL"/>
        <w:shd w:val="pct10" w:color="auto" w:fill="auto"/>
        <w:rPr>
          <w:color w:val="808080"/>
        </w:rPr>
      </w:pPr>
      <w:r>
        <w:rPr>
          <w:color w:val="808080"/>
        </w:rPr>
        <w:t>-- TAG_EXAMPLE_LISTS_START</w:t>
      </w:r>
    </w:p>
    <w:p w14:paraId="02498989" w14:textId="77777777" w:rsidR="006F3964" w:rsidRDefault="006F3964">
      <w:pPr>
        <w:pStyle w:val="PL"/>
        <w:shd w:val="pct10" w:color="auto" w:fill="auto"/>
      </w:pPr>
    </w:p>
    <w:p w14:paraId="5A2DEEF0" w14:textId="77777777" w:rsidR="006F3964" w:rsidRDefault="00336CC3">
      <w:pPr>
        <w:pStyle w:val="PL"/>
        <w:shd w:val="pct10" w:color="auto" w:fill="auto"/>
      </w:pPr>
      <w:r>
        <w:t xml:space="preserve">AnExampleIE ::=         </w:t>
      </w:r>
      <w:r>
        <w:rPr>
          <w:color w:val="993366"/>
        </w:rPr>
        <w:t>SEQUENCE</w:t>
      </w:r>
      <w:r>
        <w:t xml:space="preserve"> {</w:t>
      </w:r>
    </w:p>
    <w:p w14:paraId="2F344070" w14:textId="77777777" w:rsidR="006F3964" w:rsidRDefault="00336CC3">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298CB9A" w14:textId="77777777" w:rsidR="006F3964" w:rsidRDefault="00336CC3">
      <w:pPr>
        <w:pStyle w:val="PL"/>
        <w:shd w:val="pct10" w:color="auto" w:fill="auto"/>
      </w:pPr>
      <w:r>
        <w:t xml:space="preserve">    ...,</w:t>
      </w:r>
    </w:p>
    <w:p w14:paraId="3AC78E4A" w14:textId="77777777" w:rsidR="006F3964" w:rsidRDefault="00336CC3">
      <w:pPr>
        <w:pStyle w:val="PL"/>
        <w:shd w:val="pct10" w:color="auto" w:fill="auto"/>
      </w:pPr>
      <w:r>
        <w:t xml:space="preserve">    [[</w:t>
      </w:r>
    </w:p>
    <w:p w14:paraId="14AA8155" w14:textId="77777777" w:rsidR="006F3964" w:rsidRDefault="00336CC3">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6C305931" w14:textId="77777777" w:rsidR="006F3964" w:rsidRDefault="00336CC3">
      <w:pPr>
        <w:pStyle w:val="PL"/>
        <w:shd w:val="pct10" w:color="auto" w:fill="auto"/>
      </w:pPr>
      <w:r>
        <w:t xml:space="preserve">    ]]</w:t>
      </w:r>
    </w:p>
    <w:p w14:paraId="15DA994D" w14:textId="77777777" w:rsidR="006F3964" w:rsidRDefault="00336CC3">
      <w:pPr>
        <w:pStyle w:val="PL"/>
        <w:shd w:val="pct10" w:color="auto" w:fill="auto"/>
      </w:pPr>
      <w:r>
        <w:t>}</w:t>
      </w:r>
    </w:p>
    <w:p w14:paraId="7E37D30B" w14:textId="77777777" w:rsidR="006F3964" w:rsidRDefault="006F3964">
      <w:pPr>
        <w:pStyle w:val="PL"/>
        <w:shd w:val="pct10" w:color="auto" w:fill="auto"/>
      </w:pPr>
    </w:p>
    <w:p w14:paraId="3EA8566A" w14:textId="77777777" w:rsidR="006F3964" w:rsidRDefault="00336CC3">
      <w:pPr>
        <w:pStyle w:val="PL"/>
        <w:shd w:val="pct10" w:color="auto" w:fill="auto"/>
      </w:pPr>
      <w:r>
        <w:t xml:space="preserve">Element ::=         </w:t>
      </w:r>
      <w:r>
        <w:rPr>
          <w:color w:val="993366"/>
        </w:rPr>
        <w:t>SEQUENCE</w:t>
      </w:r>
      <w:r>
        <w:t xml:space="preserve"> {</w:t>
      </w:r>
    </w:p>
    <w:p w14:paraId="5B07FF71" w14:textId="77777777" w:rsidR="006F3964" w:rsidRDefault="00336CC3">
      <w:pPr>
        <w:pStyle w:val="PL"/>
        <w:shd w:val="pct10" w:color="auto" w:fill="auto"/>
      </w:pPr>
      <w:r>
        <w:t xml:space="preserve">    useFeatureX         </w:t>
      </w:r>
      <w:r>
        <w:rPr>
          <w:color w:val="993366"/>
        </w:rPr>
        <w:t>BOOLEAN</w:t>
      </w:r>
      <w:r>
        <w:t>,</w:t>
      </w:r>
    </w:p>
    <w:p w14:paraId="5CDF7135" w14:textId="77777777" w:rsidR="006F3964" w:rsidRDefault="00336CC3">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306F252" w14:textId="77777777" w:rsidR="006F3964" w:rsidRDefault="00336CC3">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3C8AF521" w14:textId="77777777" w:rsidR="006F3964" w:rsidRDefault="00336CC3">
      <w:pPr>
        <w:pStyle w:val="PL"/>
        <w:shd w:val="pct10" w:color="auto" w:fill="auto"/>
      </w:pPr>
      <w:r>
        <w:t xml:space="preserve">    ...</w:t>
      </w:r>
    </w:p>
    <w:p w14:paraId="39EAB574" w14:textId="77777777" w:rsidR="006F3964" w:rsidRDefault="00336CC3">
      <w:pPr>
        <w:pStyle w:val="PL"/>
        <w:shd w:val="pct10" w:color="auto" w:fill="auto"/>
      </w:pPr>
      <w:r>
        <w:t>}</w:t>
      </w:r>
    </w:p>
    <w:p w14:paraId="7C3FF209" w14:textId="77777777" w:rsidR="006F3964" w:rsidRDefault="006F3964">
      <w:pPr>
        <w:pStyle w:val="PL"/>
        <w:shd w:val="pct10" w:color="auto" w:fill="auto"/>
      </w:pPr>
    </w:p>
    <w:p w14:paraId="3C354DBD" w14:textId="77777777" w:rsidR="006F3964" w:rsidRDefault="00336CC3">
      <w:pPr>
        <w:pStyle w:val="PL"/>
        <w:shd w:val="pct10" w:color="auto" w:fill="auto"/>
      </w:pPr>
      <w:r>
        <w:t xml:space="preserve">maxNrofElements         </w:t>
      </w:r>
      <w:r>
        <w:rPr>
          <w:color w:val="993366"/>
        </w:rPr>
        <w:t>INTEGER</w:t>
      </w:r>
      <w:r>
        <w:t xml:space="preserve"> ::= 8</w:t>
      </w:r>
    </w:p>
    <w:p w14:paraId="63F418E9" w14:textId="77777777" w:rsidR="006F3964" w:rsidRDefault="00336CC3">
      <w:pPr>
        <w:pStyle w:val="PL"/>
        <w:shd w:val="pct10" w:color="auto" w:fill="auto"/>
      </w:pPr>
      <w:r>
        <w:t xml:space="preserve">maxNrofElements-1       </w:t>
      </w:r>
      <w:r>
        <w:rPr>
          <w:color w:val="993366"/>
        </w:rPr>
        <w:t>INTEGER</w:t>
      </w:r>
      <w:r>
        <w:t xml:space="preserve"> ::= 7</w:t>
      </w:r>
    </w:p>
    <w:p w14:paraId="266C86E7" w14:textId="77777777" w:rsidR="006F3964" w:rsidRDefault="00336CC3">
      <w:pPr>
        <w:pStyle w:val="PL"/>
        <w:shd w:val="pct10" w:color="auto" w:fill="auto"/>
      </w:pPr>
      <w:r>
        <w:t xml:space="preserve">maxNrofElementsExt      </w:t>
      </w:r>
      <w:r>
        <w:rPr>
          <w:color w:val="993366"/>
        </w:rPr>
        <w:t>INTEGER</w:t>
      </w:r>
      <w:r>
        <w:t xml:space="preserve"> ::= 8</w:t>
      </w:r>
    </w:p>
    <w:p w14:paraId="2C8000BE" w14:textId="77777777" w:rsidR="006F3964" w:rsidRDefault="00336CC3">
      <w:pPr>
        <w:pStyle w:val="PL"/>
        <w:shd w:val="pct10" w:color="auto" w:fill="auto"/>
      </w:pPr>
      <w:r>
        <w:lastRenderedPageBreak/>
        <w:t xml:space="preserve">maxNrofElementsExt-1    </w:t>
      </w:r>
      <w:r>
        <w:rPr>
          <w:color w:val="993366"/>
        </w:rPr>
        <w:t>INTEGER</w:t>
      </w:r>
      <w:r>
        <w:t xml:space="preserve"> ::= 7</w:t>
      </w:r>
    </w:p>
    <w:p w14:paraId="45A95509" w14:textId="77777777" w:rsidR="006F3964" w:rsidRDefault="006F3964">
      <w:pPr>
        <w:pStyle w:val="PL"/>
        <w:shd w:val="pct10" w:color="auto" w:fill="auto"/>
      </w:pPr>
    </w:p>
    <w:p w14:paraId="0C301636" w14:textId="77777777" w:rsidR="006F3964" w:rsidRDefault="00336CC3">
      <w:pPr>
        <w:pStyle w:val="PL"/>
        <w:shd w:val="pct10" w:color="auto" w:fill="auto"/>
        <w:rPr>
          <w:color w:val="808080"/>
        </w:rPr>
      </w:pPr>
      <w:r>
        <w:rPr>
          <w:color w:val="808080"/>
        </w:rPr>
        <w:t>-- TAG_EXAMPLE_LISTS_STOP</w:t>
      </w:r>
    </w:p>
    <w:p w14:paraId="2BD0C439" w14:textId="77777777" w:rsidR="006F3964" w:rsidRDefault="00336CC3">
      <w:pPr>
        <w:pStyle w:val="PL"/>
        <w:shd w:val="pct10" w:color="auto" w:fill="auto"/>
        <w:rPr>
          <w:color w:val="808080"/>
        </w:rPr>
      </w:pPr>
      <w:r>
        <w:rPr>
          <w:color w:val="808080"/>
        </w:rPr>
        <w:t>-- /example/ ASN1STOP</w:t>
      </w:r>
    </w:p>
    <w:p w14:paraId="030497CD" w14:textId="77777777" w:rsidR="006F3964" w:rsidRDefault="006F3964"/>
    <w:p w14:paraId="624045D3" w14:textId="77777777" w:rsidR="006F3964" w:rsidRDefault="00336CC3">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6C38BE4" w14:textId="77777777" w:rsidR="006F3964" w:rsidRDefault="00336CC3">
      <w:pPr>
        <w:pStyle w:val="Heading1"/>
      </w:pPr>
      <w:bookmarkStart w:id="3659" w:name="_Toc60777666"/>
      <w:bookmarkStart w:id="3660" w:name="_Toc146781818"/>
      <w:r>
        <w:t>A.4</w:t>
      </w:r>
      <w:r>
        <w:tab/>
        <w:t>Extension of the PDU specifications</w:t>
      </w:r>
      <w:bookmarkEnd w:id="3659"/>
      <w:bookmarkEnd w:id="3660"/>
    </w:p>
    <w:p w14:paraId="26DA8B50" w14:textId="77777777" w:rsidR="006F3964" w:rsidRDefault="00336CC3">
      <w:pPr>
        <w:pStyle w:val="Heading2"/>
      </w:pPr>
      <w:bookmarkStart w:id="3661" w:name="_Toc146781819"/>
      <w:bookmarkStart w:id="3662" w:name="_Toc60777667"/>
      <w:r>
        <w:t>A.4.1</w:t>
      </w:r>
      <w:r>
        <w:tab/>
        <w:t>General principles to ensure compatibility</w:t>
      </w:r>
      <w:bookmarkEnd w:id="3661"/>
      <w:bookmarkEnd w:id="3662"/>
    </w:p>
    <w:p w14:paraId="291F3B9A" w14:textId="77777777" w:rsidR="006F3964" w:rsidRDefault="00336CC3">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E3E5DFC" w14:textId="77777777" w:rsidR="006F3964" w:rsidRDefault="00336CC3">
      <w:pPr>
        <w:pStyle w:val="B1"/>
      </w:pPr>
      <w:r>
        <w:t>-</w:t>
      </w:r>
      <w:r>
        <w:tab/>
        <w:t>Introduction of new PDU types (i.e. these should not cause unexpected behaviour or damage).</w:t>
      </w:r>
    </w:p>
    <w:p w14:paraId="29A85AA0" w14:textId="77777777" w:rsidR="006F3964" w:rsidRDefault="00336CC3">
      <w:pPr>
        <w:pStyle w:val="B1"/>
      </w:pPr>
      <w:r>
        <w:t>-</w:t>
      </w:r>
      <w:r>
        <w:tab/>
        <w:t>Introduction of additional fields in an extensible PDUs (i.e. it should be possible to ignore uncomprehended extensions without affecting the handling of the other parts of the message).</w:t>
      </w:r>
    </w:p>
    <w:p w14:paraId="3AA969F1" w14:textId="77777777" w:rsidR="006F3964" w:rsidRDefault="00336CC3">
      <w:pPr>
        <w:pStyle w:val="B1"/>
      </w:pPr>
      <w:r>
        <w:t>-</w:t>
      </w:r>
      <w:r>
        <w:tab/>
        <w:t>Introduction of additional values of an extensible field of PDUs. If used, the behaviour upon reception of an uncomprehended value should be defined.</w:t>
      </w:r>
    </w:p>
    <w:p w14:paraId="105216C6" w14:textId="77777777" w:rsidR="006F3964" w:rsidRDefault="00336CC3">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84063B3" w14:textId="77777777" w:rsidR="006F3964" w:rsidRDefault="00336CC3">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93DA598" w14:textId="77777777" w:rsidR="006F3964" w:rsidRDefault="00336CC3">
      <w:pPr>
        <w:pStyle w:val="Heading2"/>
      </w:pPr>
      <w:bookmarkStart w:id="3663" w:name="_Toc60777668"/>
      <w:bookmarkStart w:id="3664" w:name="_Toc146781820"/>
      <w:r>
        <w:lastRenderedPageBreak/>
        <w:t>A.4.2</w:t>
      </w:r>
      <w:r>
        <w:tab/>
        <w:t>Critical extension of messages and fields</w:t>
      </w:r>
      <w:bookmarkEnd w:id="3663"/>
      <w:bookmarkEnd w:id="3664"/>
    </w:p>
    <w:p w14:paraId="6D066A58" w14:textId="77777777" w:rsidR="006F3964" w:rsidRDefault="00336CC3">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A2A9FAA" w14:textId="77777777" w:rsidR="006F3964" w:rsidRDefault="00336CC3">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03C139A" w14:textId="77777777" w:rsidR="006F3964" w:rsidRDefault="00336CC3">
      <w:r>
        <w:t>The following guidelines may be used when deciding which mechanism to introduce for a particular message, i.e. only an 'outer branch', or an 'outer branch' in combination with an 'inner branch' including a certain number of spares:</w:t>
      </w:r>
    </w:p>
    <w:p w14:paraId="5BC8C26D" w14:textId="77777777" w:rsidR="006F3964" w:rsidRDefault="00336CC3">
      <w:pPr>
        <w:pStyle w:val="B1"/>
      </w:pPr>
      <w:r>
        <w:t>-</w:t>
      </w:r>
      <w:r>
        <w:tab/>
        <w:t>For certain messages, e.g. initial uplink messages, messages transmitted on a broadcast channel, critical extension may not be applicable.</w:t>
      </w:r>
    </w:p>
    <w:p w14:paraId="3FD7B460" w14:textId="77777777" w:rsidR="006F3964" w:rsidRDefault="00336CC3">
      <w:pPr>
        <w:pStyle w:val="B1"/>
      </w:pPr>
      <w:r>
        <w:t>-</w:t>
      </w:r>
      <w:r>
        <w:tab/>
        <w:t>An outer branch may be sufficient for messages not including any fields.</w:t>
      </w:r>
    </w:p>
    <w:p w14:paraId="512FAC7A" w14:textId="77777777" w:rsidR="006F3964" w:rsidRDefault="00336CC3">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CF8A9DA" w14:textId="77777777" w:rsidR="006F3964" w:rsidRDefault="00336CC3">
      <w:pPr>
        <w:pStyle w:val="B1"/>
      </w:pPr>
      <w:r>
        <w:t>-</w:t>
      </w:r>
      <w:r>
        <w:tab/>
        <w:t>In messages where an inner branch extension mechanism is available, all spare values of the inner branch should be used before any critical extensions are added using the outer branch.</w:t>
      </w:r>
    </w:p>
    <w:p w14:paraId="5A98C864" w14:textId="77777777" w:rsidR="006F3964" w:rsidRDefault="00336CC3">
      <w:r>
        <w:t>The following example illustrates the use of the critical extension mechanism by showing the ASN.1 of the original and of a later release</w:t>
      </w:r>
    </w:p>
    <w:p w14:paraId="324C8703" w14:textId="77777777" w:rsidR="006F3964" w:rsidRDefault="00336CC3">
      <w:pPr>
        <w:pStyle w:val="PL"/>
        <w:shd w:val="pct10" w:color="auto" w:fill="auto"/>
        <w:rPr>
          <w:color w:val="808080"/>
        </w:rPr>
      </w:pPr>
      <w:r>
        <w:rPr>
          <w:color w:val="808080"/>
        </w:rPr>
        <w:t>-- /example/ ASN1START                  -- Original release</w:t>
      </w:r>
    </w:p>
    <w:p w14:paraId="3CE43A08" w14:textId="77777777" w:rsidR="006F3964" w:rsidRDefault="006F3964">
      <w:pPr>
        <w:pStyle w:val="PL"/>
        <w:shd w:val="pct10" w:color="auto" w:fill="auto"/>
      </w:pPr>
    </w:p>
    <w:p w14:paraId="1A932ABD" w14:textId="77777777" w:rsidR="006F3964" w:rsidRDefault="00336CC3">
      <w:pPr>
        <w:pStyle w:val="PL"/>
        <w:shd w:val="pct10" w:color="auto" w:fill="auto"/>
      </w:pPr>
      <w:r>
        <w:t xml:space="preserve">RRCMessage ::=                          </w:t>
      </w:r>
      <w:r>
        <w:rPr>
          <w:color w:val="993366"/>
        </w:rPr>
        <w:t>SEQUENCE</w:t>
      </w:r>
      <w:r>
        <w:t xml:space="preserve"> {</w:t>
      </w:r>
    </w:p>
    <w:p w14:paraId="1ADB425E" w14:textId="77777777" w:rsidR="006F3964" w:rsidRDefault="00336CC3">
      <w:pPr>
        <w:pStyle w:val="PL"/>
        <w:shd w:val="pct10" w:color="auto" w:fill="auto"/>
      </w:pPr>
      <w:r>
        <w:t xml:space="preserve">    rrc-TransactionIdentifier               RRC-TransactionIdentifier,</w:t>
      </w:r>
    </w:p>
    <w:p w14:paraId="688DE258" w14:textId="77777777" w:rsidR="006F3964" w:rsidRDefault="00336CC3">
      <w:pPr>
        <w:pStyle w:val="PL"/>
        <w:shd w:val="pct10" w:color="auto" w:fill="auto"/>
      </w:pPr>
      <w:r>
        <w:t xml:space="preserve">    criticalExtensions                      </w:t>
      </w:r>
      <w:r>
        <w:rPr>
          <w:color w:val="993366"/>
        </w:rPr>
        <w:t>CHOICE</w:t>
      </w:r>
      <w:r>
        <w:t xml:space="preserve"> {</w:t>
      </w:r>
    </w:p>
    <w:p w14:paraId="26312DC6" w14:textId="77777777" w:rsidR="006F3964" w:rsidRDefault="00336CC3">
      <w:pPr>
        <w:pStyle w:val="PL"/>
        <w:shd w:val="pct10" w:color="auto" w:fill="auto"/>
      </w:pPr>
      <w:r>
        <w:t xml:space="preserve">        c1                                      </w:t>
      </w:r>
      <w:r>
        <w:rPr>
          <w:color w:val="993366"/>
        </w:rPr>
        <w:t>CHOICE</w:t>
      </w:r>
      <w:r>
        <w:t>{</w:t>
      </w:r>
    </w:p>
    <w:p w14:paraId="47B5DCAC" w14:textId="77777777" w:rsidR="006F3964" w:rsidRDefault="00336CC3">
      <w:pPr>
        <w:pStyle w:val="PL"/>
        <w:shd w:val="pct10" w:color="auto" w:fill="auto"/>
      </w:pPr>
      <w:r>
        <w:t xml:space="preserve">            rrcMessage-r8                           RRCMessage-r8-IEs,</w:t>
      </w:r>
    </w:p>
    <w:p w14:paraId="26DF80DC" w14:textId="77777777" w:rsidR="006F3964" w:rsidRDefault="00336CC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75F519C" w14:textId="77777777" w:rsidR="006F3964" w:rsidRDefault="00336CC3">
      <w:pPr>
        <w:pStyle w:val="PL"/>
        <w:shd w:val="pct10" w:color="auto" w:fill="auto"/>
      </w:pPr>
      <w:r>
        <w:t xml:space="preserve">        },</w:t>
      </w:r>
    </w:p>
    <w:p w14:paraId="4ECAB7C5" w14:textId="77777777" w:rsidR="006F3964" w:rsidRDefault="00336CC3">
      <w:pPr>
        <w:pStyle w:val="PL"/>
        <w:shd w:val="pct10" w:color="auto" w:fill="auto"/>
      </w:pPr>
      <w:r>
        <w:t xml:space="preserve">        criticalExtensionsFuture                </w:t>
      </w:r>
      <w:r>
        <w:rPr>
          <w:color w:val="993366"/>
        </w:rPr>
        <w:t>SEQUENCE</w:t>
      </w:r>
      <w:r>
        <w:t xml:space="preserve"> {}</w:t>
      </w:r>
    </w:p>
    <w:p w14:paraId="51F8E232" w14:textId="77777777" w:rsidR="006F3964" w:rsidRDefault="00336CC3">
      <w:pPr>
        <w:pStyle w:val="PL"/>
        <w:shd w:val="pct10" w:color="auto" w:fill="auto"/>
      </w:pPr>
      <w:r>
        <w:lastRenderedPageBreak/>
        <w:t xml:space="preserve">    }</w:t>
      </w:r>
    </w:p>
    <w:p w14:paraId="540A8C01" w14:textId="77777777" w:rsidR="006F3964" w:rsidRDefault="00336CC3">
      <w:pPr>
        <w:pStyle w:val="PL"/>
        <w:shd w:val="pct10" w:color="auto" w:fill="auto"/>
      </w:pPr>
      <w:r>
        <w:t>}</w:t>
      </w:r>
    </w:p>
    <w:p w14:paraId="33A9D529" w14:textId="77777777" w:rsidR="006F3964" w:rsidRDefault="006F3964">
      <w:pPr>
        <w:pStyle w:val="PL"/>
        <w:shd w:val="pct10" w:color="auto" w:fill="auto"/>
      </w:pPr>
    </w:p>
    <w:p w14:paraId="156354B9" w14:textId="77777777" w:rsidR="006F3964" w:rsidRDefault="00336CC3">
      <w:pPr>
        <w:pStyle w:val="PL"/>
        <w:shd w:val="pct10" w:color="auto" w:fill="auto"/>
        <w:rPr>
          <w:color w:val="808080"/>
        </w:rPr>
      </w:pPr>
      <w:r>
        <w:rPr>
          <w:color w:val="808080"/>
        </w:rPr>
        <w:t>-- ASN1STOP</w:t>
      </w:r>
    </w:p>
    <w:p w14:paraId="1EB5F3FB" w14:textId="77777777" w:rsidR="006F3964" w:rsidRDefault="006F3964"/>
    <w:p w14:paraId="455DB58E" w14:textId="77777777" w:rsidR="006F3964" w:rsidRDefault="00336CC3">
      <w:pPr>
        <w:pStyle w:val="PL"/>
        <w:shd w:val="pct10" w:color="auto" w:fill="auto"/>
        <w:rPr>
          <w:color w:val="808080"/>
        </w:rPr>
      </w:pPr>
      <w:r>
        <w:rPr>
          <w:color w:val="808080"/>
        </w:rPr>
        <w:t>-- /example/ ASN1START                  -- Later release</w:t>
      </w:r>
    </w:p>
    <w:p w14:paraId="370AEC77" w14:textId="77777777" w:rsidR="006F3964" w:rsidRDefault="006F3964">
      <w:pPr>
        <w:pStyle w:val="PL"/>
        <w:shd w:val="pct10" w:color="auto" w:fill="auto"/>
      </w:pPr>
    </w:p>
    <w:p w14:paraId="391E6FF1" w14:textId="77777777" w:rsidR="006F3964" w:rsidRDefault="00336CC3">
      <w:pPr>
        <w:pStyle w:val="PL"/>
        <w:shd w:val="pct10" w:color="auto" w:fill="auto"/>
      </w:pPr>
      <w:r>
        <w:t xml:space="preserve">RRCMessage ::=                          </w:t>
      </w:r>
      <w:r>
        <w:rPr>
          <w:color w:val="993366"/>
        </w:rPr>
        <w:t>SEQUENCE</w:t>
      </w:r>
      <w:r>
        <w:t xml:space="preserve"> {</w:t>
      </w:r>
    </w:p>
    <w:p w14:paraId="5FB93ACE" w14:textId="77777777" w:rsidR="006F3964" w:rsidRDefault="00336CC3">
      <w:pPr>
        <w:pStyle w:val="PL"/>
        <w:shd w:val="pct10" w:color="auto" w:fill="auto"/>
      </w:pPr>
      <w:r>
        <w:t xml:space="preserve">    rrc-TransactionIdentifier               RRC-TransactionIdentifier,</w:t>
      </w:r>
    </w:p>
    <w:p w14:paraId="6011CAE6" w14:textId="77777777" w:rsidR="006F3964" w:rsidRDefault="00336CC3">
      <w:pPr>
        <w:pStyle w:val="PL"/>
        <w:shd w:val="pct10" w:color="auto" w:fill="auto"/>
      </w:pPr>
      <w:r>
        <w:t xml:space="preserve">    criticalExtensions                          </w:t>
      </w:r>
      <w:r>
        <w:rPr>
          <w:color w:val="993366"/>
        </w:rPr>
        <w:t>CHOICE</w:t>
      </w:r>
      <w:r>
        <w:t xml:space="preserve"> {</w:t>
      </w:r>
    </w:p>
    <w:p w14:paraId="25A1C022" w14:textId="77777777" w:rsidR="006F3964" w:rsidRDefault="00336CC3">
      <w:pPr>
        <w:pStyle w:val="PL"/>
        <w:shd w:val="pct10" w:color="auto" w:fill="auto"/>
      </w:pPr>
      <w:r>
        <w:t xml:space="preserve">        c1                                          </w:t>
      </w:r>
      <w:r>
        <w:rPr>
          <w:color w:val="993366"/>
        </w:rPr>
        <w:t>CHOICE</w:t>
      </w:r>
      <w:r>
        <w:t>{</w:t>
      </w:r>
    </w:p>
    <w:p w14:paraId="4954A561" w14:textId="77777777" w:rsidR="006F3964" w:rsidRDefault="00336CC3">
      <w:pPr>
        <w:pStyle w:val="PL"/>
        <w:shd w:val="pct10" w:color="auto" w:fill="auto"/>
      </w:pPr>
      <w:r>
        <w:t xml:space="preserve">            rrcMessage-r8                               RRCMessage-r8-IEs,</w:t>
      </w:r>
    </w:p>
    <w:p w14:paraId="4F594996" w14:textId="77777777" w:rsidR="006F3964" w:rsidRDefault="00336CC3">
      <w:pPr>
        <w:pStyle w:val="PL"/>
        <w:shd w:val="pct10" w:color="auto" w:fill="auto"/>
      </w:pPr>
      <w:r>
        <w:t xml:space="preserve">            rrcMessage-r10                              RRCMessage-r10-IEs,</w:t>
      </w:r>
    </w:p>
    <w:p w14:paraId="2F68E70B" w14:textId="77777777" w:rsidR="006F3964" w:rsidRDefault="00336CC3">
      <w:pPr>
        <w:pStyle w:val="PL"/>
        <w:shd w:val="pct10" w:color="auto" w:fill="auto"/>
      </w:pPr>
      <w:r>
        <w:t xml:space="preserve">            rrcMessage-r11                              RRCMessage-r11-IEs,</w:t>
      </w:r>
    </w:p>
    <w:p w14:paraId="66746BE2" w14:textId="77777777" w:rsidR="006F3964" w:rsidRDefault="00336CC3">
      <w:pPr>
        <w:pStyle w:val="PL"/>
        <w:shd w:val="pct10" w:color="auto" w:fill="auto"/>
      </w:pPr>
      <w:r>
        <w:t xml:space="preserve">            rrcMessage-r14                              RRCMessage-r14-IEs</w:t>
      </w:r>
    </w:p>
    <w:p w14:paraId="1B5BA39B" w14:textId="77777777" w:rsidR="006F3964" w:rsidRDefault="00336CC3">
      <w:pPr>
        <w:pStyle w:val="PL"/>
        <w:shd w:val="pct10" w:color="auto" w:fill="auto"/>
      </w:pPr>
      <w:r>
        <w:t xml:space="preserve">        },</w:t>
      </w:r>
    </w:p>
    <w:p w14:paraId="25A0375E" w14:textId="77777777" w:rsidR="006F3964" w:rsidRDefault="00336CC3">
      <w:pPr>
        <w:pStyle w:val="PL"/>
        <w:shd w:val="pct10" w:color="auto" w:fill="auto"/>
      </w:pPr>
      <w:r>
        <w:t xml:space="preserve">        later                                      </w:t>
      </w:r>
      <w:r>
        <w:rPr>
          <w:color w:val="993366"/>
        </w:rPr>
        <w:t>CHOICE</w:t>
      </w:r>
      <w:r>
        <w:t xml:space="preserve"> {</w:t>
      </w:r>
    </w:p>
    <w:p w14:paraId="0E78E49F" w14:textId="77777777" w:rsidR="006F3964" w:rsidRDefault="00336CC3">
      <w:pPr>
        <w:pStyle w:val="PL"/>
        <w:shd w:val="pct10" w:color="auto" w:fill="auto"/>
      </w:pPr>
      <w:r>
        <w:t xml:space="preserve">            c2                                         </w:t>
      </w:r>
      <w:r>
        <w:rPr>
          <w:color w:val="993366"/>
        </w:rPr>
        <w:t>CHOICE</w:t>
      </w:r>
      <w:r>
        <w:t>{</w:t>
      </w:r>
    </w:p>
    <w:p w14:paraId="4EE76893" w14:textId="77777777" w:rsidR="006F3964" w:rsidRDefault="00336CC3">
      <w:pPr>
        <w:pStyle w:val="PL"/>
        <w:shd w:val="pct10" w:color="auto" w:fill="auto"/>
      </w:pPr>
      <w:r>
        <w:t xml:space="preserve">                rrcMessage-r16                             RRCMessage-r16-IEs,</w:t>
      </w:r>
    </w:p>
    <w:p w14:paraId="1EA3ADD0" w14:textId="77777777" w:rsidR="006F3964" w:rsidRDefault="00336CC3">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084FD94F" w14:textId="77777777" w:rsidR="006F3964" w:rsidRDefault="00336CC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A506FE1" w14:textId="77777777" w:rsidR="006F3964" w:rsidRDefault="00336CC3">
      <w:pPr>
        <w:pStyle w:val="PL"/>
        <w:shd w:val="pct10" w:color="auto" w:fill="auto"/>
      </w:pPr>
      <w:r>
        <w:t xml:space="preserve">            },</w:t>
      </w:r>
    </w:p>
    <w:p w14:paraId="7AE1162D" w14:textId="77777777" w:rsidR="006F3964" w:rsidRDefault="00336CC3">
      <w:pPr>
        <w:pStyle w:val="PL"/>
        <w:shd w:val="pct10" w:color="auto" w:fill="auto"/>
      </w:pPr>
      <w:r>
        <w:t xml:space="preserve">            criticalExtensionsFuture                </w:t>
      </w:r>
      <w:r>
        <w:rPr>
          <w:color w:val="993366"/>
        </w:rPr>
        <w:t>SEQUENCE</w:t>
      </w:r>
      <w:r>
        <w:t xml:space="preserve"> {}</w:t>
      </w:r>
    </w:p>
    <w:p w14:paraId="281CBDE7" w14:textId="77777777" w:rsidR="006F3964" w:rsidRDefault="00336CC3">
      <w:pPr>
        <w:pStyle w:val="PL"/>
        <w:shd w:val="pct10" w:color="auto" w:fill="auto"/>
      </w:pPr>
      <w:r>
        <w:t xml:space="preserve">        }</w:t>
      </w:r>
    </w:p>
    <w:p w14:paraId="71ADFCA4" w14:textId="77777777" w:rsidR="006F3964" w:rsidRDefault="00336CC3">
      <w:pPr>
        <w:pStyle w:val="PL"/>
        <w:shd w:val="pct10" w:color="auto" w:fill="auto"/>
      </w:pPr>
      <w:r>
        <w:t xml:space="preserve">    }</w:t>
      </w:r>
    </w:p>
    <w:p w14:paraId="3AC2027C" w14:textId="77777777" w:rsidR="006F3964" w:rsidRDefault="00336CC3">
      <w:pPr>
        <w:pStyle w:val="PL"/>
        <w:shd w:val="pct10" w:color="auto" w:fill="auto"/>
      </w:pPr>
      <w:r>
        <w:t>}</w:t>
      </w:r>
    </w:p>
    <w:p w14:paraId="3FE61FE5" w14:textId="77777777" w:rsidR="006F3964" w:rsidRDefault="006F3964">
      <w:pPr>
        <w:pStyle w:val="PL"/>
        <w:shd w:val="pct10" w:color="auto" w:fill="auto"/>
      </w:pPr>
    </w:p>
    <w:p w14:paraId="7A626DA7" w14:textId="77777777" w:rsidR="006F3964" w:rsidRDefault="00336CC3">
      <w:pPr>
        <w:pStyle w:val="PL"/>
        <w:shd w:val="pct10" w:color="auto" w:fill="auto"/>
        <w:rPr>
          <w:color w:val="808080"/>
        </w:rPr>
      </w:pPr>
      <w:r>
        <w:rPr>
          <w:color w:val="808080"/>
        </w:rPr>
        <w:lastRenderedPageBreak/>
        <w:t>-- ASN1STOP</w:t>
      </w:r>
    </w:p>
    <w:p w14:paraId="2D159B3A" w14:textId="77777777" w:rsidR="006F3964" w:rsidRDefault="006F3964"/>
    <w:p w14:paraId="30F0C7C7" w14:textId="77777777" w:rsidR="006F3964" w:rsidRDefault="00336CC3">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02CF09E" w14:textId="77777777" w:rsidR="006F3964" w:rsidRDefault="00336CC3">
      <w:pPr>
        <w:pStyle w:val="PL"/>
        <w:shd w:val="pct10" w:color="auto" w:fill="auto"/>
        <w:rPr>
          <w:color w:val="808080"/>
        </w:rPr>
      </w:pPr>
      <w:r>
        <w:rPr>
          <w:color w:val="808080"/>
        </w:rPr>
        <w:t>-- /example/ ASN1START                  -- Original release</w:t>
      </w:r>
    </w:p>
    <w:p w14:paraId="77179046" w14:textId="77777777" w:rsidR="006F3964" w:rsidRDefault="006F3964">
      <w:pPr>
        <w:pStyle w:val="PL"/>
        <w:shd w:val="pct10" w:color="auto" w:fill="auto"/>
      </w:pPr>
    </w:p>
    <w:p w14:paraId="5E06B414" w14:textId="77777777" w:rsidR="006F3964" w:rsidRDefault="00336CC3">
      <w:pPr>
        <w:pStyle w:val="PL"/>
        <w:shd w:val="pct10" w:color="auto" w:fill="auto"/>
      </w:pPr>
      <w:r>
        <w:t xml:space="preserve">RRCMessage ::=                          </w:t>
      </w:r>
      <w:r>
        <w:rPr>
          <w:color w:val="993366"/>
        </w:rPr>
        <w:t>SEQUENCE</w:t>
      </w:r>
      <w:r>
        <w:t xml:space="preserve"> {</w:t>
      </w:r>
    </w:p>
    <w:p w14:paraId="42375DC6" w14:textId="77777777" w:rsidR="006F3964" w:rsidRDefault="00336CC3">
      <w:pPr>
        <w:pStyle w:val="PL"/>
        <w:shd w:val="pct10" w:color="auto" w:fill="auto"/>
      </w:pPr>
      <w:r>
        <w:t xml:space="preserve">    rrc-TransactionIdentifier               RRC-TransactionIdentifier,</w:t>
      </w:r>
    </w:p>
    <w:p w14:paraId="61154E18" w14:textId="77777777" w:rsidR="006F3964" w:rsidRDefault="00336CC3">
      <w:pPr>
        <w:pStyle w:val="PL"/>
        <w:shd w:val="pct10" w:color="auto" w:fill="auto"/>
      </w:pPr>
      <w:r>
        <w:t xml:space="preserve">    criticalExtensions                      </w:t>
      </w:r>
      <w:r>
        <w:rPr>
          <w:color w:val="993366"/>
        </w:rPr>
        <w:t>CHOICE</w:t>
      </w:r>
      <w:r>
        <w:t xml:space="preserve"> {</w:t>
      </w:r>
    </w:p>
    <w:p w14:paraId="0961CE68" w14:textId="77777777" w:rsidR="006F3964" w:rsidRDefault="00336CC3">
      <w:pPr>
        <w:pStyle w:val="PL"/>
        <w:shd w:val="pct10" w:color="auto" w:fill="auto"/>
      </w:pPr>
      <w:r>
        <w:t xml:space="preserve">        c1                                      </w:t>
      </w:r>
      <w:r>
        <w:rPr>
          <w:color w:val="993366"/>
        </w:rPr>
        <w:t>CHOICE</w:t>
      </w:r>
      <w:r>
        <w:t>{</w:t>
      </w:r>
    </w:p>
    <w:p w14:paraId="08381D8A" w14:textId="77777777" w:rsidR="006F3964" w:rsidRDefault="00336CC3">
      <w:pPr>
        <w:pStyle w:val="PL"/>
        <w:shd w:val="pct10" w:color="auto" w:fill="auto"/>
      </w:pPr>
      <w:r>
        <w:t xml:space="preserve">            rrcMessage-r8                           RRCMessage-r8-IEs,</w:t>
      </w:r>
    </w:p>
    <w:p w14:paraId="6BD1DB9F" w14:textId="77777777" w:rsidR="006F3964" w:rsidRDefault="00336CC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E34E35" w14:textId="77777777" w:rsidR="006F3964" w:rsidRDefault="00336CC3">
      <w:pPr>
        <w:pStyle w:val="PL"/>
        <w:shd w:val="pct10" w:color="auto" w:fill="auto"/>
      </w:pPr>
      <w:r>
        <w:t xml:space="preserve">        },</w:t>
      </w:r>
    </w:p>
    <w:p w14:paraId="673C3360" w14:textId="77777777" w:rsidR="006F3964" w:rsidRDefault="00336CC3">
      <w:pPr>
        <w:pStyle w:val="PL"/>
        <w:shd w:val="pct10" w:color="auto" w:fill="auto"/>
      </w:pPr>
      <w:r>
        <w:t xml:space="preserve">        criticalExtensionsFuture            </w:t>
      </w:r>
      <w:r>
        <w:rPr>
          <w:color w:val="993366"/>
        </w:rPr>
        <w:t>SEQUENCE</w:t>
      </w:r>
      <w:r>
        <w:t xml:space="preserve"> {}</w:t>
      </w:r>
    </w:p>
    <w:p w14:paraId="0B8BC7EA" w14:textId="77777777" w:rsidR="006F3964" w:rsidRDefault="00336CC3">
      <w:pPr>
        <w:pStyle w:val="PL"/>
        <w:shd w:val="pct10" w:color="auto" w:fill="auto"/>
      </w:pPr>
      <w:r>
        <w:t xml:space="preserve">    }</w:t>
      </w:r>
    </w:p>
    <w:p w14:paraId="0C810DEA" w14:textId="77777777" w:rsidR="006F3964" w:rsidRDefault="00336CC3">
      <w:pPr>
        <w:pStyle w:val="PL"/>
        <w:shd w:val="pct10" w:color="auto" w:fill="auto"/>
      </w:pPr>
      <w:r>
        <w:t>}</w:t>
      </w:r>
    </w:p>
    <w:p w14:paraId="4DFF7C6F" w14:textId="77777777" w:rsidR="006F3964" w:rsidRDefault="006F3964">
      <w:pPr>
        <w:pStyle w:val="PL"/>
        <w:shd w:val="pct10" w:color="auto" w:fill="auto"/>
      </w:pPr>
    </w:p>
    <w:p w14:paraId="5D559187" w14:textId="77777777" w:rsidR="006F3964" w:rsidRDefault="00336CC3">
      <w:pPr>
        <w:pStyle w:val="PL"/>
        <w:shd w:val="pct10" w:color="auto" w:fill="auto"/>
      </w:pPr>
      <w:r>
        <w:t xml:space="preserve">RRCMessage-rN-IEs ::= </w:t>
      </w:r>
      <w:r>
        <w:rPr>
          <w:color w:val="993366"/>
        </w:rPr>
        <w:t>SEQUENCE</w:t>
      </w:r>
      <w:r>
        <w:t xml:space="preserve"> {</w:t>
      </w:r>
    </w:p>
    <w:p w14:paraId="36BCD4C4" w14:textId="77777777" w:rsidR="006F3964" w:rsidRDefault="00336CC3">
      <w:pPr>
        <w:pStyle w:val="PL"/>
        <w:shd w:val="pct10" w:color="auto" w:fill="auto"/>
      </w:pPr>
      <w:r>
        <w:t xml:space="preserve">    field1-rN                           </w:t>
      </w:r>
      <w:r>
        <w:rPr>
          <w:color w:val="993366"/>
        </w:rPr>
        <w:t>ENUMERATED</w:t>
      </w:r>
      <w:r>
        <w:t xml:space="preserve"> {</w:t>
      </w:r>
    </w:p>
    <w:p w14:paraId="053B2C30" w14:textId="77777777" w:rsidR="006F3964" w:rsidRDefault="00336CC3">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A1ADDC4" w14:textId="77777777" w:rsidR="006F3964" w:rsidRDefault="00336CC3">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3BA881E" w14:textId="77777777" w:rsidR="006F3964" w:rsidRDefault="00336CC3">
      <w:pPr>
        <w:pStyle w:val="PL"/>
        <w:shd w:val="pct10" w:color="auto" w:fill="auto"/>
      </w:pPr>
      <w:r>
        <w:t xml:space="preserve">    nonCriticalExtension                RRCConnectionReconfiguration-vMxy-IEs   </w:t>
      </w:r>
      <w:r>
        <w:rPr>
          <w:color w:val="993366"/>
        </w:rPr>
        <w:t>OPTIONAL</w:t>
      </w:r>
    </w:p>
    <w:p w14:paraId="26048732" w14:textId="77777777" w:rsidR="006F3964" w:rsidRDefault="00336CC3">
      <w:pPr>
        <w:pStyle w:val="PL"/>
        <w:shd w:val="pct10" w:color="auto" w:fill="auto"/>
      </w:pPr>
      <w:r>
        <w:t>}</w:t>
      </w:r>
    </w:p>
    <w:p w14:paraId="16C347A8" w14:textId="77777777" w:rsidR="006F3964" w:rsidRDefault="006F3964">
      <w:pPr>
        <w:pStyle w:val="PL"/>
        <w:shd w:val="pct10" w:color="auto" w:fill="auto"/>
      </w:pPr>
    </w:p>
    <w:p w14:paraId="5CA0BE3D" w14:textId="77777777" w:rsidR="006F3964" w:rsidRDefault="00336CC3">
      <w:pPr>
        <w:pStyle w:val="PL"/>
        <w:shd w:val="pct10" w:color="auto" w:fill="auto"/>
      </w:pPr>
      <w:r>
        <w:t xml:space="preserve">RRCConnectionReconfiguration-vMxy-IEs ::= </w:t>
      </w:r>
      <w:r>
        <w:rPr>
          <w:color w:val="993366"/>
        </w:rPr>
        <w:t>SEQUENCE</w:t>
      </w:r>
      <w:r>
        <w:t xml:space="preserve"> {</w:t>
      </w:r>
    </w:p>
    <w:p w14:paraId="1DAF0B92" w14:textId="77777777" w:rsidR="006F3964" w:rsidRDefault="00336CC3">
      <w:pPr>
        <w:pStyle w:val="PL"/>
        <w:shd w:val="pct10" w:color="auto" w:fill="auto"/>
        <w:rPr>
          <w:color w:val="808080"/>
        </w:rPr>
      </w:pPr>
      <w:r>
        <w:lastRenderedPageBreak/>
        <w:t xml:space="preserve">    field2-rM                                 InformationElement2-rM            </w:t>
      </w:r>
      <w:r>
        <w:rPr>
          <w:color w:val="993366"/>
        </w:rPr>
        <w:t>OPTIONAL</w:t>
      </w:r>
      <w:r>
        <w:t xml:space="preserve">, </w:t>
      </w:r>
      <w:r>
        <w:rPr>
          <w:color w:val="808080"/>
        </w:rPr>
        <w:t>-- Cond NoField2rN</w:t>
      </w:r>
    </w:p>
    <w:p w14:paraId="5F5B989C" w14:textId="77777777" w:rsidR="006F3964" w:rsidRDefault="00336CC3">
      <w:pPr>
        <w:pStyle w:val="PL"/>
        <w:shd w:val="pct10" w:color="auto" w:fill="auto"/>
      </w:pPr>
      <w:r>
        <w:t xml:space="preserve">    nonCriticalExtension                      </w:t>
      </w:r>
      <w:r>
        <w:rPr>
          <w:color w:val="993366"/>
        </w:rPr>
        <w:t>SEQUENCE</w:t>
      </w:r>
      <w:r>
        <w:t xml:space="preserve"> {}                       </w:t>
      </w:r>
      <w:r>
        <w:rPr>
          <w:color w:val="993366"/>
        </w:rPr>
        <w:t>OPTIONAL</w:t>
      </w:r>
    </w:p>
    <w:p w14:paraId="57FA77D4" w14:textId="77777777" w:rsidR="006F3964" w:rsidRDefault="00336CC3">
      <w:pPr>
        <w:pStyle w:val="PL"/>
        <w:shd w:val="pct10" w:color="auto" w:fill="auto"/>
      </w:pPr>
      <w:r>
        <w:t>}</w:t>
      </w:r>
    </w:p>
    <w:p w14:paraId="3ED3F414" w14:textId="77777777" w:rsidR="006F3964" w:rsidRDefault="006F3964">
      <w:pPr>
        <w:pStyle w:val="PL"/>
        <w:shd w:val="pct10" w:color="auto" w:fill="auto"/>
      </w:pPr>
    </w:p>
    <w:p w14:paraId="64478AF7" w14:textId="77777777" w:rsidR="006F3964" w:rsidRDefault="00336CC3">
      <w:pPr>
        <w:pStyle w:val="PL"/>
        <w:shd w:val="pct10" w:color="auto" w:fill="auto"/>
        <w:rPr>
          <w:color w:val="808080"/>
        </w:rPr>
      </w:pPr>
      <w:r>
        <w:rPr>
          <w:color w:val="808080"/>
        </w:rPr>
        <w:t>-- ASN1STOP</w:t>
      </w:r>
    </w:p>
    <w:p w14:paraId="27AB0E8F"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F3964" w14:paraId="4522F20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85A3BD8" w14:textId="77777777" w:rsidR="006F3964" w:rsidRDefault="00336CC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B6BAA3" w14:textId="77777777" w:rsidR="006F3964" w:rsidRDefault="00336CC3">
            <w:pPr>
              <w:pStyle w:val="TAH"/>
              <w:rPr>
                <w:lang w:eastAsia="en-GB"/>
              </w:rPr>
            </w:pPr>
            <w:r>
              <w:rPr>
                <w:lang w:eastAsia="en-GB"/>
              </w:rPr>
              <w:t>Explanation</w:t>
            </w:r>
          </w:p>
        </w:tc>
      </w:tr>
      <w:tr w:rsidR="006F3964" w14:paraId="423CBC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8AAF4B1" w14:textId="77777777" w:rsidR="006F3964" w:rsidRDefault="00336CC3">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17A0C76" w14:textId="77777777" w:rsidR="006F3964" w:rsidRDefault="00336CC3">
            <w:pPr>
              <w:pStyle w:val="TAL"/>
              <w:rPr>
                <w:lang w:eastAsia="en-GB"/>
              </w:rPr>
            </w:pPr>
            <w:r>
              <w:rPr>
                <w:lang w:eastAsia="en-GB"/>
              </w:rPr>
              <w:t>The field is optionally present, need N, if field2-rN is absent. Otherwise the field is absent</w:t>
            </w:r>
          </w:p>
        </w:tc>
      </w:tr>
    </w:tbl>
    <w:p w14:paraId="2F144B01" w14:textId="77777777" w:rsidR="006F3964" w:rsidRDefault="006F3964"/>
    <w:p w14:paraId="388E4246" w14:textId="77777777" w:rsidR="006F3964" w:rsidRDefault="00336CC3">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4915A43" w14:textId="77777777" w:rsidR="006F3964" w:rsidRDefault="00336CC3">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7408639" w14:textId="77777777" w:rsidR="006F3964" w:rsidRDefault="00336CC3">
      <w:pPr>
        <w:pStyle w:val="PL"/>
        <w:shd w:val="pct10" w:color="auto" w:fill="auto"/>
        <w:rPr>
          <w:color w:val="808080"/>
        </w:rPr>
      </w:pPr>
      <w:r>
        <w:rPr>
          <w:color w:val="808080"/>
        </w:rPr>
        <w:t>-- /example/ ASN1START                  -- Discouraged example</w:t>
      </w:r>
    </w:p>
    <w:p w14:paraId="2169EFEE" w14:textId="77777777" w:rsidR="006F3964" w:rsidRDefault="006F3964">
      <w:pPr>
        <w:pStyle w:val="PL"/>
        <w:shd w:val="pct10" w:color="auto" w:fill="auto"/>
      </w:pPr>
    </w:p>
    <w:p w14:paraId="78265247" w14:textId="77777777" w:rsidR="006F3964" w:rsidRDefault="00336CC3">
      <w:pPr>
        <w:pStyle w:val="PL"/>
        <w:shd w:val="pct10" w:color="auto" w:fill="auto"/>
      </w:pPr>
      <w:r>
        <w:t xml:space="preserve">ContainingStructure ::=                 </w:t>
      </w:r>
      <w:r>
        <w:rPr>
          <w:color w:val="993366"/>
        </w:rPr>
        <w:t>SEQUENCE</w:t>
      </w:r>
      <w:r>
        <w:t xml:space="preserve"> {</w:t>
      </w:r>
    </w:p>
    <w:p w14:paraId="712F5F4F" w14:textId="77777777" w:rsidR="006F3964" w:rsidRDefault="00336CC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1683ABB" w14:textId="77777777" w:rsidR="006F3964" w:rsidRDefault="00336CC3">
      <w:pPr>
        <w:pStyle w:val="PL"/>
        <w:shd w:val="pct10" w:color="auto" w:fill="auto"/>
      </w:pPr>
      <w:r>
        <w:t xml:space="preserve">    ...,</w:t>
      </w:r>
    </w:p>
    <w:p w14:paraId="56A1FA77" w14:textId="77777777" w:rsidR="006F3964" w:rsidRDefault="00336CC3">
      <w:pPr>
        <w:pStyle w:val="PL"/>
        <w:shd w:val="pct10" w:color="auto" w:fill="auto"/>
      </w:pPr>
      <w:r>
        <w:t xml:space="preserve">    [[</w:t>
      </w:r>
    </w:p>
    <w:p w14:paraId="1F127B9A" w14:textId="77777777" w:rsidR="006F3964" w:rsidRDefault="00336CC3">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31C8AA7" w14:textId="77777777" w:rsidR="006F3964" w:rsidRDefault="00336CC3">
      <w:pPr>
        <w:pStyle w:val="PL"/>
        <w:shd w:val="pct10" w:color="auto" w:fill="auto"/>
      </w:pPr>
      <w:r>
        <w:t xml:space="preserve">    ]]</w:t>
      </w:r>
    </w:p>
    <w:p w14:paraId="18FFFBFE" w14:textId="77777777" w:rsidR="006F3964" w:rsidRDefault="00336CC3">
      <w:pPr>
        <w:pStyle w:val="PL"/>
        <w:shd w:val="pct10" w:color="auto" w:fill="auto"/>
        <w:rPr>
          <w:color w:val="808080"/>
        </w:rPr>
      </w:pPr>
      <w:r>
        <w:t>}</w:t>
      </w:r>
      <w:r>
        <w:rPr>
          <w:color w:val="808080"/>
        </w:rPr>
        <w:t>-- ASN1STOP</w:t>
      </w:r>
    </w:p>
    <w:p w14:paraId="2F72F227" w14:textId="77777777" w:rsidR="006F3964" w:rsidRDefault="006F3964"/>
    <w:p w14:paraId="67C08274" w14:textId="77777777" w:rsidR="006F3964" w:rsidRDefault="00336CC3">
      <w:r>
        <w:t>Instead, a non-critical list extension mechanism should typically be used, such that the extension field only adds the new entries of the list.  This approach is further described in clause A.4.3.6.</w:t>
      </w:r>
    </w:p>
    <w:p w14:paraId="5F59967F" w14:textId="77777777" w:rsidR="006F3964" w:rsidRDefault="00336CC3">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AEF77BB" w14:textId="77777777" w:rsidR="006F3964" w:rsidRDefault="00336CC3">
      <w:pPr>
        <w:pStyle w:val="Heading2"/>
      </w:pPr>
      <w:bookmarkStart w:id="3665" w:name="_Toc60777669"/>
      <w:bookmarkStart w:id="3666" w:name="_Toc146781821"/>
      <w:r>
        <w:lastRenderedPageBreak/>
        <w:t>A.4.3</w:t>
      </w:r>
      <w:r>
        <w:tab/>
        <w:t>Non-critical extension of messages</w:t>
      </w:r>
      <w:bookmarkEnd w:id="3665"/>
      <w:bookmarkEnd w:id="3666"/>
    </w:p>
    <w:p w14:paraId="1FD10280" w14:textId="77777777" w:rsidR="006F3964" w:rsidRDefault="00336CC3">
      <w:pPr>
        <w:pStyle w:val="Heading3"/>
      </w:pPr>
      <w:bookmarkStart w:id="3667" w:name="_Toc60777670"/>
      <w:bookmarkStart w:id="3668" w:name="_Toc146781822"/>
      <w:r>
        <w:t>A.4.3.1</w:t>
      </w:r>
      <w:r>
        <w:tab/>
        <w:t>General principles</w:t>
      </w:r>
      <w:bookmarkEnd w:id="3667"/>
      <w:bookmarkEnd w:id="3668"/>
    </w:p>
    <w:p w14:paraId="30599981" w14:textId="77777777" w:rsidR="006F3964" w:rsidRDefault="00336CC3">
      <w:r>
        <w:t>The mechanisms to extend a message in a non-critical manner are defined in A.3.3. W.r.t. the use of extension markers, the following additional guidelines apply:</w:t>
      </w:r>
    </w:p>
    <w:p w14:paraId="7862BBC2" w14:textId="77777777" w:rsidR="006F3964" w:rsidRDefault="00336CC3">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EC9EFC4" w14:textId="77777777" w:rsidR="006F3964" w:rsidRDefault="00336CC3">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40040CB" w14:textId="77777777" w:rsidR="006F3964" w:rsidRDefault="00336CC3">
      <w:pPr>
        <w:pStyle w:val="B2"/>
      </w:pPr>
      <w:r>
        <w:t>-</w:t>
      </w:r>
      <w:r>
        <w:tab/>
        <w:t>at the end of a message;</w:t>
      </w:r>
    </w:p>
    <w:p w14:paraId="38C278B3" w14:textId="77777777" w:rsidR="006F3964" w:rsidRDefault="00336CC3">
      <w:pPr>
        <w:pStyle w:val="B2"/>
      </w:pPr>
      <w:r>
        <w:t>-</w:t>
      </w:r>
      <w:r>
        <w:tab/>
        <w:t>at the end of a structure contained in a BIT STRING or OCTET STRING.</w:t>
      </w:r>
    </w:p>
    <w:p w14:paraId="179D3369" w14:textId="77777777" w:rsidR="006F3964" w:rsidRDefault="00336CC3">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4CA0875" w14:textId="77777777" w:rsidR="006F3964" w:rsidRDefault="00336CC3">
      <w:pPr>
        <w:pStyle w:val="B1"/>
      </w:pPr>
      <w:r>
        <w:t>-</w:t>
      </w:r>
      <w:r>
        <w:tab/>
        <w:t>It is desirable to aggregate extensions of the same release or version of the specification into a group, which should be placed at the lowest possible level.</w:t>
      </w:r>
    </w:p>
    <w:p w14:paraId="55B324A7" w14:textId="77777777" w:rsidR="006F3964" w:rsidRDefault="00336CC3">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49204B1" w14:textId="77777777" w:rsidR="006F3964" w:rsidRDefault="00336CC3">
      <w:pPr>
        <w:pStyle w:val="B1"/>
      </w:pPr>
      <w:r>
        <w:t>-</w:t>
      </w:r>
      <w:r>
        <w:tab/>
        <w:t>In case placement at the default extension location affects earlier critical branches of the message, locating the extension at a following higher level in the message should be considered.</w:t>
      </w:r>
    </w:p>
    <w:p w14:paraId="00CAD4F8" w14:textId="77777777" w:rsidR="006F3964" w:rsidRDefault="00336CC3">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058D955" w14:textId="77777777" w:rsidR="006F3964" w:rsidRDefault="00336CC3">
      <w:pPr>
        <w:pStyle w:val="Heading3"/>
      </w:pPr>
      <w:bookmarkStart w:id="3669" w:name="_Toc146781823"/>
      <w:bookmarkStart w:id="3670" w:name="_Toc60777671"/>
      <w:r>
        <w:t>A.4.3.2</w:t>
      </w:r>
      <w:r>
        <w:tab/>
        <w:t>Further guidelines</w:t>
      </w:r>
      <w:bookmarkEnd w:id="3669"/>
      <w:bookmarkEnd w:id="3670"/>
    </w:p>
    <w:p w14:paraId="6B963DF0" w14:textId="77777777" w:rsidR="006F3964" w:rsidRDefault="00336CC3">
      <w:r>
        <w:t>Further to the general principles defined in the previous clause, the following additional guidelines apply regarding the use of extension markers:</w:t>
      </w:r>
    </w:p>
    <w:p w14:paraId="7DD2FE08" w14:textId="77777777" w:rsidR="006F3964" w:rsidRDefault="00336CC3">
      <w:pPr>
        <w:pStyle w:val="B1"/>
      </w:pPr>
      <w:r>
        <w:t>-</w:t>
      </w:r>
      <w:r>
        <w:tab/>
        <w:t>Extension markers within SEQUENCE:</w:t>
      </w:r>
    </w:p>
    <w:p w14:paraId="2268652E" w14:textId="77777777" w:rsidR="006F3964" w:rsidRDefault="00336CC3">
      <w:pPr>
        <w:pStyle w:val="B2"/>
      </w:pPr>
      <w:r>
        <w:t>-</w:t>
      </w:r>
      <w:r>
        <w:tab/>
        <w:t>Extension markers are primarily, but not exclusively, introduced at the higher nesting levels.</w:t>
      </w:r>
    </w:p>
    <w:p w14:paraId="19FE5B52" w14:textId="77777777" w:rsidR="006F3964" w:rsidRDefault="00336CC3">
      <w:pPr>
        <w:pStyle w:val="B2"/>
      </w:pPr>
      <w:r>
        <w:lastRenderedPageBreak/>
        <w:t>-</w:t>
      </w:r>
      <w:r>
        <w:tab/>
        <w:t>Extension markers are introduced for a SEQUENCE comprising several fields as well as for information elements whose extension would result in complex structures without it (e.g. re-introducing another list).</w:t>
      </w:r>
    </w:p>
    <w:p w14:paraId="4E0228D0" w14:textId="77777777" w:rsidR="006F3964" w:rsidRDefault="00336CC3">
      <w:pPr>
        <w:pStyle w:val="B2"/>
      </w:pPr>
      <w:r>
        <w:t>-</w:t>
      </w:r>
      <w:r>
        <w:tab/>
        <w:t>Extension markers are introduced to make it possible to maintain important information structures e.g. parameters relevant for one particular RAT.</w:t>
      </w:r>
    </w:p>
    <w:p w14:paraId="43E48D1A" w14:textId="77777777" w:rsidR="006F3964" w:rsidRDefault="00336CC3">
      <w:pPr>
        <w:pStyle w:val="B2"/>
      </w:pPr>
      <w:r>
        <w:t>-</w:t>
      </w:r>
      <w:r>
        <w:tab/>
        <w:t>Extension markers are also used for size critical messages (i.e. messages on BCCH, BR-BCCH, PCCH and CCCH), although introduced somewhat more carefully.</w:t>
      </w:r>
    </w:p>
    <w:p w14:paraId="3205FA9C" w14:textId="77777777" w:rsidR="006F3964" w:rsidRDefault="00336CC3">
      <w:pPr>
        <w:pStyle w:val="B2"/>
      </w:pPr>
      <w:r>
        <w:t>-</w:t>
      </w:r>
      <w:r>
        <w:tab/>
        <w:t>The extension fields introduced (or frozen) in a specific version of the specification are grouped together using double brackets.</w:t>
      </w:r>
    </w:p>
    <w:p w14:paraId="2A6BF62F" w14:textId="77777777" w:rsidR="006F3964" w:rsidRDefault="00336CC3">
      <w:pPr>
        <w:pStyle w:val="B1"/>
      </w:pPr>
      <w:r>
        <w:t>-</w:t>
      </w:r>
      <w:r>
        <w:tab/>
        <w:t>Extension markers within ENUMERATED:</w:t>
      </w:r>
    </w:p>
    <w:p w14:paraId="0AD035CE" w14:textId="77777777" w:rsidR="006F3964" w:rsidRDefault="00336CC3">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0ACD34F" w14:textId="77777777" w:rsidR="006F3964" w:rsidRDefault="00336CC3">
      <w:pPr>
        <w:pStyle w:val="B2"/>
      </w:pPr>
      <w:r>
        <w:t>-</w:t>
      </w:r>
      <w:r>
        <w:tab/>
        <w:t>A suffix of the form "vXYZ" is used for the identifier of each new value, e.g. "value-vXYZ".</w:t>
      </w:r>
    </w:p>
    <w:p w14:paraId="313375BC" w14:textId="77777777" w:rsidR="006F3964" w:rsidRDefault="00336CC3">
      <w:pPr>
        <w:pStyle w:val="B1"/>
      </w:pPr>
      <w:r>
        <w:t>-</w:t>
      </w:r>
      <w:r>
        <w:tab/>
        <w:t>Extension markers within CHOICE:</w:t>
      </w:r>
    </w:p>
    <w:p w14:paraId="1E3886D7" w14:textId="77777777" w:rsidR="006F3964" w:rsidRDefault="00336CC3">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9999BE7" w14:textId="77777777" w:rsidR="006F3964" w:rsidRDefault="00336CC3">
      <w:pPr>
        <w:pStyle w:val="B2"/>
      </w:pPr>
      <w:r>
        <w:t>-</w:t>
      </w:r>
      <w:r>
        <w:tab/>
        <w:t>A suffix of the form "vXYZ" is used for the identifier of each new choice value, e.g. "choice-vXYZ".</w:t>
      </w:r>
    </w:p>
    <w:p w14:paraId="14FED6CB" w14:textId="77777777" w:rsidR="006F3964" w:rsidRDefault="00336CC3">
      <w:r>
        <w:t>Non-critical extensions at the end of a message/ of a field contained in an OCTET or BIT STRING:</w:t>
      </w:r>
    </w:p>
    <w:p w14:paraId="0F82F68D" w14:textId="77777777" w:rsidR="006F3964" w:rsidRDefault="00336CC3">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E3939AB" w14:textId="77777777" w:rsidR="006F3964" w:rsidRDefault="00336CC3">
      <w:r>
        <w:t>Further, more general, guidelines:</w:t>
      </w:r>
    </w:p>
    <w:p w14:paraId="646622AC" w14:textId="77777777" w:rsidR="006F3964" w:rsidRDefault="00336CC3">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D4CFA40" w14:textId="77777777" w:rsidR="006F3964" w:rsidRDefault="00336CC3">
      <w:pPr>
        <w:pStyle w:val="Heading3"/>
      </w:pPr>
      <w:bookmarkStart w:id="3671" w:name="_Toc146781824"/>
      <w:bookmarkStart w:id="3672" w:name="_Toc60777672"/>
      <w:r>
        <w:t>A.4.3.3</w:t>
      </w:r>
      <w:r>
        <w:tab/>
        <w:t>Typical example of evolution of IE with local extensions</w:t>
      </w:r>
      <w:bookmarkEnd w:id="3671"/>
      <w:bookmarkEnd w:id="3672"/>
    </w:p>
    <w:p w14:paraId="4D2933F4" w14:textId="77777777" w:rsidR="006F3964" w:rsidRDefault="00336CC3">
      <w:r>
        <w:t>The following example illustrates the use of the extension marker for a number of elementary cases (sequence, enumerated, choice). The example also illustrates how the IE may be revised in case the critical extension mechanism is used.</w:t>
      </w:r>
    </w:p>
    <w:p w14:paraId="40BAF527" w14:textId="77777777" w:rsidR="006F3964" w:rsidRDefault="00336CC3">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F5BA704" w14:textId="77777777" w:rsidR="006F3964" w:rsidRDefault="00336CC3">
      <w:pPr>
        <w:pStyle w:val="PL"/>
        <w:shd w:val="pct10" w:color="auto" w:fill="auto"/>
        <w:rPr>
          <w:color w:val="808080"/>
        </w:rPr>
      </w:pPr>
      <w:r>
        <w:rPr>
          <w:color w:val="808080"/>
        </w:rPr>
        <w:lastRenderedPageBreak/>
        <w:t>-- /example/ ASN1START</w:t>
      </w:r>
    </w:p>
    <w:p w14:paraId="5A233A17" w14:textId="77777777" w:rsidR="006F3964" w:rsidRDefault="006F3964">
      <w:pPr>
        <w:pStyle w:val="PL"/>
        <w:shd w:val="pct10" w:color="auto" w:fill="auto"/>
      </w:pPr>
    </w:p>
    <w:p w14:paraId="147864F1" w14:textId="77777777" w:rsidR="006F3964" w:rsidRDefault="00336CC3">
      <w:pPr>
        <w:pStyle w:val="PL"/>
        <w:shd w:val="pct10" w:color="auto" w:fill="auto"/>
      </w:pPr>
      <w:r>
        <w:t xml:space="preserve">InformationElement1 ::=             </w:t>
      </w:r>
      <w:r>
        <w:rPr>
          <w:color w:val="993366"/>
        </w:rPr>
        <w:t>SEQUENCE</w:t>
      </w:r>
      <w:r>
        <w:t xml:space="preserve"> {</w:t>
      </w:r>
    </w:p>
    <w:p w14:paraId="69C52A32" w14:textId="77777777" w:rsidR="006F3964" w:rsidRDefault="00336CC3">
      <w:pPr>
        <w:pStyle w:val="PL"/>
        <w:shd w:val="pct10" w:color="auto" w:fill="auto"/>
      </w:pPr>
      <w:r>
        <w:t xml:space="preserve">    field1                              </w:t>
      </w:r>
      <w:r>
        <w:rPr>
          <w:color w:val="993366"/>
        </w:rPr>
        <w:t>ENUMERATED</w:t>
      </w:r>
      <w:r>
        <w:t xml:space="preserve"> {</w:t>
      </w:r>
    </w:p>
    <w:p w14:paraId="4BF0A64A" w14:textId="77777777" w:rsidR="006F3964" w:rsidRDefault="00336CC3">
      <w:pPr>
        <w:pStyle w:val="PL"/>
        <w:shd w:val="pct10" w:color="auto" w:fill="auto"/>
      </w:pPr>
      <w:r>
        <w:t xml:space="preserve">                                            value1, value2, value3, value4-v880,</w:t>
      </w:r>
    </w:p>
    <w:p w14:paraId="6A2854D3" w14:textId="77777777" w:rsidR="006F3964" w:rsidRDefault="00336CC3">
      <w:pPr>
        <w:pStyle w:val="PL"/>
        <w:shd w:val="pct10" w:color="auto" w:fill="auto"/>
      </w:pPr>
      <w:r>
        <w:t xml:space="preserve">                                            ..., value5-v960 },</w:t>
      </w:r>
    </w:p>
    <w:p w14:paraId="284B0ABB" w14:textId="77777777" w:rsidR="006F3964" w:rsidRDefault="00336CC3">
      <w:pPr>
        <w:pStyle w:val="PL"/>
        <w:shd w:val="pct10" w:color="auto" w:fill="auto"/>
      </w:pPr>
      <w:r>
        <w:t xml:space="preserve">    field2                              </w:t>
      </w:r>
      <w:r>
        <w:rPr>
          <w:color w:val="993366"/>
        </w:rPr>
        <w:t>CHOICE</w:t>
      </w:r>
      <w:r>
        <w:t xml:space="preserve"> {</w:t>
      </w:r>
    </w:p>
    <w:p w14:paraId="61E766DF" w14:textId="77777777" w:rsidR="006F3964" w:rsidRDefault="00336CC3">
      <w:pPr>
        <w:pStyle w:val="PL"/>
        <w:shd w:val="pct10" w:color="auto" w:fill="auto"/>
      </w:pPr>
      <w:r>
        <w:t xml:space="preserve">        field2a                             </w:t>
      </w:r>
      <w:r>
        <w:rPr>
          <w:color w:val="993366"/>
        </w:rPr>
        <w:t>BOOLEAN</w:t>
      </w:r>
      <w:r>
        <w:t>,</w:t>
      </w:r>
    </w:p>
    <w:p w14:paraId="05626909" w14:textId="77777777" w:rsidR="006F3964" w:rsidRDefault="00336CC3">
      <w:pPr>
        <w:pStyle w:val="PL"/>
        <w:shd w:val="pct10" w:color="auto" w:fill="auto"/>
      </w:pPr>
      <w:r>
        <w:t xml:space="preserve">        field2b                             InformationElement2b,</w:t>
      </w:r>
    </w:p>
    <w:p w14:paraId="2B642097" w14:textId="77777777" w:rsidR="006F3964" w:rsidRDefault="00336CC3">
      <w:pPr>
        <w:pStyle w:val="PL"/>
        <w:shd w:val="pct10" w:color="auto" w:fill="auto"/>
      </w:pPr>
      <w:r>
        <w:t xml:space="preserve">        ...,</w:t>
      </w:r>
    </w:p>
    <w:p w14:paraId="3B42FBAD" w14:textId="77777777" w:rsidR="006F3964" w:rsidRDefault="00336CC3">
      <w:pPr>
        <w:pStyle w:val="PL"/>
        <w:shd w:val="pct10" w:color="auto" w:fill="auto"/>
      </w:pPr>
      <w:r>
        <w:t xml:space="preserve">        field2c-v960                        InformationElement2c-r9</w:t>
      </w:r>
    </w:p>
    <w:p w14:paraId="13BDE5E1" w14:textId="77777777" w:rsidR="006F3964" w:rsidRDefault="00336CC3">
      <w:pPr>
        <w:pStyle w:val="PL"/>
        <w:shd w:val="pct10" w:color="auto" w:fill="auto"/>
      </w:pPr>
      <w:r>
        <w:t xml:space="preserve">    },</w:t>
      </w:r>
    </w:p>
    <w:p w14:paraId="7728ADE5" w14:textId="77777777" w:rsidR="006F3964" w:rsidRDefault="00336CC3">
      <w:pPr>
        <w:pStyle w:val="PL"/>
        <w:shd w:val="pct10" w:color="auto" w:fill="auto"/>
      </w:pPr>
      <w:r>
        <w:t xml:space="preserve">    ...,</w:t>
      </w:r>
    </w:p>
    <w:p w14:paraId="6EA41D21" w14:textId="77777777" w:rsidR="006F3964" w:rsidRDefault="00336CC3">
      <w:pPr>
        <w:pStyle w:val="PL"/>
        <w:shd w:val="pct10" w:color="auto" w:fill="auto"/>
      </w:pPr>
      <w:r>
        <w:t xml:space="preserve">    [[</w:t>
      </w:r>
    </w:p>
    <w:p w14:paraId="28FE6D68" w14:textId="77777777" w:rsidR="006F3964" w:rsidRDefault="00336CC3">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3B7F058" w14:textId="77777777" w:rsidR="006F3964" w:rsidRDefault="00336CC3">
      <w:pPr>
        <w:pStyle w:val="PL"/>
        <w:shd w:val="pct10" w:color="auto" w:fill="auto"/>
      </w:pPr>
      <w:r>
        <w:t xml:space="preserve">    ]],</w:t>
      </w:r>
    </w:p>
    <w:p w14:paraId="028C3757" w14:textId="77777777" w:rsidR="006F3964" w:rsidRDefault="00336CC3">
      <w:pPr>
        <w:pStyle w:val="PL"/>
        <w:shd w:val="pct10" w:color="auto" w:fill="auto"/>
      </w:pPr>
      <w:r>
        <w:t xml:space="preserve">    [[</w:t>
      </w:r>
    </w:p>
    <w:p w14:paraId="5833B023" w14:textId="77777777" w:rsidR="006F3964" w:rsidRDefault="00336CC3">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1F91D03" w14:textId="77777777" w:rsidR="006F3964" w:rsidRDefault="00336CC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CDAD4F4" w14:textId="77777777" w:rsidR="006F3964" w:rsidRDefault="00336CC3">
      <w:pPr>
        <w:pStyle w:val="PL"/>
        <w:shd w:val="pct10" w:color="auto" w:fill="auto"/>
      </w:pPr>
      <w:r>
        <w:t xml:space="preserve">    ]]</w:t>
      </w:r>
    </w:p>
    <w:p w14:paraId="52287ED0" w14:textId="77777777" w:rsidR="006F3964" w:rsidRDefault="00336CC3">
      <w:pPr>
        <w:pStyle w:val="PL"/>
        <w:shd w:val="pct10" w:color="auto" w:fill="auto"/>
      </w:pPr>
      <w:r>
        <w:t>}</w:t>
      </w:r>
    </w:p>
    <w:p w14:paraId="7695DA29" w14:textId="77777777" w:rsidR="006F3964" w:rsidRDefault="006F3964">
      <w:pPr>
        <w:pStyle w:val="PL"/>
        <w:shd w:val="pct10" w:color="auto" w:fill="auto"/>
      </w:pPr>
    </w:p>
    <w:p w14:paraId="6DDF469C" w14:textId="77777777" w:rsidR="006F3964" w:rsidRDefault="00336CC3">
      <w:pPr>
        <w:pStyle w:val="PL"/>
        <w:shd w:val="pct10" w:color="auto" w:fill="auto"/>
      </w:pPr>
      <w:r>
        <w:t xml:space="preserve">InformationElement1-r10 ::=         </w:t>
      </w:r>
      <w:r>
        <w:rPr>
          <w:color w:val="993366"/>
        </w:rPr>
        <w:t>SEQUENCE</w:t>
      </w:r>
      <w:r>
        <w:t xml:space="preserve"> {</w:t>
      </w:r>
    </w:p>
    <w:p w14:paraId="29A4C848" w14:textId="77777777" w:rsidR="006F3964" w:rsidRDefault="00336CC3">
      <w:pPr>
        <w:pStyle w:val="PL"/>
        <w:shd w:val="pct10" w:color="auto" w:fill="auto"/>
      </w:pPr>
      <w:r>
        <w:t xml:space="preserve">    field1                              </w:t>
      </w:r>
      <w:r>
        <w:rPr>
          <w:color w:val="993366"/>
        </w:rPr>
        <w:t>ENUMERATED</w:t>
      </w:r>
      <w:r>
        <w:t xml:space="preserve"> {</w:t>
      </w:r>
    </w:p>
    <w:p w14:paraId="31A44481" w14:textId="77777777" w:rsidR="006F3964" w:rsidRDefault="00336CC3">
      <w:pPr>
        <w:pStyle w:val="PL"/>
        <w:shd w:val="pct10" w:color="auto" w:fill="auto"/>
      </w:pPr>
      <w:r>
        <w:t xml:space="preserve">                                            value1, value2, value3, value4-v880,</w:t>
      </w:r>
    </w:p>
    <w:p w14:paraId="05E4D43F" w14:textId="77777777" w:rsidR="006F3964" w:rsidRDefault="00336CC3">
      <w:pPr>
        <w:pStyle w:val="PL"/>
        <w:shd w:val="pct10" w:color="auto" w:fill="auto"/>
      </w:pPr>
      <w:r>
        <w:t xml:space="preserve">                                            value5-v960, value6-v1170, spare2, spare1, ... },</w:t>
      </w:r>
    </w:p>
    <w:p w14:paraId="36AF1E06" w14:textId="77777777" w:rsidR="006F3964" w:rsidRDefault="00336CC3">
      <w:pPr>
        <w:pStyle w:val="PL"/>
        <w:shd w:val="pct10" w:color="auto" w:fill="auto"/>
      </w:pPr>
      <w:r>
        <w:t xml:space="preserve">    field2                              </w:t>
      </w:r>
      <w:r>
        <w:rPr>
          <w:color w:val="993366"/>
        </w:rPr>
        <w:t>CHOICE</w:t>
      </w:r>
      <w:r>
        <w:t xml:space="preserve"> {</w:t>
      </w:r>
    </w:p>
    <w:p w14:paraId="771F9B4D" w14:textId="77777777" w:rsidR="006F3964" w:rsidRDefault="00336CC3">
      <w:pPr>
        <w:pStyle w:val="PL"/>
        <w:shd w:val="pct10" w:color="auto" w:fill="auto"/>
      </w:pPr>
      <w:r>
        <w:lastRenderedPageBreak/>
        <w:t xml:space="preserve">        field2a                             </w:t>
      </w:r>
      <w:r>
        <w:rPr>
          <w:color w:val="993366"/>
        </w:rPr>
        <w:t>BOOLEAN</w:t>
      </w:r>
      <w:r>
        <w:t>,</w:t>
      </w:r>
    </w:p>
    <w:p w14:paraId="1295D1FC" w14:textId="77777777" w:rsidR="006F3964" w:rsidRDefault="00336CC3">
      <w:pPr>
        <w:pStyle w:val="PL"/>
        <w:shd w:val="pct10" w:color="auto" w:fill="auto"/>
      </w:pPr>
      <w:r>
        <w:t xml:space="preserve">        field2b                             InformationElement2b,</w:t>
      </w:r>
    </w:p>
    <w:p w14:paraId="18A57183" w14:textId="77777777" w:rsidR="006F3964" w:rsidRDefault="00336CC3">
      <w:pPr>
        <w:pStyle w:val="PL"/>
        <w:shd w:val="pct10" w:color="auto" w:fill="auto"/>
      </w:pPr>
      <w:r>
        <w:t xml:space="preserve">        field2c-v960                        InformationElement2c-r9,</w:t>
      </w:r>
    </w:p>
    <w:p w14:paraId="1E007493" w14:textId="77777777" w:rsidR="006F3964" w:rsidRDefault="00336CC3">
      <w:pPr>
        <w:pStyle w:val="PL"/>
        <w:shd w:val="pct10" w:color="auto" w:fill="auto"/>
      </w:pPr>
      <w:r>
        <w:t xml:space="preserve">        ...,</w:t>
      </w:r>
    </w:p>
    <w:p w14:paraId="1284F7E8" w14:textId="77777777" w:rsidR="006F3964" w:rsidRDefault="00336CC3">
      <w:pPr>
        <w:pStyle w:val="PL"/>
        <w:shd w:val="pct10" w:color="auto" w:fill="auto"/>
      </w:pPr>
      <w:r>
        <w:t xml:space="preserve">        field2d-v12b0                       </w:t>
      </w:r>
      <w:r>
        <w:rPr>
          <w:color w:val="993366"/>
        </w:rPr>
        <w:t>INTEGER</w:t>
      </w:r>
      <w:r>
        <w:t xml:space="preserve"> (0..63)</w:t>
      </w:r>
    </w:p>
    <w:p w14:paraId="12274438" w14:textId="77777777" w:rsidR="006F3964" w:rsidRDefault="00336CC3">
      <w:pPr>
        <w:pStyle w:val="PL"/>
        <w:shd w:val="pct10" w:color="auto" w:fill="auto"/>
      </w:pPr>
      <w:r>
        <w:t xml:space="preserve">    },</w:t>
      </w:r>
    </w:p>
    <w:p w14:paraId="0770D005" w14:textId="77777777" w:rsidR="006F3964" w:rsidRDefault="00336CC3">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DE901B9" w14:textId="77777777" w:rsidR="006F3964" w:rsidRDefault="00336CC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F3C8A2" w14:textId="77777777" w:rsidR="006F3964" w:rsidRDefault="00336CC3">
      <w:pPr>
        <w:pStyle w:val="PL"/>
        <w:shd w:val="pct10" w:color="auto" w:fill="auto"/>
      </w:pPr>
      <w:r>
        <w:t xml:space="preserve">    field5-r10                          </w:t>
      </w:r>
      <w:r>
        <w:rPr>
          <w:color w:val="993366"/>
        </w:rPr>
        <w:t>BOOLEAN</w:t>
      </w:r>
      <w:r>
        <w:t>,</w:t>
      </w:r>
    </w:p>
    <w:p w14:paraId="2964D20F" w14:textId="77777777" w:rsidR="006F3964" w:rsidRDefault="00336CC3">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BDB4FCF" w14:textId="77777777" w:rsidR="006F3964" w:rsidRDefault="00336CC3">
      <w:pPr>
        <w:pStyle w:val="PL"/>
        <w:shd w:val="pct10" w:color="auto" w:fill="auto"/>
      </w:pPr>
      <w:r>
        <w:t xml:space="preserve">    ...,</w:t>
      </w:r>
    </w:p>
    <w:p w14:paraId="4791812E" w14:textId="77777777" w:rsidR="006F3964" w:rsidRDefault="00336CC3">
      <w:pPr>
        <w:pStyle w:val="PL"/>
        <w:shd w:val="pct10" w:color="auto" w:fill="auto"/>
      </w:pPr>
      <w:r>
        <w:t xml:space="preserve">    [[</w:t>
      </w:r>
    </w:p>
    <w:p w14:paraId="34159867" w14:textId="77777777" w:rsidR="006F3964" w:rsidRDefault="00336CC3">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848754" w14:textId="77777777" w:rsidR="006F3964" w:rsidRDefault="00336CC3">
      <w:pPr>
        <w:pStyle w:val="PL"/>
        <w:shd w:val="pct10" w:color="auto" w:fill="auto"/>
      </w:pPr>
      <w:r>
        <w:t xml:space="preserve">    ]]</w:t>
      </w:r>
    </w:p>
    <w:p w14:paraId="6648682C" w14:textId="77777777" w:rsidR="006F3964" w:rsidRDefault="00336CC3">
      <w:pPr>
        <w:pStyle w:val="PL"/>
        <w:shd w:val="pct10" w:color="auto" w:fill="auto"/>
      </w:pPr>
      <w:r>
        <w:t>}</w:t>
      </w:r>
    </w:p>
    <w:p w14:paraId="02D144D8" w14:textId="77777777" w:rsidR="006F3964" w:rsidRDefault="006F3964">
      <w:pPr>
        <w:pStyle w:val="PL"/>
        <w:shd w:val="pct10" w:color="auto" w:fill="auto"/>
      </w:pPr>
    </w:p>
    <w:p w14:paraId="314AB251" w14:textId="77777777" w:rsidR="006F3964" w:rsidRDefault="00336CC3">
      <w:pPr>
        <w:pStyle w:val="PL"/>
        <w:shd w:val="pct10" w:color="auto" w:fill="auto"/>
        <w:rPr>
          <w:color w:val="808080"/>
        </w:rPr>
      </w:pPr>
      <w:r>
        <w:rPr>
          <w:color w:val="808080"/>
        </w:rPr>
        <w:t>-- ASN1STOP</w:t>
      </w:r>
    </w:p>
    <w:p w14:paraId="19A78879" w14:textId="77777777" w:rsidR="006F3964" w:rsidRDefault="006F3964"/>
    <w:p w14:paraId="4B2B5988" w14:textId="77777777" w:rsidR="006F3964" w:rsidRDefault="00336CC3">
      <w:r>
        <w:t xml:space="preserve">Some remarks regarding the extensions of </w:t>
      </w:r>
      <w:r>
        <w:rPr>
          <w:i/>
        </w:rPr>
        <w:t>InformationElement1</w:t>
      </w:r>
      <w:r>
        <w:t xml:space="preserve"> as shown in the above example:</w:t>
      </w:r>
    </w:p>
    <w:p w14:paraId="59168C7F" w14:textId="77777777" w:rsidR="006F3964" w:rsidRDefault="00336CC3">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118D906" w14:textId="77777777" w:rsidR="006F3964" w:rsidRDefault="00336CC3">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14AA2CE" w14:textId="77777777" w:rsidR="006F3964" w:rsidRDefault="00336CC3">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7549AB1" w14:textId="77777777" w:rsidR="006F3964" w:rsidRDefault="00336CC3">
      <w:pPr>
        <w:pStyle w:val="Heading3"/>
      </w:pPr>
      <w:bookmarkStart w:id="3673" w:name="_Toc60777673"/>
      <w:bookmarkStart w:id="3674" w:name="_Toc146781825"/>
      <w:r>
        <w:lastRenderedPageBreak/>
        <w:t>A.4.3.4</w:t>
      </w:r>
      <w:r>
        <w:tab/>
        <w:t>Typical examples of non critical extension at the end of a message</w:t>
      </w:r>
      <w:bookmarkEnd w:id="3673"/>
      <w:bookmarkEnd w:id="3674"/>
    </w:p>
    <w:p w14:paraId="33BF5AAF" w14:textId="77777777" w:rsidR="006F3964" w:rsidRDefault="00336CC3">
      <w:r>
        <w:t>The following example illustrates the use of non-critical extensions at the end of the message or at the end of a field that is contained in a BIT or OCTET STRING i.e. when an empty sequence is used.</w:t>
      </w:r>
    </w:p>
    <w:p w14:paraId="4F06B202" w14:textId="77777777" w:rsidR="006F3964" w:rsidRDefault="00336CC3">
      <w:pPr>
        <w:pStyle w:val="PL"/>
        <w:shd w:val="pct10" w:color="auto" w:fill="auto"/>
        <w:rPr>
          <w:color w:val="808080"/>
        </w:rPr>
      </w:pPr>
      <w:r>
        <w:rPr>
          <w:color w:val="808080"/>
        </w:rPr>
        <w:t>-- /example/ ASN1START</w:t>
      </w:r>
    </w:p>
    <w:p w14:paraId="4EE7C6AD" w14:textId="77777777" w:rsidR="006F3964" w:rsidRDefault="006F3964">
      <w:pPr>
        <w:pStyle w:val="PL"/>
        <w:shd w:val="pct10" w:color="auto" w:fill="auto"/>
      </w:pPr>
    </w:p>
    <w:p w14:paraId="2CBDAD6C" w14:textId="77777777" w:rsidR="006F3964" w:rsidRDefault="00336CC3">
      <w:pPr>
        <w:pStyle w:val="PL"/>
        <w:shd w:val="pct10" w:color="auto" w:fill="auto"/>
      </w:pPr>
      <w:r>
        <w:t xml:space="preserve">RRCMessage-r8-IEs ::=           </w:t>
      </w:r>
      <w:r>
        <w:rPr>
          <w:color w:val="993366"/>
        </w:rPr>
        <w:t>SEQUENCE</w:t>
      </w:r>
      <w:r>
        <w:t xml:space="preserve"> {</w:t>
      </w:r>
    </w:p>
    <w:p w14:paraId="03B2C228" w14:textId="77777777" w:rsidR="006F3964" w:rsidRDefault="00336CC3">
      <w:pPr>
        <w:pStyle w:val="PL"/>
        <w:shd w:val="pct10" w:color="auto" w:fill="auto"/>
      </w:pPr>
      <w:r>
        <w:t xml:space="preserve">    field1                          InformationElement1,</w:t>
      </w:r>
    </w:p>
    <w:p w14:paraId="7BCF3BAA" w14:textId="77777777" w:rsidR="006F3964" w:rsidRDefault="00336CC3">
      <w:pPr>
        <w:pStyle w:val="PL"/>
        <w:shd w:val="pct10" w:color="auto" w:fill="auto"/>
      </w:pPr>
      <w:r>
        <w:t xml:space="preserve">    field2                          InformationElement2,</w:t>
      </w:r>
    </w:p>
    <w:p w14:paraId="5830DF5E" w14:textId="77777777" w:rsidR="006F3964" w:rsidRDefault="00336CC3">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5F607AA" w14:textId="77777777" w:rsidR="006F3964" w:rsidRDefault="00336CC3">
      <w:pPr>
        <w:pStyle w:val="PL"/>
        <w:shd w:val="pct10" w:color="auto" w:fill="auto"/>
      </w:pPr>
      <w:r>
        <w:t xml:space="preserve">    nonCriticalExtension            RRCMessage-v860-IEs                 </w:t>
      </w:r>
      <w:r>
        <w:rPr>
          <w:color w:val="993366"/>
        </w:rPr>
        <w:t>OPTIONAL</w:t>
      </w:r>
    </w:p>
    <w:p w14:paraId="2A9101E4" w14:textId="77777777" w:rsidR="006F3964" w:rsidRDefault="00336CC3">
      <w:pPr>
        <w:pStyle w:val="PL"/>
        <w:shd w:val="pct10" w:color="auto" w:fill="auto"/>
      </w:pPr>
      <w:r>
        <w:t>}</w:t>
      </w:r>
    </w:p>
    <w:p w14:paraId="18024858" w14:textId="77777777" w:rsidR="006F3964" w:rsidRDefault="006F3964">
      <w:pPr>
        <w:pStyle w:val="PL"/>
        <w:shd w:val="pct10" w:color="auto" w:fill="auto"/>
      </w:pPr>
    </w:p>
    <w:p w14:paraId="2A9E1A82" w14:textId="77777777" w:rsidR="006F3964" w:rsidRDefault="00336CC3">
      <w:pPr>
        <w:pStyle w:val="PL"/>
        <w:shd w:val="pct10" w:color="auto" w:fill="auto"/>
      </w:pPr>
      <w:r>
        <w:t xml:space="preserve">RRCMessage-v860-IEs ::=         </w:t>
      </w:r>
      <w:r>
        <w:rPr>
          <w:color w:val="993366"/>
        </w:rPr>
        <w:t>SEQUENCE</w:t>
      </w:r>
      <w:r>
        <w:t xml:space="preserve"> {</w:t>
      </w:r>
    </w:p>
    <w:p w14:paraId="0E6BAC18" w14:textId="77777777" w:rsidR="006F3964" w:rsidRDefault="00336CC3">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3B5D767" w14:textId="77777777" w:rsidR="006F3964" w:rsidRDefault="00336CC3">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02157D96" w14:textId="77777777" w:rsidR="006F3964" w:rsidRDefault="00336CC3">
      <w:pPr>
        <w:pStyle w:val="PL"/>
        <w:shd w:val="pct10" w:color="auto" w:fill="auto"/>
      </w:pPr>
      <w:r>
        <w:t xml:space="preserve">    nonCriticalExtension            RRCMessage-v940-IEs                 </w:t>
      </w:r>
      <w:r>
        <w:rPr>
          <w:color w:val="993366"/>
        </w:rPr>
        <w:t>OPTIONAL</w:t>
      </w:r>
    </w:p>
    <w:p w14:paraId="0D7F9DF1" w14:textId="77777777" w:rsidR="006F3964" w:rsidRDefault="00336CC3">
      <w:pPr>
        <w:pStyle w:val="PL"/>
        <w:shd w:val="pct10" w:color="auto" w:fill="auto"/>
      </w:pPr>
      <w:r>
        <w:t>}</w:t>
      </w:r>
    </w:p>
    <w:p w14:paraId="73DACDBD" w14:textId="77777777" w:rsidR="006F3964" w:rsidRDefault="006F3964">
      <w:pPr>
        <w:pStyle w:val="PL"/>
        <w:shd w:val="pct10" w:color="auto" w:fill="auto"/>
      </w:pPr>
    </w:p>
    <w:p w14:paraId="2C13BC6E" w14:textId="77777777" w:rsidR="006F3964" w:rsidRDefault="00336CC3">
      <w:pPr>
        <w:pStyle w:val="PL"/>
        <w:shd w:val="pct10" w:color="auto" w:fill="auto"/>
      </w:pPr>
      <w:r>
        <w:t xml:space="preserve">RRCMessage-v940-IEs ::=         </w:t>
      </w:r>
      <w:r>
        <w:rPr>
          <w:color w:val="993366"/>
        </w:rPr>
        <w:t>SEQUENCE</w:t>
      </w:r>
      <w:r>
        <w:t xml:space="preserve"> {</w:t>
      </w:r>
    </w:p>
    <w:p w14:paraId="0C3089AD" w14:textId="77777777" w:rsidR="006F3964" w:rsidRDefault="00336CC3">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D1E70CA" w14:textId="77777777" w:rsidR="006F3964" w:rsidRDefault="00336CC3">
      <w:pPr>
        <w:pStyle w:val="PL"/>
        <w:shd w:val="pct10" w:color="auto" w:fill="auto"/>
      </w:pPr>
      <w:r>
        <w:t xml:space="preserve">    nonCriticalExtensions           </w:t>
      </w:r>
      <w:r>
        <w:rPr>
          <w:color w:val="993366"/>
        </w:rPr>
        <w:t>SEQUENCE</w:t>
      </w:r>
      <w:r>
        <w:t xml:space="preserve"> {}                         </w:t>
      </w:r>
      <w:r>
        <w:rPr>
          <w:color w:val="993366"/>
        </w:rPr>
        <w:t>OPTIONAL</w:t>
      </w:r>
    </w:p>
    <w:p w14:paraId="53D9BF09" w14:textId="77777777" w:rsidR="006F3964" w:rsidRDefault="00336CC3">
      <w:pPr>
        <w:pStyle w:val="PL"/>
        <w:shd w:val="pct10" w:color="auto" w:fill="auto"/>
      </w:pPr>
      <w:r>
        <w:t>}</w:t>
      </w:r>
    </w:p>
    <w:p w14:paraId="6382AB50" w14:textId="77777777" w:rsidR="006F3964" w:rsidRDefault="006F3964">
      <w:pPr>
        <w:pStyle w:val="PL"/>
        <w:shd w:val="pct10" w:color="auto" w:fill="auto"/>
      </w:pPr>
    </w:p>
    <w:p w14:paraId="26F2FD3F" w14:textId="77777777" w:rsidR="006F3964" w:rsidRDefault="00336CC3">
      <w:pPr>
        <w:pStyle w:val="PL"/>
        <w:shd w:val="pct10" w:color="auto" w:fill="auto"/>
        <w:rPr>
          <w:color w:val="808080"/>
        </w:rPr>
      </w:pPr>
      <w:r>
        <w:rPr>
          <w:color w:val="808080"/>
        </w:rPr>
        <w:t>-- ASN1STOP</w:t>
      </w:r>
    </w:p>
    <w:p w14:paraId="52EA23EA" w14:textId="77777777" w:rsidR="006F3964" w:rsidRDefault="006F3964"/>
    <w:p w14:paraId="7B70B387" w14:textId="77777777" w:rsidR="006F3964" w:rsidRDefault="00336CC3">
      <w:r>
        <w:t>Some remarks regarding the extensions shown in the above example:</w:t>
      </w:r>
    </w:p>
    <w:p w14:paraId="2DA434FC" w14:textId="77777777" w:rsidR="006F3964" w:rsidRDefault="00336CC3">
      <w:pPr>
        <w:pStyle w:val="B1"/>
      </w:pPr>
      <w:r>
        <w:lastRenderedPageBreak/>
        <w:t>–</w:t>
      </w:r>
      <w:r>
        <w:tab/>
        <w:t xml:space="preserve">The </w:t>
      </w:r>
      <w:r>
        <w:rPr>
          <w:i/>
        </w:rPr>
        <w:t>InformationElement4</w:t>
      </w:r>
      <w:r>
        <w:t xml:space="preserve"> is introduced in the original version of the protocol (release 8) and hence no suffix is used.</w:t>
      </w:r>
    </w:p>
    <w:p w14:paraId="0F91739A" w14:textId="77777777" w:rsidR="006F3964" w:rsidRDefault="00336CC3">
      <w:pPr>
        <w:pStyle w:val="Heading3"/>
      </w:pPr>
      <w:bookmarkStart w:id="3675" w:name="_Toc60777674"/>
      <w:bookmarkStart w:id="3676" w:name="_Toc146781826"/>
      <w:r>
        <w:t>A.4.3.5</w:t>
      </w:r>
      <w:r>
        <w:tab/>
        <w:t>Examples of non-critical extensions not placed at the default extension location</w:t>
      </w:r>
      <w:bookmarkEnd w:id="3675"/>
      <w:bookmarkEnd w:id="3676"/>
    </w:p>
    <w:p w14:paraId="5A0C9C6E" w14:textId="77777777" w:rsidR="006F3964" w:rsidRDefault="00336CC3">
      <w:r>
        <w:t>The following example illustrates the use of non-critical extensions in case an extension is not placed at the default extension location.</w:t>
      </w:r>
    </w:p>
    <w:p w14:paraId="30DA1EB9" w14:textId="77777777" w:rsidR="006F3964" w:rsidRDefault="00336CC3">
      <w:pPr>
        <w:pStyle w:val="Heading4"/>
      </w:pPr>
      <w:bookmarkStart w:id="3677" w:name="_Toc146781827"/>
      <w:bookmarkStart w:id="3678" w:name="_Toc60777675"/>
      <w:r>
        <w:t>–</w:t>
      </w:r>
      <w:r>
        <w:tab/>
      </w:r>
      <w:r>
        <w:rPr>
          <w:i/>
        </w:rPr>
        <w:t>ParentIE-WithEM</w:t>
      </w:r>
      <w:bookmarkEnd w:id="3677"/>
      <w:bookmarkEnd w:id="3678"/>
    </w:p>
    <w:p w14:paraId="3AD9753A" w14:textId="77777777" w:rsidR="006F3964" w:rsidRDefault="00336CC3">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372F9A0" w14:textId="77777777" w:rsidR="006F3964" w:rsidRDefault="00336CC3">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CDF5AE0" w14:textId="77777777" w:rsidR="006F3964" w:rsidRDefault="00336CC3">
      <w:pPr>
        <w:pStyle w:val="TH"/>
      </w:pPr>
      <w:r>
        <w:rPr>
          <w:bCs/>
          <w:i/>
          <w:iCs/>
        </w:rPr>
        <w:t>ParentIE-WithEM</w:t>
      </w:r>
      <w:r>
        <w:t xml:space="preserve"> information element</w:t>
      </w:r>
    </w:p>
    <w:p w14:paraId="0FADFE7F" w14:textId="77777777" w:rsidR="006F3964" w:rsidRDefault="00336CC3">
      <w:pPr>
        <w:pStyle w:val="PL"/>
        <w:shd w:val="pct10" w:color="auto" w:fill="auto"/>
        <w:rPr>
          <w:color w:val="808080"/>
        </w:rPr>
      </w:pPr>
      <w:r>
        <w:rPr>
          <w:color w:val="808080"/>
        </w:rPr>
        <w:t>-- /example/ ASN1START</w:t>
      </w:r>
    </w:p>
    <w:p w14:paraId="21090DAE" w14:textId="77777777" w:rsidR="006F3964" w:rsidRDefault="006F3964">
      <w:pPr>
        <w:pStyle w:val="PL"/>
        <w:shd w:val="pct10" w:color="auto" w:fill="auto"/>
      </w:pPr>
    </w:p>
    <w:p w14:paraId="735E80E2" w14:textId="77777777" w:rsidR="006F3964" w:rsidRDefault="00336CC3">
      <w:pPr>
        <w:pStyle w:val="PL"/>
        <w:shd w:val="pct10" w:color="auto" w:fill="auto"/>
      </w:pPr>
      <w:r>
        <w:t xml:space="preserve">ParentIE-WithEM ::=                 </w:t>
      </w:r>
      <w:r>
        <w:rPr>
          <w:color w:val="993366"/>
        </w:rPr>
        <w:t>SEQUENCE</w:t>
      </w:r>
      <w:r>
        <w:t xml:space="preserve"> {</w:t>
      </w:r>
    </w:p>
    <w:p w14:paraId="0B83528B" w14:textId="77777777" w:rsidR="006F3964" w:rsidRDefault="00336CC3">
      <w:pPr>
        <w:pStyle w:val="PL"/>
        <w:shd w:val="pct10" w:color="auto" w:fill="auto"/>
        <w:rPr>
          <w:color w:val="808080"/>
        </w:rPr>
      </w:pPr>
      <w:r>
        <w:t xml:space="preserve">    </w:t>
      </w:r>
      <w:r>
        <w:rPr>
          <w:color w:val="808080"/>
        </w:rPr>
        <w:t>-- Root encoding, including:</w:t>
      </w:r>
    </w:p>
    <w:p w14:paraId="48025C76" w14:textId="77777777" w:rsidR="006F3964" w:rsidRDefault="00336CC3">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DA1FD07" w14:textId="77777777" w:rsidR="006F3964" w:rsidRDefault="00336CC3">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A74A711" w14:textId="77777777" w:rsidR="006F3964" w:rsidRDefault="00336CC3">
      <w:pPr>
        <w:pStyle w:val="PL"/>
        <w:shd w:val="pct10" w:color="auto" w:fill="auto"/>
      </w:pPr>
      <w:r>
        <w:t xml:space="preserve">    ...,</w:t>
      </w:r>
    </w:p>
    <w:p w14:paraId="183A39DA" w14:textId="77777777" w:rsidR="006F3964" w:rsidRDefault="00336CC3">
      <w:pPr>
        <w:pStyle w:val="PL"/>
        <w:shd w:val="pct10" w:color="auto" w:fill="auto"/>
      </w:pPr>
      <w:r>
        <w:t xml:space="preserve">    [[</w:t>
      </w:r>
    </w:p>
    <w:p w14:paraId="0CCA31A5" w14:textId="77777777" w:rsidR="006F3964" w:rsidRDefault="00336CC3">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3DF4B6D" w14:textId="77777777" w:rsidR="006F3964" w:rsidRDefault="00336CC3">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85D6F2F" w14:textId="77777777" w:rsidR="006F3964" w:rsidRDefault="00336CC3">
      <w:pPr>
        <w:pStyle w:val="PL"/>
        <w:shd w:val="pct10" w:color="auto" w:fill="auto"/>
      </w:pPr>
      <w:r>
        <w:t xml:space="preserve">    ]]</w:t>
      </w:r>
    </w:p>
    <w:p w14:paraId="637F4F10" w14:textId="77777777" w:rsidR="006F3964" w:rsidRDefault="00336CC3">
      <w:pPr>
        <w:pStyle w:val="PL"/>
        <w:shd w:val="pct10" w:color="auto" w:fill="auto"/>
      </w:pPr>
      <w:r>
        <w:t>}</w:t>
      </w:r>
    </w:p>
    <w:p w14:paraId="260915B8" w14:textId="77777777" w:rsidR="006F3964" w:rsidRDefault="006F3964">
      <w:pPr>
        <w:pStyle w:val="PL"/>
        <w:shd w:val="pct10" w:color="auto" w:fill="auto"/>
      </w:pPr>
    </w:p>
    <w:p w14:paraId="459305D1" w14:textId="77777777" w:rsidR="006F3964" w:rsidRDefault="00336CC3">
      <w:pPr>
        <w:pStyle w:val="PL"/>
        <w:shd w:val="pct10" w:color="auto" w:fill="auto"/>
        <w:rPr>
          <w:color w:val="808080"/>
        </w:rPr>
      </w:pPr>
      <w:r>
        <w:rPr>
          <w:color w:val="808080"/>
        </w:rPr>
        <w:t>-- ASN1STOP</w:t>
      </w:r>
    </w:p>
    <w:p w14:paraId="3452F1D4" w14:textId="77777777" w:rsidR="006F3964" w:rsidRDefault="006F3964"/>
    <w:p w14:paraId="6D140FC1" w14:textId="77777777" w:rsidR="006F3964" w:rsidRDefault="00336CC3">
      <w:r>
        <w:t>Some remarks regarding the extensions shown in the above example:</w:t>
      </w:r>
    </w:p>
    <w:p w14:paraId="35AD52BB" w14:textId="77777777" w:rsidR="006F3964" w:rsidRDefault="00336CC3">
      <w:pPr>
        <w:pStyle w:val="B1"/>
      </w:pPr>
      <w:r>
        <w:lastRenderedPageBreak/>
        <w:t>–</w:t>
      </w:r>
      <w:r>
        <w:tab/>
        <w:t xml:space="preserve">The fields </w:t>
      </w:r>
      <w:r>
        <w:rPr>
          <w:i/>
        </w:rPr>
        <w:t>childIEx-WithoutEM-vNx0</w:t>
      </w:r>
      <w:r>
        <w:t xml:space="preserve"> may not really need to be optional (depends on what is defined at the next lower level).</w:t>
      </w:r>
    </w:p>
    <w:p w14:paraId="554B8DE6" w14:textId="77777777" w:rsidR="006F3964" w:rsidRDefault="00336CC3">
      <w:pPr>
        <w:pStyle w:val="B1"/>
      </w:pPr>
      <w:r>
        <w:t>–</w:t>
      </w:r>
      <w:r>
        <w:tab/>
        <w:t>In general, especially when there are several nesting levels, fields should be marked as optional only when there is a clear reason.</w:t>
      </w:r>
    </w:p>
    <w:p w14:paraId="4E8F92B6" w14:textId="77777777" w:rsidR="006F3964" w:rsidRDefault="00336CC3">
      <w:pPr>
        <w:pStyle w:val="Heading4"/>
        <w:rPr>
          <w:i/>
          <w:iCs/>
        </w:rPr>
      </w:pPr>
      <w:bookmarkStart w:id="3679" w:name="_Toc146781828"/>
      <w:bookmarkStart w:id="3680" w:name="_Toc60777676"/>
      <w:r>
        <w:rPr>
          <w:i/>
          <w:iCs/>
        </w:rPr>
        <w:t>–</w:t>
      </w:r>
      <w:r>
        <w:rPr>
          <w:i/>
          <w:iCs/>
        </w:rPr>
        <w:tab/>
        <w:t>ChildIE1-WithoutEM</w:t>
      </w:r>
      <w:bookmarkEnd w:id="3679"/>
      <w:bookmarkEnd w:id="3680"/>
    </w:p>
    <w:p w14:paraId="74FC2801" w14:textId="77777777" w:rsidR="006F3964" w:rsidRDefault="00336CC3">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0897B10B" w14:textId="77777777" w:rsidR="006F3964" w:rsidRDefault="00336CC3">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E6F9E15" w14:textId="77777777" w:rsidR="006F3964" w:rsidRDefault="00336CC3">
      <w:pPr>
        <w:pStyle w:val="B1"/>
      </w:pPr>
      <w:r>
        <w:t>–</w:t>
      </w:r>
      <w:r>
        <w:tab/>
        <w:t>When the configurable feature is released, the new field should be released also.</w:t>
      </w:r>
    </w:p>
    <w:p w14:paraId="5B10501D" w14:textId="77777777" w:rsidR="006F3964" w:rsidRDefault="00336CC3">
      <w:pPr>
        <w:pStyle w:val="B1"/>
      </w:pPr>
      <w:r>
        <w:t>–</w:t>
      </w:r>
      <w:r>
        <w:tab/>
        <w:t>When omitting the original fields of the configurable feature the UE continues using the existing values (which is used to optimise the signalling for features that typically continue unchanged upon handover).</w:t>
      </w:r>
    </w:p>
    <w:p w14:paraId="1BDE4320" w14:textId="77777777" w:rsidR="006F3964" w:rsidRDefault="00336CC3">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8C1ED41" w14:textId="77777777" w:rsidR="006F3964" w:rsidRDefault="00336CC3">
      <w:r>
        <w:t>The above assumptions, which affect the use of conditions and need codes, may not always apply. Hence, the example should not be re-used blindly.</w:t>
      </w:r>
    </w:p>
    <w:p w14:paraId="02B7AD29" w14:textId="77777777" w:rsidR="006F3964" w:rsidRDefault="00336CC3">
      <w:pPr>
        <w:pStyle w:val="TH"/>
      </w:pPr>
      <w:r>
        <w:rPr>
          <w:bCs/>
          <w:i/>
          <w:iCs/>
        </w:rPr>
        <w:t>ChildIE1-WithoutEM</w:t>
      </w:r>
      <w:r>
        <w:t xml:space="preserve"> information element</w:t>
      </w:r>
    </w:p>
    <w:p w14:paraId="5B7AA980" w14:textId="77777777" w:rsidR="006F3964" w:rsidRDefault="00336CC3">
      <w:pPr>
        <w:pStyle w:val="PL"/>
        <w:shd w:val="pct10" w:color="auto" w:fill="auto"/>
        <w:rPr>
          <w:color w:val="808080"/>
        </w:rPr>
      </w:pPr>
      <w:r>
        <w:rPr>
          <w:color w:val="808080"/>
        </w:rPr>
        <w:t>-- /example/ ASN1START</w:t>
      </w:r>
    </w:p>
    <w:p w14:paraId="0BC588C5" w14:textId="77777777" w:rsidR="006F3964" w:rsidRDefault="006F3964">
      <w:pPr>
        <w:pStyle w:val="PL"/>
        <w:shd w:val="pct10" w:color="auto" w:fill="auto"/>
      </w:pPr>
    </w:p>
    <w:p w14:paraId="341C9BF3" w14:textId="77777777" w:rsidR="006F3964" w:rsidRDefault="00336CC3">
      <w:pPr>
        <w:pStyle w:val="PL"/>
        <w:shd w:val="pct10" w:color="auto" w:fill="auto"/>
      </w:pPr>
      <w:r>
        <w:t xml:space="preserve">ChildIE1-WithoutEM ::=              </w:t>
      </w:r>
      <w:r>
        <w:rPr>
          <w:color w:val="993366"/>
        </w:rPr>
        <w:t>SEQUENCE</w:t>
      </w:r>
      <w:r>
        <w:t xml:space="preserve"> {</w:t>
      </w:r>
    </w:p>
    <w:p w14:paraId="48977D76" w14:textId="77777777" w:rsidR="006F3964" w:rsidRDefault="00336CC3">
      <w:pPr>
        <w:pStyle w:val="PL"/>
        <w:shd w:val="pct10" w:color="auto" w:fill="auto"/>
        <w:rPr>
          <w:color w:val="808080"/>
        </w:rPr>
      </w:pPr>
      <w:r>
        <w:t xml:space="preserve">    </w:t>
      </w:r>
      <w:r>
        <w:rPr>
          <w:color w:val="808080"/>
        </w:rPr>
        <w:t>-- Root encoding, including:</w:t>
      </w:r>
    </w:p>
    <w:p w14:paraId="76B4FCF1" w14:textId="77777777" w:rsidR="006F3964" w:rsidRDefault="00336CC3">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1858AB08" w14:textId="77777777" w:rsidR="006F3964" w:rsidRDefault="00336CC3">
      <w:pPr>
        <w:pStyle w:val="PL"/>
        <w:shd w:val="pct10" w:color="auto" w:fill="auto"/>
      </w:pPr>
      <w:r>
        <w:t>}</w:t>
      </w:r>
    </w:p>
    <w:p w14:paraId="1CA60097" w14:textId="77777777" w:rsidR="006F3964" w:rsidRDefault="006F3964">
      <w:pPr>
        <w:pStyle w:val="PL"/>
        <w:shd w:val="pct10" w:color="auto" w:fill="auto"/>
      </w:pPr>
    </w:p>
    <w:p w14:paraId="27715A8D" w14:textId="77777777" w:rsidR="006F3964" w:rsidRDefault="00336CC3">
      <w:pPr>
        <w:pStyle w:val="PL"/>
        <w:shd w:val="pct10" w:color="auto" w:fill="auto"/>
      </w:pPr>
      <w:r>
        <w:t xml:space="preserve">ChildIE1-WithoutEM-vNx0 ::=     </w:t>
      </w:r>
      <w:r>
        <w:rPr>
          <w:color w:val="993366"/>
        </w:rPr>
        <w:t>SEQUENCE</w:t>
      </w:r>
      <w:r>
        <w:t xml:space="preserve"> {</w:t>
      </w:r>
    </w:p>
    <w:p w14:paraId="42ABA7D1" w14:textId="77777777" w:rsidR="006F3964" w:rsidRDefault="00336CC3">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E51D989" w14:textId="77777777" w:rsidR="006F3964" w:rsidRDefault="00336CC3">
      <w:pPr>
        <w:pStyle w:val="PL"/>
        <w:shd w:val="pct10" w:color="auto" w:fill="auto"/>
      </w:pPr>
      <w:r>
        <w:t>}</w:t>
      </w:r>
    </w:p>
    <w:p w14:paraId="35134A17" w14:textId="77777777" w:rsidR="006F3964" w:rsidRDefault="006F3964">
      <w:pPr>
        <w:pStyle w:val="PL"/>
        <w:shd w:val="pct10" w:color="auto" w:fill="auto"/>
      </w:pPr>
    </w:p>
    <w:p w14:paraId="400E2EB8" w14:textId="77777777" w:rsidR="006F3964" w:rsidRDefault="00336CC3">
      <w:pPr>
        <w:pStyle w:val="PL"/>
        <w:shd w:val="pct10" w:color="auto" w:fill="auto"/>
      </w:pPr>
      <w:r>
        <w:lastRenderedPageBreak/>
        <w:t xml:space="preserve">ChIE1-ConfigurableFeature ::=       </w:t>
      </w:r>
      <w:r>
        <w:rPr>
          <w:color w:val="993366"/>
        </w:rPr>
        <w:t>CHOICE</w:t>
      </w:r>
      <w:r>
        <w:t xml:space="preserve"> {</w:t>
      </w:r>
    </w:p>
    <w:p w14:paraId="7B2324ED" w14:textId="77777777" w:rsidR="006F3964" w:rsidRDefault="00336CC3">
      <w:pPr>
        <w:pStyle w:val="PL"/>
        <w:shd w:val="pct10" w:color="auto" w:fill="auto"/>
      </w:pPr>
      <w:r>
        <w:t xml:space="preserve">    release                             </w:t>
      </w:r>
      <w:r>
        <w:rPr>
          <w:color w:val="993366"/>
        </w:rPr>
        <w:t>NULL</w:t>
      </w:r>
      <w:r>
        <w:t>,</w:t>
      </w:r>
    </w:p>
    <w:p w14:paraId="0E4CA15F" w14:textId="77777777" w:rsidR="006F3964" w:rsidRDefault="00336CC3">
      <w:pPr>
        <w:pStyle w:val="PL"/>
        <w:shd w:val="pct10" w:color="auto" w:fill="auto"/>
      </w:pPr>
      <w:r>
        <w:t xml:space="preserve">    setup                               </w:t>
      </w:r>
      <w:r>
        <w:rPr>
          <w:color w:val="993366"/>
        </w:rPr>
        <w:t>SEQUENCE</w:t>
      </w:r>
      <w:r>
        <w:t xml:space="preserve"> {</w:t>
      </w:r>
    </w:p>
    <w:p w14:paraId="2CD763FF" w14:textId="77777777" w:rsidR="006F3964" w:rsidRDefault="00336CC3">
      <w:pPr>
        <w:pStyle w:val="PL"/>
        <w:shd w:val="pct10" w:color="auto" w:fill="auto"/>
        <w:rPr>
          <w:color w:val="808080"/>
        </w:rPr>
      </w:pPr>
      <w:r>
        <w:t xml:space="preserve">        </w:t>
      </w:r>
      <w:r>
        <w:rPr>
          <w:color w:val="808080"/>
        </w:rPr>
        <w:t>-- Root encoding</w:t>
      </w:r>
    </w:p>
    <w:p w14:paraId="5E240719" w14:textId="77777777" w:rsidR="006F3964" w:rsidRDefault="00336CC3">
      <w:pPr>
        <w:pStyle w:val="PL"/>
        <w:shd w:val="pct10" w:color="auto" w:fill="auto"/>
      </w:pPr>
      <w:r>
        <w:t xml:space="preserve">    }</w:t>
      </w:r>
    </w:p>
    <w:p w14:paraId="273145A4" w14:textId="77777777" w:rsidR="006F3964" w:rsidRDefault="00336CC3">
      <w:pPr>
        <w:pStyle w:val="PL"/>
        <w:shd w:val="pct10" w:color="auto" w:fill="auto"/>
      </w:pPr>
      <w:r>
        <w:t>}</w:t>
      </w:r>
    </w:p>
    <w:p w14:paraId="28496C36" w14:textId="77777777" w:rsidR="006F3964" w:rsidRDefault="006F3964">
      <w:pPr>
        <w:pStyle w:val="PL"/>
        <w:shd w:val="pct10" w:color="auto" w:fill="auto"/>
      </w:pPr>
    </w:p>
    <w:p w14:paraId="23C91FF9" w14:textId="77777777" w:rsidR="006F3964" w:rsidRDefault="00336CC3">
      <w:pPr>
        <w:pStyle w:val="PL"/>
        <w:shd w:val="pct10" w:color="auto" w:fill="auto"/>
      </w:pPr>
      <w:r>
        <w:t xml:space="preserve">ChIE1-ConfigurableFeature-vNx0 ::=  </w:t>
      </w:r>
      <w:r>
        <w:rPr>
          <w:color w:val="993366"/>
        </w:rPr>
        <w:t>SEQUENCE</w:t>
      </w:r>
      <w:r>
        <w:t xml:space="preserve"> {</w:t>
      </w:r>
    </w:p>
    <w:p w14:paraId="75DC4A74" w14:textId="77777777" w:rsidR="006F3964" w:rsidRDefault="00336CC3">
      <w:pPr>
        <w:pStyle w:val="PL"/>
        <w:shd w:val="pct10" w:color="auto" w:fill="auto"/>
      </w:pPr>
      <w:r>
        <w:t xml:space="preserve">    chIE1-NewField-rN                   </w:t>
      </w:r>
      <w:r>
        <w:rPr>
          <w:color w:val="993366"/>
        </w:rPr>
        <w:t>INTEGER</w:t>
      </w:r>
      <w:r>
        <w:t xml:space="preserve"> (0..31)</w:t>
      </w:r>
    </w:p>
    <w:p w14:paraId="1F212A6C" w14:textId="77777777" w:rsidR="006F3964" w:rsidRDefault="00336CC3">
      <w:pPr>
        <w:pStyle w:val="PL"/>
        <w:shd w:val="pct10" w:color="auto" w:fill="auto"/>
      </w:pPr>
      <w:r>
        <w:t>}</w:t>
      </w:r>
    </w:p>
    <w:p w14:paraId="56652276" w14:textId="77777777" w:rsidR="006F3964" w:rsidRDefault="006F3964">
      <w:pPr>
        <w:pStyle w:val="PL"/>
        <w:shd w:val="pct10" w:color="auto" w:fill="auto"/>
      </w:pPr>
    </w:p>
    <w:p w14:paraId="00E7EFAC" w14:textId="77777777" w:rsidR="006F3964" w:rsidRDefault="00336CC3">
      <w:pPr>
        <w:pStyle w:val="PL"/>
        <w:shd w:val="pct10" w:color="auto" w:fill="auto"/>
        <w:rPr>
          <w:color w:val="808080"/>
        </w:rPr>
      </w:pPr>
      <w:r>
        <w:rPr>
          <w:color w:val="808080"/>
        </w:rPr>
        <w:t>-- ASN1STOP</w:t>
      </w:r>
    </w:p>
    <w:p w14:paraId="5CE2550D"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F3964" w14:paraId="4F648EA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E5BD12" w14:textId="77777777" w:rsidR="006F3964" w:rsidRDefault="00336CC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934FAE" w14:textId="77777777" w:rsidR="006F3964" w:rsidRDefault="00336CC3">
            <w:pPr>
              <w:pStyle w:val="TAH"/>
              <w:rPr>
                <w:lang w:eastAsia="en-GB"/>
              </w:rPr>
            </w:pPr>
            <w:r>
              <w:rPr>
                <w:lang w:eastAsia="en-GB"/>
              </w:rPr>
              <w:t>Explanation</w:t>
            </w:r>
          </w:p>
        </w:tc>
      </w:tr>
      <w:tr w:rsidR="006F3964" w14:paraId="09BCD4D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C20265" w14:textId="77777777" w:rsidR="006F3964" w:rsidRDefault="00336CC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E2D973" w14:textId="77777777" w:rsidR="006F3964" w:rsidRDefault="00336CC3">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C3D06B5" w14:textId="77777777" w:rsidR="006F3964" w:rsidRDefault="006F3964"/>
    <w:p w14:paraId="3C370ABF" w14:textId="77777777" w:rsidR="006F3964" w:rsidRDefault="00336CC3">
      <w:pPr>
        <w:pStyle w:val="Heading4"/>
        <w:rPr>
          <w:i/>
          <w:iCs/>
        </w:rPr>
      </w:pPr>
      <w:bookmarkStart w:id="3681" w:name="_Toc60777677"/>
      <w:bookmarkStart w:id="3682" w:name="_Toc146781829"/>
      <w:r>
        <w:rPr>
          <w:i/>
          <w:iCs/>
        </w:rPr>
        <w:t>–</w:t>
      </w:r>
      <w:r>
        <w:rPr>
          <w:i/>
          <w:iCs/>
        </w:rPr>
        <w:tab/>
        <w:t>ChildIE2-WithoutEM</w:t>
      </w:r>
      <w:bookmarkEnd w:id="3681"/>
      <w:bookmarkEnd w:id="3682"/>
    </w:p>
    <w:p w14:paraId="26A415AF" w14:textId="77777777" w:rsidR="006F3964" w:rsidRDefault="00336CC3">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FE09B4F" w14:textId="77777777" w:rsidR="006F3964" w:rsidRDefault="00336CC3">
      <w:pPr>
        <w:pStyle w:val="TH"/>
      </w:pPr>
      <w:r>
        <w:rPr>
          <w:bCs/>
          <w:i/>
          <w:iCs/>
        </w:rPr>
        <w:t>ChildIE2-WithoutEM</w:t>
      </w:r>
      <w:r>
        <w:t xml:space="preserve"> information element</w:t>
      </w:r>
    </w:p>
    <w:p w14:paraId="66B32380" w14:textId="77777777" w:rsidR="006F3964" w:rsidRDefault="00336CC3">
      <w:pPr>
        <w:pStyle w:val="PL"/>
        <w:shd w:val="pct10" w:color="auto" w:fill="auto"/>
        <w:rPr>
          <w:color w:val="808080"/>
        </w:rPr>
      </w:pPr>
      <w:r>
        <w:rPr>
          <w:color w:val="808080"/>
        </w:rPr>
        <w:t>-- /example/ ASN1START</w:t>
      </w:r>
    </w:p>
    <w:p w14:paraId="0165E4CF" w14:textId="77777777" w:rsidR="006F3964" w:rsidRDefault="006F3964">
      <w:pPr>
        <w:pStyle w:val="PL"/>
        <w:shd w:val="pct10" w:color="auto" w:fill="auto"/>
      </w:pPr>
    </w:p>
    <w:p w14:paraId="3D077D9D" w14:textId="77777777" w:rsidR="006F3964" w:rsidRDefault="00336CC3">
      <w:pPr>
        <w:pStyle w:val="PL"/>
        <w:shd w:val="pct10" w:color="auto" w:fill="auto"/>
      </w:pPr>
      <w:r>
        <w:t xml:space="preserve">ChildIE2-WithoutEM ::=              </w:t>
      </w:r>
      <w:r>
        <w:rPr>
          <w:color w:val="993366"/>
        </w:rPr>
        <w:t>CHOICE</w:t>
      </w:r>
      <w:r>
        <w:t xml:space="preserve"> {</w:t>
      </w:r>
    </w:p>
    <w:p w14:paraId="636AD483" w14:textId="77777777" w:rsidR="006F3964" w:rsidRDefault="00336CC3">
      <w:pPr>
        <w:pStyle w:val="PL"/>
        <w:shd w:val="pct10" w:color="auto" w:fill="auto"/>
      </w:pPr>
      <w:r>
        <w:t xml:space="preserve">    release                             </w:t>
      </w:r>
      <w:r>
        <w:rPr>
          <w:color w:val="993366"/>
        </w:rPr>
        <w:t>NULL</w:t>
      </w:r>
      <w:r>
        <w:t>,</w:t>
      </w:r>
    </w:p>
    <w:p w14:paraId="1467A126" w14:textId="77777777" w:rsidR="006F3964" w:rsidRDefault="00336CC3">
      <w:pPr>
        <w:pStyle w:val="PL"/>
        <w:shd w:val="pct10" w:color="auto" w:fill="auto"/>
      </w:pPr>
      <w:r>
        <w:t xml:space="preserve">    setup                               </w:t>
      </w:r>
      <w:r>
        <w:rPr>
          <w:color w:val="993366"/>
        </w:rPr>
        <w:t>SEQUENCE</w:t>
      </w:r>
      <w:r>
        <w:t xml:space="preserve"> {</w:t>
      </w:r>
    </w:p>
    <w:p w14:paraId="669DF66F" w14:textId="77777777" w:rsidR="006F3964" w:rsidRDefault="00336CC3">
      <w:pPr>
        <w:pStyle w:val="PL"/>
        <w:shd w:val="pct10" w:color="auto" w:fill="auto"/>
        <w:rPr>
          <w:color w:val="808080"/>
        </w:rPr>
      </w:pPr>
      <w:r>
        <w:t xml:space="preserve">        </w:t>
      </w:r>
      <w:r>
        <w:rPr>
          <w:color w:val="808080"/>
        </w:rPr>
        <w:t>-- Root encoding</w:t>
      </w:r>
    </w:p>
    <w:p w14:paraId="5503F30A" w14:textId="77777777" w:rsidR="006F3964" w:rsidRDefault="00336CC3">
      <w:pPr>
        <w:pStyle w:val="PL"/>
        <w:shd w:val="pct10" w:color="auto" w:fill="auto"/>
      </w:pPr>
      <w:r>
        <w:lastRenderedPageBreak/>
        <w:t xml:space="preserve">    }</w:t>
      </w:r>
    </w:p>
    <w:p w14:paraId="138FA3FF" w14:textId="77777777" w:rsidR="006F3964" w:rsidRDefault="00336CC3">
      <w:pPr>
        <w:pStyle w:val="PL"/>
        <w:shd w:val="pct10" w:color="auto" w:fill="auto"/>
      </w:pPr>
      <w:r>
        <w:t>}</w:t>
      </w:r>
    </w:p>
    <w:p w14:paraId="08932D8E" w14:textId="77777777" w:rsidR="006F3964" w:rsidRDefault="006F3964">
      <w:pPr>
        <w:pStyle w:val="PL"/>
        <w:shd w:val="pct10" w:color="auto" w:fill="auto"/>
      </w:pPr>
    </w:p>
    <w:p w14:paraId="114751BE" w14:textId="77777777" w:rsidR="006F3964" w:rsidRDefault="00336CC3">
      <w:pPr>
        <w:pStyle w:val="PL"/>
        <w:shd w:val="pct10" w:color="auto" w:fill="auto"/>
      </w:pPr>
      <w:r>
        <w:t xml:space="preserve">ChildIE2-WithoutEM-vNx0 ::=         </w:t>
      </w:r>
      <w:r>
        <w:rPr>
          <w:color w:val="993366"/>
        </w:rPr>
        <w:t>SEQUENCE</w:t>
      </w:r>
      <w:r>
        <w:t xml:space="preserve"> {</w:t>
      </w:r>
    </w:p>
    <w:p w14:paraId="78179F7E" w14:textId="77777777" w:rsidR="006F3964" w:rsidRDefault="00336CC3">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3D4E8AD4" w14:textId="77777777" w:rsidR="006F3964" w:rsidRDefault="00336CC3">
      <w:pPr>
        <w:pStyle w:val="PL"/>
        <w:shd w:val="pct10" w:color="auto" w:fill="auto"/>
      </w:pPr>
      <w:r>
        <w:t>}</w:t>
      </w:r>
    </w:p>
    <w:p w14:paraId="0930A9C8" w14:textId="77777777" w:rsidR="006F3964" w:rsidRDefault="006F3964">
      <w:pPr>
        <w:pStyle w:val="PL"/>
        <w:shd w:val="pct10" w:color="auto" w:fill="auto"/>
      </w:pPr>
    </w:p>
    <w:p w14:paraId="2AEE0B10" w14:textId="77777777" w:rsidR="006F3964" w:rsidRDefault="00336CC3">
      <w:pPr>
        <w:pStyle w:val="PL"/>
        <w:shd w:val="pct10" w:color="auto" w:fill="auto"/>
        <w:rPr>
          <w:color w:val="808080"/>
        </w:rPr>
      </w:pPr>
      <w:r>
        <w:rPr>
          <w:color w:val="808080"/>
        </w:rPr>
        <w:t>-- ASN1STOP</w:t>
      </w:r>
    </w:p>
    <w:p w14:paraId="092B4181"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F3964" w14:paraId="41F0D49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7C996D" w14:textId="77777777" w:rsidR="006F3964" w:rsidRDefault="00336CC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616C0D7" w14:textId="77777777" w:rsidR="006F3964" w:rsidRDefault="00336CC3">
            <w:pPr>
              <w:pStyle w:val="TAH"/>
              <w:rPr>
                <w:lang w:eastAsia="en-GB"/>
              </w:rPr>
            </w:pPr>
            <w:r>
              <w:rPr>
                <w:lang w:eastAsia="en-GB"/>
              </w:rPr>
              <w:t>Explanation</w:t>
            </w:r>
          </w:p>
        </w:tc>
      </w:tr>
      <w:tr w:rsidR="006F3964" w14:paraId="19CB5C6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179E0F" w14:textId="77777777" w:rsidR="006F3964" w:rsidRDefault="00336CC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817880E" w14:textId="77777777" w:rsidR="006F3964" w:rsidRDefault="00336CC3">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9A5852F" w14:textId="77777777" w:rsidR="006F3964" w:rsidRDefault="006F3964"/>
    <w:p w14:paraId="4DF32FC5" w14:textId="77777777" w:rsidR="006F3964" w:rsidRDefault="00336CC3">
      <w:pPr>
        <w:keepNext/>
        <w:keepLines/>
        <w:spacing w:before="120"/>
        <w:ind w:left="1134" w:hanging="1134"/>
        <w:outlineLvl w:val="2"/>
        <w:rPr>
          <w:rFonts w:ascii="Arial" w:hAnsi="Arial"/>
          <w:sz w:val="28"/>
        </w:rPr>
      </w:pPr>
      <w:bookmarkStart w:id="3683" w:name="_Toc52837525"/>
      <w:bookmarkStart w:id="3684" w:name="_Toc46440049"/>
      <w:bookmarkStart w:id="3685" w:name="_Toc46444886"/>
      <w:bookmarkStart w:id="3686" w:name="_Toc46487647"/>
      <w:bookmarkStart w:id="3687" w:name="_Toc52838533"/>
      <w:bookmarkStart w:id="3688" w:name="_Toc53007173"/>
      <w:r>
        <w:rPr>
          <w:rFonts w:ascii="Arial" w:hAnsi="Arial"/>
          <w:sz w:val="28"/>
        </w:rPr>
        <w:t>A.4.3.6</w:t>
      </w:r>
      <w:r>
        <w:rPr>
          <w:rFonts w:ascii="Arial" w:hAnsi="Arial"/>
          <w:sz w:val="28"/>
        </w:rPr>
        <w:tab/>
      </w:r>
      <w:bookmarkEnd w:id="3683"/>
      <w:bookmarkEnd w:id="3684"/>
      <w:bookmarkEnd w:id="3685"/>
      <w:bookmarkEnd w:id="3686"/>
      <w:bookmarkEnd w:id="3687"/>
      <w:bookmarkEnd w:id="3688"/>
      <w:r>
        <w:rPr>
          <w:rFonts w:ascii="Arial" w:hAnsi="Arial"/>
          <w:sz w:val="28"/>
        </w:rPr>
        <w:t>Non-critical extensions of lists with ToAddMod/ToRelease</w:t>
      </w:r>
    </w:p>
    <w:p w14:paraId="057C6E4A" w14:textId="77777777" w:rsidR="006F3964" w:rsidRDefault="00336CC3">
      <w:r>
        <w:t>When the size of a list using the ToAddMod/ToRelease construction is extended and/or fields are added to the list element structure, the list should be non-critically extended in accordance with the following general principles:</w:t>
      </w:r>
    </w:p>
    <w:p w14:paraId="119FB892" w14:textId="77777777" w:rsidR="006F3964" w:rsidRDefault="00336CC3">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778688B" w14:textId="77777777" w:rsidR="006F3964" w:rsidRDefault="006F3964"/>
    <w:p w14:paraId="214F7C7B" w14:textId="77777777" w:rsidR="006F3964" w:rsidRDefault="00336CC3">
      <w:pPr>
        <w:pStyle w:val="PL"/>
        <w:shd w:val="pct10" w:color="auto" w:fill="auto"/>
        <w:rPr>
          <w:color w:val="808080"/>
        </w:rPr>
      </w:pPr>
      <w:r>
        <w:rPr>
          <w:color w:val="808080"/>
        </w:rPr>
        <w:t>-- /example 1/ ASN1START</w:t>
      </w:r>
    </w:p>
    <w:p w14:paraId="01674850" w14:textId="77777777" w:rsidR="006F3964" w:rsidRDefault="006F3964">
      <w:pPr>
        <w:pStyle w:val="PL"/>
        <w:shd w:val="pct10" w:color="auto" w:fill="auto"/>
      </w:pPr>
    </w:p>
    <w:p w14:paraId="724DDF6E" w14:textId="77777777" w:rsidR="006F3964" w:rsidRDefault="00336CC3">
      <w:pPr>
        <w:pStyle w:val="PL"/>
        <w:shd w:val="pct10" w:color="auto" w:fill="auto"/>
      </w:pPr>
      <w:r>
        <w:t xml:space="preserve">ContainingStructure ::=             </w:t>
      </w:r>
      <w:r>
        <w:rPr>
          <w:color w:val="993366"/>
        </w:rPr>
        <w:t>SEQUENCE</w:t>
      </w:r>
      <w:r>
        <w:t xml:space="preserve"> {</w:t>
      </w:r>
    </w:p>
    <w:p w14:paraId="30816BE9" w14:textId="77777777" w:rsidR="006F3964" w:rsidRDefault="00336CC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0158CB4" w14:textId="77777777" w:rsidR="006F3964" w:rsidRDefault="00336CC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5C3C50A" w14:textId="77777777" w:rsidR="006F3964" w:rsidRDefault="00336CC3">
      <w:pPr>
        <w:pStyle w:val="PL"/>
        <w:shd w:val="pct10" w:color="auto" w:fill="auto"/>
      </w:pPr>
      <w:r>
        <w:lastRenderedPageBreak/>
        <w:t xml:space="preserve">    ...,</w:t>
      </w:r>
    </w:p>
    <w:p w14:paraId="426AB69F" w14:textId="77777777" w:rsidR="006F3964" w:rsidRDefault="00336CC3">
      <w:pPr>
        <w:pStyle w:val="PL"/>
        <w:shd w:val="pct10" w:color="auto" w:fill="auto"/>
      </w:pPr>
      <w:r>
        <w:t xml:space="preserve">    [[</w:t>
      </w:r>
    </w:p>
    <w:p w14:paraId="12ECCF20" w14:textId="77777777" w:rsidR="006F3964" w:rsidRDefault="00336CC3">
      <w:pPr>
        <w:pStyle w:val="PL"/>
        <w:shd w:val="pct10" w:color="auto" w:fill="auto"/>
        <w:rPr>
          <w:color w:val="808080"/>
        </w:rPr>
      </w:pPr>
      <w:r>
        <w:t xml:space="preserve">    </w:t>
      </w:r>
      <w:r>
        <w:rPr>
          <w:color w:val="808080"/>
        </w:rPr>
        <w:t>-- Non-critical extension lists</w:t>
      </w:r>
    </w:p>
    <w:p w14:paraId="21D2BE8A" w14:textId="77777777" w:rsidR="006F3964" w:rsidRDefault="00336CC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CE48BA7" w14:textId="77777777" w:rsidR="006F3964" w:rsidRDefault="00336CC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6CE3F23" w14:textId="77777777" w:rsidR="006F3964" w:rsidRDefault="00336CC3">
      <w:pPr>
        <w:pStyle w:val="PL"/>
        <w:shd w:val="pct10" w:color="auto" w:fill="auto"/>
      </w:pPr>
      <w:r>
        <w:t xml:space="preserve">    ]]</w:t>
      </w:r>
    </w:p>
    <w:p w14:paraId="415907C4" w14:textId="77777777" w:rsidR="006F3964" w:rsidRDefault="00336CC3">
      <w:pPr>
        <w:pStyle w:val="PL"/>
        <w:shd w:val="pct10" w:color="auto" w:fill="auto"/>
      </w:pPr>
      <w:r>
        <w:t>}</w:t>
      </w:r>
    </w:p>
    <w:p w14:paraId="0F8BD32E" w14:textId="77777777" w:rsidR="006F3964" w:rsidRDefault="00336CC3">
      <w:pPr>
        <w:pStyle w:val="PL"/>
        <w:shd w:val="pct10" w:color="auto" w:fill="auto"/>
        <w:rPr>
          <w:color w:val="808080"/>
        </w:rPr>
      </w:pPr>
      <w:r>
        <w:rPr>
          <w:color w:val="808080"/>
        </w:rPr>
        <w:t>-- ASN1STOP</w:t>
      </w:r>
    </w:p>
    <w:p w14:paraId="0231518C" w14:textId="77777777" w:rsidR="006F3964" w:rsidRDefault="006F3964"/>
    <w:p w14:paraId="3912266D" w14:textId="77777777" w:rsidR="006F3964" w:rsidRDefault="00336CC3">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858F0C8" w14:textId="77777777" w:rsidR="006F3964" w:rsidRDefault="00336CC3">
      <w:pPr>
        <w:pStyle w:val="PL"/>
        <w:shd w:val="pct10" w:color="auto" w:fill="auto"/>
        <w:rPr>
          <w:color w:val="808080"/>
        </w:rPr>
      </w:pPr>
      <w:r>
        <w:rPr>
          <w:color w:val="808080"/>
        </w:rPr>
        <w:t>-- /example 2/ ASN1START</w:t>
      </w:r>
    </w:p>
    <w:p w14:paraId="5719D038" w14:textId="77777777" w:rsidR="006F3964" w:rsidRDefault="006F3964">
      <w:pPr>
        <w:pStyle w:val="PL"/>
        <w:shd w:val="pct10" w:color="auto" w:fill="auto"/>
      </w:pPr>
    </w:p>
    <w:p w14:paraId="1455CA97" w14:textId="77777777" w:rsidR="006F3964" w:rsidRDefault="00336CC3">
      <w:pPr>
        <w:pStyle w:val="PL"/>
        <w:shd w:val="pct10" w:color="auto" w:fill="auto"/>
      </w:pPr>
      <w:r>
        <w:t xml:space="preserve">ContainingStructure ::=             </w:t>
      </w:r>
      <w:r>
        <w:rPr>
          <w:color w:val="993366"/>
        </w:rPr>
        <w:t>SEQUENCE</w:t>
      </w:r>
      <w:r>
        <w:t xml:space="preserve"> {</w:t>
      </w:r>
    </w:p>
    <w:p w14:paraId="3A49B8F4" w14:textId="77777777" w:rsidR="006F3964" w:rsidRDefault="00336CC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9494806" w14:textId="77777777" w:rsidR="006F3964" w:rsidRDefault="00336CC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B5CF0C9" w14:textId="77777777" w:rsidR="006F3964" w:rsidRDefault="00336CC3">
      <w:pPr>
        <w:pStyle w:val="PL"/>
        <w:shd w:val="pct10" w:color="auto" w:fill="auto"/>
      </w:pPr>
      <w:r>
        <w:t xml:space="preserve">    ...,</w:t>
      </w:r>
    </w:p>
    <w:p w14:paraId="478E2A5B" w14:textId="77777777" w:rsidR="006F3964" w:rsidRDefault="00336CC3">
      <w:pPr>
        <w:pStyle w:val="PL"/>
        <w:shd w:val="pct10" w:color="auto" w:fill="auto"/>
      </w:pPr>
      <w:r>
        <w:t xml:space="preserve">    [[</w:t>
      </w:r>
    </w:p>
    <w:p w14:paraId="33FBCF02" w14:textId="77777777" w:rsidR="006F3964" w:rsidRDefault="00336CC3">
      <w:pPr>
        <w:pStyle w:val="PL"/>
        <w:shd w:val="pct10" w:color="auto" w:fill="auto"/>
        <w:rPr>
          <w:color w:val="808080"/>
        </w:rPr>
      </w:pPr>
      <w:r>
        <w:t xml:space="preserve">    </w:t>
      </w:r>
      <w:r>
        <w:rPr>
          <w:color w:val="808080"/>
        </w:rPr>
        <w:t>-- Parallel list</w:t>
      </w:r>
    </w:p>
    <w:p w14:paraId="5E41536C" w14:textId="77777777" w:rsidR="006F3964" w:rsidRDefault="00336CC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B2A2BF5" w14:textId="77777777" w:rsidR="006F3964" w:rsidRDefault="00336CC3">
      <w:pPr>
        <w:pStyle w:val="PL"/>
        <w:shd w:val="pct10" w:color="auto" w:fill="auto"/>
      </w:pPr>
      <w:r>
        <w:t xml:space="preserve">    ]],</w:t>
      </w:r>
    </w:p>
    <w:p w14:paraId="6BE501AF" w14:textId="77777777" w:rsidR="006F3964" w:rsidRDefault="00336CC3">
      <w:pPr>
        <w:pStyle w:val="PL"/>
        <w:shd w:val="pct10" w:color="auto" w:fill="auto"/>
      </w:pPr>
      <w:r>
        <w:tab/>
        <w:t>[[</w:t>
      </w:r>
    </w:p>
    <w:p w14:paraId="4B7E92CE" w14:textId="77777777" w:rsidR="006F3964" w:rsidRDefault="00336CC3">
      <w:pPr>
        <w:pStyle w:val="PL"/>
        <w:shd w:val="pct10" w:color="auto" w:fill="auto"/>
        <w:rPr>
          <w:color w:val="808080"/>
        </w:rPr>
      </w:pPr>
      <w:r>
        <w:tab/>
      </w:r>
      <w:r>
        <w:rPr>
          <w:color w:val="808080"/>
        </w:rPr>
        <w:t>-- Second parallel list from a later spec version</w:t>
      </w:r>
    </w:p>
    <w:p w14:paraId="51D2C8F8" w14:textId="77777777" w:rsidR="006F3964" w:rsidRDefault="00336CC3">
      <w:pPr>
        <w:pStyle w:val="PL"/>
        <w:shd w:val="pct10" w:color="auto" w:fill="auto"/>
        <w:rPr>
          <w:color w:val="808080"/>
        </w:rPr>
      </w:pPr>
      <w:r>
        <w:lastRenderedPageBreak/>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1E74ADA9" w14:textId="77777777" w:rsidR="006F3964" w:rsidRDefault="00336CC3">
      <w:pPr>
        <w:pStyle w:val="PL"/>
        <w:shd w:val="pct10" w:color="auto" w:fill="auto"/>
      </w:pPr>
      <w:r>
        <w:tab/>
        <w:t>]]</w:t>
      </w:r>
    </w:p>
    <w:p w14:paraId="7D36DE85" w14:textId="77777777" w:rsidR="006F3964" w:rsidRDefault="00336CC3">
      <w:pPr>
        <w:pStyle w:val="PL"/>
        <w:shd w:val="pct10" w:color="auto" w:fill="auto"/>
      </w:pPr>
      <w:r>
        <w:t>}</w:t>
      </w:r>
    </w:p>
    <w:p w14:paraId="3D038203" w14:textId="77777777" w:rsidR="006F3964" w:rsidRDefault="006F3964">
      <w:pPr>
        <w:pStyle w:val="PL"/>
        <w:shd w:val="pct10" w:color="auto" w:fill="auto"/>
      </w:pPr>
    </w:p>
    <w:p w14:paraId="4A9F83EE" w14:textId="77777777" w:rsidR="006F3964" w:rsidRDefault="00336CC3">
      <w:pPr>
        <w:pStyle w:val="PL"/>
        <w:shd w:val="pct10" w:color="auto" w:fill="auto"/>
      </w:pPr>
      <w:r>
        <w:t xml:space="preserve">ListElement ::=                      </w:t>
      </w:r>
      <w:r>
        <w:rPr>
          <w:color w:val="993366"/>
        </w:rPr>
        <w:t>SEQUENCE</w:t>
      </w:r>
      <w:r>
        <w:t xml:space="preserve"> {</w:t>
      </w:r>
    </w:p>
    <w:p w14:paraId="64952F4E" w14:textId="77777777" w:rsidR="006F3964" w:rsidRDefault="00336CC3">
      <w:pPr>
        <w:pStyle w:val="PL"/>
        <w:shd w:val="pct10" w:color="auto" w:fill="auto"/>
      </w:pPr>
      <w:r>
        <w:t xml:space="preserve">    elementId                            ListElementId,</w:t>
      </w:r>
    </w:p>
    <w:p w14:paraId="4A44A81D" w14:textId="77777777" w:rsidR="006F3964" w:rsidRDefault="00336CC3">
      <w:pPr>
        <w:pStyle w:val="PL"/>
        <w:shd w:val="pct10" w:color="auto" w:fill="auto"/>
      </w:pPr>
      <w:r>
        <w:t xml:space="preserve">    field1                               </w:t>
      </w:r>
      <w:r>
        <w:rPr>
          <w:color w:val="993366"/>
        </w:rPr>
        <w:t>INTEGER</w:t>
      </w:r>
      <w:r>
        <w:t xml:space="preserve"> (0..3),</w:t>
      </w:r>
    </w:p>
    <w:p w14:paraId="46F24623" w14:textId="77777777" w:rsidR="006F3964" w:rsidRDefault="00336CC3">
      <w:pPr>
        <w:pStyle w:val="PL"/>
        <w:shd w:val="pct10" w:color="auto" w:fill="auto"/>
      </w:pPr>
      <w:r>
        <w:t xml:space="preserve">    field2                               </w:t>
      </w:r>
      <w:r>
        <w:rPr>
          <w:color w:val="993366"/>
        </w:rPr>
        <w:t>ENUMERATED</w:t>
      </w:r>
      <w:r>
        <w:t xml:space="preserve"> { value1, value2, value3 }</w:t>
      </w:r>
    </w:p>
    <w:p w14:paraId="5779923E" w14:textId="77777777" w:rsidR="006F3964" w:rsidRDefault="00336CC3">
      <w:pPr>
        <w:pStyle w:val="PL"/>
        <w:shd w:val="pct10" w:color="auto" w:fill="auto"/>
      </w:pPr>
      <w:r>
        <w:t>}</w:t>
      </w:r>
    </w:p>
    <w:p w14:paraId="6DEC3315" w14:textId="77777777" w:rsidR="006F3964" w:rsidRDefault="006F3964">
      <w:pPr>
        <w:pStyle w:val="PL"/>
        <w:shd w:val="pct10" w:color="auto" w:fill="auto"/>
      </w:pPr>
    </w:p>
    <w:p w14:paraId="19708F50" w14:textId="77777777" w:rsidR="006F3964" w:rsidRDefault="00336CC3">
      <w:pPr>
        <w:pStyle w:val="PL"/>
        <w:shd w:val="pct10" w:color="auto" w:fill="auto"/>
      </w:pPr>
      <w:r>
        <w:t xml:space="preserve">ListElementExt-vNxy ::=              </w:t>
      </w:r>
      <w:r>
        <w:rPr>
          <w:color w:val="993366"/>
        </w:rPr>
        <w:t>SEQUENCE</w:t>
      </w:r>
      <w:r>
        <w:t xml:space="preserve"> {</w:t>
      </w:r>
    </w:p>
    <w:p w14:paraId="0E36AC15" w14:textId="77777777" w:rsidR="006F3964" w:rsidRDefault="00336CC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74680F" w14:textId="77777777" w:rsidR="006F3964" w:rsidRDefault="00336CC3">
      <w:pPr>
        <w:pStyle w:val="PL"/>
        <w:shd w:val="pct10" w:color="auto" w:fill="auto"/>
      </w:pPr>
      <w:r>
        <w:t>}</w:t>
      </w:r>
    </w:p>
    <w:p w14:paraId="26C8FDC3" w14:textId="77777777" w:rsidR="006F3964" w:rsidRDefault="006F3964">
      <w:pPr>
        <w:pStyle w:val="PL"/>
        <w:shd w:val="pct10" w:color="auto" w:fill="auto"/>
      </w:pPr>
    </w:p>
    <w:p w14:paraId="07BBF46A" w14:textId="77777777" w:rsidR="006F3964" w:rsidRDefault="00336CC3">
      <w:pPr>
        <w:pStyle w:val="PL"/>
        <w:shd w:val="pct10" w:color="auto" w:fill="auto"/>
      </w:pPr>
      <w:r>
        <w:t xml:space="preserve">ListElementExt-vNwz ::=              </w:t>
      </w:r>
      <w:r>
        <w:rPr>
          <w:color w:val="993366"/>
        </w:rPr>
        <w:t>SEQUENCE</w:t>
      </w:r>
      <w:r>
        <w:t xml:space="preserve"> {</w:t>
      </w:r>
    </w:p>
    <w:p w14:paraId="509C406D" w14:textId="77777777" w:rsidR="006F3964" w:rsidRDefault="00336CC3">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5607F1A" w14:textId="77777777" w:rsidR="006F3964" w:rsidRDefault="00336CC3">
      <w:pPr>
        <w:pStyle w:val="PL"/>
        <w:shd w:val="pct10" w:color="auto" w:fill="auto"/>
      </w:pPr>
      <w:r>
        <w:t>}</w:t>
      </w:r>
    </w:p>
    <w:p w14:paraId="31F8B255" w14:textId="77777777" w:rsidR="006F3964" w:rsidRDefault="00336CC3">
      <w:pPr>
        <w:pStyle w:val="PL"/>
        <w:shd w:val="pct10" w:color="auto" w:fill="auto"/>
        <w:rPr>
          <w:color w:val="808080"/>
        </w:rPr>
      </w:pPr>
      <w:r>
        <w:rPr>
          <w:color w:val="808080"/>
        </w:rPr>
        <w:t>-- ASN1STOP</w:t>
      </w:r>
    </w:p>
    <w:p w14:paraId="2CDE2EF6" w14:textId="77777777" w:rsidR="006F3964" w:rsidRDefault="006F3964"/>
    <w:p w14:paraId="62BC632A" w14:textId="77777777" w:rsidR="006F3964" w:rsidRDefault="00336CC3">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0352D41" w14:textId="77777777" w:rsidR="006F3964" w:rsidRDefault="00336CC3">
      <w:pPr>
        <w:pStyle w:val="PL"/>
        <w:shd w:val="pct10" w:color="auto" w:fill="auto"/>
        <w:rPr>
          <w:color w:val="808080"/>
        </w:rPr>
      </w:pPr>
      <w:r>
        <w:rPr>
          <w:color w:val="808080"/>
        </w:rPr>
        <w:lastRenderedPageBreak/>
        <w:t>-- /example 3/ ASN1START</w:t>
      </w:r>
    </w:p>
    <w:p w14:paraId="4315FF23" w14:textId="77777777" w:rsidR="006F3964" w:rsidRDefault="006F3964">
      <w:pPr>
        <w:pStyle w:val="PL"/>
        <w:shd w:val="pct10" w:color="auto" w:fill="auto"/>
      </w:pPr>
    </w:p>
    <w:p w14:paraId="3DE9CA8A" w14:textId="77777777" w:rsidR="006F3964" w:rsidRDefault="00336CC3">
      <w:pPr>
        <w:pStyle w:val="PL"/>
        <w:shd w:val="pct10" w:color="auto" w:fill="auto"/>
      </w:pPr>
      <w:r>
        <w:t xml:space="preserve">ContainingStructure ::=             </w:t>
      </w:r>
      <w:r>
        <w:rPr>
          <w:color w:val="993366"/>
        </w:rPr>
        <w:t>SEQUENCE</w:t>
      </w:r>
      <w:r>
        <w:t xml:space="preserve"> {</w:t>
      </w:r>
    </w:p>
    <w:p w14:paraId="4D0BEE64" w14:textId="77777777" w:rsidR="006F3964" w:rsidRDefault="00336CC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DC55F7F" w14:textId="77777777" w:rsidR="006F3964" w:rsidRDefault="00336CC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ED7DEC" w14:textId="77777777" w:rsidR="006F3964" w:rsidRDefault="00336CC3">
      <w:pPr>
        <w:pStyle w:val="PL"/>
        <w:shd w:val="pct10" w:color="auto" w:fill="auto"/>
      </w:pPr>
      <w:r>
        <w:t xml:space="preserve">    ...,</w:t>
      </w:r>
    </w:p>
    <w:p w14:paraId="6D04D16D" w14:textId="77777777" w:rsidR="006F3964" w:rsidRDefault="00336CC3">
      <w:pPr>
        <w:pStyle w:val="PL"/>
        <w:shd w:val="pct10" w:color="auto" w:fill="auto"/>
      </w:pPr>
      <w:r>
        <w:t xml:space="preserve">    [[</w:t>
      </w:r>
    </w:p>
    <w:p w14:paraId="6CE324D4" w14:textId="77777777" w:rsidR="006F3964" w:rsidRDefault="00336CC3">
      <w:pPr>
        <w:pStyle w:val="PL"/>
        <w:shd w:val="pct10" w:color="auto" w:fill="auto"/>
        <w:rPr>
          <w:color w:val="808080"/>
        </w:rPr>
      </w:pPr>
      <w:r>
        <w:t xml:space="preserve">    </w:t>
      </w:r>
      <w:r>
        <w:rPr>
          <w:color w:val="808080"/>
        </w:rPr>
        <w:t>-- Non-critical extension lists</w:t>
      </w:r>
    </w:p>
    <w:p w14:paraId="6108B7F3" w14:textId="77777777" w:rsidR="006F3964" w:rsidRDefault="00336CC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5C483" w14:textId="77777777" w:rsidR="006F3964" w:rsidRDefault="00336CC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4D0AA42" w14:textId="77777777" w:rsidR="006F3964" w:rsidRDefault="00336CC3">
      <w:pPr>
        <w:pStyle w:val="PL"/>
        <w:shd w:val="pct10" w:color="auto" w:fill="auto"/>
        <w:rPr>
          <w:color w:val="808080"/>
        </w:rPr>
      </w:pPr>
      <w:r>
        <w:t xml:space="preserve">    </w:t>
      </w:r>
      <w:r>
        <w:rPr>
          <w:color w:val="808080"/>
        </w:rPr>
        <w:t>-- Parallel list with maxNrofListElements-rN = maxNrofListElements + maxNrofListElementsDiff-rN</w:t>
      </w:r>
    </w:p>
    <w:p w14:paraId="0420898F" w14:textId="77777777" w:rsidR="006F3964" w:rsidRDefault="00336CC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F49F5DC" w14:textId="77777777" w:rsidR="006F3964" w:rsidRDefault="00336CC3">
      <w:pPr>
        <w:pStyle w:val="PL"/>
        <w:shd w:val="pct10" w:color="auto" w:fill="auto"/>
      </w:pPr>
      <w:r>
        <w:t xml:space="preserve">    ]]</w:t>
      </w:r>
    </w:p>
    <w:p w14:paraId="0369DAA2" w14:textId="77777777" w:rsidR="006F3964" w:rsidRDefault="00336CC3">
      <w:pPr>
        <w:pStyle w:val="PL"/>
        <w:shd w:val="pct10" w:color="auto" w:fill="auto"/>
      </w:pPr>
      <w:r>
        <w:t>}</w:t>
      </w:r>
    </w:p>
    <w:p w14:paraId="0EF526F0" w14:textId="77777777" w:rsidR="006F3964" w:rsidRDefault="006F3964">
      <w:pPr>
        <w:pStyle w:val="PL"/>
        <w:shd w:val="pct10" w:color="auto" w:fill="auto"/>
      </w:pPr>
    </w:p>
    <w:p w14:paraId="6DE36D7F" w14:textId="77777777" w:rsidR="006F3964" w:rsidRDefault="00336CC3">
      <w:pPr>
        <w:pStyle w:val="PL"/>
        <w:shd w:val="pct10" w:color="auto" w:fill="auto"/>
      </w:pPr>
      <w:r>
        <w:t xml:space="preserve">ListElement ::=                      </w:t>
      </w:r>
      <w:r>
        <w:rPr>
          <w:color w:val="993366"/>
        </w:rPr>
        <w:t>SEQUENCE</w:t>
      </w:r>
      <w:r>
        <w:t xml:space="preserve"> {</w:t>
      </w:r>
    </w:p>
    <w:p w14:paraId="48EC96B3" w14:textId="77777777" w:rsidR="006F3964" w:rsidRDefault="00336CC3">
      <w:pPr>
        <w:pStyle w:val="PL"/>
        <w:shd w:val="pct10" w:color="auto" w:fill="auto"/>
      </w:pPr>
      <w:r>
        <w:t xml:space="preserve">    elementId                            ListElementId,</w:t>
      </w:r>
    </w:p>
    <w:p w14:paraId="375E2AB8" w14:textId="77777777" w:rsidR="006F3964" w:rsidRDefault="00336CC3">
      <w:pPr>
        <w:pStyle w:val="PL"/>
        <w:shd w:val="pct10" w:color="auto" w:fill="auto"/>
      </w:pPr>
      <w:r>
        <w:t xml:space="preserve">    field1                               </w:t>
      </w:r>
      <w:r>
        <w:rPr>
          <w:color w:val="993366"/>
        </w:rPr>
        <w:t>INTEGER</w:t>
      </w:r>
      <w:r>
        <w:t xml:space="preserve"> (0..3),</w:t>
      </w:r>
    </w:p>
    <w:p w14:paraId="32999894" w14:textId="77777777" w:rsidR="006F3964" w:rsidRDefault="00336CC3">
      <w:pPr>
        <w:pStyle w:val="PL"/>
        <w:shd w:val="pct10" w:color="auto" w:fill="auto"/>
      </w:pPr>
      <w:r>
        <w:t xml:space="preserve">    field2                               </w:t>
      </w:r>
      <w:r>
        <w:rPr>
          <w:color w:val="993366"/>
        </w:rPr>
        <w:t>ENUMERATED</w:t>
      </w:r>
      <w:r>
        <w:t xml:space="preserve"> { value1, value2, value3 }</w:t>
      </w:r>
    </w:p>
    <w:p w14:paraId="497F4766" w14:textId="77777777" w:rsidR="006F3964" w:rsidRDefault="00336CC3">
      <w:pPr>
        <w:pStyle w:val="PL"/>
        <w:shd w:val="pct10" w:color="auto" w:fill="auto"/>
      </w:pPr>
      <w:r>
        <w:t>}</w:t>
      </w:r>
    </w:p>
    <w:p w14:paraId="32E2E188" w14:textId="77777777" w:rsidR="006F3964" w:rsidRDefault="006F3964">
      <w:pPr>
        <w:pStyle w:val="PL"/>
        <w:shd w:val="pct10" w:color="auto" w:fill="auto"/>
      </w:pPr>
    </w:p>
    <w:p w14:paraId="44F2F134" w14:textId="77777777" w:rsidR="006F3964" w:rsidRDefault="00336CC3">
      <w:pPr>
        <w:pStyle w:val="PL"/>
        <w:shd w:val="pct10" w:color="auto" w:fill="auto"/>
      </w:pPr>
      <w:r>
        <w:t xml:space="preserve">ListElementExt-vNxy ::=              </w:t>
      </w:r>
      <w:r>
        <w:rPr>
          <w:color w:val="993366"/>
        </w:rPr>
        <w:t>SEQUENCE</w:t>
      </w:r>
      <w:r>
        <w:t xml:space="preserve"> {</w:t>
      </w:r>
    </w:p>
    <w:p w14:paraId="371C26B7" w14:textId="77777777" w:rsidR="006F3964" w:rsidRDefault="00336CC3">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E06179E" w14:textId="77777777" w:rsidR="006F3964" w:rsidRDefault="00336CC3">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5AC4D9C5" w14:textId="77777777" w:rsidR="006F3964" w:rsidRDefault="00336CC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CE33E72" w14:textId="77777777" w:rsidR="006F3964" w:rsidRDefault="00336CC3">
      <w:pPr>
        <w:pStyle w:val="PL"/>
        <w:shd w:val="pct10" w:color="auto" w:fill="auto"/>
      </w:pPr>
      <w:r>
        <w:t>}</w:t>
      </w:r>
    </w:p>
    <w:p w14:paraId="44DF7A20" w14:textId="77777777" w:rsidR="006F3964" w:rsidRDefault="006F3964">
      <w:pPr>
        <w:pStyle w:val="PL"/>
        <w:shd w:val="pct10" w:color="auto" w:fill="auto"/>
      </w:pPr>
    </w:p>
    <w:p w14:paraId="4C5CE7E1" w14:textId="77777777" w:rsidR="006F3964" w:rsidRDefault="00336CC3">
      <w:pPr>
        <w:pStyle w:val="PL"/>
        <w:shd w:val="pct10" w:color="auto" w:fill="auto"/>
      </w:pPr>
      <w:r>
        <w:lastRenderedPageBreak/>
        <w:t xml:space="preserve">ListElementId ::= </w:t>
      </w:r>
      <w:r>
        <w:rPr>
          <w:color w:val="993366"/>
        </w:rPr>
        <w:t>INTEGER</w:t>
      </w:r>
      <w:r>
        <w:t xml:space="preserve"> (0..maxNrofListElements-1)</w:t>
      </w:r>
    </w:p>
    <w:p w14:paraId="23387CCE" w14:textId="77777777" w:rsidR="006F3964" w:rsidRDefault="006F3964">
      <w:pPr>
        <w:pStyle w:val="PL"/>
        <w:shd w:val="pct10" w:color="auto" w:fill="auto"/>
      </w:pPr>
    </w:p>
    <w:p w14:paraId="4918AB0D" w14:textId="77777777" w:rsidR="006F3964" w:rsidRDefault="00336CC3">
      <w:pPr>
        <w:pStyle w:val="PL"/>
        <w:shd w:val="pct10" w:color="auto" w:fill="auto"/>
      </w:pPr>
      <w:r>
        <w:t xml:space="preserve">ListElementId-vNxy ::= </w:t>
      </w:r>
      <w:r>
        <w:rPr>
          <w:color w:val="993366"/>
        </w:rPr>
        <w:t>INTEGER</w:t>
      </w:r>
      <w:r>
        <w:t xml:space="preserve"> (maxNrofListElements..maxNrofListElements-1-rN)</w:t>
      </w:r>
    </w:p>
    <w:p w14:paraId="5266DEC0" w14:textId="77777777" w:rsidR="006F3964" w:rsidRDefault="00336CC3">
      <w:pPr>
        <w:pStyle w:val="PL"/>
        <w:shd w:val="pct10" w:color="auto" w:fill="auto"/>
        <w:rPr>
          <w:color w:val="808080"/>
        </w:rPr>
      </w:pPr>
      <w:r>
        <w:rPr>
          <w:color w:val="808080"/>
        </w:rPr>
        <w:t>-- ASN1STOP</w:t>
      </w:r>
    </w:p>
    <w:p w14:paraId="4F7C3B19" w14:textId="77777777" w:rsidR="006F3964" w:rsidRDefault="006F3964">
      <w:pPr>
        <w:ind w:left="568" w:hanging="284"/>
      </w:pPr>
    </w:p>
    <w:p w14:paraId="6BF415A1" w14:textId="77777777" w:rsidR="006F3964" w:rsidRDefault="00336CC3">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0DEEC2BE" w14:textId="77777777" w:rsidR="006F3964" w:rsidRDefault="00336CC3">
      <w:pPr>
        <w:pStyle w:val="PL"/>
        <w:shd w:val="pct10" w:color="auto" w:fill="auto"/>
        <w:rPr>
          <w:color w:val="808080"/>
        </w:rPr>
      </w:pPr>
      <w:r>
        <w:rPr>
          <w:color w:val="808080"/>
        </w:rPr>
        <w:t>-- /example 4/ ASN1START</w:t>
      </w:r>
    </w:p>
    <w:p w14:paraId="1BB1B33D" w14:textId="77777777" w:rsidR="006F3964" w:rsidRDefault="006F3964">
      <w:pPr>
        <w:pStyle w:val="PL"/>
        <w:shd w:val="pct10" w:color="auto" w:fill="auto"/>
      </w:pPr>
    </w:p>
    <w:p w14:paraId="0B35F831" w14:textId="77777777" w:rsidR="006F3964" w:rsidRDefault="00336CC3">
      <w:pPr>
        <w:pStyle w:val="PL"/>
        <w:shd w:val="pct10" w:color="auto" w:fill="auto"/>
      </w:pPr>
      <w:r>
        <w:t xml:space="preserve">ContainingStructure ::=             </w:t>
      </w:r>
      <w:r>
        <w:rPr>
          <w:color w:val="993366"/>
        </w:rPr>
        <w:t>SEQUENCE</w:t>
      </w:r>
      <w:r>
        <w:t xml:space="preserve"> {</w:t>
      </w:r>
    </w:p>
    <w:p w14:paraId="307F18CA" w14:textId="77777777" w:rsidR="006F3964" w:rsidRDefault="00336CC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6E6BE93" w14:textId="77777777" w:rsidR="006F3964" w:rsidRDefault="00336CC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D29C1EE" w14:textId="77777777" w:rsidR="006F3964" w:rsidRDefault="00336CC3">
      <w:pPr>
        <w:pStyle w:val="PL"/>
        <w:shd w:val="pct10" w:color="auto" w:fill="auto"/>
      </w:pPr>
      <w:r>
        <w:t xml:space="preserve">    ...,</w:t>
      </w:r>
    </w:p>
    <w:p w14:paraId="3601879A" w14:textId="77777777" w:rsidR="006F3964" w:rsidRDefault="00336CC3">
      <w:pPr>
        <w:pStyle w:val="PL"/>
        <w:shd w:val="pct10" w:color="auto" w:fill="auto"/>
      </w:pPr>
      <w:r>
        <w:t xml:space="preserve">    [[</w:t>
      </w:r>
    </w:p>
    <w:p w14:paraId="73BBE500" w14:textId="77777777" w:rsidR="006F3964" w:rsidRDefault="00336CC3">
      <w:pPr>
        <w:pStyle w:val="PL"/>
        <w:shd w:val="pct10" w:color="auto" w:fill="auto"/>
        <w:rPr>
          <w:color w:val="808080"/>
        </w:rPr>
      </w:pPr>
      <w:r>
        <w:t xml:space="preserve">    </w:t>
      </w:r>
      <w:r>
        <w:rPr>
          <w:color w:val="808080"/>
        </w:rPr>
        <w:t>-- Parallel list (Rel-M)</w:t>
      </w:r>
    </w:p>
    <w:p w14:paraId="0A4D2AD6" w14:textId="77777777" w:rsidR="006F3964" w:rsidRDefault="00336CC3">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D7114B4" w14:textId="77777777" w:rsidR="006F3964" w:rsidRDefault="00336CC3">
      <w:pPr>
        <w:pStyle w:val="PL"/>
        <w:shd w:val="pct10" w:color="auto" w:fill="auto"/>
      </w:pPr>
      <w:r>
        <w:t xml:space="preserve">    ]],</w:t>
      </w:r>
    </w:p>
    <w:p w14:paraId="063429BE" w14:textId="77777777" w:rsidR="006F3964" w:rsidRDefault="00336CC3">
      <w:pPr>
        <w:pStyle w:val="PL"/>
        <w:shd w:val="pct10" w:color="auto" w:fill="auto"/>
      </w:pPr>
      <w:r>
        <w:tab/>
        <w:t>[[</w:t>
      </w:r>
    </w:p>
    <w:p w14:paraId="1A32042A" w14:textId="77777777" w:rsidR="006F3964" w:rsidRDefault="00336CC3">
      <w:pPr>
        <w:pStyle w:val="PL"/>
        <w:shd w:val="pct10" w:color="auto" w:fill="auto"/>
        <w:rPr>
          <w:color w:val="808080"/>
        </w:rPr>
      </w:pPr>
      <w:r>
        <w:tab/>
      </w:r>
      <w:r>
        <w:rPr>
          <w:color w:val="808080"/>
        </w:rPr>
        <w:t>-- Size-extended list (Rel-N) with maxNrofListElements-rN = maxNrofListElements + maxNrofListElementsDiff-rN</w:t>
      </w:r>
    </w:p>
    <w:p w14:paraId="0BD68432" w14:textId="77777777" w:rsidR="006F3964" w:rsidRDefault="00336CC3">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F9A29D6" w14:textId="77777777" w:rsidR="006F3964" w:rsidRDefault="00336CC3">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1843CF03" w14:textId="77777777" w:rsidR="006F3964" w:rsidRDefault="00336CC3">
      <w:pPr>
        <w:pStyle w:val="PL"/>
        <w:shd w:val="pct10" w:color="auto" w:fill="auto"/>
      </w:pPr>
      <w:r>
        <w:tab/>
        <w:t>]]</w:t>
      </w:r>
    </w:p>
    <w:p w14:paraId="7C695883" w14:textId="77777777" w:rsidR="006F3964" w:rsidRDefault="00336CC3">
      <w:pPr>
        <w:pStyle w:val="PL"/>
        <w:shd w:val="pct10" w:color="auto" w:fill="auto"/>
      </w:pPr>
      <w:r>
        <w:t>}</w:t>
      </w:r>
    </w:p>
    <w:p w14:paraId="7075A328" w14:textId="77777777" w:rsidR="006F3964" w:rsidRDefault="006F3964">
      <w:pPr>
        <w:pStyle w:val="PL"/>
        <w:shd w:val="pct10" w:color="auto" w:fill="auto"/>
      </w:pPr>
    </w:p>
    <w:p w14:paraId="6C012240" w14:textId="77777777" w:rsidR="006F3964" w:rsidRDefault="00336CC3">
      <w:pPr>
        <w:pStyle w:val="PL"/>
        <w:shd w:val="pct10" w:color="auto" w:fill="auto"/>
      </w:pPr>
      <w:r>
        <w:t xml:space="preserve">ListElement ::=                      </w:t>
      </w:r>
      <w:r>
        <w:rPr>
          <w:color w:val="993366"/>
        </w:rPr>
        <w:t>SEQUENCE</w:t>
      </w:r>
      <w:r>
        <w:t xml:space="preserve"> {</w:t>
      </w:r>
    </w:p>
    <w:p w14:paraId="028BE0AC" w14:textId="77777777" w:rsidR="006F3964" w:rsidRDefault="00336CC3">
      <w:pPr>
        <w:pStyle w:val="PL"/>
        <w:shd w:val="pct10" w:color="auto" w:fill="auto"/>
      </w:pPr>
      <w:r>
        <w:lastRenderedPageBreak/>
        <w:t xml:space="preserve">    elementId                            ListElementId,</w:t>
      </w:r>
    </w:p>
    <w:p w14:paraId="4B36DDDB" w14:textId="77777777" w:rsidR="006F3964" w:rsidRDefault="00336CC3">
      <w:pPr>
        <w:pStyle w:val="PL"/>
        <w:shd w:val="pct10" w:color="auto" w:fill="auto"/>
      </w:pPr>
      <w:r>
        <w:t xml:space="preserve">    field1                               </w:t>
      </w:r>
      <w:r>
        <w:rPr>
          <w:color w:val="993366"/>
        </w:rPr>
        <w:t>INTEGER</w:t>
      </w:r>
      <w:r>
        <w:t xml:space="preserve"> (0..3),</w:t>
      </w:r>
    </w:p>
    <w:p w14:paraId="12E9FD52" w14:textId="77777777" w:rsidR="006F3964" w:rsidRDefault="00336CC3">
      <w:pPr>
        <w:pStyle w:val="PL"/>
        <w:shd w:val="pct10" w:color="auto" w:fill="auto"/>
      </w:pPr>
      <w:r>
        <w:t xml:space="preserve">    field2                               </w:t>
      </w:r>
      <w:r>
        <w:rPr>
          <w:color w:val="993366"/>
        </w:rPr>
        <w:t>ENUMERATED</w:t>
      </w:r>
      <w:r>
        <w:t xml:space="preserve"> { value1, value2, value3 }</w:t>
      </w:r>
    </w:p>
    <w:p w14:paraId="35A7E657" w14:textId="77777777" w:rsidR="006F3964" w:rsidRDefault="00336CC3">
      <w:pPr>
        <w:pStyle w:val="PL"/>
        <w:shd w:val="pct10" w:color="auto" w:fill="auto"/>
      </w:pPr>
      <w:r>
        <w:t>}</w:t>
      </w:r>
    </w:p>
    <w:p w14:paraId="053C7040" w14:textId="77777777" w:rsidR="006F3964" w:rsidRDefault="006F3964">
      <w:pPr>
        <w:pStyle w:val="PL"/>
        <w:shd w:val="pct10" w:color="auto" w:fill="auto"/>
      </w:pPr>
    </w:p>
    <w:p w14:paraId="7AAAF627" w14:textId="77777777" w:rsidR="006F3964" w:rsidRDefault="00336CC3">
      <w:pPr>
        <w:pStyle w:val="PL"/>
        <w:shd w:val="pct10" w:color="auto" w:fill="auto"/>
      </w:pPr>
      <w:r>
        <w:t xml:space="preserve">ListElementExt-vMxy ::=              </w:t>
      </w:r>
      <w:r>
        <w:rPr>
          <w:color w:val="993366"/>
        </w:rPr>
        <w:t>SEQUENCE</w:t>
      </w:r>
      <w:r>
        <w:t xml:space="preserve"> {</w:t>
      </w:r>
    </w:p>
    <w:p w14:paraId="0BB22B22" w14:textId="77777777" w:rsidR="006F3964" w:rsidRDefault="00336CC3">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D2D7FA8" w14:textId="77777777" w:rsidR="006F3964" w:rsidRDefault="00336CC3">
      <w:pPr>
        <w:pStyle w:val="PL"/>
        <w:shd w:val="pct10" w:color="auto" w:fill="auto"/>
      </w:pPr>
      <w:r>
        <w:t>}</w:t>
      </w:r>
    </w:p>
    <w:p w14:paraId="658734BC" w14:textId="77777777" w:rsidR="006F3964" w:rsidRDefault="006F3964">
      <w:pPr>
        <w:pStyle w:val="PL"/>
        <w:shd w:val="pct10" w:color="auto" w:fill="auto"/>
      </w:pPr>
    </w:p>
    <w:p w14:paraId="0EFEEEEF" w14:textId="77777777" w:rsidR="006F3964" w:rsidRDefault="00336CC3">
      <w:pPr>
        <w:pStyle w:val="PL"/>
        <w:shd w:val="pct10" w:color="auto" w:fill="auto"/>
      </w:pPr>
      <w:r>
        <w:t xml:space="preserve">ListElement-rN ::=                   </w:t>
      </w:r>
      <w:r>
        <w:rPr>
          <w:color w:val="993366"/>
        </w:rPr>
        <w:t>SEQUENCE</w:t>
      </w:r>
      <w:r>
        <w:t xml:space="preserve"> {</w:t>
      </w:r>
    </w:p>
    <w:p w14:paraId="65210A1C" w14:textId="77777777" w:rsidR="006F3964" w:rsidRDefault="00336CC3">
      <w:pPr>
        <w:pStyle w:val="PL"/>
        <w:shd w:val="pct10" w:color="auto" w:fill="auto"/>
      </w:pPr>
      <w:r>
        <w:t xml:space="preserve">    elementId-vNwz                       ListElementId-vNwz,</w:t>
      </w:r>
    </w:p>
    <w:p w14:paraId="3F8DB25B" w14:textId="77777777" w:rsidR="006F3964" w:rsidRDefault="00336CC3">
      <w:pPr>
        <w:pStyle w:val="PL"/>
        <w:shd w:val="pct10" w:color="auto" w:fill="auto"/>
      </w:pPr>
      <w:r>
        <w:t xml:space="preserve">    field1                               </w:t>
      </w:r>
      <w:r>
        <w:rPr>
          <w:color w:val="993366"/>
        </w:rPr>
        <w:t>INTEGER</w:t>
      </w:r>
      <w:r>
        <w:t xml:space="preserve"> (0..3),</w:t>
      </w:r>
    </w:p>
    <w:p w14:paraId="3A003343" w14:textId="77777777" w:rsidR="006F3964" w:rsidRDefault="00336CC3">
      <w:pPr>
        <w:pStyle w:val="PL"/>
        <w:shd w:val="pct10" w:color="auto" w:fill="auto"/>
      </w:pPr>
      <w:r>
        <w:t xml:space="preserve">    field2                               </w:t>
      </w:r>
      <w:r>
        <w:rPr>
          <w:color w:val="993366"/>
        </w:rPr>
        <w:t>ENUMERATED</w:t>
      </w:r>
      <w:r>
        <w:t xml:space="preserve"> { value1, value2, value3 },</w:t>
      </w:r>
    </w:p>
    <w:p w14:paraId="34BB61E4" w14:textId="77777777" w:rsidR="006F3964" w:rsidRDefault="00336CC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3A7256C" w14:textId="77777777" w:rsidR="006F3964" w:rsidRDefault="00336CC3">
      <w:pPr>
        <w:pStyle w:val="PL"/>
        <w:shd w:val="pct10" w:color="auto" w:fill="auto"/>
      </w:pPr>
      <w:r>
        <w:t>}</w:t>
      </w:r>
    </w:p>
    <w:p w14:paraId="0E535F8D" w14:textId="77777777" w:rsidR="006F3964" w:rsidRDefault="006F3964">
      <w:pPr>
        <w:pStyle w:val="PL"/>
        <w:shd w:val="pct10" w:color="auto" w:fill="auto"/>
      </w:pPr>
    </w:p>
    <w:p w14:paraId="2F856A5B" w14:textId="77777777" w:rsidR="006F3964" w:rsidRDefault="00336CC3">
      <w:pPr>
        <w:pStyle w:val="PL"/>
        <w:shd w:val="pct10" w:color="auto" w:fill="auto"/>
      </w:pPr>
      <w:r>
        <w:t xml:space="preserve">ListElementId ::= </w:t>
      </w:r>
      <w:r>
        <w:rPr>
          <w:color w:val="993366"/>
        </w:rPr>
        <w:t>INTEGER</w:t>
      </w:r>
      <w:r>
        <w:t xml:space="preserve"> (0..maxNrofListElements-1)</w:t>
      </w:r>
    </w:p>
    <w:p w14:paraId="2C4DFF80" w14:textId="77777777" w:rsidR="006F3964" w:rsidRDefault="006F3964">
      <w:pPr>
        <w:pStyle w:val="PL"/>
        <w:shd w:val="pct10" w:color="auto" w:fill="auto"/>
      </w:pPr>
    </w:p>
    <w:p w14:paraId="474F8E31" w14:textId="77777777" w:rsidR="006F3964" w:rsidRDefault="00336CC3">
      <w:pPr>
        <w:pStyle w:val="PL"/>
        <w:shd w:val="pct10" w:color="auto" w:fill="auto"/>
      </w:pPr>
      <w:r>
        <w:t xml:space="preserve">ListElementId-vNwz ::= </w:t>
      </w:r>
      <w:r>
        <w:rPr>
          <w:color w:val="993366"/>
        </w:rPr>
        <w:t>INTEGER</w:t>
      </w:r>
      <w:r>
        <w:t xml:space="preserve"> (maxNrofListElements..maxNrofListElementsDiff-1-rN)</w:t>
      </w:r>
    </w:p>
    <w:p w14:paraId="520ECC96" w14:textId="77777777" w:rsidR="006F3964" w:rsidRDefault="00336CC3">
      <w:pPr>
        <w:pStyle w:val="PL"/>
        <w:shd w:val="pct10" w:color="auto" w:fill="auto"/>
        <w:rPr>
          <w:color w:val="808080"/>
        </w:rPr>
      </w:pPr>
      <w:r>
        <w:rPr>
          <w:color w:val="808080"/>
        </w:rPr>
        <w:t>-- ASN1STOP</w:t>
      </w:r>
    </w:p>
    <w:p w14:paraId="1CCB67B8" w14:textId="77777777" w:rsidR="006F3964" w:rsidRDefault="006F3964"/>
    <w:p w14:paraId="4256AD6C" w14:textId="77777777" w:rsidR="006F3964" w:rsidRDefault="00336CC3">
      <w:pPr>
        <w:pStyle w:val="Heading1"/>
      </w:pPr>
      <w:bookmarkStart w:id="3689" w:name="_Toc60777678"/>
      <w:bookmarkStart w:id="3690" w:name="_Toc146781830"/>
      <w:r>
        <w:t>A.5</w:t>
      </w:r>
      <w:r>
        <w:tab/>
        <w:t>Guidelines regarding inclusion of transaction identifiers in RRC messages</w:t>
      </w:r>
      <w:bookmarkEnd w:id="3689"/>
      <w:bookmarkEnd w:id="3690"/>
    </w:p>
    <w:p w14:paraId="1247EF30" w14:textId="77777777" w:rsidR="006F3964" w:rsidRDefault="00336CC3">
      <w:r>
        <w:t>The following rules provide guidance on which messages should include a Transaction identifier</w:t>
      </w:r>
    </w:p>
    <w:p w14:paraId="6CAFCDF1" w14:textId="77777777" w:rsidR="006F3964" w:rsidRDefault="00336CC3">
      <w:pPr>
        <w:pStyle w:val="B1"/>
      </w:pPr>
      <w:r>
        <w:t>1:</w:t>
      </w:r>
      <w:r>
        <w:tab/>
        <w:t>DL messages on CCCH that move UE to RRC-Idle should not include the RRC transaction identifier.</w:t>
      </w:r>
    </w:p>
    <w:p w14:paraId="2F7C77A9" w14:textId="77777777" w:rsidR="006F3964" w:rsidRDefault="00336CC3">
      <w:pPr>
        <w:pStyle w:val="B1"/>
      </w:pPr>
      <w:r>
        <w:t>2:</w:t>
      </w:r>
      <w:r>
        <w:tab/>
        <w:t>All network initiated DL messages by default should include the RRC transaction identifier.</w:t>
      </w:r>
    </w:p>
    <w:p w14:paraId="55075174" w14:textId="77777777" w:rsidR="006F3964" w:rsidRDefault="00336CC3">
      <w:pPr>
        <w:pStyle w:val="B1"/>
      </w:pPr>
      <w:r>
        <w:lastRenderedPageBreak/>
        <w:t>3:</w:t>
      </w:r>
      <w:r>
        <w:tab/>
        <w:t>All UL messages that are direct response to a DL message with an RRC Transaction identifier should include the RRC Transaction identifier.</w:t>
      </w:r>
    </w:p>
    <w:p w14:paraId="14CCBEC9" w14:textId="77777777" w:rsidR="006F3964" w:rsidRDefault="00336CC3">
      <w:pPr>
        <w:pStyle w:val="B1"/>
      </w:pPr>
      <w:r>
        <w:t>4:</w:t>
      </w:r>
      <w:r>
        <w:tab/>
        <w:t>All UL messages that require a direct DL response message should include an RRC transaction identifier.</w:t>
      </w:r>
    </w:p>
    <w:p w14:paraId="0DBFF13A" w14:textId="77777777" w:rsidR="006F3964" w:rsidRDefault="00336CC3">
      <w:pPr>
        <w:pStyle w:val="B1"/>
      </w:pPr>
      <w:r>
        <w:t>5:</w:t>
      </w:r>
      <w:r>
        <w:tab/>
        <w:t>All UL messages that are not in response to a DL message nor require a corresponding response from the network should not include the RRC Transaction identifier.</w:t>
      </w:r>
    </w:p>
    <w:p w14:paraId="1795E722" w14:textId="77777777" w:rsidR="006F3964" w:rsidRDefault="00336CC3">
      <w:pPr>
        <w:pStyle w:val="Heading1"/>
      </w:pPr>
      <w:bookmarkStart w:id="3691" w:name="_Toc60777679"/>
      <w:bookmarkStart w:id="3692" w:name="_Toc146781831"/>
      <w:r>
        <w:t>A.6</w:t>
      </w:r>
      <w:r>
        <w:tab/>
        <w:t>Guidelines regarding use of need codes</w:t>
      </w:r>
      <w:bookmarkEnd w:id="3691"/>
      <w:bookmarkEnd w:id="3692"/>
    </w:p>
    <w:p w14:paraId="6CD0CB81" w14:textId="77777777" w:rsidR="006F3964" w:rsidRDefault="00336CC3">
      <w:r>
        <w:t>The following rule provides guidance for determining need codes for optional downlink fields:</w:t>
      </w:r>
    </w:p>
    <w:p w14:paraId="211C10FF" w14:textId="77777777" w:rsidR="006F3964" w:rsidRDefault="00336CC3">
      <w:pPr>
        <w:pStyle w:val="B1"/>
      </w:pPr>
      <w:r>
        <w:t>- if the field needs to be stored by the UE (i.e. maintained) when absent:</w:t>
      </w:r>
    </w:p>
    <w:p w14:paraId="4CC4C74D" w14:textId="77777777" w:rsidR="006F3964" w:rsidRDefault="00336CC3">
      <w:pPr>
        <w:pStyle w:val="B2"/>
      </w:pPr>
      <w:r>
        <w:t>- use Need M (=Maintain);</w:t>
      </w:r>
    </w:p>
    <w:p w14:paraId="341EA572" w14:textId="77777777" w:rsidR="006F3964" w:rsidRDefault="00336CC3">
      <w:pPr>
        <w:pStyle w:val="B1"/>
      </w:pPr>
      <w:r>
        <w:t>- else, if the field needs to be released by the UE when absent:</w:t>
      </w:r>
    </w:p>
    <w:p w14:paraId="16BDE367" w14:textId="77777777" w:rsidR="006F3964" w:rsidRDefault="00336CC3">
      <w:pPr>
        <w:pStyle w:val="B2"/>
      </w:pPr>
      <w:r>
        <w:t>- use Need R (=Release);</w:t>
      </w:r>
    </w:p>
    <w:p w14:paraId="0DC9A9DB" w14:textId="77777777" w:rsidR="006F3964" w:rsidRDefault="00336CC3">
      <w:pPr>
        <w:pStyle w:val="B1"/>
      </w:pPr>
      <w:r>
        <w:t>- else, if UE shall take no action when the field is absent (i.e. UE does not even need to maintain any existing value of the field):</w:t>
      </w:r>
    </w:p>
    <w:p w14:paraId="0C85FC52" w14:textId="77777777" w:rsidR="006F3964" w:rsidRDefault="00336CC3">
      <w:pPr>
        <w:pStyle w:val="B2"/>
      </w:pPr>
      <w:r>
        <w:t>- use Need N (=None);</w:t>
      </w:r>
    </w:p>
    <w:p w14:paraId="0B2D8D64" w14:textId="77777777" w:rsidR="006F3964" w:rsidRDefault="00336CC3">
      <w:pPr>
        <w:pStyle w:val="B1"/>
      </w:pPr>
      <w:r>
        <w:t>- else (UE behaviour upon absence does not fit any of the above conditions):</w:t>
      </w:r>
    </w:p>
    <w:p w14:paraId="6D95E042" w14:textId="77777777" w:rsidR="006F3964" w:rsidRDefault="00336CC3">
      <w:pPr>
        <w:pStyle w:val="B2"/>
      </w:pPr>
      <w:r>
        <w:t>- use Need S (=Specified);</w:t>
      </w:r>
    </w:p>
    <w:p w14:paraId="29C94741" w14:textId="77777777" w:rsidR="006F3964" w:rsidRDefault="00336CC3">
      <w:pPr>
        <w:pStyle w:val="B2"/>
      </w:pPr>
      <w:r>
        <w:t>- specify the UE behaviour upon absence of the field in the procedural text or in the field description table.</w:t>
      </w:r>
    </w:p>
    <w:p w14:paraId="29BF4515" w14:textId="77777777" w:rsidR="006F3964" w:rsidRDefault="00336CC3">
      <w:pPr>
        <w:pStyle w:val="Heading1"/>
      </w:pPr>
      <w:bookmarkStart w:id="3693" w:name="_Toc60777680"/>
      <w:bookmarkStart w:id="3694" w:name="_Toc146781832"/>
      <w:r>
        <w:t>A.7</w:t>
      </w:r>
      <w:r>
        <w:tab/>
        <w:t>Guidelines regarding use of conditions</w:t>
      </w:r>
      <w:bookmarkEnd w:id="3693"/>
      <w:bookmarkEnd w:id="3694"/>
    </w:p>
    <w:p w14:paraId="29CA0083" w14:textId="77777777" w:rsidR="006F3964" w:rsidRDefault="00336CC3">
      <w:r>
        <w:t>Conditions are primarily used to specify network restrictions, for which the following types can be distinguished:</w:t>
      </w:r>
    </w:p>
    <w:p w14:paraId="458258D0" w14:textId="77777777" w:rsidR="006F3964" w:rsidRDefault="00336CC3">
      <w:pPr>
        <w:pStyle w:val="B1"/>
      </w:pPr>
      <w:r>
        <w:t>-</w:t>
      </w:r>
      <w:r>
        <w:tab/>
        <w:t>Message Contents related constraints e.g. that a field B is mandatory present if the same message includes field A and when it is set value X.</w:t>
      </w:r>
    </w:p>
    <w:p w14:paraId="3495F862" w14:textId="77777777" w:rsidR="006F3964" w:rsidRDefault="00336CC3">
      <w:pPr>
        <w:pStyle w:val="B1"/>
      </w:pPr>
      <w:r>
        <w:t>-</w:t>
      </w:r>
      <w:r>
        <w:tab/>
        <w:t>Configuration Constraints e.g. that a field D can only be signalled if field C is configured and set to value Y. (i.e. regardless of whether field C is present in the same message or previously configured).</w:t>
      </w:r>
    </w:p>
    <w:p w14:paraId="786692C0" w14:textId="77777777" w:rsidR="006F3964" w:rsidRDefault="00336CC3">
      <w:r>
        <w:t>The use of these conditions is illustrated by an example.</w:t>
      </w:r>
    </w:p>
    <w:p w14:paraId="1218D713" w14:textId="77777777" w:rsidR="006F3964" w:rsidRDefault="00336CC3">
      <w:pPr>
        <w:pStyle w:val="PL"/>
        <w:shd w:val="pct10" w:color="auto" w:fill="auto"/>
        <w:rPr>
          <w:color w:val="808080"/>
        </w:rPr>
      </w:pPr>
      <w:r>
        <w:rPr>
          <w:color w:val="808080"/>
        </w:rPr>
        <w:t>-- /example/ ASN1START</w:t>
      </w:r>
    </w:p>
    <w:p w14:paraId="5DFFA92D" w14:textId="77777777" w:rsidR="006F3964" w:rsidRDefault="006F3964">
      <w:pPr>
        <w:pStyle w:val="PL"/>
        <w:shd w:val="pct10" w:color="auto" w:fill="auto"/>
      </w:pPr>
    </w:p>
    <w:p w14:paraId="340A02CF" w14:textId="77777777" w:rsidR="006F3964" w:rsidRDefault="00336CC3">
      <w:pPr>
        <w:pStyle w:val="PL"/>
        <w:shd w:val="pct10" w:color="auto" w:fill="auto"/>
      </w:pPr>
      <w:r>
        <w:t xml:space="preserve">RRCMessage-IEs ::= </w:t>
      </w:r>
      <w:r>
        <w:rPr>
          <w:color w:val="993366"/>
        </w:rPr>
        <w:t>SEQUENCE</w:t>
      </w:r>
      <w:r>
        <w:t xml:space="preserve"> {</w:t>
      </w:r>
    </w:p>
    <w:p w14:paraId="7F1A8268" w14:textId="77777777" w:rsidR="006F3964" w:rsidRDefault="00336CC3">
      <w:pPr>
        <w:pStyle w:val="PL"/>
        <w:shd w:val="pct10" w:color="auto" w:fill="auto"/>
        <w:rPr>
          <w:color w:val="808080"/>
        </w:rPr>
      </w:pPr>
      <w:r>
        <w:t xml:space="preserve">    fieldA                          FieldA                  </w:t>
      </w:r>
      <w:r>
        <w:rPr>
          <w:color w:val="993366"/>
        </w:rPr>
        <w:t>OPTIONAL</w:t>
      </w:r>
      <w:r>
        <w:t xml:space="preserve">,   </w:t>
      </w:r>
      <w:r>
        <w:rPr>
          <w:color w:val="808080"/>
        </w:rPr>
        <w:t>-- Need M</w:t>
      </w:r>
    </w:p>
    <w:p w14:paraId="3709CD5D" w14:textId="77777777" w:rsidR="006F3964" w:rsidRDefault="00336CC3">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0E182CC0" w14:textId="77777777" w:rsidR="006F3964" w:rsidRDefault="00336CC3">
      <w:pPr>
        <w:pStyle w:val="PL"/>
        <w:shd w:val="pct10" w:color="auto" w:fill="auto"/>
        <w:rPr>
          <w:color w:val="808080"/>
        </w:rPr>
      </w:pPr>
      <w:r>
        <w:t xml:space="preserve">    fieldC                          FieldC                  </w:t>
      </w:r>
      <w:r>
        <w:rPr>
          <w:color w:val="993366"/>
        </w:rPr>
        <w:t>OPTIONAL</w:t>
      </w:r>
      <w:r>
        <w:t xml:space="preserve">,   </w:t>
      </w:r>
      <w:r>
        <w:rPr>
          <w:color w:val="808080"/>
        </w:rPr>
        <w:t>-- Need M</w:t>
      </w:r>
    </w:p>
    <w:p w14:paraId="50796B8F" w14:textId="77777777" w:rsidR="006F3964" w:rsidRDefault="00336CC3">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D20346C" w14:textId="77777777" w:rsidR="006F3964" w:rsidRDefault="00336CC3">
      <w:pPr>
        <w:pStyle w:val="PL"/>
        <w:shd w:val="pct10" w:color="auto" w:fill="auto"/>
      </w:pPr>
      <w:r>
        <w:t xml:space="preserve">    nonCriticalExtension            </w:t>
      </w:r>
      <w:r>
        <w:rPr>
          <w:color w:val="993366"/>
        </w:rPr>
        <w:t>SEQUENCE</w:t>
      </w:r>
      <w:r>
        <w:t xml:space="preserve"> {}             </w:t>
      </w:r>
      <w:r>
        <w:rPr>
          <w:color w:val="993366"/>
        </w:rPr>
        <w:t>OPTIONAL</w:t>
      </w:r>
    </w:p>
    <w:p w14:paraId="37880D85" w14:textId="77777777" w:rsidR="006F3964" w:rsidRDefault="00336CC3">
      <w:pPr>
        <w:pStyle w:val="PL"/>
        <w:shd w:val="pct10" w:color="auto" w:fill="auto"/>
      </w:pPr>
      <w:r>
        <w:t>}</w:t>
      </w:r>
    </w:p>
    <w:p w14:paraId="797B6B93" w14:textId="77777777" w:rsidR="006F3964" w:rsidRDefault="006F3964">
      <w:pPr>
        <w:pStyle w:val="PL"/>
        <w:shd w:val="pct10" w:color="auto" w:fill="auto"/>
      </w:pPr>
    </w:p>
    <w:p w14:paraId="0EDAD274" w14:textId="77777777" w:rsidR="006F3964" w:rsidRDefault="00336CC3">
      <w:pPr>
        <w:pStyle w:val="PL"/>
        <w:shd w:val="pct10" w:color="auto" w:fill="auto"/>
        <w:rPr>
          <w:color w:val="808080"/>
        </w:rPr>
      </w:pPr>
      <w:r>
        <w:rPr>
          <w:color w:val="808080"/>
        </w:rPr>
        <w:t>-- /example/ ASN1STOP</w:t>
      </w:r>
    </w:p>
    <w:p w14:paraId="7BC85CEA" w14:textId="77777777" w:rsidR="006F3964" w:rsidRDefault="006F396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F3964" w14:paraId="0C4F0222"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0A186BA" w14:textId="77777777" w:rsidR="006F3964" w:rsidRDefault="00336CC3">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FBA6203" w14:textId="77777777" w:rsidR="006F3964" w:rsidRDefault="00336CC3">
            <w:pPr>
              <w:pStyle w:val="TAH"/>
              <w:rPr>
                <w:lang w:eastAsia="en-GB"/>
              </w:rPr>
            </w:pPr>
            <w:r>
              <w:rPr>
                <w:iCs/>
                <w:lang w:eastAsia="en-GB"/>
              </w:rPr>
              <w:t>Explanation</w:t>
            </w:r>
          </w:p>
        </w:tc>
      </w:tr>
      <w:tr w:rsidR="006F3964" w14:paraId="638167D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E117B30" w14:textId="77777777" w:rsidR="006F3964" w:rsidRDefault="00336CC3">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0FAFBA0E" w14:textId="77777777" w:rsidR="006F3964" w:rsidRDefault="00336CC3">
            <w:pPr>
              <w:pStyle w:val="TAL"/>
              <w:rPr>
                <w:lang w:eastAsia="en-GB"/>
              </w:rPr>
            </w:pPr>
            <w:r>
              <w:rPr>
                <w:lang w:eastAsia="en-GB"/>
              </w:rPr>
              <w:t>The field is mandatory present if fieldA is included and set to valueX. Otherwise the field is optionally present, need R.</w:t>
            </w:r>
          </w:p>
        </w:tc>
      </w:tr>
      <w:tr w:rsidR="006F3964" w14:paraId="233B6DA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679FBF2" w14:textId="77777777" w:rsidR="006F3964" w:rsidRDefault="00336CC3">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0C36661" w14:textId="77777777" w:rsidR="006F3964" w:rsidRDefault="00336CC3">
            <w:pPr>
              <w:pStyle w:val="TAL"/>
              <w:rPr>
                <w:lang w:eastAsia="en-GB"/>
              </w:rPr>
            </w:pPr>
            <w:r>
              <w:rPr>
                <w:lang w:eastAsia="en-GB"/>
              </w:rPr>
              <w:t>The field is optionally present, need M, if fieldC is configured and set to valueY. Otherwise the field is absent and the UE does not maintain the value</w:t>
            </w:r>
          </w:p>
        </w:tc>
      </w:tr>
    </w:tbl>
    <w:p w14:paraId="39E9A3E3" w14:textId="77777777" w:rsidR="006F3964" w:rsidRDefault="006F3964"/>
    <w:p w14:paraId="5341129B" w14:textId="77777777" w:rsidR="006F3964" w:rsidRDefault="00336CC3">
      <w:pPr>
        <w:pStyle w:val="Heading1"/>
      </w:pPr>
      <w:bookmarkStart w:id="3695" w:name="_Toc60777681"/>
      <w:bookmarkStart w:id="3696" w:name="_Toc146781833"/>
      <w:r>
        <w:t>A.8</w:t>
      </w:r>
      <w:r>
        <w:tab/>
        <w:t>Miscellaneous</w:t>
      </w:r>
      <w:bookmarkEnd w:id="3695"/>
      <w:bookmarkEnd w:id="3696"/>
    </w:p>
    <w:p w14:paraId="0273A7AB" w14:textId="77777777" w:rsidR="006F3964" w:rsidRDefault="00336CC3">
      <w:pPr>
        <w:rPr>
          <w:lang w:eastAsia="en-GB"/>
        </w:rPr>
      </w:pPr>
      <w:r>
        <w:t>The following miscellaneous convention should be used:</w:t>
      </w:r>
    </w:p>
    <w:p w14:paraId="29F3F90E" w14:textId="77777777" w:rsidR="006F3964" w:rsidRDefault="00336CC3">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FA64ED4" w14:textId="77777777" w:rsidR="006F3964" w:rsidRDefault="006F3964">
      <w:pPr>
        <w:overflowPunct/>
        <w:autoSpaceDE/>
        <w:autoSpaceDN/>
        <w:adjustRightInd/>
        <w:spacing w:after="0"/>
        <w:sectPr w:rsidR="006F3964">
          <w:footnotePr>
            <w:numRestart w:val="eachSect"/>
          </w:footnotePr>
          <w:pgSz w:w="16840" w:h="11907" w:orient="landscape"/>
          <w:pgMar w:top="1133" w:right="1416" w:bottom="1133" w:left="1133" w:header="850" w:footer="340" w:gutter="0"/>
          <w:cols w:space="720"/>
          <w:formProt w:val="0"/>
        </w:sectPr>
      </w:pPr>
    </w:p>
    <w:p w14:paraId="7A2AE318" w14:textId="77777777" w:rsidR="006F3964" w:rsidRDefault="00336CC3">
      <w:pPr>
        <w:pStyle w:val="Heading8"/>
      </w:pPr>
      <w:bookmarkStart w:id="3697" w:name="_Toc60777682"/>
      <w:bookmarkStart w:id="3698" w:name="_Toc146781834"/>
      <w:r>
        <w:lastRenderedPageBreak/>
        <w:t>Annex B (informative):</w:t>
      </w:r>
      <w:r>
        <w:tab/>
        <w:t>RRC Information</w:t>
      </w:r>
      <w:bookmarkEnd w:id="3697"/>
      <w:bookmarkEnd w:id="3698"/>
    </w:p>
    <w:p w14:paraId="5A5705E1" w14:textId="77777777" w:rsidR="006F3964" w:rsidRDefault="00336CC3">
      <w:pPr>
        <w:pStyle w:val="Heading1"/>
      </w:pPr>
      <w:bookmarkStart w:id="3699" w:name="_Toc60777683"/>
      <w:bookmarkStart w:id="3700" w:name="_Toc146781835"/>
      <w:r>
        <w:t>B.1</w:t>
      </w:r>
      <w:r>
        <w:tab/>
        <w:t>Protection of RRC messages</w:t>
      </w:r>
      <w:bookmarkEnd w:id="3699"/>
      <w:bookmarkEnd w:id="3700"/>
    </w:p>
    <w:p w14:paraId="578973CF" w14:textId="77777777" w:rsidR="006F3964" w:rsidRDefault="00336CC3">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F2CBBB1" w14:textId="77777777" w:rsidR="006F3964" w:rsidRDefault="00336CC3">
      <w:r>
        <w:t>P…Messages that can be sent (unprotected) prior to AS security activation</w:t>
      </w:r>
    </w:p>
    <w:p w14:paraId="022959EF" w14:textId="77777777" w:rsidR="006F3964" w:rsidRDefault="00336CC3">
      <w:r>
        <w:t>A – I…Messages that can be sent without integrity protection after AS security activation</w:t>
      </w:r>
    </w:p>
    <w:p w14:paraId="076BD721" w14:textId="77777777" w:rsidR="006F3964" w:rsidRDefault="00336CC3">
      <w:r>
        <w:t>A – C…Messages that can be sent unciphered after AS security activation</w:t>
      </w:r>
    </w:p>
    <w:p w14:paraId="4F28D466" w14:textId="77777777" w:rsidR="006F3964" w:rsidRDefault="00336CC3">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6F3964" w14:paraId="4642F095"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C691B7E" w14:textId="77777777" w:rsidR="006F3964" w:rsidRDefault="00336CC3">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750A883" w14:textId="77777777" w:rsidR="006F3964" w:rsidRDefault="00336CC3">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C5D6742" w14:textId="77777777" w:rsidR="006F3964" w:rsidRDefault="00336CC3">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64F1542" w14:textId="77777777" w:rsidR="006F3964" w:rsidRDefault="00336CC3">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2EF6D5A" w14:textId="77777777" w:rsidR="006F3964" w:rsidRDefault="00336CC3">
            <w:pPr>
              <w:pStyle w:val="TAH"/>
              <w:tabs>
                <w:tab w:val="center" w:pos="4820"/>
                <w:tab w:val="right" w:pos="9640"/>
              </w:tabs>
              <w:rPr>
                <w:lang w:eastAsia="en-GB"/>
              </w:rPr>
            </w:pPr>
            <w:r>
              <w:rPr>
                <w:lang w:eastAsia="en-GB"/>
              </w:rPr>
              <w:t>Comment</w:t>
            </w:r>
          </w:p>
        </w:tc>
      </w:tr>
      <w:tr w:rsidR="006F3964" w14:paraId="444B3EC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146AA2" w14:textId="77777777" w:rsidR="006F3964" w:rsidRDefault="00336CC3">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4B8EE9"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6541E"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C5C3B6"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F1FB87" w14:textId="77777777" w:rsidR="006F3964" w:rsidRDefault="006F3964">
            <w:pPr>
              <w:pStyle w:val="TAL"/>
              <w:tabs>
                <w:tab w:val="center" w:pos="4820"/>
                <w:tab w:val="right" w:pos="9640"/>
              </w:tabs>
              <w:rPr>
                <w:lang w:eastAsia="sv-SE"/>
              </w:rPr>
            </w:pPr>
          </w:p>
        </w:tc>
      </w:tr>
      <w:tr w:rsidR="006F3964" w14:paraId="293B3E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B48F92" w14:textId="77777777" w:rsidR="006F3964" w:rsidRDefault="00336CC3">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4AF492C1"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ED13A"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9D731E"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55FF98" w14:textId="77777777" w:rsidR="006F3964" w:rsidRDefault="006F3964">
            <w:pPr>
              <w:pStyle w:val="TAL"/>
              <w:tabs>
                <w:tab w:val="center" w:pos="4820"/>
                <w:tab w:val="right" w:pos="9640"/>
              </w:tabs>
              <w:rPr>
                <w:lang w:eastAsia="sv-SE"/>
              </w:rPr>
            </w:pPr>
          </w:p>
        </w:tc>
      </w:tr>
      <w:tr w:rsidR="006F3964" w14:paraId="020752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E58E2C" w14:textId="77777777" w:rsidR="006F3964" w:rsidRDefault="00336CC3">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618C1B4E"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0059B3"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7E041D"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70AF71" w14:textId="77777777" w:rsidR="006F3964" w:rsidRDefault="006F3964">
            <w:pPr>
              <w:pStyle w:val="TAL"/>
              <w:tabs>
                <w:tab w:val="center" w:pos="4820"/>
                <w:tab w:val="right" w:pos="9640"/>
              </w:tabs>
              <w:rPr>
                <w:lang w:eastAsia="sv-SE"/>
              </w:rPr>
            </w:pPr>
          </w:p>
        </w:tc>
      </w:tr>
      <w:tr w:rsidR="006F3964" w14:paraId="0142A5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041B04" w14:textId="77777777" w:rsidR="006F3964" w:rsidRDefault="00336CC3">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E8D6403" w14:textId="77777777" w:rsidR="006F3964" w:rsidRDefault="00336CC3">
            <w:pPr>
              <w:pStyle w:val="TAL"/>
              <w:tabs>
                <w:tab w:val="center" w:pos="4820"/>
                <w:tab w:val="right" w:pos="9640"/>
              </w:tabs>
              <w:rPr>
                <w:lang w:eastAsia="sv-SE"/>
              </w:rPr>
            </w:pPr>
            <w:r>
              <w:rPr>
                <w:lang w:eastAsia="sv-SE"/>
              </w:rPr>
              <w:t>NOTE 1</w:t>
            </w:r>
          </w:p>
        </w:tc>
      </w:tr>
      <w:tr w:rsidR="006F3964" w14:paraId="7620B8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DC93DA" w14:textId="77777777" w:rsidR="006F3964" w:rsidRDefault="00336CC3">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D2116BF"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7268D8"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2CD694"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09068" w14:textId="77777777" w:rsidR="006F3964" w:rsidRDefault="006F3964">
            <w:pPr>
              <w:pStyle w:val="TAL"/>
              <w:tabs>
                <w:tab w:val="center" w:pos="4820"/>
                <w:tab w:val="right" w:pos="9640"/>
              </w:tabs>
              <w:rPr>
                <w:lang w:eastAsia="sv-SE"/>
              </w:rPr>
            </w:pPr>
          </w:p>
        </w:tc>
      </w:tr>
      <w:tr w:rsidR="006F3964" w14:paraId="58955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5E7433" w14:textId="77777777" w:rsidR="006F3964" w:rsidRDefault="00336CC3">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9CBFBE"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748F1F"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A393D1"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6AA6FF" w14:textId="77777777" w:rsidR="006F3964" w:rsidRDefault="006F3964">
            <w:pPr>
              <w:pStyle w:val="TAL"/>
              <w:tabs>
                <w:tab w:val="center" w:pos="4820"/>
                <w:tab w:val="right" w:pos="9640"/>
              </w:tabs>
              <w:rPr>
                <w:lang w:eastAsia="sv-SE"/>
              </w:rPr>
            </w:pPr>
          </w:p>
        </w:tc>
      </w:tr>
      <w:tr w:rsidR="006F3964" w14:paraId="15288E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5F0B1C" w14:textId="77777777" w:rsidR="006F3964" w:rsidRDefault="00336CC3">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D3A3A10"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D2729F"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840C83"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E0D3C2" w14:textId="77777777" w:rsidR="006F3964" w:rsidRDefault="006F3964">
            <w:pPr>
              <w:pStyle w:val="TAL"/>
              <w:tabs>
                <w:tab w:val="center" w:pos="4820"/>
                <w:tab w:val="right" w:pos="9640"/>
              </w:tabs>
              <w:rPr>
                <w:lang w:eastAsia="sv-SE"/>
              </w:rPr>
            </w:pPr>
          </w:p>
        </w:tc>
      </w:tr>
      <w:tr w:rsidR="006F3964" w14:paraId="66DF92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01A399" w14:textId="77777777" w:rsidR="006F3964" w:rsidRDefault="00336CC3">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69EE06D0"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8386B"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E95F6C"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EAA7F" w14:textId="77777777" w:rsidR="006F3964" w:rsidRDefault="006F3964">
            <w:pPr>
              <w:pStyle w:val="TAL"/>
              <w:tabs>
                <w:tab w:val="center" w:pos="4820"/>
                <w:tab w:val="right" w:pos="9640"/>
              </w:tabs>
              <w:rPr>
                <w:lang w:eastAsia="sv-SE"/>
              </w:rPr>
            </w:pPr>
          </w:p>
        </w:tc>
      </w:tr>
      <w:tr w:rsidR="006F3964" w14:paraId="5BAE30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F37E67" w14:textId="77777777" w:rsidR="006F3964" w:rsidRDefault="00336CC3">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D45024A"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5DF05"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F9B2AF"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48C4AF" w14:textId="77777777" w:rsidR="006F3964" w:rsidRDefault="006F3964">
            <w:pPr>
              <w:pStyle w:val="TAL"/>
              <w:tabs>
                <w:tab w:val="center" w:pos="4820"/>
                <w:tab w:val="right" w:pos="9640"/>
              </w:tabs>
              <w:rPr>
                <w:lang w:eastAsia="sv-SE"/>
              </w:rPr>
            </w:pPr>
          </w:p>
        </w:tc>
      </w:tr>
      <w:tr w:rsidR="006F3964" w14:paraId="234BF2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8CA67F" w14:textId="77777777" w:rsidR="006F3964" w:rsidRDefault="00336CC3">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2DC2256"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1E3308"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988210"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C27695" w14:textId="77777777" w:rsidR="006F3964" w:rsidRDefault="006F3964">
            <w:pPr>
              <w:pStyle w:val="TAL"/>
              <w:tabs>
                <w:tab w:val="center" w:pos="4820"/>
                <w:tab w:val="right" w:pos="9640"/>
              </w:tabs>
              <w:rPr>
                <w:lang w:eastAsia="sv-SE"/>
              </w:rPr>
            </w:pPr>
          </w:p>
        </w:tc>
      </w:tr>
      <w:tr w:rsidR="006F3964" w14:paraId="3E6BFF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A8667B" w14:textId="77777777" w:rsidR="006F3964" w:rsidRDefault="00336CC3">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E703B8C"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952E9"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E8173"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8D338" w14:textId="77777777" w:rsidR="006F3964" w:rsidRDefault="006F3964">
            <w:pPr>
              <w:pStyle w:val="TAL"/>
              <w:tabs>
                <w:tab w:val="center" w:pos="4820"/>
                <w:tab w:val="right" w:pos="9640"/>
              </w:tabs>
              <w:rPr>
                <w:lang w:eastAsia="sv-SE"/>
              </w:rPr>
            </w:pPr>
          </w:p>
        </w:tc>
      </w:tr>
      <w:tr w:rsidR="006F3964" w14:paraId="4435AF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2C60BD" w14:textId="77777777" w:rsidR="006F3964" w:rsidRDefault="00336CC3">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18823BA"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CF7414"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A5177B"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829909" w14:textId="77777777" w:rsidR="006F3964" w:rsidRDefault="006F3964">
            <w:pPr>
              <w:pStyle w:val="TAL"/>
              <w:tabs>
                <w:tab w:val="center" w:pos="4820"/>
                <w:tab w:val="right" w:pos="9640"/>
              </w:tabs>
              <w:rPr>
                <w:lang w:eastAsia="sv-SE"/>
              </w:rPr>
            </w:pPr>
          </w:p>
        </w:tc>
      </w:tr>
      <w:tr w:rsidR="006F3964" w14:paraId="208B60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98F664" w14:textId="77777777" w:rsidR="006F3964" w:rsidRDefault="00336CC3">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393140D5"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90F170"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8B2929"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B6CAB6" w14:textId="77777777" w:rsidR="006F3964" w:rsidRDefault="006F3964">
            <w:pPr>
              <w:pStyle w:val="TAL"/>
              <w:tabs>
                <w:tab w:val="center" w:pos="4820"/>
                <w:tab w:val="right" w:pos="9640"/>
              </w:tabs>
              <w:rPr>
                <w:lang w:eastAsia="sv-SE"/>
              </w:rPr>
            </w:pPr>
          </w:p>
        </w:tc>
      </w:tr>
      <w:tr w:rsidR="006F3964" w14:paraId="1DC443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F50001" w14:textId="77777777" w:rsidR="006F3964" w:rsidRDefault="00336CC3">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B0DEA8C"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EBE1F0"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478F4D"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515204" w14:textId="77777777" w:rsidR="006F3964" w:rsidRDefault="00336CC3">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F3964" w14:paraId="1A47C7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5ECD56" w14:textId="77777777" w:rsidR="006F3964" w:rsidRDefault="00336CC3">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8F8206E"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0DAAD"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D1F9F5"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F2769" w14:textId="77777777" w:rsidR="006F3964" w:rsidRDefault="006F3964">
            <w:pPr>
              <w:pStyle w:val="TAL"/>
              <w:tabs>
                <w:tab w:val="center" w:pos="4820"/>
                <w:tab w:val="right" w:pos="9640"/>
              </w:tabs>
              <w:rPr>
                <w:lang w:eastAsia="sv-SE"/>
              </w:rPr>
            </w:pPr>
          </w:p>
        </w:tc>
      </w:tr>
      <w:tr w:rsidR="006F3964" w14:paraId="0447ED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B1EA7C" w14:textId="77777777" w:rsidR="006F3964" w:rsidRDefault="00336CC3">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A7D73A9"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CAE15A"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4140F"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F25F8A" w14:textId="77777777" w:rsidR="006F3964" w:rsidRDefault="006F3964">
            <w:pPr>
              <w:pStyle w:val="TAL"/>
              <w:tabs>
                <w:tab w:val="center" w:pos="4820"/>
                <w:tab w:val="right" w:pos="9640"/>
              </w:tabs>
              <w:rPr>
                <w:lang w:eastAsia="sv-SE"/>
              </w:rPr>
            </w:pPr>
          </w:p>
        </w:tc>
      </w:tr>
      <w:tr w:rsidR="006F3964" w14:paraId="45E466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75D6B2" w14:textId="77777777" w:rsidR="006F3964" w:rsidRDefault="00336CC3">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1BA4422"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D47B2E"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8681B6"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2AE01C" w14:textId="77777777" w:rsidR="006F3964" w:rsidRDefault="00336CC3">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F3964" w14:paraId="047379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3BCA54" w14:textId="77777777" w:rsidR="006F3964" w:rsidRDefault="00336CC3">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ECDF653"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F80A7"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A770D7"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0D0B5" w14:textId="77777777" w:rsidR="006F3964" w:rsidRDefault="00336CC3">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F3964" w14:paraId="5109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F9FA57" w14:textId="77777777" w:rsidR="006F3964" w:rsidRDefault="00336CC3">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D05CD45"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A0BEF5"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CAB69D"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CC774F" w14:textId="77777777" w:rsidR="006F3964" w:rsidRDefault="00336CC3">
            <w:pPr>
              <w:pStyle w:val="TAL"/>
              <w:tabs>
                <w:tab w:val="center" w:pos="4820"/>
                <w:tab w:val="right" w:pos="9640"/>
              </w:tabs>
              <w:rPr>
                <w:lang w:eastAsia="sv-SE"/>
              </w:rPr>
            </w:pPr>
            <w:r>
              <w:rPr>
                <w:lang w:eastAsia="sv-SE"/>
              </w:rPr>
              <w:t>Integrity protection applied, but no ciphering.</w:t>
            </w:r>
          </w:p>
        </w:tc>
      </w:tr>
      <w:tr w:rsidR="006F3964" w14:paraId="1302C2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67C3CC" w14:textId="77777777" w:rsidR="006F3964" w:rsidRDefault="00336CC3">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4CF1180"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DF0B4F"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C19054"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CAAAAE" w14:textId="77777777" w:rsidR="006F3964" w:rsidRDefault="006F3964">
            <w:pPr>
              <w:pStyle w:val="TAL"/>
              <w:tabs>
                <w:tab w:val="center" w:pos="4820"/>
                <w:tab w:val="right" w:pos="9640"/>
              </w:tabs>
              <w:rPr>
                <w:lang w:eastAsia="sv-SE"/>
              </w:rPr>
            </w:pPr>
          </w:p>
        </w:tc>
      </w:tr>
      <w:tr w:rsidR="006F3964" w14:paraId="1F105B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DE9E8A" w14:textId="77777777" w:rsidR="006F3964" w:rsidRDefault="00336CC3">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6750E91"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BCA305"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C6E88E"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D48573" w14:textId="77777777" w:rsidR="006F3964" w:rsidRDefault="00336CC3">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F3964" w14:paraId="7F4C17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27F90" w14:textId="77777777" w:rsidR="006F3964" w:rsidRDefault="00336CC3">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2049E90"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43DFB0"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959EC"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2B9DA9" w14:textId="77777777" w:rsidR="006F3964" w:rsidRDefault="00336CC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F3964" w14:paraId="67B428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31C25D" w14:textId="77777777" w:rsidR="006F3964" w:rsidRDefault="00336CC3">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0FA40C8"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93E7B7"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2D0DA8"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71B186" w14:textId="77777777" w:rsidR="006F3964" w:rsidRDefault="00336CC3">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F3964" w14:paraId="457075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809FE8" w14:textId="77777777" w:rsidR="006F3964" w:rsidRDefault="00336CC3">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32833417"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7221A8"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8218ED"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030F58" w14:textId="77777777" w:rsidR="006F3964" w:rsidRDefault="006F3964">
            <w:pPr>
              <w:pStyle w:val="TAL"/>
              <w:tabs>
                <w:tab w:val="center" w:pos="4820"/>
                <w:tab w:val="right" w:pos="9640"/>
              </w:tabs>
              <w:rPr>
                <w:lang w:eastAsia="sv-SE"/>
              </w:rPr>
            </w:pPr>
          </w:p>
        </w:tc>
      </w:tr>
      <w:tr w:rsidR="006F3964" w14:paraId="159298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4E8FF0" w14:textId="77777777" w:rsidR="006F3964" w:rsidRDefault="00336CC3">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EF49773"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62BF2A"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4C846C"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811F18" w14:textId="77777777" w:rsidR="006F3964" w:rsidRDefault="006F3964">
            <w:pPr>
              <w:pStyle w:val="TAL"/>
              <w:tabs>
                <w:tab w:val="center" w:pos="4820"/>
                <w:tab w:val="right" w:pos="9640"/>
              </w:tabs>
              <w:rPr>
                <w:lang w:eastAsia="sv-SE"/>
              </w:rPr>
            </w:pPr>
          </w:p>
        </w:tc>
      </w:tr>
      <w:tr w:rsidR="006F3964" w14:paraId="1DEA780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FF1227" w14:textId="77777777" w:rsidR="006F3964" w:rsidRDefault="00336CC3">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B684107"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9381BC"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4DB1F"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B6F539" w14:textId="77777777" w:rsidR="006F3964" w:rsidRDefault="00336CC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F3964" w14:paraId="2DC69E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0C7DBD" w14:textId="77777777" w:rsidR="006F3964" w:rsidRDefault="00336CC3">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5408E88"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A8CD33"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D4F68A"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03043F" w14:textId="77777777" w:rsidR="006F3964" w:rsidRDefault="00336CC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F3964" w14:paraId="186786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CA0E35" w14:textId="77777777" w:rsidR="006F3964" w:rsidRDefault="00336CC3">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D8FD361"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AD1F0E"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D4EBB"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120C1C" w14:textId="77777777" w:rsidR="006F3964" w:rsidRDefault="00336CC3">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F3964" w14:paraId="2DFB1F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9FF820" w14:textId="77777777" w:rsidR="006F3964" w:rsidRDefault="00336CC3">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51FEC7BA"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411E30" w14:textId="77777777" w:rsidR="006F3964" w:rsidRDefault="00336CC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B2FD553" w14:textId="77777777" w:rsidR="006F3964" w:rsidRDefault="00336CC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17D2B3" w14:textId="77777777" w:rsidR="006F3964" w:rsidRDefault="006F3964">
            <w:pPr>
              <w:pStyle w:val="TAL"/>
              <w:tabs>
                <w:tab w:val="center" w:pos="4820"/>
                <w:tab w:val="right" w:pos="9640"/>
              </w:tabs>
              <w:rPr>
                <w:lang w:eastAsia="sv-SE"/>
              </w:rPr>
            </w:pPr>
          </w:p>
        </w:tc>
      </w:tr>
      <w:tr w:rsidR="006F3964" w14:paraId="19949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F36E4E" w14:textId="77777777" w:rsidR="006F3964" w:rsidRDefault="00336CC3">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36DB57CA"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C3B5BB" w14:textId="77777777" w:rsidR="006F3964" w:rsidRDefault="00336CC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A1F7623" w14:textId="77777777" w:rsidR="006F3964" w:rsidRDefault="00336CC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4040730" w14:textId="77777777" w:rsidR="006F3964" w:rsidRDefault="006F3964">
            <w:pPr>
              <w:pStyle w:val="TAL"/>
              <w:tabs>
                <w:tab w:val="center" w:pos="4820"/>
                <w:tab w:val="right" w:pos="9640"/>
              </w:tabs>
              <w:rPr>
                <w:lang w:eastAsia="sv-SE"/>
              </w:rPr>
            </w:pPr>
          </w:p>
        </w:tc>
      </w:tr>
      <w:tr w:rsidR="006F3964" w14:paraId="7A89CE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F9CC17" w14:textId="77777777" w:rsidR="006F3964" w:rsidRDefault="00336CC3">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E178964"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FE7EB1"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F436F"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DAF22F" w14:textId="77777777" w:rsidR="006F3964" w:rsidRDefault="00336CC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F3964" w14:paraId="3C07F3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BF9997" w14:textId="77777777" w:rsidR="006F3964" w:rsidRDefault="00336CC3">
            <w:pPr>
              <w:pStyle w:val="TAL"/>
              <w:tabs>
                <w:tab w:val="center" w:pos="4820"/>
                <w:tab w:val="right" w:pos="9640"/>
              </w:tabs>
              <w:rPr>
                <w:i/>
                <w:lang w:eastAsia="sv-SE"/>
              </w:rPr>
            </w:pPr>
            <w:r>
              <w:rPr>
                <w:i/>
                <w:lang w:eastAsia="sv-SE"/>
              </w:rPr>
              <w:lastRenderedPageBreak/>
              <w:t>SIB1</w:t>
            </w:r>
          </w:p>
        </w:tc>
        <w:tc>
          <w:tcPr>
            <w:tcW w:w="990" w:type="dxa"/>
            <w:tcBorders>
              <w:top w:val="single" w:sz="4" w:space="0" w:color="auto"/>
              <w:left w:val="single" w:sz="4" w:space="0" w:color="808080"/>
              <w:bottom w:val="single" w:sz="4" w:space="0" w:color="auto"/>
              <w:right w:val="single" w:sz="4" w:space="0" w:color="808080"/>
            </w:tcBorders>
          </w:tcPr>
          <w:p w14:paraId="3873DF71"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4FC49F"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36E80C"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70D77F" w14:textId="77777777" w:rsidR="006F3964" w:rsidRDefault="006F3964">
            <w:pPr>
              <w:pStyle w:val="TAL"/>
              <w:tabs>
                <w:tab w:val="center" w:pos="4820"/>
                <w:tab w:val="right" w:pos="9640"/>
              </w:tabs>
              <w:rPr>
                <w:lang w:eastAsia="sv-SE"/>
              </w:rPr>
            </w:pPr>
          </w:p>
        </w:tc>
      </w:tr>
      <w:tr w:rsidR="006F3964" w14:paraId="21A7C8E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10E50C" w14:textId="77777777" w:rsidR="006F3964" w:rsidRDefault="00336CC3">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5B2FCD28"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DE6287"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76BD92"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534C6E" w14:textId="77777777" w:rsidR="006F3964" w:rsidRDefault="006F3964">
            <w:pPr>
              <w:pStyle w:val="TAL"/>
              <w:tabs>
                <w:tab w:val="center" w:pos="4820"/>
                <w:tab w:val="right" w:pos="9640"/>
              </w:tabs>
              <w:rPr>
                <w:lang w:eastAsia="sv-SE"/>
              </w:rPr>
            </w:pPr>
          </w:p>
        </w:tc>
      </w:tr>
      <w:tr w:rsidR="006F3964" w14:paraId="3F7C34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D29DC2" w14:textId="77777777" w:rsidR="006F3964" w:rsidRDefault="00336CC3">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6FAE787"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910DE6"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CEDABD"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AA689D" w14:textId="77777777" w:rsidR="006F3964" w:rsidRDefault="006F3964">
            <w:pPr>
              <w:pStyle w:val="TAL"/>
              <w:tabs>
                <w:tab w:val="center" w:pos="4820"/>
                <w:tab w:val="right" w:pos="9640"/>
              </w:tabs>
              <w:rPr>
                <w:lang w:eastAsia="sv-SE"/>
              </w:rPr>
            </w:pPr>
          </w:p>
        </w:tc>
      </w:tr>
      <w:tr w:rsidR="006F3964" w14:paraId="73579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AFF169E" w14:textId="77777777" w:rsidR="006F3964" w:rsidRDefault="00336CC3">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47135F79"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428803" w14:textId="77777777" w:rsidR="006F3964" w:rsidRDefault="00336CC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C68B9E1" w14:textId="77777777" w:rsidR="006F3964" w:rsidRDefault="00336CC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8AF9799" w14:textId="77777777" w:rsidR="006F3964" w:rsidRDefault="00336CC3">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F3964" w14:paraId="7F0D1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6961A3" w14:textId="77777777" w:rsidR="006F3964" w:rsidRDefault="00336CC3">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D34D81"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513CE8"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A719D"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56C01" w14:textId="77777777" w:rsidR="006F3964" w:rsidRDefault="00336CC3">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F3964" w14:paraId="76C26D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75DA7C" w14:textId="77777777" w:rsidR="006F3964" w:rsidRDefault="00336CC3">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54B8BE9"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31A59" w14:textId="77777777" w:rsidR="006F3964" w:rsidRDefault="00336CC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F56A4B8" w14:textId="77777777" w:rsidR="006F3964" w:rsidRDefault="00336CC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9F9FF43" w14:textId="77777777" w:rsidR="006F3964" w:rsidRDefault="00336CC3">
            <w:pPr>
              <w:pStyle w:val="TAL"/>
              <w:tabs>
                <w:tab w:val="center" w:pos="4820"/>
                <w:tab w:val="right" w:pos="9640"/>
              </w:tabs>
              <w:rPr>
                <w:lang w:eastAsia="sv-SE"/>
              </w:rPr>
            </w:pPr>
            <w:r>
              <w:rPr>
                <w:lang w:eastAsia="sv-SE"/>
              </w:rPr>
              <w:t>Neither integrity protection nor ciphering applied.</w:t>
            </w:r>
          </w:p>
        </w:tc>
      </w:tr>
      <w:tr w:rsidR="006F3964" w14:paraId="27CCE9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76D5B" w14:textId="77777777" w:rsidR="006F3964" w:rsidRDefault="00336CC3">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E2B0350"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2B0A4C"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36F7BA"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CA668D" w14:textId="77777777" w:rsidR="006F3964" w:rsidRDefault="00336CC3">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F3964" w14:paraId="1536E4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2FF28A" w14:textId="77777777" w:rsidR="006F3964" w:rsidRDefault="00336CC3">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9789423"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D7F43C"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C15C76"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0523B0" w14:textId="77777777" w:rsidR="006F3964" w:rsidRDefault="006F3964">
            <w:pPr>
              <w:pStyle w:val="TAL"/>
              <w:tabs>
                <w:tab w:val="center" w:pos="4820"/>
                <w:tab w:val="right" w:pos="9640"/>
              </w:tabs>
              <w:rPr>
                <w:lang w:eastAsia="sv-SE"/>
              </w:rPr>
            </w:pPr>
          </w:p>
        </w:tc>
      </w:tr>
      <w:tr w:rsidR="006F3964" w14:paraId="257CDC7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E8692C" w14:textId="77777777" w:rsidR="006F3964" w:rsidRDefault="00336CC3">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7017AE0C"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7D064F"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67D997"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136E58" w14:textId="77777777" w:rsidR="006F3964" w:rsidRDefault="006F3964">
            <w:pPr>
              <w:pStyle w:val="TAL"/>
              <w:tabs>
                <w:tab w:val="center" w:pos="4820"/>
                <w:tab w:val="right" w:pos="9640"/>
              </w:tabs>
              <w:rPr>
                <w:lang w:eastAsia="sv-SE"/>
              </w:rPr>
            </w:pPr>
          </w:p>
        </w:tc>
      </w:tr>
      <w:tr w:rsidR="006F3964" w14:paraId="5128E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21B6EA" w14:textId="77777777" w:rsidR="006F3964" w:rsidRDefault="00336CC3">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72FD03"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6112F0"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205988"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176FCD" w14:textId="77777777" w:rsidR="006F3964" w:rsidRDefault="00336CC3">
            <w:pPr>
              <w:pStyle w:val="TAL"/>
              <w:tabs>
                <w:tab w:val="center" w:pos="4820"/>
                <w:tab w:val="right" w:pos="9640"/>
              </w:tabs>
              <w:rPr>
                <w:lang w:eastAsia="sv-SE"/>
              </w:rPr>
            </w:pPr>
            <w:r>
              <w:rPr>
                <w:lang w:eastAsia="sv-SE"/>
              </w:rPr>
              <w:t>The network should retrieve UE capabilities only after AS security activation.</w:t>
            </w:r>
          </w:p>
        </w:tc>
      </w:tr>
      <w:tr w:rsidR="006F3964" w14:paraId="5D5EF7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BB36AF" w14:textId="77777777" w:rsidR="006F3964" w:rsidRDefault="00336CC3">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E2D9D09"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EE245C"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F598D6"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F54B86" w14:textId="77777777" w:rsidR="006F3964" w:rsidRDefault="006F3964">
            <w:pPr>
              <w:pStyle w:val="TAL"/>
              <w:tabs>
                <w:tab w:val="center" w:pos="4820"/>
                <w:tab w:val="right" w:pos="9640"/>
              </w:tabs>
              <w:rPr>
                <w:lang w:eastAsia="sv-SE"/>
              </w:rPr>
            </w:pPr>
          </w:p>
        </w:tc>
      </w:tr>
      <w:tr w:rsidR="006F3964" w14:paraId="0D7F82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7F597" w14:textId="77777777" w:rsidR="006F3964" w:rsidRDefault="00336CC3">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C755D0D" w14:textId="77777777" w:rsidR="006F3964" w:rsidRDefault="00336CC3">
            <w:pPr>
              <w:pStyle w:val="TAL"/>
              <w:rPr>
                <w:lang w:eastAsia="sv-SE"/>
              </w:rPr>
            </w:pPr>
            <w:r>
              <w:rPr>
                <w:lang w:eastAsia="sv-SE"/>
              </w:rPr>
              <w:t>NOTE 1</w:t>
            </w:r>
          </w:p>
        </w:tc>
      </w:tr>
      <w:tr w:rsidR="006F3964" w14:paraId="13060B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B3E859" w14:textId="77777777" w:rsidR="006F3964" w:rsidRDefault="00336CC3">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3E59325" w14:textId="77777777" w:rsidR="006F3964" w:rsidRDefault="00336CC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94AD32C" w14:textId="77777777" w:rsidR="006F3964" w:rsidRDefault="00336CC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6942BEE" w14:textId="77777777" w:rsidR="006F3964" w:rsidRDefault="00336CC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D66277F" w14:textId="77777777" w:rsidR="006F3964" w:rsidRDefault="006F3964">
            <w:pPr>
              <w:pStyle w:val="TAL"/>
              <w:tabs>
                <w:tab w:val="center" w:pos="4820"/>
                <w:tab w:val="right" w:pos="9640"/>
              </w:tabs>
              <w:rPr>
                <w:lang w:eastAsia="sv-SE"/>
              </w:rPr>
            </w:pPr>
          </w:p>
        </w:tc>
      </w:tr>
      <w:tr w:rsidR="006F3964" w14:paraId="4F23A9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F04735" w14:textId="77777777" w:rsidR="006F3964" w:rsidRDefault="00336CC3">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1E89F76" w14:textId="77777777" w:rsidR="006F3964" w:rsidRDefault="00336CC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3A383A" w14:textId="77777777" w:rsidR="006F3964" w:rsidRDefault="00336CC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88BD20E" w14:textId="77777777" w:rsidR="006F3964" w:rsidRDefault="00336CC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706136A" w14:textId="77777777" w:rsidR="006F3964" w:rsidRDefault="00336CC3">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F3964" w14:paraId="15D418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273488" w14:textId="77777777" w:rsidR="006F3964" w:rsidRDefault="00336CC3">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491703E5" w14:textId="77777777" w:rsidR="006F3964" w:rsidRDefault="00336CC3">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FD54C4" w14:textId="77777777" w:rsidR="006F3964" w:rsidRDefault="00336CC3">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99E40" w14:textId="77777777" w:rsidR="006F3964" w:rsidRDefault="00336CC3">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28B5D2" w14:textId="77777777" w:rsidR="006F3964" w:rsidRDefault="006F3964">
            <w:pPr>
              <w:pStyle w:val="TAL"/>
              <w:tabs>
                <w:tab w:val="center" w:pos="4820"/>
                <w:tab w:val="right" w:pos="9640"/>
              </w:tabs>
              <w:rPr>
                <w:lang w:eastAsia="en-GB"/>
              </w:rPr>
            </w:pPr>
          </w:p>
        </w:tc>
      </w:tr>
      <w:tr w:rsidR="006F3964" w14:paraId="7BFA01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BAC17B" w14:textId="77777777" w:rsidR="006F3964" w:rsidRDefault="00336CC3">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B9D4D06"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A0A1A5"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65EED7"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8874EA" w14:textId="77777777" w:rsidR="006F3964" w:rsidRDefault="006F3964">
            <w:pPr>
              <w:pStyle w:val="TAL"/>
              <w:tabs>
                <w:tab w:val="center" w:pos="4820"/>
                <w:tab w:val="right" w:pos="9640"/>
              </w:tabs>
              <w:rPr>
                <w:lang w:eastAsia="sv-SE"/>
              </w:rPr>
            </w:pPr>
          </w:p>
        </w:tc>
      </w:tr>
      <w:tr w:rsidR="006F3964" w14:paraId="382AD9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15E3A7" w14:textId="77777777" w:rsidR="006F3964" w:rsidRDefault="00336CC3">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7FCB5FE5" w14:textId="77777777" w:rsidR="006F3964" w:rsidRDefault="00336CC3">
            <w:pPr>
              <w:pStyle w:val="TAL"/>
              <w:tabs>
                <w:tab w:val="center" w:pos="4820"/>
                <w:tab w:val="right" w:pos="9640"/>
              </w:tabs>
              <w:rPr>
                <w:lang w:eastAsia="sv-SE"/>
              </w:rPr>
            </w:pPr>
            <w:r>
              <w:rPr>
                <w:lang w:eastAsia="sv-SE"/>
              </w:rPr>
              <w:t>NOTE 2</w:t>
            </w:r>
          </w:p>
        </w:tc>
      </w:tr>
      <w:tr w:rsidR="006F3964" w14:paraId="1047A6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E38FD9" w14:textId="77777777" w:rsidR="006F3964" w:rsidRDefault="00336CC3">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B125797"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B71AF0"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915649"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A7F3FA" w14:textId="77777777" w:rsidR="006F3964" w:rsidRDefault="006F3964">
            <w:pPr>
              <w:pStyle w:val="TAL"/>
              <w:tabs>
                <w:tab w:val="center" w:pos="4820"/>
                <w:tab w:val="right" w:pos="9640"/>
              </w:tabs>
              <w:rPr>
                <w:lang w:eastAsia="sv-SE"/>
              </w:rPr>
            </w:pPr>
          </w:p>
        </w:tc>
      </w:tr>
      <w:tr w:rsidR="006F3964" w14:paraId="057B5172"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7C286DA" w14:textId="77777777" w:rsidR="006F3964" w:rsidRDefault="00336CC3">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CBC0E3E" w14:textId="77777777" w:rsidR="006F3964" w:rsidRDefault="00336CC3">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6F02BB3" w14:textId="77777777" w:rsidR="006F3964" w:rsidRDefault="006F3964"/>
    <w:p w14:paraId="26C94F17" w14:textId="77777777" w:rsidR="006F3964" w:rsidRDefault="00336CC3">
      <w:pPr>
        <w:pStyle w:val="Heading1"/>
      </w:pPr>
      <w:bookmarkStart w:id="3701" w:name="_Toc60777684"/>
      <w:bookmarkStart w:id="3702" w:name="_Toc146781836"/>
      <w:r>
        <w:t>B.2</w:t>
      </w:r>
      <w:r>
        <w:tab/>
        <w:t>Description of BWP configuration options</w:t>
      </w:r>
      <w:bookmarkEnd w:id="3701"/>
      <w:bookmarkEnd w:id="3702"/>
    </w:p>
    <w:p w14:paraId="13EBEFC3" w14:textId="77777777" w:rsidR="006F3964" w:rsidRDefault="00336CC3">
      <w:r>
        <w:t>There are two possible ways to configure BWP#0 (i.e. the initial BWP) for a UE:</w:t>
      </w:r>
    </w:p>
    <w:p w14:paraId="5D59CD7A" w14:textId="77777777" w:rsidR="006F3964" w:rsidRDefault="00336CC3">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92C9FA7" w14:textId="77777777" w:rsidR="006F3964" w:rsidRDefault="00336CC3">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FF5BDCF" w14:textId="77777777" w:rsidR="006F3964" w:rsidRDefault="00336CC3">
      <w:r>
        <w:t>The same way of configuration is used for UL BWP#0 and DL BWP#0 if both are configured.</w:t>
      </w:r>
    </w:p>
    <w:p w14:paraId="317F7682" w14:textId="77777777" w:rsidR="006F3964" w:rsidRDefault="00336CC3">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F21792" w14:textId="77777777" w:rsidR="006F3964" w:rsidRDefault="00E860E8">
      <w:pPr>
        <w:pStyle w:val="TH"/>
      </w:pPr>
      <w:r>
        <w:rPr>
          <w:noProof/>
        </w:rPr>
        <w:object w:dxaOrig="9400" w:dyaOrig="1725" w14:anchorId="7C634B08">
          <v:shape id="_x0000_i1026" type="#_x0000_t75" alt="" style="width:470.35pt;height:85.65pt;mso-width-percent:0;mso-height-percent:0;mso-width-percent:0;mso-height-percent:0" o:ole="">
            <v:imagedata r:id="rId147" o:title=""/>
          </v:shape>
          <o:OLEObject Type="Embed" ProgID="Visio.Drawing.15" ShapeID="_x0000_i1026" DrawAspect="Content" ObjectID="_1762881800" r:id="rId148"/>
        </w:object>
      </w:r>
    </w:p>
    <w:p w14:paraId="5979FC4E" w14:textId="77777777" w:rsidR="006F3964" w:rsidRDefault="00336CC3">
      <w:pPr>
        <w:pStyle w:val="TF"/>
        <w:rPr>
          <w:i/>
        </w:rPr>
      </w:pPr>
      <w:r>
        <w:t>Figure B2-1: BWP#0 configuration without dedicated configuration</w:t>
      </w:r>
    </w:p>
    <w:p w14:paraId="37D11D98" w14:textId="77777777" w:rsidR="006F3964" w:rsidRDefault="00336CC3">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C692137" w14:textId="77777777" w:rsidR="006F3964" w:rsidRDefault="00E860E8">
      <w:pPr>
        <w:pStyle w:val="TH"/>
      </w:pPr>
      <w:r>
        <w:rPr>
          <w:noProof/>
        </w:rPr>
        <w:object w:dxaOrig="9400" w:dyaOrig="2310" w14:anchorId="24E7A8FE">
          <v:shape id="_x0000_i1025" type="#_x0000_t75" alt="" style="width:470.35pt;height:115.6pt;mso-width-percent:0;mso-height-percent:0;mso-width-percent:0;mso-height-percent:0" o:ole="">
            <v:imagedata r:id="rId149" o:title=""/>
          </v:shape>
          <o:OLEObject Type="Embed" ProgID="Visio.Drawing.15" ShapeID="_x0000_i1025" DrawAspect="Content" ObjectID="_1762881801" r:id="rId150"/>
        </w:object>
      </w:r>
    </w:p>
    <w:p w14:paraId="7CB09727" w14:textId="77777777" w:rsidR="006F3964" w:rsidRDefault="00336CC3">
      <w:pPr>
        <w:pStyle w:val="TF"/>
        <w:rPr>
          <w:i/>
        </w:rPr>
      </w:pPr>
      <w:r>
        <w:t>Figure B2-2: BWP#0 configuration with dedicated configuration</w:t>
      </w:r>
    </w:p>
    <w:p w14:paraId="1DA3B266" w14:textId="77777777" w:rsidR="006F3964" w:rsidRDefault="00336CC3">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BFFB704" w14:textId="77777777" w:rsidR="006F3964" w:rsidRDefault="00336CC3">
      <w:r>
        <w:t>If a RedCap-specific initial UL/DL BWP is configured, for BWP switching, the BWP #0 always maps to the RedCap-specific initial UL/DL BWP.</w:t>
      </w:r>
    </w:p>
    <w:p w14:paraId="0C1CE4A1" w14:textId="77777777" w:rsidR="006F3964" w:rsidRDefault="006F3964">
      <w:pPr>
        <w:overflowPunct/>
        <w:autoSpaceDE/>
        <w:autoSpaceDN/>
        <w:adjustRightInd/>
        <w:spacing w:after="0"/>
        <w:rPr>
          <w:rFonts w:ascii="Arial" w:hAnsi="Arial"/>
          <w:sz w:val="36"/>
        </w:rPr>
        <w:sectPr w:rsidR="006F3964">
          <w:footnotePr>
            <w:numRestart w:val="eachSect"/>
          </w:footnotePr>
          <w:pgSz w:w="16840" w:h="11907" w:orient="landscape"/>
          <w:pgMar w:top="1133" w:right="1416" w:bottom="1133" w:left="1133" w:header="850" w:footer="340" w:gutter="0"/>
          <w:cols w:space="720"/>
          <w:formProt w:val="0"/>
        </w:sectPr>
      </w:pPr>
    </w:p>
    <w:p w14:paraId="4B7BB59A" w14:textId="77777777" w:rsidR="006F3964" w:rsidRDefault="00336CC3">
      <w:pPr>
        <w:pStyle w:val="Heading8"/>
      </w:pPr>
      <w:bookmarkStart w:id="3703" w:name="_Toc146781837"/>
      <w:bookmarkStart w:id="3704" w:name="_Toc60777685"/>
      <w:r>
        <w:lastRenderedPageBreak/>
        <w:t>Annex C (normative):</w:t>
      </w:r>
      <w:r>
        <w:tab/>
        <w:t>List of CRs Containing Early Implementable Features and Corrections</w:t>
      </w:r>
      <w:bookmarkEnd w:id="3703"/>
      <w:bookmarkEnd w:id="3704"/>
    </w:p>
    <w:p w14:paraId="63F2A8DD" w14:textId="77777777" w:rsidR="006F3964" w:rsidRDefault="00336CC3">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F4510E8" w14:textId="77777777" w:rsidR="006F3964" w:rsidRDefault="00336CC3">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F3964" w14:paraId="69B3DCB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47A68054" w14:textId="77777777" w:rsidR="006F3964" w:rsidRDefault="00336CC3">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995EDA8" w14:textId="77777777" w:rsidR="006F3964" w:rsidRDefault="00336CC3">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67CB2962" w14:textId="77777777" w:rsidR="006F3964" w:rsidRDefault="00336CC3">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7FF8F42" w14:textId="77777777" w:rsidR="006F3964" w:rsidRDefault="00336CC3">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7BE14" w14:textId="77777777" w:rsidR="006F3964" w:rsidRDefault="00336CC3">
            <w:pPr>
              <w:pStyle w:val="TAH"/>
              <w:rPr>
                <w:lang w:eastAsia="sv-SE"/>
              </w:rPr>
            </w:pPr>
            <w:r>
              <w:rPr>
                <w:lang w:eastAsia="sv-SE"/>
              </w:rPr>
              <w:t>Additional Information</w:t>
            </w:r>
          </w:p>
        </w:tc>
      </w:tr>
      <w:tr w:rsidR="006F3964" w14:paraId="2E18BD17" w14:textId="77777777">
        <w:tc>
          <w:tcPr>
            <w:tcW w:w="3001" w:type="dxa"/>
            <w:tcBorders>
              <w:top w:val="single" w:sz="4" w:space="0" w:color="auto"/>
              <w:left w:val="single" w:sz="4" w:space="0" w:color="auto"/>
              <w:bottom w:val="single" w:sz="4" w:space="0" w:color="auto"/>
              <w:right w:val="single" w:sz="4" w:space="0" w:color="auto"/>
            </w:tcBorders>
          </w:tcPr>
          <w:p w14:paraId="3426E49F" w14:textId="77777777" w:rsidR="006F3964" w:rsidRDefault="00336CC3">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531D6B92" w14:textId="77777777" w:rsidR="006F3964" w:rsidRDefault="00336CC3">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AB4A8A4" w14:textId="77777777" w:rsidR="006F3964" w:rsidRDefault="00336CC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FB664EE"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4AF7FF" w14:textId="77777777" w:rsidR="006F3964" w:rsidRDefault="006F3964">
            <w:pPr>
              <w:pStyle w:val="TAL"/>
              <w:rPr>
                <w:lang w:eastAsia="sv-SE"/>
              </w:rPr>
            </w:pPr>
          </w:p>
        </w:tc>
      </w:tr>
      <w:tr w:rsidR="006F3964" w14:paraId="7063E980" w14:textId="77777777">
        <w:tc>
          <w:tcPr>
            <w:tcW w:w="3001" w:type="dxa"/>
            <w:tcBorders>
              <w:top w:val="single" w:sz="4" w:space="0" w:color="auto"/>
              <w:left w:val="single" w:sz="4" w:space="0" w:color="auto"/>
              <w:bottom w:val="single" w:sz="4" w:space="0" w:color="auto"/>
              <w:right w:val="single" w:sz="4" w:space="0" w:color="auto"/>
            </w:tcBorders>
          </w:tcPr>
          <w:p w14:paraId="061AF1D4" w14:textId="77777777" w:rsidR="006F3964" w:rsidRDefault="00336CC3">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2BBF6A8" w14:textId="77777777" w:rsidR="006F3964" w:rsidRDefault="00336CC3">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FF25E0E" w14:textId="77777777" w:rsidR="006F3964" w:rsidRDefault="00336CC3">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00EFC73"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F7BEEA" w14:textId="77777777" w:rsidR="006F3964" w:rsidRDefault="006F3964">
            <w:pPr>
              <w:pStyle w:val="TAL"/>
              <w:rPr>
                <w:lang w:eastAsia="sv-SE"/>
              </w:rPr>
            </w:pPr>
          </w:p>
        </w:tc>
      </w:tr>
      <w:tr w:rsidR="006F3964" w14:paraId="1EFD5CB6" w14:textId="77777777">
        <w:tc>
          <w:tcPr>
            <w:tcW w:w="3001" w:type="dxa"/>
            <w:tcBorders>
              <w:top w:val="single" w:sz="4" w:space="0" w:color="auto"/>
              <w:left w:val="single" w:sz="4" w:space="0" w:color="auto"/>
              <w:bottom w:val="single" w:sz="4" w:space="0" w:color="auto"/>
              <w:right w:val="single" w:sz="4" w:space="0" w:color="auto"/>
            </w:tcBorders>
          </w:tcPr>
          <w:p w14:paraId="4401D32E" w14:textId="77777777" w:rsidR="006F3964" w:rsidRDefault="00336CC3">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50F52F8" w14:textId="77777777" w:rsidR="006F3964" w:rsidRDefault="00336CC3">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7EEC3F9" w14:textId="77777777" w:rsidR="006F3964" w:rsidRDefault="00336CC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DE0CCB2"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19AD11" w14:textId="77777777" w:rsidR="006F3964" w:rsidRDefault="00336CC3">
            <w:pPr>
              <w:pStyle w:val="TAL"/>
              <w:rPr>
                <w:lang w:eastAsia="sv-SE"/>
              </w:rPr>
            </w:pPr>
            <w:r>
              <w:rPr>
                <w:lang w:eastAsia="sv-SE"/>
              </w:rPr>
              <w:t>Early implementation part is referring to the aspect covered by</w:t>
            </w:r>
          </w:p>
          <w:p w14:paraId="48114E4D" w14:textId="77777777" w:rsidR="006F3964" w:rsidRDefault="00336CC3">
            <w:pPr>
              <w:pStyle w:val="TAL"/>
              <w:ind w:left="317" w:hanging="317"/>
              <w:rPr>
                <w:lang w:eastAsia="sv-SE"/>
              </w:rPr>
            </w:pPr>
            <w:r>
              <w:rPr>
                <w:lang w:eastAsia="sv-SE"/>
              </w:rPr>
              <w:t>-</w:t>
            </w:r>
            <w:r>
              <w:tab/>
            </w:r>
            <w:r>
              <w:rPr>
                <w:lang w:eastAsia="sv-SE"/>
              </w:rPr>
              <w:t>R2-2006203: Extension of CSI-RS capabilities per codebook type</w:t>
            </w:r>
          </w:p>
          <w:p w14:paraId="5AF5B3BE" w14:textId="77777777" w:rsidR="006F3964" w:rsidRDefault="00336CC3">
            <w:pPr>
              <w:pStyle w:val="TAL"/>
              <w:ind w:left="317" w:hanging="317"/>
              <w:rPr>
                <w:lang w:eastAsia="sv-SE"/>
              </w:rPr>
            </w:pPr>
            <w:r>
              <w:rPr>
                <w:lang w:eastAsia="sv-SE"/>
              </w:rPr>
              <w:t>-</w:t>
            </w:r>
            <w:r>
              <w:tab/>
            </w:r>
            <w:r>
              <w:rPr>
                <w:lang w:eastAsia="sv-SE"/>
              </w:rPr>
              <w:t>R2-2006360: Intraband EN_DC power class expansion for 29 dBm</w:t>
            </w:r>
          </w:p>
        </w:tc>
      </w:tr>
      <w:tr w:rsidR="006F3964" w14:paraId="0E0C9ECB" w14:textId="77777777">
        <w:tc>
          <w:tcPr>
            <w:tcW w:w="3001" w:type="dxa"/>
            <w:tcBorders>
              <w:top w:val="single" w:sz="4" w:space="0" w:color="auto"/>
              <w:left w:val="single" w:sz="4" w:space="0" w:color="auto"/>
              <w:bottom w:val="single" w:sz="4" w:space="0" w:color="auto"/>
              <w:right w:val="single" w:sz="4" w:space="0" w:color="auto"/>
            </w:tcBorders>
          </w:tcPr>
          <w:p w14:paraId="78DA800A" w14:textId="77777777" w:rsidR="006F3964" w:rsidRDefault="00336CC3">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716EFC3C" w14:textId="77777777" w:rsidR="006F3964" w:rsidRDefault="00336CC3">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CF8CB2" w14:textId="77777777" w:rsidR="006F3964" w:rsidRDefault="00336CC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556F17"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93AACE" w14:textId="77777777" w:rsidR="006F3964" w:rsidRDefault="006F3964">
            <w:pPr>
              <w:pStyle w:val="TAL"/>
              <w:rPr>
                <w:lang w:eastAsia="sv-SE"/>
              </w:rPr>
            </w:pPr>
          </w:p>
        </w:tc>
      </w:tr>
      <w:tr w:rsidR="006F3964" w14:paraId="4C10A07F" w14:textId="77777777">
        <w:tc>
          <w:tcPr>
            <w:tcW w:w="3001" w:type="dxa"/>
            <w:tcBorders>
              <w:top w:val="single" w:sz="4" w:space="0" w:color="auto"/>
              <w:left w:val="single" w:sz="4" w:space="0" w:color="auto"/>
              <w:bottom w:val="single" w:sz="4" w:space="0" w:color="auto"/>
              <w:right w:val="single" w:sz="4" w:space="0" w:color="auto"/>
            </w:tcBorders>
          </w:tcPr>
          <w:p w14:paraId="15349243" w14:textId="77777777" w:rsidR="006F3964" w:rsidRDefault="00336CC3">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DBD6E1" w14:textId="77777777" w:rsidR="006F3964" w:rsidRDefault="00336CC3">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8CF349B" w14:textId="77777777" w:rsidR="006F3964" w:rsidRDefault="00336CC3">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21E100"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EC16371" w14:textId="77777777" w:rsidR="006F3964" w:rsidRDefault="006F3964">
            <w:pPr>
              <w:pStyle w:val="TAL"/>
              <w:rPr>
                <w:lang w:eastAsia="sv-SE"/>
              </w:rPr>
            </w:pPr>
          </w:p>
        </w:tc>
      </w:tr>
      <w:tr w:rsidR="006F3964" w14:paraId="708EB2D4" w14:textId="77777777">
        <w:tc>
          <w:tcPr>
            <w:tcW w:w="3001" w:type="dxa"/>
            <w:tcBorders>
              <w:top w:val="single" w:sz="4" w:space="0" w:color="auto"/>
              <w:left w:val="single" w:sz="4" w:space="0" w:color="auto"/>
              <w:bottom w:val="single" w:sz="4" w:space="0" w:color="auto"/>
              <w:right w:val="single" w:sz="4" w:space="0" w:color="auto"/>
            </w:tcBorders>
          </w:tcPr>
          <w:p w14:paraId="34EA0413" w14:textId="77777777" w:rsidR="006F3964" w:rsidRDefault="00336CC3">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AB21E0" w14:textId="77777777" w:rsidR="006F3964" w:rsidRDefault="00336CC3">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103F411B" w14:textId="77777777" w:rsidR="006F3964" w:rsidRDefault="00336CC3">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5B15B29"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31021" w14:textId="77777777" w:rsidR="006F3964" w:rsidRDefault="006F3964">
            <w:pPr>
              <w:pStyle w:val="TAL"/>
              <w:rPr>
                <w:lang w:eastAsia="sv-SE"/>
              </w:rPr>
            </w:pPr>
          </w:p>
        </w:tc>
      </w:tr>
      <w:tr w:rsidR="006F3964" w14:paraId="0E03C6BD" w14:textId="77777777">
        <w:tc>
          <w:tcPr>
            <w:tcW w:w="3001" w:type="dxa"/>
            <w:tcBorders>
              <w:top w:val="single" w:sz="4" w:space="0" w:color="auto"/>
              <w:left w:val="single" w:sz="4" w:space="0" w:color="auto"/>
              <w:bottom w:val="single" w:sz="4" w:space="0" w:color="auto"/>
              <w:right w:val="single" w:sz="4" w:space="0" w:color="auto"/>
            </w:tcBorders>
          </w:tcPr>
          <w:p w14:paraId="2D6F5DFC" w14:textId="77777777" w:rsidR="006F3964" w:rsidRDefault="00336CC3">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47566D6" w14:textId="77777777" w:rsidR="006F3964" w:rsidRDefault="00336CC3">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6F6F4DC" w14:textId="77777777" w:rsidR="006F3964" w:rsidRDefault="00336CC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1C82F4"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D874C0" w14:textId="77777777" w:rsidR="006F3964" w:rsidRDefault="006F3964">
            <w:pPr>
              <w:pStyle w:val="TAL"/>
              <w:rPr>
                <w:lang w:eastAsia="sv-SE"/>
              </w:rPr>
            </w:pPr>
          </w:p>
        </w:tc>
      </w:tr>
      <w:tr w:rsidR="006F3964" w14:paraId="3BF6587B" w14:textId="77777777">
        <w:tc>
          <w:tcPr>
            <w:tcW w:w="3001" w:type="dxa"/>
            <w:tcBorders>
              <w:top w:val="single" w:sz="4" w:space="0" w:color="auto"/>
              <w:left w:val="single" w:sz="4" w:space="0" w:color="auto"/>
              <w:bottom w:val="single" w:sz="4" w:space="0" w:color="auto"/>
              <w:right w:val="single" w:sz="4" w:space="0" w:color="auto"/>
            </w:tcBorders>
          </w:tcPr>
          <w:p w14:paraId="41EC0419" w14:textId="77777777" w:rsidR="006F3964" w:rsidRDefault="00336CC3">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665F8D8" w14:textId="77777777" w:rsidR="006F3964" w:rsidRDefault="00336CC3">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1082E10" w14:textId="77777777" w:rsidR="006F3964" w:rsidRDefault="00336CC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1DC137A"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2E3E5DE" w14:textId="77777777" w:rsidR="006F3964" w:rsidRDefault="006F3964">
            <w:pPr>
              <w:pStyle w:val="TAL"/>
              <w:rPr>
                <w:lang w:eastAsia="sv-SE"/>
              </w:rPr>
            </w:pPr>
          </w:p>
        </w:tc>
      </w:tr>
      <w:tr w:rsidR="006F3964" w14:paraId="446DBE31" w14:textId="77777777">
        <w:tc>
          <w:tcPr>
            <w:tcW w:w="3001" w:type="dxa"/>
            <w:tcBorders>
              <w:top w:val="single" w:sz="4" w:space="0" w:color="auto"/>
              <w:left w:val="single" w:sz="4" w:space="0" w:color="auto"/>
              <w:bottom w:val="single" w:sz="4" w:space="0" w:color="auto"/>
              <w:right w:val="single" w:sz="4" w:space="0" w:color="auto"/>
            </w:tcBorders>
          </w:tcPr>
          <w:p w14:paraId="74AD308F" w14:textId="77777777" w:rsidR="006F3964" w:rsidRDefault="00336CC3">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32CE1E6" w14:textId="77777777" w:rsidR="006F3964" w:rsidRDefault="00336CC3">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5BE30972" w14:textId="77777777" w:rsidR="006F3964" w:rsidRDefault="00336CC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FEE52E6"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EF1E64" w14:textId="77777777" w:rsidR="006F3964" w:rsidRDefault="006F3964">
            <w:pPr>
              <w:pStyle w:val="TAL"/>
              <w:rPr>
                <w:lang w:eastAsia="sv-SE"/>
              </w:rPr>
            </w:pPr>
          </w:p>
        </w:tc>
      </w:tr>
      <w:tr w:rsidR="006F3964" w14:paraId="733B06A7" w14:textId="77777777">
        <w:tc>
          <w:tcPr>
            <w:tcW w:w="3001" w:type="dxa"/>
            <w:tcBorders>
              <w:top w:val="single" w:sz="4" w:space="0" w:color="auto"/>
              <w:left w:val="single" w:sz="4" w:space="0" w:color="auto"/>
              <w:bottom w:val="single" w:sz="4" w:space="0" w:color="auto"/>
              <w:right w:val="single" w:sz="4" w:space="0" w:color="auto"/>
            </w:tcBorders>
          </w:tcPr>
          <w:p w14:paraId="41262BCD" w14:textId="77777777" w:rsidR="006F3964" w:rsidRDefault="00336CC3">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06B34AE" w14:textId="77777777" w:rsidR="006F3964" w:rsidRDefault="00336CC3">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BD0F5EA" w14:textId="77777777" w:rsidR="006F3964" w:rsidRDefault="00336CC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A76F1D6"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28AB28" w14:textId="77777777" w:rsidR="006F3964" w:rsidRDefault="006F3964">
            <w:pPr>
              <w:pStyle w:val="TAL"/>
              <w:rPr>
                <w:lang w:eastAsia="sv-SE"/>
              </w:rPr>
            </w:pPr>
          </w:p>
        </w:tc>
      </w:tr>
      <w:tr w:rsidR="006F3964" w14:paraId="2FB82EC5" w14:textId="77777777">
        <w:tc>
          <w:tcPr>
            <w:tcW w:w="3001" w:type="dxa"/>
            <w:tcBorders>
              <w:top w:val="single" w:sz="4" w:space="0" w:color="auto"/>
              <w:left w:val="single" w:sz="4" w:space="0" w:color="auto"/>
              <w:bottom w:val="single" w:sz="4" w:space="0" w:color="auto"/>
              <w:right w:val="single" w:sz="4" w:space="0" w:color="auto"/>
            </w:tcBorders>
          </w:tcPr>
          <w:p w14:paraId="3A7B2ECD" w14:textId="77777777" w:rsidR="006F3964" w:rsidRDefault="00336CC3">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BF4B50" w14:textId="77777777" w:rsidR="006F3964" w:rsidRDefault="00336CC3">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FB8F190" w14:textId="77777777" w:rsidR="006F3964" w:rsidRDefault="00336CC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517EF51" w14:textId="77777777" w:rsidR="006F3964" w:rsidRDefault="00336CC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244AD46" w14:textId="77777777" w:rsidR="006F3964" w:rsidRDefault="006F3964">
            <w:pPr>
              <w:pStyle w:val="TAL"/>
              <w:rPr>
                <w:lang w:eastAsia="sv-SE"/>
              </w:rPr>
            </w:pPr>
          </w:p>
        </w:tc>
      </w:tr>
      <w:tr w:rsidR="006F3964" w14:paraId="18A873E2" w14:textId="77777777">
        <w:tc>
          <w:tcPr>
            <w:tcW w:w="3001" w:type="dxa"/>
            <w:tcBorders>
              <w:top w:val="single" w:sz="4" w:space="0" w:color="auto"/>
              <w:left w:val="single" w:sz="4" w:space="0" w:color="auto"/>
              <w:bottom w:val="single" w:sz="4" w:space="0" w:color="auto"/>
              <w:right w:val="single" w:sz="4" w:space="0" w:color="auto"/>
            </w:tcBorders>
          </w:tcPr>
          <w:p w14:paraId="47E71B53" w14:textId="77777777" w:rsidR="006F3964" w:rsidRDefault="00336CC3">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8101E3D" w14:textId="77777777" w:rsidR="006F3964" w:rsidRDefault="00336CC3">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D64D0E4" w14:textId="77777777" w:rsidR="006F3964" w:rsidRDefault="00336CC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FAEA6A6"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3C16D4" w14:textId="77777777" w:rsidR="006F3964" w:rsidRDefault="00336CC3">
            <w:pPr>
              <w:pStyle w:val="TAL"/>
              <w:rPr>
                <w:lang w:eastAsia="sv-SE"/>
              </w:rPr>
            </w:pPr>
            <w:r>
              <w:rPr>
                <w:lang w:eastAsia="sv-SE"/>
              </w:rPr>
              <w:t>Early implementation part is referring to the aspect covered by:</w:t>
            </w:r>
          </w:p>
          <w:p w14:paraId="6E44ABC3" w14:textId="77777777" w:rsidR="006F3964" w:rsidRDefault="00336CC3">
            <w:pPr>
              <w:pStyle w:val="TAL"/>
              <w:ind w:left="317" w:hanging="317"/>
              <w:rPr>
                <w:lang w:eastAsia="sv-SE"/>
              </w:rPr>
            </w:pPr>
            <w:r>
              <w:rPr>
                <w:lang w:eastAsia="sv-SE"/>
              </w:rPr>
              <w:t>-</w:t>
            </w:r>
            <w:r>
              <w:tab/>
            </w:r>
            <w:r>
              <w:rPr>
                <w:lang w:eastAsia="sv-SE"/>
              </w:rPr>
              <w:t>R2-2203898: Introduction of BCS4 and BCS5</w:t>
            </w:r>
          </w:p>
          <w:p w14:paraId="5B7E55A5" w14:textId="77777777" w:rsidR="006F3964" w:rsidRDefault="00336CC3">
            <w:pPr>
              <w:pStyle w:val="TAL"/>
              <w:ind w:left="317" w:hanging="317"/>
              <w:rPr>
                <w:lang w:eastAsia="sv-SE"/>
              </w:rPr>
            </w:pPr>
            <w:r>
              <w:rPr>
                <w:lang w:eastAsia="sv-SE"/>
              </w:rPr>
              <w:t>-</w:t>
            </w:r>
            <w:r>
              <w:tab/>
            </w:r>
            <w:r>
              <w:rPr>
                <w:lang w:eastAsia="sv-SE"/>
              </w:rPr>
              <w:t>R2-2203836: Introducing UE capability for power class 5 for FR2 FWA</w:t>
            </w:r>
          </w:p>
        </w:tc>
      </w:tr>
      <w:tr w:rsidR="006F3964" w14:paraId="3A17EE13" w14:textId="77777777">
        <w:tc>
          <w:tcPr>
            <w:tcW w:w="3001" w:type="dxa"/>
            <w:tcBorders>
              <w:top w:val="single" w:sz="4" w:space="0" w:color="auto"/>
              <w:left w:val="single" w:sz="4" w:space="0" w:color="auto"/>
              <w:bottom w:val="single" w:sz="4" w:space="0" w:color="auto"/>
              <w:right w:val="single" w:sz="4" w:space="0" w:color="auto"/>
            </w:tcBorders>
          </w:tcPr>
          <w:p w14:paraId="11726FE2" w14:textId="77777777" w:rsidR="006F3964" w:rsidRDefault="00336CC3">
            <w:pPr>
              <w:pStyle w:val="TAL"/>
            </w:pPr>
            <w:r>
              <w:lastRenderedPageBreak/>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6E3AEF37" w14:textId="77777777" w:rsidR="006F3964" w:rsidRDefault="00336CC3">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5F80112" w14:textId="77777777" w:rsidR="006F3964" w:rsidRDefault="00336CC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4E058C" w14:textId="77777777" w:rsidR="006F3964" w:rsidRDefault="00336CC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A37CF49" w14:textId="77777777" w:rsidR="006F3964" w:rsidRDefault="006F3964">
            <w:pPr>
              <w:pStyle w:val="TAL"/>
              <w:rPr>
                <w:lang w:eastAsia="sv-SE"/>
              </w:rPr>
            </w:pPr>
          </w:p>
        </w:tc>
      </w:tr>
      <w:tr w:rsidR="006F3964" w14:paraId="324866B9" w14:textId="77777777">
        <w:tc>
          <w:tcPr>
            <w:tcW w:w="3001" w:type="dxa"/>
            <w:tcBorders>
              <w:top w:val="single" w:sz="4" w:space="0" w:color="auto"/>
              <w:left w:val="single" w:sz="4" w:space="0" w:color="auto"/>
              <w:bottom w:val="single" w:sz="4" w:space="0" w:color="auto"/>
              <w:right w:val="single" w:sz="4" w:space="0" w:color="auto"/>
            </w:tcBorders>
          </w:tcPr>
          <w:p w14:paraId="43151E7A" w14:textId="77777777" w:rsidR="006F3964" w:rsidRDefault="00336CC3">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1C3F046A" w14:textId="77777777" w:rsidR="006F3964" w:rsidRDefault="00336CC3">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38992509" w14:textId="77777777" w:rsidR="006F3964" w:rsidRDefault="00336CC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62E8B88"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ABC244" w14:textId="77777777" w:rsidR="006F3964" w:rsidRDefault="006F3964">
            <w:pPr>
              <w:pStyle w:val="TAL"/>
              <w:rPr>
                <w:lang w:eastAsia="sv-SE"/>
              </w:rPr>
            </w:pPr>
          </w:p>
        </w:tc>
      </w:tr>
      <w:tr w:rsidR="006F3964" w14:paraId="468D2C59" w14:textId="77777777">
        <w:tc>
          <w:tcPr>
            <w:tcW w:w="3001" w:type="dxa"/>
            <w:tcBorders>
              <w:top w:val="single" w:sz="4" w:space="0" w:color="auto"/>
              <w:left w:val="single" w:sz="4" w:space="0" w:color="auto"/>
              <w:bottom w:val="single" w:sz="4" w:space="0" w:color="auto"/>
              <w:right w:val="single" w:sz="4" w:space="0" w:color="auto"/>
            </w:tcBorders>
          </w:tcPr>
          <w:p w14:paraId="1E998DA4" w14:textId="77777777" w:rsidR="006F3964" w:rsidRDefault="00336CC3">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03DB9C88" w14:textId="77777777" w:rsidR="006F3964" w:rsidRDefault="00336CC3">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1B10B99E" w14:textId="77777777" w:rsidR="006F3964" w:rsidRDefault="00336CC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BAD9C51"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E52B8EC" w14:textId="77777777" w:rsidR="006F3964" w:rsidRDefault="006F3964">
            <w:pPr>
              <w:pStyle w:val="TAL"/>
              <w:rPr>
                <w:lang w:eastAsia="sv-SE"/>
              </w:rPr>
            </w:pPr>
          </w:p>
        </w:tc>
      </w:tr>
      <w:tr w:rsidR="006F3964" w14:paraId="4F267BE5" w14:textId="77777777">
        <w:tc>
          <w:tcPr>
            <w:tcW w:w="3001" w:type="dxa"/>
            <w:tcBorders>
              <w:top w:val="single" w:sz="4" w:space="0" w:color="auto"/>
              <w:left w:val="single" w:sz="4" w:space="0" w:color="auto"/>
              <w:bottom w:val="single" w:sz="4" w:space="0" w:color="auto"/>
              <w:right w:val="single" w:sz="4" w:space="0" w:color="auto"/>
            </w:tcBorders>
          </w:tcPr>
          <w:p w14:paraId="30EB1A7D" w14:textId="77777777" w:rsidR="006F3964" w:rsidRDefault="00336CC3">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664042D" w14:textId="77777777" w:rsidR="006F3964" w:rsidRDefault="00336CC3">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0601193A" w14:textId="77777777" w:rsidR="006F3964" w:rsidRDefault="00336CC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331889B"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E528789" w14:textId="77777777" w:rsidR="006F3964" w:rsidRDefault="006F3964">
            <w:pPr>
              <w:pStyle w:val="TAL"/>
              <w:rPr>
                <w:lang w:eastAsia="sv-SE"/>
              </w:rPr>
            </w:pPr>
          </w:p>
        </w:tc>
      </w:tr>
      <w:tr w:rsidR="006F3964" w14:paraId="70678323" w14:textId="77777777">
        <w:tc>
          <w:tcPr>
            <w:tcW w:w="3001" w:type="dxa"/>
            <w:tcBorders>
              <w:top w:val="single" w:sz="4" w:space="0" w:color="auto"/>
              <w:left w:val="single" w:sz="4" w:space="0" w:color="auto"/>
              <w:bottom w:val="single" w:sz="4" w:space="0" w:color="auto"/>
              <w:right w:val="single" w:sz="4" w:space="0" w:color="auto"/>
            </w:tcBorders>
          </w:tcPr>
          <w:p w14:paraId="126BD3F7" w14:textId="77777777" w:rsidR="006F3964" w:rsidRDefault="00336CC3">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DAF610E" w14:textId="77777777" w:rsidR="006F3964" w:rsidRDefault="00336CC3">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C2B2403" w14:textId="77777777" w:rsidR="006F3964" w:rsidRDefault="00336CC3">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E115D54" w14:textId="77777777" w:rsidR="006F3964" w:rsidRDefault="00336CC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B366256" w14:textId="77777777" w:rsidR="006F3964" w:rsidRDefault="006F3964">
            <w:pPr>
              <w:pStyle w:val="TAL"/>
              <w:rPr>
                <w:lang w:eastAsia="sv-SE"/>
              </w:rPr>
            </w:pPr>
          </w:p>
        </w:tc>
      </w:tr>
    </w:tbl>
    <w:p w14:paraId="4E1EC655" w14:textId="77777777" w:rsidR="006F3964" w:rsidRDefault="006F3964"/>
    <w:p w14:paraId="0DAB8505" w14:textId="77777777" w:rsidR="006F3964" w:rsidRDefault="006F3964">
      <w:pPr>
        <w:pStyle w:val="Heading8"/>
        <w:sectPr w:rsidR="006F3964">
          <w:footnotePr>
            <w:numRestart w:val="eachSect"/>
          </w:footnotePr>
          <w:pgSz w:w="16840" w:h="11907" w:orient="landscape"/>
          <w:pgMar w:top="1133" w:right="1416" w:bottom="1133" w:left="1133" w:header="850" w:footer="340" w:gutter="0"/>
          <w:cols w:space="720"/>
          <w:formProt w:val="0"/>
        </w:sectPr>
      </w:pPr>
    </w:p>
    <w:p w14:paraId="081AD801" w14:textId="77777777" w:rsidR="006F3964" w:rsidRDefault="00336CC3">
      <w:pPr>
        <w:pStyle w:val="Heading8"/>
      </w:pPr>
      <w:bookmarkStart w:id="3705" w:name="_Toc60777686"/>
      <w:bookmarkStart w:id="3706" w:name="_Toc146781838"/>
      <w:r>
        <w:lastRenderedPageBreak/>
        <w:t>Annex D (normative):</w:t>
      </w:r>
      <w:r>
        <w:tab/>
        <w:t>UE requirements on ASN.1 comprehension</w:t>
      </w:r>
      <w:bookmarkEnd w:id="3705"/>
      <w:bookmarkEnd w:id="3706"/>
    </w:p>
    <w:p w14:paraId="08DD40E9" w14:textId="77777777" w:rsidR="006F3964" w:rsidRDefault="00336CC3">
      <w:r>
        <w:t>This clause specifies UE requirements regarding the ASN.1 transfer syntax support, i.e. the ASN.1 definitions to be comprehended by the UE.</w:t>
      </w:r>
    </w:p>
    <w:p w14:paraId="2B0FD402" w14:textId="77777777" w:rsidR="006F3964" w:rsidRDefault="00336CC3">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9450E65" w14:textId="77777777" w:rsidR="006F3964" w:rsidRDefault="00336CC3">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945FEFA" w14:textId="77777777" w:rsidR="006F3964" w:rsidRDefault="00336CC3">
      <w:pPr>
        <w:rPr>
          <w:b/>
        </w:rPr>
      </w:pPr>
      <w:r>
        <w:rPr>
          <w:b/>
        </w:rPr>
        <w:t>Critical extensions (dedicated signaling)</w:t>
      </w:r>
    </w:p>
    <w:p w14:paraId="5D537ED5" w14:textId="77777777" w:rsidR="006F3964" w:rsidRDefault="00336CC3">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7358C31" w14:textId="77777777" w:rsidR="006F3964" w:rsidRDefault="00336CC3">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C501356" w14:textId="77777777" w:rsidR="006F3964" w:rsidRDefault="00336CC3">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702946B" w14:textId="77777777" w:rsidR="006F3964" w:rsidRDefault="00336CC3">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904C655" w14:textId="77777777" w:rsidR="006F3964" w:rsidRDefault="00336CC3">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7396F4B" w14:textId="77777777" w:rsidR="006F3964" w:rsidRDefault="00336CC3">
      <w:r>
        <w:t>The UE is neither required to support the additional code-point (</w:t>
      </w:r>
      <w:r>
        <w:rPr>
          <w:i/>
        </w:rPr>
        <w:t>n80-vY0</w:t>
      </w:r>
      <w:r>
        <w:t>) nor the additional sub-field (</w:t>
      </w:r>
      <w:r>
        <w:rPr>
          <w:i/>
          <w:iCs/>
        </w:rPr>
        <w:t>fieldA3c-rY</w:t>
      </w:r>
      <w:r>
        <w:t>).</w:t>
      </w:r>
    </w:p>
    <w:p w14:paraId="416F3D81" w14:textId="77777777" w:rsidR="006F3964" w:rsidRDefault="00336CC3">
      <w:pPr>
        <w:pStyle w:val="PL"/>
      </w:pPr>
      <w:r>
        <w:t xml:space="preserve">InformationElementA-rX ::=      </w:t>
      </w:r>
      <w:r>
        <w:rPr>
          <w:color w:val="993366"/>
        </w:rPr>
        <w:t>SEQUENCE</w:t>
      </w:r>
      <w:r>
        <w:t xml:space="preserve"> {</w:t>
      </w:r>
    </w:p>
    <w:p w14:paraId="63974C9C" w14:textId="77777777" w:rsidR="006F3964" w:rsidRDefault="00336CC3">
      <w:pPr>
        <w:pStyle w:val="PL"/>
        <w:rPr>
          <w:color w:val="808080"/>
        </w:rPr>
      </w:pPr>
      <w:r>
        <w:tab/>
        <w:t xml:space="preserve">fieldA1-rX                      InformationElementA1-rX                 </w:t>
      </w:r>
      <w:r>
        <w:rPr>
          <w:color w:val="993366"/>
        </w:rPr>
        <w:t>OPTIONAL</w:t>
      </w:r>
      <w:r>
        <w:t xml:space="preserve">,   </w:t>
      </w:r>
      <w:r>
        <w:rPr>
          <w:color w:val="808080"/>
        </w:rPr>
        <w:t>-- Need N</w:t>
      </w:r>
    </w:p>
    <w:p w14:paraId="3E62F934" w14:textId="77777777" w:rsidR="006F3964" w:rsidRDefault="00336CC3">
      <w:pPr>
        <w:pStyle w:val="PL"/>
        <w:rPr>
          <w:color w:val="808080"/>
        </w:rPr>
      </w:pPr>
      <w:r>
        <w:t xml:space="preserve">    fieldA2-rX                      InformationElementA2-rX                 </w:t>
      </w:r>
      <w:r>
        <w:rPr>
          <w:color w:val="993366"/>
        </w:rPr>
        <w:t>OPTIONAL</w:t>
      </w:r>
      <w:r>
        <w:t xml:space="preserve">,   </w:t>
      </w:r>
      <w:r>
        <w:rPr>
          <w:color w:val="808080"/>
        </w:rPr>
        <w:t>-- Need R</w:t>
      </w:r>
    </w:p>
    <w:p w14:paraId="75FF1561" w14:textId="77777777" w:rsidR="006F3964" w:rsidRDefault="00336CC3">
      <w:pPr>
        <w:pStyle w:val="PL"/>
        <w:rPr>
          <w:color w:val="808080"/>
        </w:rPr>
      </w:pPr>
      <w:r>
        <w:t xml:space="preserve">    fieldA3-rX                      InformationElementA3-rX                 </w:t>
      </w:r>
      <w:r>
        <w:rPr>
          <w:color w:val="993366"/>
        </w:rPr>
        <w:t>OPTIONAL</w:t>
      </w:r>
      <w:r>
        <w:t xml:space="preserve">    </w:t>
      </w:r>
      <w:r>
        <w:rPr>
          <w:color w:val="808080"/>
        </w:rPr>
        <w:t>-- Need R</w:t>
      </w:r>
    </w:p>
    <w:p w14:paraId="55E4341B" w14:textId="77777777" w:rsidR="006F3964" w:rsidRDefault="00336CC3">
      <w:pPr>
        <w:pStyle w:val="PL"/>
      </w:pPr>
      <w:r>
        <w:t>}</w:t>
      </w:r>
    </w:p>
    <w:p w14:paraId="2EAFD20A" w14:textId="77777777" w:rsidR="006F3964" w:rsidRDefault="006F3964">
      <w:pPr>
        <w:pStyle w:val="PL"/>
      </w:pPr>
    </w:p>
    <w:p w14:paraId="2A19A87E" w14:textId="77777777" w:rsidR="006F3964" w:rsidRDefault="00336CC3">
      <w:pPr>
        <w:pStyle w:val="PL"/>
      </w:pPr>
      <w:r>
        <w:t xml:space="preserve">InformationElementA-rY ::=      </w:t>
      </w:r>
      <w:r>
        <w:rPr>
          <w:color w:val="993366"/>
        </w:rPr>
        <w:t>SEQUENCE</w:t>
      </w:r>
      <w:r>
        <w:t xml:space="preserve"> {</w:t>
      </w:r>
    </w:p>
    <w:p w14:paraId="3561C1F7" w14:textId="77777777" w:rsidR="006F3964" w:rsidRDefault="00336CC3">
      <w:pPr>
        <w:pStyle w:val="PL"/>
        <w:rPr>
          <w:color w:val="808080"/>
        </w:rPr>
      </w:pPr>
      <w:r>
        <w:lastRenderedPageBreak/>
        <w:t xml:space="preserve">    fieldA1-rY                      InformationElementA1-rX                 </w:t>
      </w:r>
      <w:r>
        <w:rPr>
          <w:color w:val="993366"/>
        </w:rPr>
        <w:t>OPTIONAL</w:t>
      </w:r>
      <w:r>
        <w:t xml:space="preserve">,   </w:t>
      </w:r>
      <w:r>
        <w:rPr>
          <w:color w:val="808080"/>
        </w:rPr>
        <w:t>-- Need N</w:t>
      </w:r>
    </w:p>
    <w:p w14:paraId="025AF28E" w14:textId="77777777" w:rsidR="006F3964" w:rsidRDefault="00336CC3">
      <w:pPr>
        <w:pStyle w:val="PL"/>
        <w:rPr>
          <w:color w:val="808080"/>
        </w:rPr>
      </w:pPr>
      <w:r>
        <w:t xml:space="preserve">    fieldA2-rY                      InformationElementA2-rX                 </w:t>
      </w:r>
      <w:r>
        <w:rPr>
          <w:color w:val="993366"/>
        </w:rPr>
        <w:t>OPTIONAL</w:t>
      </w:r>
      <w:r>
        <w:t xml:space="preserve">,   </w:t>
      </w:r>
      <w:r>
        <w:rPr>
          <w:color w:val="808080"/>
        </w:rPr>
        <w:t>-- Need R</w:t>
      </w:r>
    </w:p>
    <w:p w14:paraId="7617F28C" w14:textId="77777777" w:rsidR="006F3964" w:rsidRDefault="00336CC3">
      <w:pPr>
        <w:pStyle w:val="PL"/>
        <w:rPr>
          <w:color w:val="808080"/>
        </w:rPr>
      </w:pPr>
      <w:r>
        <w:t xml:space="preserve">    fieldA3-rY                      InformationElementA3-rY                 </w:t>
      </w:r>
      <w:r>
        <w:rPr>
          <w:color w:val="993366"/>
        </w:rPr>
        <w:t>OPTIONAL</w:t>
      </w:r>
      <w:r>
        <w:t xml:space="preserve">,   </w:t>
      </w:r>
      <w:r>
        <w:rPr>
          <w:color w:val="808080"/>
        </w:rPr>
        <w:t>-- Need R</w:t>
      </w:r>
    </w:p>
    <w:p w14:paraId="0FC0D136" w14:textId="77777777" w:rsidR="006F3964" w:rsidRDefault="00336CC3">
      <w:pPr>
        <w:pStyle w:val="PL"/>
        <w:rPr>
          <w:color w:val="808080"/>
        </w:rPr>
      </w:pPr>
      <w:r>
        <w:t xml:space="preserve">    fieldA4-rY                      InformationElementA4-rY                 </w:t>
      </w:r>
      <w:r>
        <w:rPr>
          <w:color w:val="993366"/>
        </w:rPr>
        <w:t>OPTIONAL</w:t>
      </w:r>
      <w:r>
        <w:t xml:space="preserve">,   </w:t>
      </w:r>
      <w:r>
        <w:rPr>
          <w:color w:val="808080"/>
        </w:rPr>
        <w:t>-- Need R</w:t>
      </w:r>
    </w:p>
    <w:p w14:paraId="7326C1D5" w14:textId="77777777" w:rsidR="006F3964" w:rsidRDefault="00336CC3">
      <w:pPr>
        <w:pStyle w:val="PL"/>
        <w:rPr>
          <w:color w:val="808080"/>
        </w:rPr>
      </w:pPr>
      <w:r>
        <w:t xml:space="preserve">    fieldA5-rY                      InformationElementA5-rY                 </w:t>
      </w:r>
      <w:r>
        <w:rPr>
          <w:color w:val="993366"/>
        </w:rPr>
        <w:t>OPTIONAL</w:t>
      </w:r>
      <w:r>
        <w:t xml:space="preserve">    </w:t>
      </w:r>
      <w:r>
        <w:rPr>
          <w:color w:val="808080"/>
        </w:rPr>
        <w:t>-- Need R</w:t>
      </w:r>
    </w:p>
    <w:p w14:paraId="30E6F194" w14:textId="77777777" w:rsidR="006F3964" w:rsidRDefault="00336CC3">
      <w:pPr>
        <w:pStyle w:val="PL"/>
      </w:pPr>
      <w:r>
        <w:t>}</w:t>
      </w:r>
    </w:p>
    <w:p w14:paraId="26CE9581" w14:textId="77777777" w:rsidR="006F3964" w:rsidRDefault="006F3964">
      <w:pPr>
        <w:pStyle w:val="PL"/>
      </w:pPr>
    </w:p>
    <w:p w14:paraId="5E4A4E6D" w14:textId="77777777" w:rsidR="006F3964" w:rsidRDefault="00336CC3">
      <w:pPr>
        <w:pStyle w:val="PL"/>
      </w:pPr>
      <w:r>
        <w:t xml:space="preserve">InformationElementA3-rX ::= </w:t>
      </w:r>
      <w:r>
        <w:rPr>
          <w:color w:val="993366"/>
        </w:rPr>
        <w:t>SEQUENCE</w:t>
      </w:r>
      <w:r>
        <w:t xml:space="preserve"> {</w:t>
      </w:r>
    </w:p>
    <w:p w14:paraId="63AFA042" w14:textId="77777777" w:rsidR="006F3964" w:rsidRDefault="00336CC3">
      <w:pPr>
        <w:pStyle w:val="PL"/>
        <w:rPr>
          <w:color w:val="808080"/>
        </w:rPr>
      </w:pPr>
      <w:r>
        <w:t xml:space="preserve">    fieldA3a-rX                     InformationElementA3a-rX                </w:t>
      </w:r>
      <w:r>
        <w:rPr>
          <w:color w:val="993366"/>
        </w:rPr>
        <w:t>OPTIONAL</w:t>
      </w:r>
      <w:r>
        <w:t xml:space="preserve">,   </w:t>
      </w:r>
      <w:r>
        <w:rPr>
          <w:color w:val="808080"/>
        </w:rPr>
        <w:t>-- Need N</w:t>
      </w:r>
    </w:p>
    <w:p w14:paraId="63A3FD0F" w14:textId="77777777" w:rsidR="006F3964" w:rsidRDefault="00336CC3">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53016AC" w14:textId="77777777" w:rsidR="006F3964" w:rsidRDefault="00336CC3">
      <w:pPr>
        <w:pStyle w:val="PL"/>
      </w:pPr>
      <w:r>
        <w:t>}</w:t>
      </w:r>
    </w:p>
    <w:p w14:paraId="40E27F61" w14:textId="77777777" w:rsidR="006F3964" w:rsidRDefault="006F3964">
      <w:pPr>
        <w:pStyle w:val="PL"/>
      </w:pPr>
    </w:p>
    <w:p w14:paraId="4C3D7D3C" w14:textId="77777777" w:rsidR="006F3964" w:rsidRDefault="00336CC3">
      <w:pPr>
        <w:pStyle w:val="PL"/>
      </w:pPr>
      <w:r>
        <w:t xml:space="preserve">InformationElementA3-rY ::=    </w:t>
      </w:r>
      <w:r>
        <w:rPr>
          <w:color w:val="993366"/>
        </w:rPr>
        <w:t>SEQUENCE</w:t>
      </w:r>
      <w:r>
        <w:t xml:space="preserve"> {</w:t>
      </w:r>
    </w:p>
    <w:p w14:paraId="6DFA4E32" w14:textId="77777777" w:rsidR="006F3964" w:rsidRDefault="00336CC3">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696C77B" w14:textId="77777777" w:rsidR="006F3964" w:rsidRDefault="00336CC3">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516F8223" w14:textId="77777777" w:rsidR="006F3964" w:rsidRDefault="00336CC3">
      <w:pPr>
        <w:pStyle w:val="PL"/>
        <w:rPr>
          <w:color w:val="808080"/>
        </w:rPr>
      </w:pPr>
      <w:r>
        <w:t xml:space="preserve">    fieldA3c-rY                     InformationElementA3c-rY                </w:t>
      </w:r>
      <w:r>
        <w:rPr>
          <w:color w:val="993366"/>
        </w:rPr>
        <w:t>OPTIONAL</w:t>
      </w:r>
      <w:r>
        <w:t xml:space="preserve">    </w:t>
      </w:r>
      <w:r>
        <w:rPr>
          <w:color w:val="808080"/>
        </w:rPr>
        <w:t>-- Need R</w:t>
      </w:r>
    </w:p>
    <w:p w14:paraId="3DE06B5B" w14:textId="77777777" w:rsidR="006F3964" w:rsidRDefault="00336CC3">
      <w:pPr>
        <w:pStyle w:val="PL"/>
      </w:pPr>
      <w:r>
        <w:t>}</w:t>
      </w:r>
    </w:p>
    <w:p w14:paraId="65835873" w14:textId="77777777" w:rsidR="006F3964" w:rsidRDefault="006F3964"/>
    <w:p w14:paraId="7AE51E2C" w14:textId="77777777" w:rsidR="006F3964" w:rsidRDefault="00336CC3">
      <w:pPr>
        <w:rPr>
          <w:b/>
        </w:rPr>
      </w:pPr>
      <w:r>
        <w:rPr>
          <w:b/>
        </w:rPr>
        <w:t>Non-critical extensions (dedicated and broadcast signaling)</w:t>
      </w:r>
    </w:p>
    <w:p w14:paraId="42C37B7D" w14:textId="77777777" w:rsidR="006F3964" w:rsidRDefault="00336CC3">
      <w:r>
        <w:t>If the early implemented feature involves one or more non-critical extensions, the UE shall comprehend the parts of the transfer syntax (ASN.1) of release Y that are related to the feature implemented early.</w:t>
      </w:r>
    </w:p>
    <w:p w14:paraId="60654DD7" w14:textId="77777777" w:rsidR="006F3964" w:rsidRDefault="00336CC3">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9680C5F" w14:textId="77777777" w:rsidR="006F3964" w:rsidRDefault="00336CC3">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17AF5522" w14:textId="77777777" w:rsidR="006F3964" w:rsidRDefault="006F3964">
      <w:pPr>
        <w:overflowPunct/>
        <w:autoSpaceDE/>
        <w:autoSpaceDN/>
        <w:adjustRightInd/>
        <w:spacing w:after="0"/>
        <w:sectPr w:rsidR="006F3964">
          <w:footnotePr>
            <w:numRestart w:val="eachSect"/>
          </w:footnotePr>
          <w:pgSz w:w="16840" w:h="11907" w:orient="landscape"/>
          <w:pgMar w:top="1133" w:right="1416" w:bottom="1133" w:left="1133" w:header="850" w:footer="340" w:gutter="0"/>
          <w:cols w:space="720"/>
          <w:formProt w:val="0"/>
        </w:sectPr>
      </w:pPr>
    </w:p>
    <w:p w14:paraId="3C61AACE" w14:textId="77777777" w:rsidR="006F3964" w:rsidRDefault="00336CC3">
      <w:pPr>
        <w:pStyle w:val="Heading8"/>
      </w:pPr>
      <w:bookmarkStart w:id="3707" w:name="_Toc146781839"/>
      <w:bookmarkStart w:id="3708" w:name="_Toc60777687"/>
      <w:r>
        <w:lastRenderedPageBreak/>
        <w:t>Annex E (informative):</w:t>
      </w:r>
      <w:r>
        <w:br/>
      </w:r>
      <w:bookmarkStart w:id="3709" w:name="historyclause"/>
      <w:r>
        <w:t>Change history</w:t>
      </w:r>
      <w:bookmarkEnd w:id="3707"/>
      <w:bookmarkEnd w:id="3708"/>
    </w:p>
    <w:bookmarkEnd w:id="3709"/>
    <w:p w14:paraId="09E2762F" w14:textId="77777777" w:rsidR="006F3964" w:rsidRDefault="006F396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F3964" w14:paraId="5CCAC644"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4FDC9847" w14:textId="77777777" w:rsidR="006F3964" w:rsidRDefault="00336CC3">
            <w:pPr>
              <w:pStyle w:val="TAH"/>
              <w:rPr>
                <w:sz w:val="16"/>
                <w:lang w:eastAsia="sv-SE"/>
              </w:rPr>
            </w:pPr>
            <w:r>
              <w:rPr>
                <w:lang w:eastAsia="sv-SE"/>
              </w:rPr>
              <w:t>Change history</w:t>
            </w:r>
          </w:p>
        </w:tc>
      </w:tr>
      <w:tr w:rsidR="006F3964" w14:paraId="0CBBC28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6A24FCD0" w14:textId="77777777" w:rsidR="006F3964" w:rsidRDefault="00336CC3">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80396CC" w14:textId="77777777" w:rsidR="006F3964" w:rsidRDefault="00336CC3">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CBCE4C8" w14:textId="77777777" w:rsidR="006F3964" w:rsidRDefault="00336CC3">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5A189DF" w14:textId="77777777" w:rsidR="006F3964" w:rsidRDefault="00336CC3">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1331937" w14:textId="77777777" w:rsidR="006F3964" w:rsidRDefault="00336CC3">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05B075C" w14:textId="77777777" w:rsidR="006F3964" w:rsidRDefault="00336CC3">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5F3606A0" w14:textId="77777777" w:rsidR="006F3964" w:rsidRDefault="00336CC3">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6A901ED" w14:textId="77777777" w:rsidR="006F3964" w:rsidRDefault="00336CC3">
            <w:pPr>
              <w:pStyle w:val="TAH"/>
              <w:jc w:val="left"/>
              <w:rPr>
                <w:lang w:eastAsia="sv-SE"/>
              </w:rPr>
            </w:pPr>
            <w:r>
              <w:rPr>
                <w:lang w:eastAsia="sv-SE"/>
              </w:rPr>
              <w:t>New version</w:t>
            </w:r>
          </w:p>
        </w:tc>
      </w:tr>
      <w:tr w:rsidR="006F3964" w14:paraId="4E08B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1ADCD" w14:textId="77777777" w:rsidR="006F3964" w:rsidRDefault="00336CC3">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54A45" w14:textId="77777777" w:rsidR="006F3964" w:rsidRDefault="00336CC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F06C4" w14:textId="77777777" w:rsidR="006F3964" w:rsidRDefault="00336CC3">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74E8"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8AABF"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B1948"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5D7D4"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5BB22" w14:textId="77777777" w:rsidR="006F3964" w:rsidRDefault="00336CC3">
            <w:pPr>
              <w:pStyle w:val="TAC"/>
              <w:jc w:val="left"/>
              <w:rPr>
                <w:sz w:val="16"/>
                <w:szCs w:val="16"/>
                <w:lang w:eastAsia="sv-SE"/>
              </w:rPr>
            </w:pPr>
            <w:r>
              <w:rPr>
                <w:sz w:val="16"/>
                <w:szCs w:val="16"/>
                <w:lang w:eastAsia="sv-SE"/>
              </w:rPr>
              <w:t>0.0.1</w:t>
            </w:r>
          </w:p>
        </w:tc>
      </w:tr>
      <w:tr w:rsidR="006F3964" w14:paraId="29B8E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C30F7" w14:textId="77777777" w:rsidR="006F3964" w:rsidRDefault="00336CC3">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F53CB" w14:textId="77777777" w:rsidR="006F3964" w:rsidRDefault="00336CC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E40FA" w14:textId="77777777" w:rsidR="006F3964" w:rsidRDefault="00336CC3">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F936F"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7E749"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0ACD2"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2AAD7"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0B692" w14:textId="77777777" w:rsidR="006F3964" w:rsidRDefault="00336CC3">
            <w:pPr>
              <w:pStyle w:val="TAC"/>
              <w:jc w:val="left"/>
              <w:rPr>
                <w:sz w:val="16"/>
                <w:szCs w:val="16"/>
                <w:lang w:eastAsia="sv-SE"/>
              </w:rPr>
            </w:pPr>
            <w:r>
              <w:rPr>
                <w:sz w:val="16"/>
                <w:szCs w:val="16"/>
                <w:lang w:eastAsia="sv-SE"/>
              </w:rPr>
              <w:t>0.0.2</w:t>
            </w:r>
          </w:p>
        </w:tc>
      </w:tr>
      <w:tr w:rsidR="006F3964" w14:paraId="774EC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07AE4" w14:textId="77777777" w:rsidR="006F3964" w:rsidRDefault="00336CC3">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75F96" w14:textId="77777777" w:rsidR="006F3964" w:rsidRDefault="00336CC3">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C068" w14:textId="77777777" w:rsidR="006F3964" w:rsidRDefault="00336CC3">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4111F"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1CD11"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FA4A"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2BF0C"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2B37" w14:textId="77777777" w:rsidR="006F3964" w:rsidRDefault="00336CC3">
            <w:pPr>
              <w:pStyle w:val="TAC"/>
              <w:jc w:val="left"/>
              <w:rPr>
                <w:sz w:val="16"/>
                <w:szCs w:val="16"/>
                <w:lang w:eastAsia="sv-SE"/>
              </w:rPr>
            </w:pPr>
            <w:r>
              <w:rPr>
                <w:sz w:val="16"/>
                <w:szCs w:val="16"/>
                <w:lang w:eastAsia="sv-SE"/>
              </w:rPr>
              <w:t>0.0.3</w:t>
            </w:r>
          </w:p>
        </w:tc>
      </w:tr>
      <w:tr w:rsidR="006F3964" w14:paraId="0A848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E1727" w14:textId="77777777" w:rsidR="006F3964" w:rsidRDefault="00336CC3">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AE78C" w14:textId="77777777" w:rsidR="006F3964" w:rsidRDefault="00336CC3">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1980F" w14:textId="77777777" w:rsidR="006F3964" w:rsidRDefault="00336CC3">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6C1E"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6741"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16D6"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CAB7"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E8015" w14:textId="77777777" w:rsidR="006F3964" w:rsidRDefault="00336CC3">
            <w:pPr>
              <w:pStyle w:val="TAC"/>
              <w:jc w:val="left"/>
              <w:rPr>
                <w:sz w:val="16"/>
                <w:szCs w:val="16"/>
                <w:lang w:eastAsia="sv-SE"/>
              </w:rPr>
            </w:pPr>
            <w:r>
              <w:rPr>
                <w:sz w:val="16"/>
                <w:szCs w:val="16"/>
                <w:lang w:eastAsia="sv-SE"/>
              </w:rPr>
              <w:t>0.0.4</w:t>
            </w:r>
          </w:p>
        </w:tc>
      </w:tr>
      <w:tr w:rsidR="006F3964" w14:paraId="6ED67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51FF9" w14:textId="77777777" w:rsidR="006F3964" w:rsidRDefault="00336CC3">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85851" w14:textId="77777777" w:rsidR="006F3964" w:rsidRDefault="00336CC3">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F27E" w14:textId="77777777" w:rsidR="006F3964" w:rsidRDefault="00336CC3">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A829"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70550"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8E6D"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C68F"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D496C" w14:textId="77777777" w:rsidR="006F3964" w:rsidRDefault="00336CC3">
            <w:pPr>
              <w:pStyle w:val="TAC"/>
              <w:jc w:val="left"/>
              <w:rPr>
                <w:sz w:val="16"/>
                <w:szCs w:val="16"/>
                <w:lang w:eastAsia="sv-SE"/>
              </w:rPr>
            </w:pPr>
            <w:r>
              <w:rPr>
                <w:sz w:val="16"/>
                <w:szCs w:val="16"/>
                <w:lang w:eastAsia="sv-SE"/>
              </w:rPr>
              <w:t>0.0.5</w:t>
            </w:r>
          </w:p>
        </w:tc>
      </w:tr>
      <w:tr w:rsidR="006F3964" w14:paraId="788C6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329B3" w14:textId="77777777" w:rsidR="006F3964" w:rsidRDefault="00336CC3">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39790" w14:textId="77777777" w:rsidR="006F3964" w:rsidRDefault="00336CC3">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A397F" w14:textId="77777777" w:rsidR="006F3964" w:rsidRDefault="00336CC3">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C69DE"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65458"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EA6FB"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E47D"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2928A" w14:textId="77777777" w:rsidR="006F3964" w:rsidRDefault="00336CC3">
            <w:pPr>
              <w:pStyle w:val="TAC"/>
              <w:jc w:val="left"/>
              <w:rPr>
                <w:sz w:val="16"/>
                <w:szCs w:val="16"/>
                <w:lang w:eastAsia="sv-SE"/>
              </w:rPr>
            </w:pPr>
            <w:r>
              <w:rPr>
                <w:sz w:val="16"/>
                <w:szCs w:val="16"/>
                <w:lang w:eastAsia="sv-SE"/>
              </w:rPr>
              <w:t>0.1.0</w:t>
            </w:r>
          </w:p>
        </w:tc>
      </w:tr>
      <w:tr w:rsidR="006F3964" w14:paraId="2B40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199F" w14:textId="77777777" w:rsidR="006F3964" w:rsidRDefault="00336CC3">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0BD81" w14:textId="77777777" w:rsidR="006F3964" w:rsidRDefault="00336CC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2E86A" w14:textId="77777777" w:rsidR="006F3964" w:rsidRDefault="00336CC3">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AE960"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7CA90"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2C31D"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1058"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D84" w14:textId="77777777" w:rsidR="006F3964" w:rsidRDefault="00336CC3">
            <w:pPr>
              <w:pStyle w:val="TAC"/>
              <w:jc w:val="left"/>
              <w:rPr>
                <w:sz w:val="16"/>
                <w:szCs w:val="16"/>
                <w:lang w:eastAsia="sv-SE"/>
              </w:rPr>
            </w:pPr>
            <w:r>
              <w:rPr>
                <w:sz w:val="16"/>
                <w:szCs w:val="16"/>
                <w:lang w:eastAsia="sv-SE"/>
              </w:rPr>
              <w:t>0.2.0</w:t>
            </w:r>
          </w:p>
        </w:tc>
      </w:tr>
      <w:tr w:rsidR="006F3964" w14:paraId="12C3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D8D7B" w14:textId="77777777" w:rsidR="006F3964" w:rsidRDefault="00336CC3">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99322" w14:textId="77777777" w:rsidR="006F3964" w:rsidRDefault="00336CC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44F6" w14:textId="77777777" w:rsidR="006F3964" w:rsidRDefault="00336CC3">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86164"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D12DE"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9AACF"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AB112"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F2A1" w14:textId="77777777" w:rsidR="006F3964" w:rsidRDefault="00336CC3">
            <w:pPr>
              <w:pStyle w:val="TAC"/>
              <w:jc w:val="left"/>
              <w:rPr>
                <w:sz w:val="16"/>
                <w:szCs w:val="16"/>
                <w:lang w:eastAsia="sv-SE"/>
              </w:rPr>
            </w:pPr>
            <w:r>
              <w:rPr>
                <w:sz w:val="16"/>
                <w:szCs w:val="16"/>
                <w:lang w:eastAsia="sv-SE"/>
              </w:rPr>
              <w:t>0.3.0</w:t>
            </w:r>
          </w:p>
        </w:tc>
      </w:tr>
      <w:tr w:rsidR="006F3964" w14:paraId="36A4D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B3C31" w14:textId="77777777" w:rsidR="006F3964" w:rsidRDefault="00336CC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0D6D4" w14:textId="77777777" w:rsidR="006F3964" w:rsidRDefault="00336CC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513E" w14:textId="77777777" w:rsidR="006F3964" w:rsidRDefault="00336CC3">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F91A9"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3EDF1"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BFF74"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3FB3A"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C41A" w14:textId="77777777" w:rsidR="006F3964" w:rsidRDefault="00336CC3">
            <w:pPr>
              <w:pStyle w:val="TAC"/>
              <w:jc w:val="left"/>
              <w:rPr>
                <w:sz w:val="16"/>
                <w:szCs w:val="16"/>
                <w:lang w:eastAsia="sv-SE"/>
              </w:rPr>
            </w:pPr>
            <w:r>
              <w:rPr>
                <w:sz w:val="16"/>
                <w:szCs w:val="16"/>
                <w:lang w:eastAsia="sv-SE"/>
              </w:rPr>
              <w:t>0.4.0</w:t>
            </w:r>
          </w:p>
        </w:tc>
      </w:tr>
      <w:tr w:rsidR="006F3964" w14:paraId="513EC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AAAD0" w14:textId="77777777" w:rsidR="006F3964" w:rsidRDefault="00336CC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EA9D" w14:textId="77777777" w:rsidR="006F3964" w:rsidRDefault="00336CC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08F61" w14:textId="77777777" w:rsidR="006F3964" w:rsidRDefault="00336CC3">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704D"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621AC"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6AC50"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D30F5" w14:textId="77777777" w:rsidR="006F3964" w:rsidRDefault="00336CC3">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142C" w14:textId="77777777" w:rsidR="006F3964" w:rsidRDefault="00336CC3">
            <w:pPr>
              <w:pStyle w:val="TAC"/>
              <w:jc w:val="left"/>
              <w:rPr>
                <w:sz w:val="16"/>
                <w:szCs w:val="16"/>
                <w:lang w:eastAsia="sv-SE"/>
              </w:rPr>
            </w:pPr>
            <w:r>
              <w:rPr>
                <w:sz w:val="16"/>
                <w:szCs w:val="16"/>
                <w:lang w:eastAsia="sv-SE"/>
              </w:rPr>
              <w:t>1.0.0</w:t>
            </w:r>
          </w:p>
        </w:tc>
      </w:tr>
      <w:tr w:rsidR="006F3964" w14:paraId="67578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F6642" w14:textId="77777777" w:rsidR="006F3964" w:rsidRDefault="00336CC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2D422" w14:textId="77777777" w:rsidR="006F3964" w:rsidRDefault="00336CC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0F464" w14:textId="77777777" w:rsidR="006F3964" w:rsidRDefault="006F396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C8A94"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D191F"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98D6F"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3A6A1" w14:textId="77777777" w:rsidR="006F3964" w:rsidRDefault="00336CC3">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C3704" w14:textId="77777777" w:rsidR="006F3964" w:rsidRDefault="00336CC3">
            <w:pPr>
              <w:pStyle w:val="TAC"/>
              <w:jc w:val="left"/>
              <w:rPr>
                <w:sz w:val="16"/>
                <w:szCs w:val="16"/>
                <w:lang w:eastAsia="sv-SE"/>
              </w:rPr>
            </w:pPr>
            <w:r>
              <w:rPr>
                <w:sz w:val="16"/>
                <w:szCs w:val="16"/>
                <w:lang w:eastAsia="sv-SE"/>
              </w:rPr>
              <w:t>15.0.0</w:t>
            </w:r>
          </w:p>
        </w:tc>
      </w:tr>
      <w:tr w:rsidR="006F3964" w14:paraId="01364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CE29" w14:textId="77777777" w:rsidR="006F3964" w:rsidRDefault="00336CC3">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EC645" w14:textId="77777777" w:rsidR="006F3964" w:rsidRDefault="00336CC3">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93AED" w14:textId="77777777" w:rsidR="006F3964" w:rsidRDefault="00336CC3">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8BAA" w14:textId="77777777" w:rsidR="006F3964" w:rsidRDefault="00336CC3">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AC1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E8BB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34034" w14:textId="77777777" w:rsidR="006F3964" w:rsidRDefault="00336CC3">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2D871" w14:textId="77777777" w:rsidR="006F3964" w:rsidRDefault="00336CC3">
            <w:pPr>
              <w:pStyle w:val="TAC"/>
              <w:jc w:val="left"/>
              <w:rPr>
                <w:sz w:val="16"/>
                <w:szCs w:val="16"/>
                <w:lang w:eastAsia="sv-SE"/>
              </w:rPr>
            </w:pPr>
            <w:r>
              <w:rPr>
                <w:sz w:val="16"/>
                <w:szCs w:val="16"/>
                <w:lang w:eastAsia="sv-SE"/>
              </w:rPr>
              <w:t>15.1.0</w:t>
            </w:r>
          </w:p>
        </w:tc>
      </w:tr>
      <w:tr w:rsidR="006F3964" w14:paraId="0237F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15CA2" w14:textId="77777777" w:rsidR="006F3964" w:rsidRDefault="00336CC3">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B6A00" w14:textId="77777777" w:rsidR="006F3964" w:rsidRDefault="00336CC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5B5A" w14:textId="77777777" w:rsidR="006F3964" w:rsidRDefault="00336CC3">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369A7" w14:textId="77777777" w:rsidR="006F3964" w:rsidRDefault="00336CC3">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92355" w14:textId="77777777" w:rsidR="006F3964" w:rsidRDefault="00336CC3">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2A6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17A6E" w14:textId="77777777" w:rsidR="006F3964" w:rsidRDefault="00336CC3">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297D6" w14:textId="77777777" w:rsidR="006F3964" w:rsidRDefault="00336CC3">
            <w:pPr>
              <w:pStyle w:val="TAC"/>
              <w:jc w:val="left"/>
              <w:rPr>
                <w:sz w:val="16"/>
                <w:szCs w:val="16"/>
                <w:lang w:eastAsia="sv-SE"/>
              </w:rPr>
            </w:pPr>
            <w:r>
              <w:rPr>
                <w:sz w:val="16"/>
                <w:szCs w:val="16"/>
                <w:lang w:eastAsia="sv-SE"/>
              </w:rPr>
              <w:t>15.2.0</w:t>
            </w:r>
          </w:p>
        </w:tc>
      </w:tr>
      <w:tr w:rsidR="006F3964" w14:paraId="712FF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98B3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DCF49" w14:textId="77777777" w:rsidR="006F3964" w:rsidRDefault="00336CC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175C" w14:textId="77777777" w:rsidR="006F3964" w:rsidRDefault="006F396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AF739" w14:textId="77777777" w:rsidR="006F3964" w:rsidRDefault="006F396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AEE2B" w14:textId="77777777" w:rsidR="006F3964" w:rsidRDefault="006F396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FC4C3" w14:textId="77777777" w:rsidR="006F3964" w:rsidRDefault="006F396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C17DA" w14:textId="77777777" w:rsidR="006F3964" w:rsidRDefault="00336CC3">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BC3B7" w14:textId="77777777" w:rsidR="006F3964" w:rsidRDefault="00336CC3">
            <w:pPr>
              <w:pStyle w:val="TAC"/>
              <w:jc w:val="left"/>
              <w:rPr>
                <w:sz w:val="16"/>
                <w:szCs w:val="16"/>
                <w:lang w:eastAsia="sv-SE"/>
              </w:rPr>
            </w:pPr>
            <w:r>
              <w:rPr>
                <w:sz w:val="16"/>
                <w:szCs w:val="16"/>
                <w:lang w:eastAsia="sv-SE"/>
              </w:rPr>
              <w:t>15.2.1</w:t>
            </w:r>
          </w:p>
        </w:tc>
      </w:tr>
      <w:tr w:rsidR="006F3964" w14:paraId="34511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CBE45" w14:textId="77777777" w:rsidR="006F3964" w:rsidRDefault="00336CC3">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C3735" w14:textId="77777777" w:rsidR="006F3964" w:rsidRDefault="00336CC3">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EB36F" w14:textId="77777777" w:rsidR="006F3964" w:rsidRDefault="00336CC3">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9898" w14:textId="77777777" w:rsidR="006F3964" w:rsidRDefault="00336CC3">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8CEF1"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D79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3568" w14:textId="77777777" w:rsidR="006F3964" w:rsidRDefault="00336CC3">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BE586" w14:textId="77777777" w:rsidR="006F3964" w:rsidRDefault="00336CC3">
            <w:pPr>
              <w:pStyle w:val="TAC"/>
              <w:jc w:val="left"/>
              <w:rPr>
                <w:sz w:val="16"/>
                <w:szCs w:val="16"/>
                <w:lang w:eastAsia="sv-SE"/>
              </w:rPr>
            </w:pPr>
            <w:r>
              <w:rPr>
                <w:sz w:val="16"/>
                <w:szCs w:val="16"/>
                <w:lang w:eastAsia="sv-SE"/>
              </w:rPr>
              <w:t>15.3.0</w:t>
            </w:r>
          </w:p>
        </w:tc>
      </w:tr>
      <w:tr w:rsidR="006F3964" w14:paraId="21B02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B1BD2" w14:textId="77777777" w:rsidR="006F3964" w:rsidRDefault="00336CC3">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7124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9A43" w14:textId="77777777" w:rsidR="006F3964" w:rsidRDefault="00336CC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066F" w14:textId="77777777" w:rsidR="006F3964" w:rsidRDefault="00336CC3">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FA12C"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6EE7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686F8" w14:textId="77777777" w:rsidR="006F3964" w:rsidRDefault="00336CC3">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4C617" w14:textId="77777777" w:rsidR="006F3964" w:rsidRDefault="00336CC3">
            <w:pPr>
              <w:pStyle w:val="TAC"/>
              <w:jc w:val="left"/>
              <w:rPr>
                <w:sz w:val="16"/>
                <w:szCs w:val="16"/>
                <w:lang w:eastAsia="sv-SE"/>
              </w:rPr>
            </w:pPr>
            <w:r>
              <w:rPr>
                <w:sz w:val="16"/>
                <w:szCs w:val="16"/>
                <w:lang w:eastAsia="sv-SE"/>
              </w:rPr>
              <w:t>15.4.0</w:t>
            </w:r>
          </w:p>
        </w:tc>
      </w:tr>
      <w:tr w:rsidR="006F3964" w14:paraId="5333B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FF91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4B3D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A28"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60F8" w14:textId="77777777" w:rsidR="006F3964" w:rsidRDefault="00336CC3">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9EC0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8B9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88296" w14:textId="77777777" w:rsidR="006F3964" w:rsidRDefault="00336CC3">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6A70F" w14:textId="77777777" w:rsidR="006F3964" w:rsidRDefault="00336CC3">
            <w:pPr>
              <w:pStyle w:val="TAC"/>
              <w:jc w:val="left"/>
              <w:rPr>
                <w:sz w:val="16"/>
                <w:szCs w:val="16"/>
                <w:lang w:eastAsia="sv-SE"/>
              </w:rPr>
            </w:pPr>
            <w:r>
              <w:rPr>
                <w:sz w:val="16"/>
                <w:szCs w:val="16"/>
                <w:lang w:eastAsia="sv-SE"/>
              </w:rPr>
              <w:t>15.4.0</w:t>
            </w:r>
          </w:p>
        </w:tc>
      </w:tr>
      <w:tr w:rsidR="006F3964" w14:paraId="05E95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E8E8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ECE2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54DD" w14:textId="77777777" w:rsidR="006F3964" w:rsidRDefault="00336CC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7BD3" w14:textId="77777777" w:rsidR="006F3964" w:rsidRDefault="00336CC3">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729D0"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BFA7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3676A" w14:textId="77777777" w:rsidR="006F3964" w:rsidRDefault="00336CC3">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32758" w14:textId="77777777" w:rsidR="006F3964" w:rsidRDefault="00336CC3">
            <w:pPr>
              <w:pStyle w:val="TAC"/>
              <w:jc w:val="left"/>
              <w:rPr>
                <w:sz w:val="16"/>
                <w:szCs w:val="16"/>
                <w:lang w:eastAsia="sv-SE"/>
              </w:rPr>
            </w:pPr>
            <w:r>
              <w:rPr>
                <w:sz w:val="16"/>
                <w:szCs w:val="16"/>
                <w:lang w:eastAsia="sv-SE"/>
              </w:rPr>
              <w:t>15.4.0</w:t>
            </w:r>
          </w:p>
        </w:tc>
      </w:tr>
      <w:tr w:rsidR="006F3964" w14:paraId="727FE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26C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885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C3D5C"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BE67" w14:textId="77777777" w:rsidR="006F3964" w:rsidRDefault="00336CC3">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72FF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6DEB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A9B67" w14:textId="77777777" w:rsidR="006F3964" w:rsidRDefault="00336CC3">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86322" w14:textId="77777777" w:rsidR="006F3964" w:rsidRDefault="00336CC3">
            <w:pPr>
              <w:pStyle w:val="TAC"/>
              <w:jc w:val="left"/>
              <w:rPr>
                <w:sz w:val="16"/>
                <w:szCs w:val="16"/>
                <w:lang w:eastAsia="sv-SE"/>
              </w:rPr>
            </w:pPr>
            <w:r>
              <w:rPr>
                <w:sz w:val="16"/>
                <w:szCs w:val="16"/>
                <w:lang w:eastAsia="sv-SE"/>
              </w:rPr>
              <w:t>15.4.0</w:t>
            </w:r>
          </w:p>
        </w:tc>
      </w:tr>
      <w:tr w:rsidR="006F3964" w14:paraId="3B000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78E3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7A52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6B1F7"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1596" w14:textId="77777777" w:rsidR="006F3964" w:rsidRDefault="00336CC3">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8E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F24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2276B" w14:textId="77777777" w:rsidR="006F3964" w:rsidRDefault="00336CC3">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F125A" w14:textId="77777777" w:rsidR="006F3964" w:rsidRDefault="00336CC3">
            <w:pPr>
              <w:pStyle w:val="TAC"/>
              <w:jc w:val="left"/>
              <w:rPr>
                <w:sz w:val="16"/>
                <w:szCs w:val="16"/>
                <w:lang w:eastAsia="sv-SE"/>
              </w:rPr>
            </w:pPr>
            <w:r>
              <w:rPr>
                <w:sz w:val="16"/>
                <w:szCs w:val="16"/>
                <w:lang w:eastAsia="sv-SE"/>
              </w:rPr>
              <w:t>15.4.0</w:t>
            </w:r>
          </w:p>
        </w:tc>
      </w:tr>
      <w:tr w:rsidR="006F3964" w14:paraId="30133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53F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1CB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6E329"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82B2" w14:textId="77777777" w:rsidR="006F3964" w:rsidRDefault="00336CC3">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9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589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99B5A" w14:textId="77777777" w:rsidR="006F3964" w:rsidRDefault="00336CC3">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99C05" w14:textId="77777777" w:rsidR="006F3964" w:rsidRDefault="00336CC3">
            <w:pPr>
              <w:pStyle w:val="TAC"/>
              <w:jc w:val="left"/>
              <w:rPr>
                <w:sz w:val="16"/>
                <w:szCs w:val="16"/>
                <w:lang w:eastAsia="sv-SE"/>
              </w:rPr>
            </w:pPr>
            <w:r>
              <w:rPr>
                <w:sz w:val="16"/>
                <w:szCs w:val="16"/>
                <w:lang w:eastAsia="sv-SE"/>
              </w:rPr>
              <w:t>15.4.0</w:t>
            </w:r>
          </w:p>
        </w:tc>
      </w:tr>
      <w:tr w:rsidR="006F3964" w14:paraId="0C8CD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6225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FB58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3BAC2"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07F97" w14:textId="77777777" w:rsidR="006F3964" w:rsidRDefault="00336CC3">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98E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58F9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34EA1" w14:textId="77777777" w:rsidR="006F3964" w:rsidRDefault="00336CC3">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C531A" w14:textId="77777777" w:rsidR="006F3964" w:rsidRDefault="00336CC3">
            <w:pPr>
              <w:pStyle w:val="TAC"/>
              <w:jc w:val="left"/>
              <w:rPr>
                <w:sz w:val="16"/>
                <w:szCs w:val="16"/>
                <w:lang w:eastAsia="sv-SE"/>
              </w:rPr>
            </w:pPr>
            <w:r>
              <w:rPr>
                <w:sz w:val="16"/>
                <w:szCs w:val="16"/>
                <w:lang w:eastAsia="sv-SE"/>
              </w:rPr>
              <w:t>15.4.0</w:t>
            </w:r>
          </w:p>
        </w:tc>
      </w:tr>
      <w:tr w:rsidR="006F3964" w14:paraId="082B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6F0C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004B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CFEE"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FAE4F" w14:textId="77777777" w:rsidR="006F3964" w:rsidRDefault="00336CC3">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EE62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0AE7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15FC6" w14:textId="77777777" w:rsidR="006F3964" w:rsidRDefault="00336CC3">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3FB49" w14:textId="77777777" w:rsidR="006F3964" w:rsidRDefault="00336CC3">
            <w:pPr>
              <w:pStyle w:val="TAC"/>
              <w:jc w:val="left"/>
              <w:rPr>
                <w:sz w:val="16"/>
                <w:szCs w:val="16"/>
                <w:lang w:eastAsia="sv-SE"/>
              </w:rPr>
            </w:pPr>
            <w:r>
              <w:rPr>
                <w:sz w:val="16"/>
                <w:szCs w:val="16"/>
                <w:lang w:eastAsia="sv-SE"/>
              </w:rPr>
              <w:t>15.4.0</w:t>
            </w:r>
          </w:p>
        </w:tc>
      </w:tr>
      <w:tr w:rsidR="006F3964" w14:paraId="60A79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16C3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1EAF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F4C1D"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B439" w14:textId="77777777" w:rsidR="006F3964" w:rsidRDefault="00336CC3">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9D7A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A7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CC95" w14:textId="77777777" w:rsidR="006F3964" w:rsidRDefault="00336CC3">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D392F" w14:textId="77777777" w:rsidR="006F3964" w:rsidRDefault="00336CC3">
            <w:pPr>
              <w:pStyle w:val="TAC"/>
              <w:jc w:val="left"/>
              <w:rPr>
                <w:sz w:val="16"/>
                <w:szCs w:val="16"/>
                <w:lang w:eastAsia="sv-SE"/>
              </w:rPr>
            </w:pPr>
            <w:r>
              <w:rPr>
                <w:sz w:val="16"/>
                <w:szCs w:val="16"/>
                <w:lang w:eastAsia="sv-SE"/>
              </w:rPr>
              <w:t>15.4.0</w:t>
            </w:r>
          </w:p>
        </w:tc>
      </w:tr>
      <w:tr w:rsidR="006F3964" w14:paraId="31FB7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111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400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40783"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048E" w14:textId="77777777" w:rsidR="006F3964" w:rsidRDefault="00336CC3">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89ED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3780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1568C" w14:textId="77777777" w:rsidR="006F3964" w:rsidRDefault="00336CC3">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2322B" w14:textId="77777777" w:rsidR="006F3964" w:rsidRDefault="00336CC3">
            <w:pPr>
              <w:pStyle w:val="TAC"/>
              <w:jc w:val="left"/>
              <w:rPr>
                <w:sz w:val="16"/>
                <w:szCs w:val="16"/>
                <w:lang w:eastAsia="sv-SE"/>
              </w:rPr>
            </w:pPr>
            <w:r>
              <w:rPr>
                <w:sz w:val="16"/>
                <w:szCs w:val="16"/>
                <w:lang w:eastAsia="sv-SE"/>
              </w:rPr>
              <w:t>15.4.0</w:t>
            </w:r>
          </w:p>
        </w:tc>
      </w:tr>
      <w:tr w:rsidR="006F3964" w14:paraId="0D192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61C8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0064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EED1"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27D81" w14:textId="77777777" w:rsidR="006F3964" w:rsidRDefault="00336CC3">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56C7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F10B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FE24B" w14:textId="77777777" w:rsidR="006F3964" w:rsidRDefault="00336CC3">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90D1E" w14:textId="77777777" w:rsidR="006F3964" w:rsidRDefault="00336CC3">
            <w:pPr>
              <w:pStyle w:val="TAC"/>
              <w:jc w:val="left"/>
              <w:rPr>
                <w:sz w:val="16"/>
                <w:szCs w:val="16"/>
                <w:lang w:eastAsia="sv-SE"/>
              </w:rPr>
            </w:pPr>
            <w:r>
              <w:rPr>
                <w:sz w:val="16"/>
                <w:szCs w:val="16"/>
                <w:lang w:eastAsia="sv-SE"/>
              </w:rPr>
              <w:t>15.4.0</w:t>
            </w:r>
          </w:p>
        </w:tc>
      </w:tr>
      <w:tr w:rsidR="006F3964" w14:paraId="1C596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CC9A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FFFB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16A8B"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11B48" w14:textId="77777777" w:rsidR="006F3964" w:rsidRDefault="00336CC3">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06941"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2C31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4544D" w14:textId="77777777" w:rsidR="006F3964" w:rsidRDefault="00336CC3">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F839" w14:textId="77777777" w:rsidR="006F3964" w:rsidRDefault="00336CC3">
            <w:pPr>
              <w:pStyle w:val="TAC"/>
              <w:jc w:val="left"/>
              <w:rPr>
                <w:sz w:val="16"/>
                <w:szCs w:val="16"/>
                <w:lang w:eastAsia="sv-SE"/>
              </w:rPr>
            </w:pPr>
            <w:r>
              <w:rPr>
                <w:sz w:val="16"/>
                <w:szCs w:val="16"/>
                <w:lang w:eastAsia="sv-SE"/>
              </w:rPr>
              <w:t>15.4.0</w:t>
            </w:r>
          </w:p>
        </w:tc>
      </w:tr>
      <w:tr w:rsidR="006F3964" w14:paraId="7E2BF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DB53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EDF1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07D52"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48D13" w14:textId="77777777" w:rsidR="006F3964" w:rsidRDefault="00336CC3">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50D6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4FA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EA3F6" w14:textId="77777777" w:rsidR="006F3964" w:rsidRDefault="00336CC3">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F15A" w14:textId="77777777" w:rsidR="006F3964" w:rsidRDefault="00336CC3">
            <w:pPr>
              <w:pStyle w:val="TAC"/>
              <w:jc w:val="left"/>
              <w:rPr>
                <w:sz w:val="16"/>
                <w:szCs w:val="16"/>
                <w:lang w:eastAsia="sv-SE"/>
              </w:rPr>
            </w:pPr>
            <w:r>
              <w:rPr>
                <w:sz w:val="16"/>
                <w:szCs w:val="16"/>
                <w:lang w:eastAsia="sv-SE"/>
              </w:rPr>
              <w:t>15.4.0</w:t>
            </w:r>
          </w:p>
        </w:tc>
      </w:tr>
      <w:tr w:rsidR="006F3964" w14:paraId="2BB49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14E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3733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85069"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1ABFA" w14:textId="77777777" w:rsidR="006F3964" w:rsidRDefault="00336CC3">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F7BE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002F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F69BE" w14:textId="77777777" w:rsidR="006F3964" w:rsidRDefault="00336CC3">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882F4" w14:textId="77777777" w:rsidR="006F3964" w:rsidRDefault="00336CC3">
            <w:pPr>
              <w:pStyle w:val="TAC"/>
              <w:jc w:val="left"/>
              <w:rPr>
                <w:sz w:val="16"/>
                <w:szCs w:val="16"/>
                <w:lang w:eastAsia="sv-SE"/>
              </w:rPr>
            </w:pPr>
            <w:r>
              <w:rPr>
                <w:sz w:val="16"/>
                <w:szCs w:val="16"/>
                <w:lang w:eastAsia="sv-SE"/>
              </w:rPr>
              <w:t>15.4.0</w:t>
            </w:r>
          </w:p>
        </w:tc>
      </w:tr>
      <w:tr w:rsidR="006F3964" w14:paraId="7BFE6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10A3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198E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97BB"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E6C1" w14:textId="77777777" w:rsidR="006F3964" w:rsidRDefault="00336CC3">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A63D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4EDF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A2C24" w14:textId="77777777" w:rsidR="006F3964" w:rsidRDefault="00336CC3">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C5464" w14:textId="77777777" w:rsidR="006F3964" w:rsidRDefault="00336CC3">
            <w:pPr>
              <w:pStyle w:val="TAC"/>
              <w:jc w:val="left"/>
              <w:rPr>
                <w:sz w:val="16"/>
                <w:szCs w:val="16"/>
                <w:lang w:eastAsia="sv-SE"/>
              </w:rPr>
            </w:pPr>
            <w:r>
              <w:rPr>
                <w:sz w:val="16"/>
                <w:szCs w:val="16"/>
                <w:lang w:eastAsia="sv-SE"/>
              </w:rPr>
              <w:t>15.4.0</w:t>
            </w:r>
          </w:p>
        </w:tc>
      </w:tr>
      <w:tr w:rsidR="006F3964" w14:paraId="1B8EA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AD11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E92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50F07"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7BC6" w14:textId="77777777" w:rsidR="006F3964" w:rsidRDefault="00336CC3">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F3AE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3F0A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5796" w14:textId="77777777" w:rsidR="006F3964" w:rsidRDefault="00336CC3">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3DC12" w14:textId="77777777" w:rsidR="006F3964" w:rsidRDefault="00336CC3">
            <w:pPr>
              <w:pStyle w:val="TAC"/>
              <w:jc w:val="left"/>
              <w:rPr>
                <w:sz w:val="16"/>
                <w:szCs w:val="16"/>
                <w:lang w:eastAsia="sv-SE"/>
              </w:rPr>
            </w:pPr>
            <w:r>
              <w:rPr>
                <w:sz w:val="16"/>
                <w:szCs w:val="16"/>
                <w:lang w:eastAsia="sv-SE"/>
              </w:rPr>
              <w:t>15.4.0</w:t>
            </w:r>
          </w:p>
        </w:tc>
      </w:tr>
      <w:tr w:rsidR="006F3964" w14:paraId="2BB2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7E9C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AC0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41A27"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17F1" w14:textId="77777777" w:rsidR="006F3964" w:rsidRDefault="00336CC3">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739"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B41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5EEDD" w14:textId="77777777" w:rsidR="006F3964" w:rsidRDefault="00336CC3">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979D1" w14:textId="77777777" w:rsidR="006F3964" w:rsidRDefault="00336CC3">
            <w:pPr>
              <w:pStyle w:val="TAC"/>
              <w:jc w:val="left"/>
              <w:rPr>
                <w:sz w:val="16"/>
                <w:szCs w:val="16"/>
                <w:lang w:eastAsia="sv-SE"/>
              </w:rPr>
            </w:pPr>
            <w:r>
              <w:rPr>
                <w:sz w:val="16"/>
                <w:szCs w:val="16"/>
                <w:lang w:eastAsia="sv-SE"/>
              </w:rPr>
              <w:t>15.4.0</w:t>
            </w:r>
          </w:p>
        </w:tc>
      </w:tr>
      <w:tr w:rsidR="006F3964" w14:paraId="1AF41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22AF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641D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95464"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72E09" w14:textId="77777777" w:rsidR="006F3964" w:rsidRDefault="00336CC3">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DE17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F760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0F02" w14:textId="77777777" w:rsidR="006F3964" w:rsidRDefault="00336CC3">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CB476" w14:textId="77777777" w:rsidR="006F3964" w:rsidRDefault="00336CC3">
            <w:pPr>
              <w:pStyle w:val="TAC"/>
              <w:jc w:val="left"/>
              <w:rPr>
                <w:sz w:val="16"/>
                <w:szCs w:val="16"/>
                <w:lang w:eastAsia="sv-SE"/>
              </w:rPr>
            </w:pPr>
            <w:r>
              <w:rPr>
                <w:sz w:val="16"/>
                <w:szCs w:val="16"/>
                <w:lang w:eastAsia="sv-SE"/>
              </w:rPr>
              <w:t>15.4.0</w:t>
            </w:r>
          </w:p>
        </w:tc>
      </w:tr>
      <w:tr w:rsidR="006F3964" w14:paraId="3489A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6AB8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FDC1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7471"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BFDB" w14:textId="77777777" w:rsidR="006F3964" w:rsidRDefault="00336CC3">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3263A"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E479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DB231" w14:textId="77777777" w:rsidR="006F3964" w:rsidRDefault="00336CC3">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9D413" w14:textId="77777777" w:rsidR="006F3964" w:rsidRDefault="00336CC3">
            <w:pPr>
              <w:pStyle w:val="TAC"/>
              <w:jc w:val="left"/>
              <w:rPr>
                <w:sz w:val="16"/>
                <w:szCs w:val="16"/>
                <w:lang w:eastAsia="sv-SE"/>
              </w:rPr>
            </w:pPr>
            <w:r>
              <w:rPr>
                <w:sz w:val="16"/>
                <w:szCs w:val="16"/>
                <w:lang w:eastAsia="sv-SE"/>
              </w:rPr>
              <w:t>15.4.0</w:t>
            </w:r>
          </w:p>
        </w:tc>
      </w:tr>
      <w:tr w:rsidR="006F3964" w14:paraId="40F8E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E4DA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015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AA352"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85649" w14:textId="77777777" w:rsidR="006F3964" w:rsidRDefault="00336CC3">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2EBA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794A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9CFD" w14:textId="77777777" w:rsidR="006F3964" w:rsidRDefault="00336CC3">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C47BC" w14:textId="77777777" w:rsidR="006F3964" w:rsidRDefault="00336CC3">
            <w:pPr>
              <w:pStyle w:val="TAC"/>
              <w:jc w:val="left"/>
              <w:rPr>
                <w:sz w:val="16"/>
                <w:szCs w:val="16"/>
                <w:lang w:eastAsia="sv-SE"/>
              </w:rPr>
            </w:pPr>
            <w:r>
              <w:rPr>
                <w:sz w:val="16"/>
                <w:szCs w:val="16"/>
                <w:lang w:eastAsia="sv-SE"/>
              </w:rPr>
              <w:t>15.4.0</w:t>
            </w:r>
          </w:p>
        </w:tc>
      </w:tr>
      <w:tr w:rsidR="006F3964" w14:paraId="00479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8290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1E1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8B68"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0D9B7" w14:textId="77777777" w:rsidR="006F3964" w:rsidRDefault="00336CC3">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1F8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E33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FB422" w14:textId="77777777" w:rsidR="006F3964" w:rsidRDefault="00336CC3">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5FA2" w14:textId="77777777" w:rsidR="006F3964" w:rsidRDefault="00336CC3">
            <w:pPr>
              <w:pStyle w:val="TAC"/>
              <w:jc w:val="left"/>
              <w:rPr>
                <w:sz w:val="16"/>
                <w:szCs w:val="16"/>
                <w:lang w:eastAsia="sv-SE"/>
              </w:rPr>
            </w:pPr>
            <w:r>
              <w:rPr>
                <w:sz w:val="16"/>
                <w:szCs w:val="16"/>
                <w:lang w:eastAsia="sv-SE"/>
              </w:rPr>
              <w:t>15.4.0</w:t>
            </w:r>
          </w:p>
        </w:tc>
      </w:tr>
      <w:tr w:rsidR="006F3964" w14:paraId="7BD31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F849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DAC1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07294"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891C0" w14:textId="77777777" w:rsidR="006F3964" w:rsidRDefault="00336CC3">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A1A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BF29E" w14:textId="77777777" w:rsidR="006F3964" w:rsidRDefault="00336CC3">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7548A" w14:textId="77777777" w:rsidR="006F3964" w:rsidRDefault="00336CC3">
            <w:pPr>
              <w:pStyle w:val="TAC"/>
              <w:jc w:val="left"/>
              <w:rPr>
                <w:sz w:val="16"/>
                <w:szCs w:val="16"/>
                <w:lang w:eastAsia="sv-SE"/>
              </w:rPr>
            </w:pPr>
            <w:r>
              <w:rPr>
                <w:sz w:val="16"/>
                <w:szCs w:val="16"/>
                <w:lang w:eastAsia="sv-SE"/>
              </w:rPr>
              <w:t>15.4.0</w:t>
            </w:r>
          </w:p>
        </w:tc>
      </w:tr>
      <w:tr w:rsidR="006F3964" w14:paraId="24179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112A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51C4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AD5FE"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030F7" w14:textId="77777777" w:rsidR="006F3964" w:rsidRDefault="00336CC3">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3365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893C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B0466" w14:textId="77777777" w:rsidR="006F3964" w:rsidRDefault="00336CC3">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4B099" w14:textId="77777777" w:rsidR="006F3964" w:rsidRDefault="00336CC3">
            <w:pPr>
              <w:pStyle w:val="TAC"/>
              <w:jc w:val="left"/>
              <w:rPr>
                <w:sz w:val="16"/>
                <w:szCs w:val="16"/>
                <w:lang w:eastAsia="sv-SE"/>
              </w:rPr>
            </w:pPr>
            <w:r>
              <w:rPr>
                <w:sz w:val="16"/>
                <w:szCs w:val="16"/>
                <w:lang w:eastAsia="sv-SE"/>
              </w:rPr>
              <w:t>15.4.0</w:t>
            </w:r>
          </w:p>
        </w:tc>
      </w:tr>
      <w:tr w:rsidR="006F3964" w14:paraId="62DC6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EB7E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25F6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2D2A0"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26A7" w14:textId="77777777" w:rsidR="006F3964" w:rsidRDefault="00336CC3">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2CF6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6A2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20F3" w14:textId="77777777" w:rsidR="006F3964" w:rsidRDefault="00336CC3">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3BD27" w14:textId="77777777" w:rsidR="006F3964" w:rsidRDefault="00336CC3">
            <w:pPr>
              <w:pStyle w:val="TAC"/>
              <w:jc w:val="left"/>
              <w:rPr>
                <w:sz w:val="16"/>
                <w:szCs w:val="16"/>
                <w:lang w:eastAsia="sv-SE"/>
              </w:rPr>
            </w:pPr>
            <w:r>
              <w:rPr>
                <w:sz w:val="16"/>
                <w:szCs w:val="16"/>
                <w:lang w:eastAsia="sv-SE"/>
              </w:rPr>
              <w:t>15.4.0</w:t>
            </w:r>
          </w:p>
        </w:tc>
      </w:tr>
      <w:tr w:rsidR="006F3964" w14:paraId="4BBD2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7B74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F36B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550"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456D" w14:textId="77777777" w:rsidR="006F3964" w:rsidRDefault="00336CC3">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C5ED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E5E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A45D" w14:textId="77777777" w:rsidR="006F3964" w:rsidRDefault="00336CC3">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79F3" w14:textId="77777777" w:rsidR="006F3964" w:rsidRDefault="00336CC3">
            <w:pPr>
              <w:pStyle w:val="TAC"/>
              <w:jc w:val="left"/>
              <w:rPr>
                <w:sz w:val="16"/>
                <w:szCs w:val="16"/>
                <w:lang w:eastAsia="sv-SE"/>
              </w:rPr>
            </w:pPr>
            <w:r>
              <w:rPr>
                <w:sz w:val="16"/>
                <w:szCs w:val="16"/>
                <w:lang w:eastAsia="sv-SE"/>
              </w:rPr>
              <w:t>15.4.0</w:t>
            </w:r>
          </w:p>
        </w:tc>
      </w:tr>
      <w:tr w:rsidR="006F3964" w14:paraId="02B8A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A6A0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E64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7001"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C422" w14:textId="77777777" w:rsidR="006F3964" w:rsidRDefault="00336CC3">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A2A3D"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307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80C72" w14:textId="77777777" w:rsidR="006F3964" w:rsidRDefault="00336CC3">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22D81" w14:textId="77777777" w:rsidR="006F3964" w:rsidRDefault="00336CC3">
            <w:pPr>
              <w:pStyle w:val="TAC"/>
              <w:jc w:val="left"/>
              <w:rPr>
                <w:sz w:val="16"/>
                <w:szCs w:val="16"/>
                <w:lang w:eastAsia="sv-SE"/>
              </w:rPr>
            </w:pPr>
            <w:r>
              <w:rPr>
                <w:sz w:val="16"/>
                <w:szCs w:val="16"/>
                <w:lang w:eastAsia="sv-SE"/>
              </w:rPr>
              <w:t>15.4.0</w:t>
            </w:r>
          </w:p>
        </w:tc>
      </w:tr>
      <w:tr w:rsidR="006F3964" w14:paraId="73D0D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D695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E1B6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FF45"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9DC02" w14:textId="77777777" w:rsidR="006F3964" w:rsidRDefault="00336CC3">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0AFF"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4C36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966C4" w14:textId="77777777" w:rsidR="006F3964" w:rsidRDefault="00336CC3">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83BF5" w14:textId="77777777" w:rsidR="006F3964" w:rsidRDefault="00336CC3">
            <w:pPr>
              <w:pStyle w:val="TAC"/>
              <w:jc w:val="left"/>
              <w:rPr>
                <w:sz w:val="16"/>
                <w:szCs w:val="16"/>
                <w:lang w:eastAsia="sv-SE"/>
              </w:rPr>
            </w:pPr>
            <w:r>
              <w:rPr>
                <w:sz w:val="16"/>
                <w:szCs w:val="16"/>
                <w:lang w:eastAsia="sv-SE"/>
              </w:rPr>
              <w:t>15.4.0</w:t>
            </w:r>
          </w:p>
        </w:tc>
      </w:tr>
      <w:tr w:rsidR="006F3964" w14:paraId="3A7CC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73BB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9EFD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1B15E" w14:textId="77777777" w:rsidR="006F3964" w:rsidRDefault="00336CC3">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1C78" w14:textId="77777777" w:rsidR="006F3964" w:rsidRDefault="00336CC3">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6FFB6"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CB3F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11C8B" w14:textId="77777777" w:rsidR="006F3964" w:rsidRDefault="00336CC3">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0C61A" w14:textId="77777777" w:rsidR="006F3964" w:rsidRDefault="00336CC3">
            <w:pPr>
              <w:pStyle w:val="TAC"/>
              <w:jc w:val="left"/>
              <w:rPr>
                <w:sz w:val="16"/>
                <w:szCs w:val="16"/>
                <w:lang w:eastAsia="sv-SE"/>
              </w:rPr>
            </w:pPr>
            <w:r>
              <w:rPr>
                <w:sz w:val="16"/>
                <w:szCs w:val="16"/>
                <w:lang w:eastAsia="sv-SE"/>
              </w:rPr>
              <w:t>15.4.0</w:t>
            </w:r>
          </w:p>
        </w:tc>
      </w:tr>
      <w:tr w:rsidR="006F3964" w14:paraId="4BE49A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7C9E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188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C0349"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ADE3" w14:textId="77777777" w:rsidR="006F3964" w:rsidRDefault="00336CC3">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990F1"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A3F3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84719" w14:textId="77777777" w:rsidR="006F3964" w:rsidRDefault="00336CC3">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584F" w14:textId="77777777" w:rsidR="006F3964" w:rsidRDefault="00336CC3">
            <w:pPr>
              <w:pStyle w:val="TAC"/>
              <w:jc w:val="left"/>
              <w:rPr>
                <w:sz w:val="16"/>
                <w:szCs w:val="16"/>
                <w:lang w:eastAsia="sv-SE"/>
              </w:rPr>
            </w:pPr>
            <w:r>
              <w:rPr>
                <w:sz w:val="16"/>
                <w:szCs w:val="16"/>
                <w:lang w:eastAsia="sv-SE"/>
              </w:rPr>
              <w:t>15.4.0</w:t>
            </w:r>
          </w:p>
        </w:tc>
      </w:tr>
      <w:tr w:rsidR="006F3964" w14:paraId="030E0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6201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FFC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702C"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343FD" w14:textId="77777777" w:rsidR="006F3964" w:rsidRDefault="00336CC3">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4326C"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F60A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AE305" w14:textId="77777777" w:rsidR="006F3964" w:rsidRDefault="00336CC3">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40B2F" w14:textId="77777777" w:rsidR="006F3964" w:rsidRDefault="00336CC3">
            <w:pPr>
              <w:pStyle w:val="TAC"/>
              <w:jc w:val="left"/>
              <w:rPr>
                <w:sz w:val="16"/>
                <w:szCs w:val="16"/>
                <w:lang w:eastAsia="sv-SE"/>
              </w:rPr>
            </w:pPr>
            <w:r>
              <w:rPr>
                <w:sz w:val="16"/>
                <w:szCs w:val="16"/>
                <w:lang w:eastAsia="sv-SE"/>
              </w:rPr>
              <w:t>15.4.0</w:t>
            </w:r>
          </w:p>
        </w:tc>
      </w:tr>
      <w:tr w:rsidR="006F3964" w14:paraId="62AD5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7EF0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EC8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05B2D"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6AF3" w14:textId="77777777" w:rsidR="006F3964" w:rsidRDefault="00336CC3">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19617"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BFD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A7B5" w14:textId="77777777" w:rsidR="006F3964" w:rsidRDefault="00336CC3">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9B1F9" w14:textId="77777777" w:rsidR="006F3964" w:rsidRDefault="00336CC3">
            <w:pPr>
              <w:pStyle w:val="TAC"/>
              <w:jc w:val="left"/>
              <w:rPr>
                <w:sz w:val="16"/>
                <w:szCs w:val="16"/>
                <w:lang w:eastAsia="sv-SE"/>
              </w:rPr>
            </w:pPr>
            <w:r>
              <w:rPr>
                <w:sz w:val="16"/>
                <w:szCs w:val="16"/>
                <w:lang w:eastAsia="sv-SE"/>
              </w:rPr>
              <w:t>15.4.0</w:t>
            </w:r>
          </w:p>
        </w:tc>
      </w:tr>
      <w:tr w:rsidR="006F3964" w14:paraId="5318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52CC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4BEB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5131"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88F0F" w14:textId="77777777" w:rsidR="006F3964" w:rsidRDefault="00336CC3">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4E62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E266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34AA2" w14:textId="77777777" w:rsidR="006F3964" w:rsidRDefault="00336CC3">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2D1D5" w14:textId="77777777" w:rsidR="006F3964" w:rsidRDefault="00336CC3">
            <w:pPr>
              <w:pStyle w:val="TAC"/>
              <w:jc w:val="left"/>
              <w:rPr>
                <w:sz w:val="16"/>
                <w:szCs w:val="16"/>
                <w:lang w:eastAsia="sv-SE"/>
              </w:rPr>
            </w:pPr>
            <w:r>
              <w:rPr>
                <w:sz w:val="16"/>
                <w:szCs w:val="16"/>
                <w:lang w:eastAsia="sv-SE"/>
              </w:rPr>
              <w:t>15.4.0</w:t>
            </w:r>
          </w:p>
        </w:tc>
      </w:tr>
      <w:tr w:rsidR="006F3964" w14:paraId="36020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7A64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30C9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078D"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6805" w14:textId="77777777" w:rsidR="006F3964" w:rsidRDefault="00336CC3">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8395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C14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FB89B" w14:textId="77777777" w:rsidR="006F3964" w:rsidRDefault="00336CC3">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9D6CC" w14:textId="77777777" w:rsidR="006F3964" w:rsidRDefault="00336CC3">
            <w:pPr>
              <w:pStyle w:val="TAC"/>
              <w:jc w:val="left"/>
              <w:rPr>
                <w:sz w:val="16"/>
                <w:szCs w:val="16"/>
                <w:lang w:eastAsia="sv-SE"/>
              </w:rPr>
            </w:pPr>
            <w:r>
              <w:rPr>
                <w:sz w:val="16"/>
                <w:szCs w:val="16"/>
                <w:lang w:eastAsia="sv-SE"/>
              </w:rPr>
              <w:t>15.4.0</w:t>
            </w:r>
          </w:p>
        </w:tc>
      </w:tr>
      <w:tr w:rsidR="006F3964" w14:paraId="63C32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D21E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3E8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19F8F"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2FFDA" w14:textId="77777777" w:rsidR="006F3964" w:rsidRDefault="00336CC3">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E0BF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CC37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283F2" w14:textId="77777777" w:rsidR="006F3964" w:rsidRDefault="00336CC3">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8FBC" w14:textId="77777777" w:rsidR="006F3964" w:rsidRDefault="00336CC3">
            <w:pPr>
              <w:pStyle w:val="TAC"/>
              <w:jc w:val="left"/>
              <w:rPr>
                <w:sz w:val="16"/>
                <w:szCs w:val="16"/>
                <w:lang w:eastAsia="sv-SE"/>
              </w:rPr>
            </w:pPr>
            <w:r>
              <w:rPr>
                <w:sz w:val="16"/>
                <w:szCs w:val="16"/>
                <w:lang w:eastAsia="sv-SE"/>
              </w:rPr>
              <w:t>15.4.0</w:t>
            </w:r>
          </w:p>
        </w:tc>
      </w:tr>
      <w:tr w:rsidR="006F3964" w14:paraId="497E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F9F6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3C73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DEEFC"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EBE7" w14:textId="77777777" w:rsidR="006F3964" w:rsidRDefault="00336CC3">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7B2C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E03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D9AE" w14:textId="77777777" w:rsidR="006F3964" w:rsidRDefault="00336CC3">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B9C11" w14:textId="77777777" w:rsidR="006F3964" w:rsidRDefault="00336CC3">
            <w:pPr>
              <w:pStyle w:val="TAC"/>
              <w:jc w:val="left"/>
              <w:rPr>
                <w:sz w:val="16"/>
                <w:szCs w:val="16"/>
                <w:lang w:eastAsia="sv-SE"/>
              </w:rPr>
            </w:pPr>
            <w:r>
              <w:rPr>
                <w:sz w:val="16"/>
                <w:szCs w:val="16"/>
                <w:lang w:eastAsia="sv-SE"/>
              </w:rPr>
              <w:t>15.4.0</w:t>
            </w:r>
          </w:p>
        </w:tc>
      </w:tr>
      <w:tr w:rsidR="006F3964" w14:paraId="1921E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2D70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F653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B6BCB"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2F8AE" w14:textId="77777777" w:rsidR="006F3964" w:rsidRDefault="00336CC3">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AEBF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A0B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48BB6" w14:textId="77777777" w:rsidR="006F3964" w:rsidRDefault="00336CC3">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088ED" w14:textId="77777777" w:rsidR="006F3964" w:rsidRDefault="00336CC3">
            <w:pPr>
              <w:pStyle w:val="TAC"/>
              <w:jc w:val="left"/>
              <w:rPr>
                <w:sz w:val="16"/>
                <w:szCs w:val="16"/>
                <w:lang w:eastAsia="sv-SE"/>
              </w:rPr>
            </w:pPr>
            <w:r>
              <w:rPr>
                <w:sz w:val="16"/>
                <w:szCs w:val="16"/>
                <w:lang w:eastAsia="sv-SE"/>
              </w:rPr>
              <w:t>15.4.0</w:t>
            </w:r>
          </w:p>
        </w:tc>
      </w:tr>
      <w:tr w:rsidR="006F3964" w14:paraId="32B37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2DC7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B10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336A"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B2E5E" w14:textId="77777777" w:rsidR="006F3964" w:rsidRDefault="00336CC3">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A338"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515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5B91" w14:textId="77777777" w:rsidR="006F3964" w:rsidRDefault="00336CC3">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38A0B" w14:textId="77777777" w:rsidR="006F3964" w:rsidRDefault="00336CC3">
            <w:pPr>
              <w:pStyle w:val="TAC"/>
              <w:jc w:val="left"/>
              <w:rPr>
                <w:sz w:val="16"/>
                <w:szCs w:val="16"/>
                <w:lang w:eastAsia="sv-SE"/>
              </w:rPr>
            </w:pPr>
            <w:r>
              <w:rPr>
                <w:sz w:val="16"/>
                <w:szCs w:val="16"/>
                <w:lang w:eastAsia="sv-SE"/>
              </w:rPr>
              <w:t>15.4.0</w:t>
            </w:r>
          </w:p>
        </w:tc>
      </w:tr>
      <w:tr w:rsidR="006F3964" w14:paraId="74E57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C0B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0083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E002"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6A05" w14:textId="77777777" w:rsidR="006F3964" w:rsidRDefault="00336CC3">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E0B9E"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A96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EC72D" w14:textId="77777777" w:rsidR="006F3964" w:rsidRDefault="00336CC3">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BFA7D" w14:textId="77777777" w:rsidR="006F3964" w:rsidRDefault="00336CC3">
            <w:pPr>
              <w:pStyle w:val="TAC"/>
              <w:jc w:val="left"/>
              <w:rPr>
                <w:sz w:val="16"/>
                <w:szCs w:val="16"/>
                <w:lang w:eastAsia="sv-SE"/>
              </w:rPr>
            </w:pPr>
            <w:r>
              <w:rPr>
                <w:sz w:val="16"/>
                <w:szCs w:val="16"/>
                <w:lang w:eastAsia="sv-SE"/>
              </w:rPr>
              <w:t>15.4.0</w:t>
            </w:r>
          </w:p>
        </w:tc>
      </w:tr>
      <w:tr w:rsidR="006F3964" w14:paraId="0BE7B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F018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B9A9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BCA5" w14:textId="77777777" w:rsidR="006F3964" w:rsidRDefault="00336CC3">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D080" w14:textId="77777777" w:rsidR="006F3964" w:rsidRDefault="00336CC3">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67B6"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873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8F124" w14:textId="77777777" w:rsidR="006F3964" w:rsidRDefault="00336CC3">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7D9B4" w14:textId="77777777" w:rsidR="006F3964" w:rsidRDefault="00336CC3">
            <w:pPr>
              <w:pStyle w:val="TAC"/>
              <w:jc w:val="left"/>
              <w:rPr>
                <w:sz w:val="16"/>
                <w:szCs w:val="16"/>
                <w:lang w:eastAsia="sv-SE"/>
              </w:rPr>
            </w:pPr>
            <w:r>
              <w:rPr>
                <w:sz w:val="16"/>
                <w:szCs w:val="16"/>
                <w:lang w:eastAsia="sv-SE"/>
              </w:rPr>
              <w:t>15.4.0</w:t>
            </w:r>
          </w:p>
        </w:tc>
      </w:tr>
      <w:tr w:rsidR="006F3964" w14:paraId="5FC4D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1434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E747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2272"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E686B" w14:textId="77777777" w:rsidR="006F3964" w:rsidRDefault="00336CC3">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DE7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09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A85F6" w14:textId="77777777" w:rsidR="006F3964" w:rsidRDefault="00336CC3">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110D" w14:textId="77777777" w:rsidR="006F3964" w:rsidRDefault="00336CC3">
            <w:pPr>
              <w:pStyle w:val="TAC"/>
              <w:jc w:val="left"/>
              <w:rPr>
                <w:sz w:val="16"/>
                <w:szCs w:val="16"/>
                <w:lang w:eastAsia="sv-SE"/>
              </w:rPr>
            </w:pPr>
            <w:r>
              <w:rPr>
                <w:sz w:val="16"/>
                <w:szCs w:val="16"/>
                <w:lang w:eastAsia="sv-SE"/>
              </w:rPr>
              <w:t>15.4.0</w:t>
            </w:r>
          </w:p>
        </w:tc>
      </w:tr>
      <w:tr w:rsidR="006F3964" w14:paraId="7715F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EE9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C49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D9A82"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D5108" w14:textId="77777777" w:rsidR="006F3964" w:rsidRDefault="00336CC3">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A77A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CE9A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91E6" w14:textId="77777777" w:rsidR="006F3964" w:rsidRDefault="00336CC3">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EA8" w14:textId="77777777" w:rsidR="006F3964" w:rsidRDefault="00336CC3">
            <w:pPr>
              <w:pStyle w:val="TAC"/>
              <w:jc w:val="left"/>
              <w:rPr>
                <w:sz w:val="16"/>
                <w:szCs w:val="16"/>
                <w:lang w:eastAsia="sv-SE"/>
              </w:rPr>
            </w:pPr>
            <w:r>
              <w:rPr>
                <w:sz w:val="16"/>
                <w:szCs w:val="16"/>
                <w:lang w:eastAsia="sv-SE"/>
              </w:rPr>
              <w:t>15.4.0</w:t>
            </w:r>
          </w:p>
        </w:tc>
      </w:tr>
      <w:tr w:rsidR="006F3964" w14:paraId="7AA27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99D7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A17B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F0F7"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52EFC" w14:textId="77777777" w:rsidR="006F3964" w:rsidRDefault="00336CC3">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721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59B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393A5" w14:textId="77777777" w:rsidR="006F3964" w:rsidRDefault="00336CC3">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41190" w14:textId="77777777" w:rsidR="006F3964" w:rsidRDefault="00336CC3">
            <w:pPr>
              <w:pStyle w:val="TAC"/>
              <w:jc w:val="left"/>
              <w:rPr>
                <w:sz w:val="16"/>
                <w:szCs w:val="16"/>
                <w:lang w:eastAsia="sv-SE"/>
              </w:rPr>
            </w:pPr>
            <w:r>
              <w:rPr>
                <w:sz w:val="16"/>
                <w:szCs w:val="16"/>
                <w:lang w:eastAsia="sv-SE"/>
              </w:rPr>
              <w:t>15.4.0</w:t>
            </w:r>
          </w:p>
        </w:tc>
      </w:tr>
      <w:tr w:rsidR="006F3964" w14:paraId="6660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2BA8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93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C5418"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1EE0" w14:textId="77777777" w:rsidR="006F3964" w:rsidRDefault="00336CC3">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181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E1F3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FC6DF" w14:textId="77777777" w:rsidR="006F3964" w:rsidRDefault="00336CC3">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D4B5B" w14:textId="77777777" w:rsidR="006F3964" w:rsidRDefault="00336CC3">
            <w:pPr>
              <w:pStyle w:val="TAC"/>
              <w:jc w:val="left"/>
              <w:rPr>
                <w:sz w:val="16"/>
                <w:szCs w:val="16"/>
                <w:lang w:eastAsia="sv-SE"/>
              </w:rPr>
            </w:pPr>
            <w:r>
              <w:rPr>
                <w:sz w:val="16"/>
                <w:szCs w:val="16"/>
                <w:lang w:eastAsia="sv-SE"/>
              </w:rPr>
              <w:t>15.4.0</w:t>
            </w:r>
          </w:p>
        </w:tc>
      </w:tr>
      <w:tr w:rsidR="006F3964" w14:paraId="0B205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96E0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ECFF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42BE"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945F8" w14:textId="77777777" w:rsidR="006F3964" w:rsidRDefault="00336CC3">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17DB"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017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143" w14:textId="77777777" w:rsidR="006F3964" w:rsidRDefault="00336CC3">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B942E" w14:textId="77777777" w:rsidR="006F3964" w:rsidRDefault="00336CC3">
            <w:pPr>
              <w:pStyle w:val="TAC"/>
              <w:jc w:val="left"/>
              <w:rPr>
                <w:sz w:val="16"/>
                <w:szCs w:val="16"/>
                <w:lang w:eastAsia="sv-SE"/>
              </w:rPr>
            </w:pPr>
            <w:r>
              <w:rPr>
                <w:sz w:val="16"/>
                <w:szCs w:val="16"/>
                <w:lang w:eastAsia="sv-SE"/>
              </w:rPr>
              <w:t>15.4.0</w:t>
            </w:r>
          </w:p>
        </w:tc>
      </w:tr>
      <w:tr w:rsidR="006F3964" w14:paraId="65E66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B0B9D"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9899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FE03"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98DA" w14:textId="77777777" w:rsidR="006F3964" w:rsidRDefault="00336CC3">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D9BEA"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34D1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1CA44" w14:textId="77777777" w:rsidR="006F3964" w:rsidRDefault="00336CC3">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7B28" w14:textId="77777777" w:rsidR="006F3964" w:rsidRDefault="00336CC3">
            <w:pPr>
              <w:pStyle w:val="TAC"/>
              <w:jc w:val="left"/>
              <w:rPr>
                <w:sz w:val="16"/>
                <w:szCs w:val="16"/>
                <w:lang w:eastAsia="sv-SE"/>
              </w:rPr>
            </w:pPr>
            <w:r>
              <w:rPr>
                <w:sz w:val="16"/>
                <w:szCs w:val="16"/>
                <w:lang w:eastAsia="sv-SE"/>
              </w:rPr>
              <w:t>15.4.0</w:t>
            </w:r>
          </w:p>
        </w:tc>
      </w:tr>
      <w:tr w:rsidR="006F3964" w14:paraId="38852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ACD6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DDA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E868A"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2B2F" w14:textId="77777777" w:rsidR="006F3964" w:rsidRDefault="00336CC3">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175C0"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321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2B444" w14:textId="77777777" w:rsidR="006F3964" w:rsidRDefault="00336CC3">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A68D9" w14:textId="77777777" w:rsidR="006F3964" w:rsidRDefault="00336CC3">
            <w:pPr>
              <w:pStyle w:val="TAC"/>
              <w:jc w:val="left"/>
              <w:rPr>
                <w:sz w:val="16"/>
                <w:szCs w:val="16"/>
                <w:lang w:eastAsia="sv-SE"/>
              </w:rPr>
            </w:pPr>
            <w:r>
              <w:rPr>
                <w:sz w:val="16"/>
                <w:szCs w:val="16"/>
                <w:lang w:eastAsia="sv-SE"/>
              </w:rPr>
              <w:t>15.4.0</w:t>
            </w:r>
          </w:p>
        </w:tc>
      </w:tr>
      <w:tr w:rsidR="006F3964" w14:paraId="09C22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F875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72CE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28B22"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82CC" w14:textId="77777777" w:rsidR="006F3964" w:rsidRDefault="00336CC3">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6B814"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CDA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E5935" w14:textId="77777777" w:rsidR="006F3964" w:rsidRDefault="00336CC3">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1226B" w14:textId="77777777" w:rsidR="006F3964" w:rsidRDefault="00336CC3">
            <w:pPr>
              <w:pStyle w:val="TAC"/>
              <w:jc w:val="left"/>
              <w:rPr>
                <w:sz w:val="16"/>
                <w:szCs w:val="16"/>
                <w:lang w:eastAsia="sv-SE"/>
              </w:rPr>
            </w:pPr>
            <w:r>
              <w:rPr>
                <w:sz w:val="16"/>
                <w:szCs w:val="16"/>
                <w:lang w:eastAsia="sv-SE"/>
              </w:rPr>
              <w:t>15.4.0</w:t>
            </w:r>
          </w:p>
        </w:tc>
      </w:tr>
      <w:tr w:rsidR="006F3964" w14:paraId="67D04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74A5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B525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3ECF"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4533" w14:textId="77777777" w:rsidR="006F3964" w:rsidRDefault="00336CC3">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45945"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183B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1AC5" w14:textId="77777777" w:rsidR="006F3964" w:rsidRDefault="00336CC3">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DC44C" w14:textId="77777777" w:rsidR="006F3964" w:rsidRDefault="00336CC3">
            <w:pPr>
              <w:pStyle w:val="TAC"/>
              <w:jc w:val="left"/>
              <w:rPr>
                <w:sz w:val="16"/>
                <w:szCs w:val="16"/>
                <w:lang w:eastAsia="sv-SE"/>
              </w:rPr>
            </w:pPr>
            <w:r>
              <w:rPr>
                <w:sz w:val="16"/>
                <w:szCs w:val="16"/>
                <w:lang w:eastAsia="sv-SE"/>
              </w:rPr>
              <w:t>15.4.0</w:t>
            </w:r>
          </w:p>
        </w:tc>
      </w:tr>
      <w:tr w:rsidR="006F3964" w14:paraId="705E3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D5CA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8BF2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309"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75A9" w14:textId="77777777" w:rsidR="006F3964" w:rsidRDefault="00336CC3">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A06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546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9882" w14:textId="77777777" w:rsidR="006F3964" w:rsidRDefault="00336CC3">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89B1" w14:textId="77777777" w:rsidR="006F3964" w:rsidRDefault="00336CC3">
            <w:pPr>
              <w:pStyle w:val="TAC"/>
              <w:jc w:val="left"/>
              <w:rPr>
                <w:sz w:val="16"/>
                <w:szCs w:val="16"/>
                <w:lang w:eastAsia="sv-SE"/>
              </w:rPr>
            </w:pPr>
            <w:r>
              <w:rPr>
                <w:sz w:val="16"/>
                <w:szCs w:val="16"/>
                <w:lang w:eastAsia="sv-SE"/>
              </w:rPr>
              <w:t>15.4.0</w:t>
            </w:r>
          </w:p>
        </w:tc>
      </w:tr>
      <w:tr w:rsidR="006F3964" w14:paraId="48B53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A3F3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0BC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BEBB"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010B" w14:textId="77777777" w:rsidR="006F3964" w:rsidRDefault="00336CC3">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FF8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B38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47246" w14:textId="77777777" w:rsidR="006F3964" w:rsidRDefault="00336CC3">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0C9A8" w14:textId="77777777" w:rsidR="006F3964" w:rsidRDefault="00336CC3">
            <w:pPr>
              <w:pStyle w:val="TAC"/>
              <w:jc w:val="left"/>
              <w:rPr>
                <w:sz w:val="16"/>
                <w:szCs w:val="16"/>
                <w:lang w:eastAsia="sv-SE"/>
              </w:rPr>
            </w:pPr>
            <w:r>
              <w:rPr>
                <w:sz w:val="16"/>
                <w:szCs w:val="16"/>
                <w:lang w:eastAsia="sv-SE"/>
              </w:rPr>
              <w:t>15.4.0</w:t>
            </w:r>
          </w:p>
        </w:tc>
      </w:tr>
      <w:tr w:rsidR="006F3964" w14:paraId="7F694B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590F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6C06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FE84A"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F338E" w14:textId="77777777" w:rsidR="006F3964" w:rsidRDefault="00336CC3">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98BC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520A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413A" w14:textId="77777777" w:rsidR="006F3964" w:rsidRDefault="00336CC3">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A0046" w14:textId="77777777" w:rsidR="006F3964" w:rsidRDefault="00336CC3">
            <w:pPr>
              <w:pStyle w:val="TAC"/>
              <w:jc w:val="left"/>
              <w:rPr>
                <w:sz w:val="16"/>
                <w:szCs w:val="16"/>
                <w:lang w:eastAsia="sv-SE"/>
              </w:rPr>
            </w:pPr>
            <w:r>
              <w:rPr>
                <w:sz w:val="16"/>
                <w:szCs w:val="16"/>
                <w:lang w:eastAsia="sv-SE"/>
              </w:rPr>
              <w:t>15.4.0</w:t>
            </w:r>
          </w:p>
        </w:tc>
      </w:tr>
      <w:tr w:rsidR="006F3964" w14:paraId="5D263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B17A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74FE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098B9"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C235" w14:textId="77777777" w:rsidR="006F3964" w:rsidRDefault="00336CC3">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A2C4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063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9AFB" w14:textId="77777777" w:rsidR="006F3964" w:rsidRDefault="00336CC3">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A81E5" w14:textId="77777777" w:rsidR="006F3964" w:rsidRDefault="00336CC3">
            <w:pPr>
              <w:pStyle w:val="TAC"/>
              <w:jc w:val="left"/>
              <w:rPr>
                <w:sz w:val="16"/>
                <w:szCs w:val="16"/>
                <w:lang w:eastAsia="sv-SE"/>
              </w:rPr>
            </w:pPr>
            <w:r>
              <w:rPr>
                <w:sz w:val="16"/>
                <w:szCs w:val="16"/>
                <w:lang w:eastAsia="sv-SE"/>
              </w:rPr>
              <w:t>15.4.0</w:t>
            </w:r>
          </w:p>
        </w:tc>
      </w:tr>
      <w:tr w:rsidR="006F3964" w14:paraId="31844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C47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DBBC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98E2"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AFCFB" w14:textId="77777777" w:rsidR="006F3964" w:rsidRDefault="00336CC3">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EBC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DB6F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0207A" w14:textId="77777777" w:rsidR="006F3964" w:rsidRDefault="00336CC3">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ADBF0" w14:textId="77777777" w:rsidR="006F3964" w:rsidRDefault="00336CC3">
            <w:pPr>
              <w:pStyle w:val="TAC"/>
              <w:jc w:val="left"/>
              <w:rPr>
                <w:sz w:val="16"/>
                <w:szCs w:val="16"/>
                <w:lang w:eastAsia="sv-SE"/>
              </w:rPr>
            </w:pPr>
            <w:r>
              <w:rPr>
                <w:sz w:val="16"/>
                <w:szCs w:val="16"/>
                <w:lang w:eastAsia="sv-SE"/>
              </w:rPr>
              <w:t>15.4.0</w:t>
            </w:r>
          </w:p>
        </w:tc>
      </w:tr>
      <w:tr w:rsidR="006F3964" w14:paraId="6A117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48E7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D42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B81A"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FB8C7" w14:textId="77777777" w:rsidR="006F3964" w:rsidRDefault="00336CC3">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0836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D1F5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42AB" w14:textId="77777777" w:rsidR="006F3964" w:rsidRDefault="00336CC3">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3E3C" w14:textId="77777777" w:rsidR="006F3964" w:rsidRDefault="00336CC3">
            <w:pPr>
              <w:pStyle w:val="TAC"/>
              <w:jc w:val="left"/>
              <w:rPr>
                <w:sz w:val="16"/>
                <w:szCs w:val="16"/>
                <w:lang w:eastAsia="sv-SE"/>
              </w:rPr>
            </w:pPr>
            <w:r>
              <w:rPr>
                <w:sz w:val="16"/>
                <w:szCs w:val="16"/>
                <w:lang w:eastAsia="sv-SE"/>
              </w:rPr>
              <w:t>15.4.0</w:t>
            </w:r>
          </w:p>
        </w:tc>
      </w:tr>
      <w:tr w:rsidR="006F3964" w14:paraId="34553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CA37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EDE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2ADA"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E41B" w14:textId="77777777" w:rsidR="006F3964" w:rsidRDefault="00336CC3">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6C3C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0F58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7B574" w14:textId="77777777" w:rsidR="006F3964" w:rsidRDefault="00336CC3">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8D737" w14:textId="77777777" w:rsidR="006F3964" w:rsidRDefault="00336CC3">
            <w:pPr>
              <w:pStyle w:val="TAC"/>
              <w:jc w:val="left"/>
              <w:rPr>
                <w:sz w:val="16"/>
                <w:szCs w:val="16"/>
                <w:lang w:eastAsia="sv-SE"/>
              </w:rPr>
            </w:pPr>
            <w:r>
              <w:rPr>
                <w:sz w:val="16"/>
                <w:szCs w:val="16"/>
                <w:lang w:eastAsia="sv-SE"/>
              </w:rPr>
              <w:t>15.4.0</w:t>
            </w:r>
          </w:p>
        </w:tc>
      </w:tr>
      <w:tr w:rsidR="006F3964" w14:paraId="1B061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D040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15E4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D2A4"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C488" w14:textId="77777777" w:rsidR="006F3964" w:rsidRDefault="00336CC3">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5EE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1F1C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3C2D" w14:textId="77777777" w:rsidR="006F3964" w:rsidRDefault="00336CC3">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553A2" w14:textId="77777777" w:rsidR="006F3964" w:rsidRDefault="00336CC3">
            <w:pPr>
              <w:pStyle w:val="TAC"/>
              <w:jc w:val="left"/>
              <w:rPr>
                <w:sz w:val="16"/>
                <w:szCs w:val="16"/>
                <w:lang w:eastAsia="sv-SE"/>
              </w:rPr>
            </w:pPr>
            <w:r>
              <w:rPr>
                <w:sz w:val="16"/>
                <w:szCs w:val="16"/>
                <w:lang w:eastAsia="sv-SE"/>
              </w:rPr>
              <w:t>15.4.0</w:t>
            </w:r>
          </w:p>
        </w:tc>
      </w:tr>
      <w:tr w:rsidR="006F3964" w14:paraId="273F1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3CB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C73B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07D57"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5331F" w14:textId="77777777" w:rsidR="006F3964" w:rsidRDefault="00336CC3">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6EEC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3ED5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E54B" w14:textId="77777777" w:rsidR="006F3964" w:rsidRDefault="00336CC3">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D3B0D" w14:textId="77777777" w:rsidR="006F3964" w:rsidRDefault="00336CC3">
            <w:pPr>
              <w:pStyle w:val="TAC"/>
              <w:jc w:val="left"/>
              <w:rPr>
                <w:sz w:val="16"/>
                <w:szCs w:val="16"/>
                <w:lang w:eastAsia="sv-SE"/>
              </w:rPr>
            </w:pPr>
            <w:r>
              <w:rPr>
                <w:sz w:val="16"/>
                <w:szCs w:val="16"/>
                <w:lang w:eastAsia="sv-SE"/>
              </w:rPr>
              <w:t>15.4.0</w:t>
            </w:r>
          </w:p>
        </w:tc>
      </w:tr>
      <w:tr w:rsidR="006F3964" w14:paraId="01188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86B2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450C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A073"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A5FA6" w14:textId="77777777" w:rsidR="006F3964" w:rsidRDefault="00336CC3">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4578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E58A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5950" w14:textId="77777777" w:rsidR="006F3964" w:rsidRDefault="00336CC3">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B0697" w14:textId="77777777" w:rsidR="006F3964" w:rsidRDefault="00336CC3">
            <w:pPr>
              <w:pStyle w:val="TAC"/>
              <w:jc w:val="left"/>
              <w:rPr>
                <w:sz w:val="16"/>
                <w:szCs w:val="16"/>
                <w:lang w:eastAsia="sv-SE"/>
              </w:rPr>
            </w:pPr>
            <w:r>
              <w:rPr>
                <w:sz w:val="16"/>
                <w:szCs w:val="16"/>
                <w:lang w:eastAsia="sv-SE"/>
              </w:rPr>
              <w:t>15.4.0</w:t>
            </w:r>
          </w:p>
        </w:tc>
      </w:tr>
      <w:tr w:rsidR="006F3964" w14:paraId="5ECA7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92B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28A2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2D08"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52B7" w14:textId="77777777" w:rsidR="006F3964" w:rsidRDefault="00336CC3">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802E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4629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DCE8" w14:textId="77777777" w:rsidR="006F3964" w:rsidRDefault="00336CC3">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68C6" w14:textId="77777777" w:rsidR="006F3964" w:rsidRDefault="00336CC3">
            <w:pPr>
              <w:pStyle w:val="TAC"/>
              <w:jc w:val="left"/>
              <w:rPr>
                <w:sz w:val="16"/>
                <w:szCs w:val="16"/>
                <w:lang w:eastAsia="sv-SE"/>
              </w:rPr>
            </w:pPr>
            <w:r>
              <w:rPr>
                <w:sz w:val="16"/>
                <w:szCs w:val="16"/>
                <w:lang w:eastAsia="sv-SE"/>
              </w:rPr>
              <w:t>15.4.0</w:t>
            </w:r>
          </w:p>
        </w:tc>
      </w:tr>
      <w:tr w:rsidR="006F3964" w14:paraId="585C8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6D0F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A9BD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95B1"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A8B" w14:textId="77777777" w:rsidR="006F3964" w:rsidRDefault="00336CC3">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587E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BBF1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E160B" w14:textId="77777777" w:rsidR="006F3964" w:rsidRDefault="00336CC3">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06B2E" w14:textId="77777777" w:rsidR="006F3964" w:rsidRDefault="00336CC3">
            <w:pPr>
              <w:pStyle w:val="TAC"/>
              <w:jc w:val="left"/>
              <w:rPr>
                <w:sz w:val="16"/>
                <w:szCs w:val="16"/>
                <w:lang w:eastAsia="sv-SE"/>
              </w:rPr>
            </w:pPr>
            <w:r>
              <w:rPr>
                <w:sz w:val="16"/>
                <w:szCs w:val="16"/>
                <w:lang w:eastAsia="sv-SE"/>
              </w:rPr>
              <w:t>15.4.0</w:t>
            </w:r>
          </w:p>
        </w:tc>
      </w:tr>
      <w:tr w:rsidR="006F3964" w14:paraId="04F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591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6DE4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AA99A"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684A" w14:textId="77777777" w:rsidR="006F3964" w:rsidRDefault="00336CC3">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2B5B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2680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9F81" w14:textId="77777777" w:rsidR="006F3964" w:rsidRDefault="00336CC3">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9D71A" w14:textId="77777777" w:rsidR="006F3964" w:rsidRDefault="00336CC3">
            <w:pPr>
              <w:pStyle w:val="TAC"/>
              <w:jc w:val="left"/>
              <w:rPr>
                <w:sz w:val="16"/>
                <w:szCs w:val="16"/>
                <w:lang w:eastAsia="sv-SE"/>
              </w:rPr>
            </w:pPr>
            <w:r>
              <w:rPr>
                <w:sz w:val="16"/>
                <w:szCs w:val="16"/>
                <w:lang w:eastAsia="sv-SE"/>
              </w:rPr>
              <w:t>15.4.0</w:t>
            </w:r>
          </w:p>
        </w:tc>
      </w:tr>
      <w:tr w:rsidR="006F3964" w14:paraId="78CA2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C600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C5C2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66A9"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A20DC" w14:textId="77777777" w:rsidR="006F3964" w:rsidRDefault="00336CC3">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B6BFD"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C17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CFC7A" w14:textId="77777777" w:rsidR="006F3964" w:rsidRDefault="00336CC3">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E8CBE" w14:textId="77777777" w:rsidR="006F3964" w:rsidRDefault="00336CC3">
            <w:pPr>
              <w:pStyle w:val="TAC"/>
              <w:jc w:val="left"/>
              <w:rPr>
                <w:sz w:val="16"/>
                <w:szCs w:val="16"/>
                <w:lang w:eastAsia="sv-SE"/>
              </w:rPr>
            </w:pPr>
            <w:r>
              <w:rPr>
                <w:sz w:val="16"/>
                <w:szCs w:val="16"/>
                <w:lang w:eastAsia="sv-SE"/>
              </w:rPr>
              <w:t>15.4.0</w:t>
            </w:r>
          </w:p>
        </w:tc>
      </w:tr>
      <w:tr w:rsidR="006F3964" w14:paraId="3D53E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A14D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DF00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A68C"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80674" w14:textId="77777777" w:rsidR="006F3964" w:rsidRDefault="00336CC3">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4F7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101A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8A4A8" w14:textId="77777777" w:rsidR="006F3964" w:rsidRDefault="00336CC3">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17DCC" w14:textId="77777777" w:rsidR="006F3964" w:rsidRDefault="00336CC3">
            <w:pPr>
              <w:pStyle w:val="TAC"/>
              <w:jc w:val="left"/>
              <w:rPr>
                <w:sz w:val="16"/>
                <w:szCs w:val="16"/>
                <w:lang w:eastAsia="sv-SE"/>
              </w:rPr>
            </w:pPr>
            <w:r>
              <w:rPr>
                <w:sz w:val="16"/>
                <w:szCs w:val="16"/>
                <w:lang w:eastAsia="sv-SE"/>
              </w:rPr>
              <w:t>15.4.0</w:t>
            </w:r>
          </w:p>
        </w:tc>
      </w:tr>
      <w:tr w:rsidR="006F3964" w14:paraId="72BC9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4B6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6EB4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D0C95"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B1D4" w14:textId="77777777" w:rsidR="006F3964" w:rsidRDefault="00336CC3">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FC0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E64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C335" w14:textId="77777777" w:rsidR="006F3964" w:rsidRDefault="00336CC3">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B9AC0" w14:textId="77777777" w:rsidR="006F3964" w:rsidRDefault="00336CC3">
            <w:pPr>
              <w:pStyle w:val="TAC"/>
              <w:jc w:val="left"/>
              <w:rPr>
                <w:sz w:val="16"/>
                <w:szCs w:val="16"/>
                <w:lang w:eastAsia="sv-SE"/>
              </w:rPr>
            </w:pPr>
            <w:r>
              <w:rPr>
                <w:sz w:val="16"/>
                <w:szCs w:val="16"/>
                <w:lang w:eastAsia="sv-SE"/>
              </w:rPr>
              <w:t>15.4.0</w:t>
            </w:r>
          </w:p>
        </w:tc>
      </w:tr>
      <w:tr w:rsidR="006F3964" w14:paraId="0C6D2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6006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B724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BA00"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7249" w14:textId="77777777" w:rsidR="006F3964" w:rsidRDefault="00336CC3">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C1DA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864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E403D" w14:textId="77777777" w:rsidR="006F3964" w:rsidRDefault="00336CC3">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333F5" w14:textId="77777777" w:rsidR="006F3964" w:rsidRDefault="00336CC3">
            <w:pPr>
              <w:pStyle w:val="TAC"/>
              <w:jc w:val="left"/>
              <w:rPr>
                <w:sz w:val="16"/>
                <w:szCs w:val="16"/>
                <w:lang w:eastAsia="sv-SE"/>
              </w:rPr>
            </w:pPr>
            <w:r>
              <w:rPr>
                <w:sz w:val="16"/>
                <w:szCs w:val="16"/>
                <w:lang w:eastAsia="sv-SE"/>
              </w:rPr>
              <w:t>15.4.0</w:t>
            </w:r>
          </w:p>
        </w:tc>
      </w:tr>
      <w:tr w:rsidR="006F3964" w14:paraId="1971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ACD8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B766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B3142"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D558B" w14:textId="77777777" w:rsidR="006F3964" w:rsidRDefault="00336CC3">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818C"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1BFB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7984" w14:textId="77777777" w:rsidR="006F3964" w:rsidRDefault="00336CC3">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692F9" w14:textId="77777777" w:rsidR="006F3964" w:rsidRDefault="00336CC3">
            <w:pPr>
              <w:pStyle w:val="TAC"/>
              <w:jc w:val="left"/>
              <w:rPr>
                <w:sz w:val="16"/>
                <w:szCs w:val="16"/>
                <w:lang w:eastAsia="sv-SE"/>
              </w:rPr>
            </w:pPr>
            <w:r>
              <w:rPr>
                <w:sz w:val="16"/>
                <w:szCs w:val="16"/>
                <w:lang w:eastAsia="sv-SE"/>
              </w:rPr>
              <w:t>15.4.0</w:t>
            </w:r>
          </w:p>
        </w:tc>
      </w:tr>
      <w:tr w:rsidR="006F3964" w14:paraId="0ECFB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2B8D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9CB3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2F9C"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D4EB5" w14:textId="77777777" w:rsidR="006F3964" w:rsidRDefault="00336CC3">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16A31"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BE2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A25" w14:textId="77777777" w:rsidR="006F3964" w:rsidRDefault="00336CC3">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9554" w14:textId="77777777" w:rsidR="006F3964" w:rsidRDefault="00336CC3">
            <w:pPr>
              <w:pStyle w:val="TAC"/>
              <w:jc w:val="left"/>
              <w:rPr>
                <w:sz w:val="16"/>
                <w:szCs w:val="16"/>
                <w:lang w:eastAsia="sv-SE"/>
              </w:rPr>
            </w:pPr>
            <w:r>
              <w:rPr>
                <w:sz w:val="16"/>
                <w:szCs w:val="16"/>
                <w:lang w:eastAsia="sv-SE"/>
              </w:rPr>
              <w:t>15.4.0</w:t>
            </w:r>
          </w:p>
        </w:tc>
      </w:tr>
      <w:tr w:rsidR="006F3964" w14:paraId="04DDA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6BB3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A4AB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E8E2"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01718" w14:textId="77777777" w:rsidR="006F3964" w:rsidRDefault="00336CC3">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CA4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3E4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51F7" w14:textId="77777777" w:rsidR="006F3964" w:rsidRDefault="00336CC3">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22E79" w14:textId="77777777" w:rsidR="006F3964" w:rsidRDefault="00336CC3">
            <w:pPr>
              <w:pStyle w:val="TAC"/>
              <w:jc w:val="left"/>
              <w:rPr>
                <w:sz w:val="16"/>
                <w:szCs w:val="16"/>
                <w:lang w:eastAsia="sv-SE"/>
              </w:rPr>
            </w:pPr>
            <w:r>
              <w:rPr>
                <w:sz w:val="16"/>
                <w:szCs w:val="16"/>
                <w:lang w:eastAsia="sv-SE"/>
              </w:rPr>
              <w:t>15.4.0</w:t>
            </w:r>
          </w:p>
        </w:tc>
      </w:tr>
      <w:tr w:rsidR="006F3964" w14:paraId="10751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7C68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446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87286" w14:textId="77777777" w:rsidR="006F3964" w:rsidRDefault="00336CC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E3441" w14:textId="77777777" w:rsidR="006F3964" w:rsidRDefault="00336CC3">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7695"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0B3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43C0E" w14:textId="77777777" w:rsidR="006F3964" w:rsidRDefault="00336CC3">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E7B0" w14:textId="77777777" w:rsidR="006F3964" w:rsidRDefault="00336CC3">
            <w:pPr>
              <w:pStyle w:val="TAC"/>
              <w:jc w:val="left"/>
              <w:rPr>
                <w:sz w:val="16"/>
                <w:szCs w:val="16"/>
                <w:lang w:eastAsia="sv-SE"/>
              </w:rPr>
            </w:pPr>
            <w:r>
              <w:rPr>
                <w:sz w:val="16"/>
                <w:szCs w:val="16"/>
                <w:lang w:eastAsia="sv-SE"/>
              </w:rPr>
              <w:t>15.4.0</w:t>
            </w:r>
          </w:p>
        </w:tc>
      </w:tr>
      <w:tr w:rsidR="006F3964" w14:paraId="25E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6525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1F66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8233"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AA6C3" w14:textId="77777777" w:rsidR="006F3964" w:rsidRDefault="00336CC3">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3E3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B806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8A5C9" w14:textId="77777777" w:rsidR="006F3964" w:rsidRDefault="00336CC3">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CF1B9" w14:textId="77777777" w:rsidR="006F3964" w:rsidRDefault="00336CC3">
            <w:pPr>
              <w:pStyle w:val="TAC"/>
              <w:jc w:val="left"/>
              <w:rPr>
                <w:sz w:val="16"/>
                <w:szCs w:val="16"/>
                <w:lang w:eastAsia="sv-SE"/>
              </w:rPr>
            </w:pPr>
            <w:r>
              <w:rPr>
                <w:sz w:val="16"/>
                <w:szCs w:val="16"/>
                <w:lang w:eastAsia="sv-SE"/>
              </w:rPr>
              <w:t>15.4.0</w:t>
            </w:r>
          </w:p>
        </w:tc>
      </w:tr>
      <w:tr w:rsidR="006F3964" w14:paraId="22EF4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5052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2923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F1520"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A56BA" w14:textId="77777777" w:rsidR="006F3964" w:rsidRDefault="00336CC3">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DD8D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7D9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8FED" w14:textId="77777777" w:rsidR="006F3964" w:rsidRDefault="00336CC3">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845EC" w14:textId="77777777" w:rsidR="006F3964" w:rsidRDefault="00336CC3">
            <w:pPr>
              <w:pStyle w:val="TAC"/>
              <w:jc w:val="left"/>
              <w:rPr>
                <w:sz w:val="16"/>
                <w:szCs w:val="16"/>
                <w:lang w:eastAsia="sv-SE"/>
              </w:rPr>
            </w:pPr>
            <w:r>
              <w:rPr>
                <w:sz w:val="16"/>
                <w:szCs w:val="16"/>
                <w:lang w:eastAsia="sv-SE"/>
              </w:rPr>
              <w:t>15.4.0</w:t>
            </w:r>
          </w:p>
        </w:tc>
      </w:tr>
      <w:tr w:rsidR="006F3964" w14:paraId="41643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7B6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0427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34765" w14:textId="77777777" w:rsidR="006F3964" w:rsidRDefault="00336CC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6B7F2" w14:textId="77777777" w:rsidR="006F3964" w:rsidRDefault="00336CC3">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B98F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956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3715" w14:textId="77777777" w:rsidR="006F3964" w:rsidRDefault="00336CC3">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5EFFC" w14:textId="77777777" w:rsidR="006F3964" w:rsidRDefault="00336CC3">
            <w:pPr>
              <w:pStyle w:val="TAC"/>
              <w:jc w:val="left"/>
              <w:rPr>
                <w:sz w:val="16"/>
                <w:szCs w:val="16"/>
                <w:lang w:eastAsia="sv-SE"/>
              </w:rPr>
            </w:pPr>
            <w:r>
              <w:rPr>
                <w:sz w:val="16"/>
                <w:szCs w:val="16"/>
                <w:lang w:eastAsia="sv-SE"/>
              </w:rPr>
              <w:t>15.4.0</w:t>
            </w:r>
          </w:p>
        </w:tc>
      </w:tr>
      <w:tr w:rsidR="006F3964" w14:paraId="19959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20CDD"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44BA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74FE9"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17C5A" w14:textId="77777777" w:rsidR="006F3964" w:rsidRDefault="00336CC3">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7950"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6CC2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1CE35" w14:textId="77777777" w:rsidR="006F3964" w:rsidRDefault="00336CC3">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06DEB" w14:textId="77777777" w:rsidR="006F3964" w:rsidRDefault="00336CC3">
            <w:pPr>
              <w:pStyle w:val="TAC"/>
              <w:jc w:val="left"/>
              <w:rPr>
                <w:sz w:val="16"/>
                <w:szCs w:val="16"/>
                <w:lang w:eastAsia="sv-SE"/>
              </w:rPr>
            </w:pPr>
            <w:r>
              <w:rPr>
                <w:sz w:val="16"/>
                <w:szCs w:val="16"/>
                <w:lang w:eastAsia="sv-SE"/>
              </w:rPr>
              <w:t>15.4.0</w:t>
            </w:r>
          </w:p>
        </w:tc>
      </w:tr>
      <w:tr w:rsidR="006F3964" w14:paraId="6BE0A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D3D6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269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244"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3721" w14:textId="77777777" w:rsidR="006F3964" w:rsidRDefault="00336CC3">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9A1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71E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B3C9A" w14:textId="77777777" w:rsidR="006F3964" w:rsidRDefault="00336CC3">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0B4B1" w14:textId="77777777" w:rsidR="006F3964" w:rsidRDefault="00336CC3">
            <w:pPr>
              <w:pStyle w:val="TAC"/>
              <w:jc w:val="left"/>
              <w:rPr>
                <w:sz w:val="16"/>
                <w:szCs w:val="16"/>
                <w:lang w:eastAsia="sv-SE"/>
              </w:rPr>
            </w:pPr>
            <w:r>
              <w:rPr>
                <w:sz w:val="16"/>
                <w:szCs w:val="16"/>
                <w:lang w:eastAsia="sv-SE"/>
              </w:rPr>
              <w:t>15.4.0</w:t>
            </w:r>
          </w:p>
        </w:tc>
      </w:tr>
      <w:tr w:rsidR="006F3964" w14:paraId="2BCD5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2B02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96D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8593"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3458" w14:textId="77777777" w:rsidR="006F3964" w:rsidRDefault="00336CC3">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C29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A7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B6C7C" w14:textId="77777777" w:rsidR="006F3964" w:rsidRDefault="00336CC3">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DD3A5" w14:textId="77777777" w:rsidR="006F3964" w:rsidRDefault="00336CC3">
            <w:pPr>
              <w:pStyle w:val="TAC"/>
              <w:jc w:val="left"/>
              <w:rPr>
                <w:sz w:val="16"/>
                <w:szCs w:val="16"/>
                <w:lang w:eastAsia="sv-SE"/>
              </w:rPr>
            </w:pPr>
            <w:r>
              <w:rPr>
                <w:sz w:val="16"/>
                <w:szCs w:val="16"/>
                <w:lang w:eastAsia="sv-SE"/>
              </w:rPr>
              <w:t>15.4.0</w:t>
            </w:r>
          </w:p>
        </w:tc>
      </w:tr>
      <w:tr w:rsidR="006F3964" w14:paraId="47178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A349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FA21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A8A00"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F192" w14:textId="77777777" w:rsidR="006F3964" w:rsidRDefault="00336CC3">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C6A7E"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E58B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F12E5" w14:textId="77777777" w:rsidR="006F3964" w:rsidRDefault="00336CC3">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9290" w14:textId="77777777" w:rsidR="006F3964" w:rsidRDefault="00336CC3">
            <w:pPr>
              <w:pStyle w:val="TAC"/>
              <w:jc w:val="left"/>
              <w:rPr>
                <w:sz w:val="16"/>
                <w:szCs w:val="16"/>
                <w:lang w:eastAsia="sv-SE"/>
              </w:rPr>
            </w:pPr>
            <w:r>
              <w:rPr>
                <w:sz w:val="16"/>
                <w:szCs w:val="16"/>
                <w:lang w:eastAsia="sv-SE"/>
              </w:rPr>
              <w:t>15.4.0</w:t>
            </w:r>
          </w:p>
        </w:tc>
      </w:tr>
      <w:tr w:rsidR="006F3964" w14:paraId="0E04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88E8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F5C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36BE"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70F5C" w14:textId="77777777" w:rsidR="006F3964" w:rsidRDefault="00336CC3">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0B7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5ECA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3EE61" w14:textId="77777777" w:rsidR="006F3964" w:rsidRDefault="00336CC3">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CA574" w14:textId="77777777" w:rsidR="006F3964" w:rsidRDefault="00336CC3">
            <w:pPr>
              <w:pStyle w:val="TAC"/>
              <w:jc w:val="left"/>
              <w:rPr>
                <w:sz w:val="16"/>
                <w:szCs w:val="16"/>
                <w:lang w:eastAsia="sv-SE"/>
              </w:rPr>
            </w:pPr>
            <w:r>
              <w:rPr>
                <w:sz w:val="16"/>
                <w:szCs w:val="16"/>
                <w:lang w:eastAsia="sv-SE"/>
              </w:rPr>
              <w:t>15.4.0</w:t>
            </w:r>
          </w:p>
        </w:tc>
      </w:tr>
      <w:tr w:rsidR="006F3964" w14:paraId="0133C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7C2E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D3D4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4EECA"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89FC" w14:textId="77777777" w:rsidR="006F3964" w:rsidRDefault="00336CC3">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50C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AC00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5AF4C" w14:textId="77777777" w:rsidR="006F3964" w:rsidRDefault="00336CC3">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2DFE3" w14:textId="77777777" w:rsidR="006F3964" w:rsidRDefault="00336CC3">
            <w:pPr>
              <w:pStyle w:val="TAC"/>
              <w:jc w:val="left"/>
              <w:rPr>
                <w:sz w:val="16"/>
                <w:szCs w:val="16"/>
                <w:lang w:eastAsia="sv-SE"/>
              </w:rPr>
            </w:pPr>
            <w:r>
              <w:rPr>
                <w:sz w:val="16"/>
                <w:szCs w:val="16"/>
                <w:lang w:eastAsia="sv-SE"/>
              </w:rPr>
              <w:t>15.4.0</w:t>
            </w:r>
          </w:p>
        </w:tc>
      </w:tr>
      <w:tr w:rsidR="006F3964" w14:paraId="49E71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8338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D198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86B45"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DDC8" w14:textId="77777777" w:rsidR="006F3964" w:rsidRDefault="00336CC3">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3FF7A"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C992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337C" w14:textId="77777777" w:rsidR="006F3964" w:rsidRDefault="00336CC3">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CD152" w14:textId="77777777" w:rsidR="006F3964" w:rsidRDefault="00336CC3">
            <w:pPr>
              <w:pStyle w:val="TAC"/>
              <w:jc w:val="left"/>
              <w:rPr>
                <w:sz w:val="16"/>
                <w:szCs w:val="16"/>
                <w:lang w:eastAsia="sv-SE"/>
              </w:rPr>
            </w:pPr>
            <w:r>
              <w:rPr>
                <w:sz w:val="16"/>
                <w:szCs w:val="16"/>
                <w:lang w:eastAsia="sv-SE"/>
              </w:rPr>
              <w:t>15.4.0</w:t>
            </w:r>
          </w:p>
        </w:tc>
      </w:tr>
      <w:tr w:rsidR="006F3964" w14:paraId="7FE0F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D587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77E1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D5F5"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1D0" w14:textId="77777777" w:rsidR="006F3964" w:rsidRDefault="00336CC3">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0300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FC38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E2D8" w14:textId="77777777" w:rsidR="006F3964" w:rsidRDefault="00336CC3">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46484" w14:textId="77777777" w:rsidR="006F3964" w:rsidRDefault="00336CC3">
            <w:pPr>
              <w:pStyle w:val="TAC"/>
              <w:jc w:val="left"/>
              <w:rPr>
                <w:sz w:val="16"/>
                <w:szCs w:val="16"/>
                <w:lang w:eastAsia="sv-SE"/>
              </w:rPr>
            </w:pPr>
            <w:r>
              <w:rPr>
                <w:sz w:val="16"/>
                <w:szCs w:val="16"/>
                <w:lang w:eastAsia="sv-SE"/>
              </w:rPr>
              <w:t>15.4.0</w:t>
            </w:r>
          </w:p>
        </w:tc>
      </w:tr>
      <w:tr w:rsidR="006F3964" w14:paraId="74544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5035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DB06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B8F0" w14:textId="77777777" w:rsidR="006F3964" w:rsidRDefault="00336CC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48E47" w14:textId="77777777" w:rsidR="006F3964" w:rsidRDefault="00336CC3">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1162"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C36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B285A" w14:textId="77777777" w:rsidR="006F3964" w:rsidRDefault="00336CC3">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7C7AE" w14:textId="77777777" w:rsidR="006F3964" w:rsidRDefault="00336CC3">
            <w:pPr>
              <w:pStyle w:val="TAC"/>
              <w:jc w:val="left"/>
              <w:rPr>
                <w:sz w:val="16"/>
                <w:szCs w:val="16"/>
                <w:lang w:eastAsia="sv-SE"/>
              </w:rPr>
            </w:pPr>
            <w:r>
              <w:rPr>
                <w:sz w:val="16"/>
                <w:szCs w:val="16"/>
                <w:lang w:eastAsia="sv-SE"/>
              </w:rPr>
              <w:t>15.4.0</w:t>
            </w:r>
          </w:p>
        </w:tc>
      </w:tr>
      <w:tr w:rsidR="006F3964" w14:paraId="0FD4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042C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0E6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8400"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9DF5F" w14:textId="77777777" w:rsidR="006F3964" w:rsidRDefault="00336CC3">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248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4B01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8840" w14:textId="77777777" w:rsidR="006F3964" w:rsidRDefault="00336CC3">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B893" w14:textId="77777777" w:rsidR="006F3964" w:rsidRDefault="00336CC3">
            <w:pPr>
              <w:pStyle w:val="TAC"/>
              <w:jc w:val="left"/>
              <w:rPr>
                <w:sz w:val="16"/>
                <w:szCs w:val="16"/>
                <w:lang w:eastAsia="sv-SE"/>
              </w:rPr>
            </w:pPr>
            <w:r>
              <w:rPr>
                <w:sz w:val="16"/>
                <w:szCs w:val="16"/>
                <w:lang w:eastAsia="sv-SE"/>
              </w:rPr>
              <w:t>15.4.0</w:t>
            </w:r>
          </w:p>
        </w:tc>
      </w:tr>
      <w:tr w:rsidR="006F3964" w14:paraId="78CE2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1766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7790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AD56"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65E7" w14:textId="77777777" w:rsidR="006F3964" w:rsidRDefault="00336CC3">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3287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ECA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B1FA1" w14:textId="77777777" w:rsidR="006F3964" w:rsidRDefault="00336CC3">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956A7" w14:textId="77777777" w:rsidR="006F3964" w:rsidRDefault="00336CC3">
            <w:pPr>
              <w:pStyle w:val="TAC"/>
              <w:jc w:val="left"/>
              <w:rPr>
                <w:sz w:val="16"/>
                <w:szCs w:val="16"/>
                <w:lang w:eastAsia="sv-SE"/>
              </w:rPr>
            </w:pPr>
            <w:r>
              <w:rPr>
                <w:sz w:val="16"/>
                <w:szCs w:val="16"/>
                <w:lang w:eastAsia="sv-SE"/>
              </w:rPr>
              <w:t>15.4.0</w:t>
            </w:r>
          </w:p>
        </w:tc>
      </w:tr>
      <w:tr w:rsidR="006F3964" w14:paraId="5AAB7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366B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95CA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D733"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9984" w14:textId="77777777" w:rsidR="006F3964" w:rsidRDefault="00336CC3">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3C8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317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44AD9" w14:textId="77777777" w:rsidR="006F3964" w:rsidRDefault="00336CC3">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8052E" w14:textId="77777777" w:rsidR="006F3964" w:rsidRDefault="00336CC3">
            <w:pPr>
              <w:pStyle w:val="TAC"/>
              <w:jc w:val="left"/>
              <w:rPr>
                <w:sz w:val="16"/>
                <w:szCs w:val="16"/>
                <w:lang w:eastAsia="sv-SE"/>
              </w:rPr>
            </w:pPr>
            <w:r>
              <w:rPr>
                <w:sz w:val="16"/>
                <w:szCs w:val="16"/>
                <w:lang w:eastAsia="sv-SE"/>
              </w:rPr>
              <w:t>15.4.0</w:t>
            </w:r>
          </w:p>
        </w:tc>
      </w:tr>
      <w:tr w:rsidR="006F3964" w14:paraId="64CB1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DEE3D"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95A2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424A"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FB0E" w14:textId="77777777" w:rsidR="006F3964" w:rsidRDefault="00336CC3">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F30AF"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B994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A56B" w14:textId="77777777" w:rsidR="006F3964" w:rsidRDefault="00336CC3">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AC52C" w14:textId="77777777" w:rsidR="006F3964" w:rsidRDefault="00336CC3">
            <w:pPr>
              <w:pStyle w:val="TAC"/>
              <w:jc w:val="left"/>
              <w:rPr>
                <w:sz w:val="16"/>
                <w:szCs w:val="16"/>
                <w:lang w:eastAsia="sv-SE"/>
              </w:rPr>
            </w:pPr>
            <w:r>
              <w:rPr>
                <w:sz w:val="16"/>
                <w:szCs w:val="16"/>
                <w:lang w:eastAsia="sv-SE"/>
              </w:rPr>
              <w:t>15.4.0</w:t>
            </w:r>
          </w:p>
        </w:tc>
      </w:tr>
      <w:tr w:rsidR="006F3964" w14:paraId="03806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FE5F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6C6D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62AB3"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E8A5" w14:textId="77777777" w:rsidR="006F3964" w:rsidRDefault="00336CC3">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9F70E"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7AA4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B551B" w14:textId="77777777" w:rsidR="006F3964" w:rsidRDefault="00336CC3">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CD050" w14:textId="77777777" w:rsidR="006F3964" w:rsidRDefault="00336CC3">
            <w:pPr>
              <w:pStyle w:val="TAC"/>
              <w:jc w:val="left"/>
              <w:rPr>
                <w:sz w:val="16"/>
                <w:szCs w:val="16"/>
                <w:lang w:eastAsia="sv-SE"/>
              </w:rPr>
            </w:pPr>
            <w:r>
              <w:rPr>
                <w:sz w:val="16"/>
                <w:szCs w:val="16"/>
                <w:lang w:eastAsia="sv-SE"/>
              </w:rPr>
              <w:t>15.4.0</w:t>
            </w:r>
          </w:p>
        </w:tc>
      </w:tr>
      <w:tr w:rsidR="006F3964" w14:paraId="5454F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6F1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36F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CCE5"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05B7D" w14:textId="77777777" w:rsidR="006F3964" w:rsidRDefault="00336CC3">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28C4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C264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661D" w14:textId="77777777" w:rsidR="006F3964" w:rsidRDefault="00336CC3">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2FF7" w14:textId="77777777" w:rsidR="006F3964" w:rsidRDefault="00336CC3">
            <w:pPr>
              <w:pStyle w:val="TAC"/>
              <w:jc w:val="left"/>
              <w:rPr>
                <w:sz w:val="16"/>
                <w:szCs w:val="16"/>
                <w:lang w:eastAsia="sv-SE"/>
              </w:rPr>
            </w:pPr>
            <w:r>
              <w:rPr>
                <w:sz w:val="16"/>
                <w:szCs w:val="16"/>
                <w:lang w:eastAsia="sv-SE"/>
              </w:rPr>
              <w:t>15.4.0</w:t>
            </w:r>
          </w:p>
        </w:tc>
      </w:tr>
      <w:tr w:rsidR="006F3964" w14:paraId="1FA3A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9623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8E11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3F44"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D15E" w14:textId="77777777" w:rsidR="006F3964" w:rsidRDefault="00336CC3">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EFC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2271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3AB13" w14:textId="77777777" w:rsidR="006F3964" w:rsidRDefault="00336CC3">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D76F" w14:textId="77777777" w:rsidR="006F3964" w:rsidRDefault="00336CC3">
            <w:pPr>
              <w:pStyle w:val="TAC"/>
              <w:jc w:val="left"/>
              <w:rPr>
                <w:sz w:val="16"/>
                <w:szCs w:val="16"/>
                <w:lang w:eastAsia="sv-SE"/>
              </w:rPr>
            </w:pPr>
            <w:r>
              <w:rPr>
                <w:sz w:val="16"/>
                <w:szCs w:val="16"/>
                <w:lang w:eastAsia="sv-SE"/>
              </w:rPr>
              <w:t>15.4.0</w:t>
            </w:r>
          </w:p>
        </w:tc>
      </w:tr>
      <w:tr w:rsidR="006F3964" w14:paraId="6C351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F0B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D93B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ECDC"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86CC" w14:textId="77777777" w:rsidR="006F3964" w:rsidRDefault="00336CC3">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6EF8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05A2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F358E" w14:textId="77777777" w:rsidR="006F3964" w:rsidRDefault="00336CC3">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64294" w14:textId="77777777" w:rsidR="006F3964" w:rsidRDefault="00336CC3">
            <w:pPr>
              <w:pStyle w:val="TAC"/>
              <w:jc w:val="left"/>
              <w:rPr>
                <w:sz w:val="16"/>
                <w:szCs w:val="16"/>
                <w:lang w:eastAsia="sv-SE"/>
              </w:rPr>
            </w:pPr>
            <w:r>
              <w:rPr>
                <w:sz w:val="16"/>
                <w:szCs w:val="16"/>
                <w:lang w:eastAsia="sv-SE"/>
              </w:rPr>
              <w:t>15.4.0</w:t>
            </w:r>
          </w:p>
        </w:tc>
      </w:tr>
      <w:tr w:rsidR="006F3964" w14:paraId="13285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81E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8298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F8DD"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E0CAE" w14:textId="77777777" w:rsidR="006F3964" w:rsidRDefault="00336CC3">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9333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CF0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622E6" w14:textId="77777777" w:rsidR="006F3964" w:rsidRDefault="00336CC3">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5A5D9" w14:textId="77777777" w:rsidR="006F3964" w:rsidRDefault="00336CC3">
            <w:pPr>
              <w:pStyle w:val="TAC"/>
              <w:jc w:val="left"/>
              <w:rPr>
                <w:sz w:val="16"/>
                <w:szCs w:val="16"/>
                <w:lang w:eastAsia="sv-SE"/>
              </w:rPr>
            </w:pPr>
            <w:r>
              <w:rPr>
                <w:sz w:val="16"/>
                <w:szCs w:val="16"/>
                <w:lang w:eastAsia="sv-SE"/>
              </w:rPr>
              <w:t>15.4.0</w:t>
            </w:r>
          </w:p>
        </w:tc>
      </w:tr>
      <w:tr w:rsidR="006F3964" w14:paraId="3FC40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2144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04D9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DDA"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0766E" w14:textId="77777777" w:rsidR="006F3964" w:rsidRDefault="00336CC3">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C49A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36B7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E39C7" w14:textId="77777777" w:rsidR="006F3964" w:rsidRDefault="00336CC3">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B4BB4" w14:textId="77777777" w:rsidR="006F3964" w:rsidRDefault="00336CC3">
            <w:pPr>
              <w:pStyle w:val="TAC"/>
              <w:jc w:val="left"/>
              <w:rPr>
                <w:sz w:val="16"/>
                <w:szCs w:val="16"/>
                <w:lang w:eastAsia="sv-SE"/>
              </w:rPr>
            </w:pPr>
            <w:r>
              <w:rPr>
                <w:sz w:val="16"/>
                <w:szCs w:val="16"/>
                <w:lang w:eastAsia="sv-SE"/>
              </w:rPr>
              <w:t>15.4.0</w:t>
            </w:r>
          </w:p>
        </w:tc>
      </w:tr>
      <w:tr w:rsidR="006F3964" w14:paraId="3333F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D9DD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D174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2ADEB"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1A3D" w14:textId="77777777" w:rsidR="006F3964" w:rsidRDefault="00336CC3">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67864"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5733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D0A1" w14:textId="77777777" w:rsidR="006F3964" w:rsidRDefault="00336CC3">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8250" w14:textId="77777777" w:rsidR="006F3964" w:rsidRDefault="00336CC3">
            <w:pPr>
              <w:pStyle w:val="TAC"/>
              <w:jc w:val="left"/>
              <w:rPr>
                <w:sz w:val="16"/>
                <w:szCs w:val="16"/>
                <w:lang w:eastAsia="sv-SE"/>
              </w:rPr>
            </w:pPr>
            <w:r>
              <w:rPr>
                <w:sz w:val="16"/>
                <w:szCs w:val="16"/>
                <w:lang w:eastAsia="sv-SE"/>
              </w:rPr>
              <w:t>15.4.0</w:t>
            </w:r>
          </w:p>
        </w:tc>
      </w:tr>
      <w:tr w:rsidR="006F3964" w14:paraId="08023D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EEA8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098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04DD"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E9DA8" w14:textId="77777777" w:rsidR="006F3964" w:rsidRDefault="00336CC3">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2E3D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7BB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979C1" w14:textId="77777777" w:rsidR="006F3964" w:rsidRDefault="00336CC3">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0C7EB" w14:textId="77777777" w:rsidR="006F3964" w:rsidRDefault="00336CC3">
            <w:pPr>
              <w:pStyle w:val="TAC"/>
              <w:jc w:val="left"/>
              <w:rPr>
                <w:sz w:val="16"/>
                <w:szCs w:val="16"/>
                <w:lang w:eastAsia="sv-SE"/>
              </w:rPr>
            </w:pPr>
            <w:r>
              <w:rPr>
                <w:sz w:val="16"/>
                <w:szCs w:val="16"/>
                <w:lang w:eastAsia="sv-SE"/>
              </w:rPr>
              <w:t>15.4.0</w:t>
            </w:r>
          </w:p>
        </w:tc>
      </w:tr>
      <w:tr w:rsidR="006F3964" w14:paraId="0BF8B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F098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B57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6A6BD"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76FB5" w14:textId="77777777" w:rsidR="006F3964" w:rsidRDefault="00336CC3">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64C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8AB1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982E8" w14:textId="77777777" w:rsidR="006F3964" w:rsidRDefault="00336CC3">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FAC11" w14:textId="77777777" w:rsidR="006F3964" w:rsidRDefault="00336CC3">
            <w:pPr>
              <w:pStyle w:val="TAC"/>
              <w:jc w:val="left"/>
              <w:rPr>
                <w:sz w:val="16"/>
                <w:szCs w:val="16"/>
                <w:lang w:eastAsia="sv-SE"/>
              </w:rPr>
            </w:pPr>
            <w:r>
              <w:rPr>
                <w:sz w:val="16"/>
                <w:szCs w:val="16"/>
                <w:lang w:eastAsia="sv-SE"/>
              </w:rPr>
              <w:t>15.4.0</w:t>
            </w:r>
          </w:p>
        </w:tc>
      </w:tr>
      <w:tr w:rsidR="006F3964" w14:paraId="6FAF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9E88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974F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98C09" w14:textId="77777777" w:rsidR="006F3964" w:rsidRDefault="00336CC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20B8" w14:textId="77777777" w:rsidR="006F3964" w:rsidRDefault="00336CC3">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F87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4A2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306CD" w14:textId="77777777" w:rsidR="006F3964" w:rsidRDefault="00336CC3">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89C45" w14:textId="77777777" w:rsidR="006F3964" w:rsidRDefault="00336CC3">
            <w:pPr>
              <w:pStyle w:val="TAC"/>
              <w:jc w:val="left"/>
              <w:rPr>
                <w:sz w:val="16"/>
                <w:szCs w:val="16"/>
                <w:lang w:eastAsia="sv-SE"/>
              </w:rPr>
            </w:pPr>
            <w:r>
              <w:rPr>
                <w:sz w:val="16"/>
                <w:szCs w:val="16"/>
                <w:lang w:eastAsia="sv-SE"/>
              </w:rPr>
              <w:t>15.4.0</w:t>
            </w:r>
          </w:p>
        </w:tc>
      </w:tr>
      <w:tr w:rsidR="006F3964" w14:paraId="53487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1A65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AB9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E214A"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FC329" w14:textId="77777777" w:rsidR="006F3964" w:rsidRDefault="00336CC3">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EED57"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3D63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E750A" w14:textId="77777777" w:rsidR="006F3964" w:rsidRDefault="00336CC3">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CF825" w14:textId="77777777" w:rsidR="006F3964" w:rsidRDefault="00336CC3">
            <w:pPr>
              <w:pStyle w:val="TAC"/>
              <w:jc w:val="left"/>
              <w:rPr>
                <w:sz w:val="16"/>
                <w:szCs w:val="16"/>
                <w:lang w:eastAsia="sv-SE"/>
              </w:rPr>
            </w:pPr>
            <w:r>
              <w:rPr>
                <w:sz w:val="16"/>
                <w:szCs w:val="16"/>
                <w:lang w:eastAsia="sv-SE"/>
              </w:rPr>
              <w:t>15.4.0</w:t>
            </w:r>
          </w:p>
        </w:tc>
      </w:tr>
      <w:tr w:rsidR="006F3964" w14:paraId="73824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A379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3184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809B"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091FA" w14:textId="77777777" w:rsidR="006F3964" w:rsidRDefault="00336CC3">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EB3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8EDE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ABA77" w14:textId="77777777" w:rsidR="006F3964" w:rsidRDefault="00336CC3">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02618" w14:textId="77777777" w:rsidR="006F3964" w:rsidRDefault="00336CC3">
            <w:pPr>
              <w:pStyle w:val="TAC"/>
              <w:jc w:val="left"/>
              <w:rPr>
                <w:sz w:val="16"/>
                <w:szCs w:val="16"/>
                <w:lang w:eastAsia="sv-SE"/>
              </w:rPr>
            </w:pPr>
            <w:r>
              <w:rPr>
                <w:sz w:val="16"/>
                <w:szCs w:val="16"/>
                <w:lang w:eastAsia="sv-SE"/>
              </w:rPr>
              <w:t>15.4.0</w:t>
            </w:r>
          </w:p>
        </w:tc>
      </w:tr>
      <w:tr w:rsidR="006F3964" w14:paraId="5E8C1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B058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F87C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8335"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5EA5" w14:textId="77777777" w:rsidR="006F3964" w:rsidRDefault="00336CC3">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1CA5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C42B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97CBD" w14:textId="77777777" w:rsidR="006F3964" w:rsidRDefault="00336CC3">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35978" w14:textId="77777777" w:rsidR="006F3964" w:rsidRDefault="00336CC3">
            <w:pPr>
              <w:pStyle w:val="TAC"/>
              <w:jc w:val="left"/>
              <w:rPr>
                <w:sz w:val="16"/>
                <w:szCs w:val="16"/>
                <w:lang w:eastAsia="sv-SE"/>
              </w:rPr>
            </w:pPr>
            <w:r>
              <w:rPr>
                <w:sz w:val="16"/>
                <w:szCs w:val="16"/>
                <w:lang w:eastAsia="sv-SE"/>
              </w:rPr>
              <w:t>15.4.0</w:t>
            </w:r>
          </w:p>
        </w:tc>
      </w:tr>
      <w:tr w:rsidR="006F3964" w14:paraId="16E16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B492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993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69C1"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19B5" w14:textId="77777777" w:rsidR="006F3964" w:rsidRDefault="00336CC3">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13A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C261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E5AEE" w14:textId="77777777" w:rsidR="006F3964" w:rsidRDefault="00336CC3">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35219" w14:textId="77777777" w:rsidR="006F3964" w:rsidRDefault="00336CC3">
            <w:pPr>
              <w:pStyle w:val="TAC"/>
              <w:jc w:val="left"/>
              <w:rPr>
                <w:sz w:val="16"/>
                <w:szCs w:val="16"/>
                <w:lang w:eastAsia="sv-SE"/>
              </w:rPr>
            </w:pPr>
            <w:r>
              <w:rPr>
                <w:sz w:val="16"/>
                <w:szCs w:val="16"/>
                <w:lang w:eastAsia="sv-SE"/>
              </w:rPr>
              <w:t>15.4.0</w:t>
            </w:r>
          </w:p>
        </w:tc>
      </w:tr>
      <w:tr w:rsidR="006F3964" w14:paraId="4551A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F7DC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8AE5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4BC76"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EBC94" w14:textId="77777777" w:rsidR="006F3964" w:rsidRDefault="00336CC3">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55F12"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FF3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E9D8" w14:textId="77777777" w:rsidR="006F3964" w:rsidRDefault="00336CC3">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5E4A8" w14:textId="77777777" w:rsidR="006F3964" w:rsidRDefault="00336CC3">
            <w:pPr>
              <w:pStyle w:val="TAC"/>
              <w:jc w:val="left"/>
              <w:rPr>
                <w:sz w:val="16"/>
                <w:szCs w:val="16"/>
                <w:lang w:eastAsia="sv-SE"/>
              </w:rPr>
            </w:pPr>
            <w:r>
              <w:rPr>
                <w:sz w:val="16"/>
                <w:szCs w:val="16"/>
                <w:lang w:eastAsia="sv-SE"/>
              </w:rPr>
              <w:t>15.4.0</w:t>
            </w:r>
          </w:p>
        </w:tc>
      </w:tr>
      <w:tr w:rsidR="006F3964" w14:paraId="34F8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B0C0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A63E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878F"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84F58" w14:textId="77777777" w:rsidR="006F3964" w:rsidRDefault="00336CC3">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A70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BA88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4038" w14:textId="77777777" w:rsidR="006F3964" w:rsidRDefault="00336CC3">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78A3" w14:textId="77777777" w:rsidR="006F3964" w:rsidRDefault="00336CC3">
            <w:pPr>
              <w:pStyle w:val="TAC"/>
              <w:jc w:val="left"/>
              <w:rPr>
                <w:sz w:val="16"/>
                <w:szCs w:val="16"/>
                <w:lang w:eastAsia="sv-SE"/>
              </w:rPr>
            </w:pPr>
            <w:r>
              <w:rPr>
                <w:sz w:val="16"/>
                <w:szCs w:val="16"/>
                <w:lang w:eastAsia="sv-SE"/>
              </w:rPr>
              <w:t>15.4.0</w:t>
            </w:r>
          </w:p>
        </w:tc>
      </w:tr>
      <w:tr w:rsidR="006F3964" w14:paraId="1925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EB6D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A3B8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FAC4"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5F370" w14:textId="77777777" w:rsidR="006F3964" w:rsidRDefault="00336CC3">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8FF67"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0BF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5AF2" w14:textId="77777777" w:rsidR="006F3964" w:rsidRDefault="00336CC3">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BBE72" w14:textId="77777777" w:rsidR="006F3964" w:rsidRDefault="00336CC3">
            <w:pPr>
              <w:pStyle w:val="TAC"/>
              <w:jc w:val="left"/>
              <w:rPr>
                <w:sz w:val="16"/>
                <w:szCs w:val="16"/>
                <w:lang w:eastAsia="sv-SE"/>
              </w:rPr>
            </w:pPr>
            <w:r>
              <w:rPr>
                <w:sz w:val="16"/>
                <w:szCs w:val="16"/>
                <w:lang w:eastAsia="sv-SE"/>
              </w:rPr>
              <w:t>15.4.0</w:t>
            </w:r>
          </w:p>
        </w:tc>
      </w:tr>
      <w:tr w:rsidR="006F3964" w14:paraId="1F426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9BA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B38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D3C08"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A74C" w14:textId="77777777" w:rsidR="006F3964" w:rsidRDefault="00336CC3">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2BE6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BE0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E981" w14:textId="77777777" w:rsidR="006F3964" w:rsidRDefault="00336CC3">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DC19" w14:textId="77777777" w:rsidR="006F3964" w:rsidRDefault="00336CC3">
            <w:pPr>
              <w:pStyle w:val="TAC"/>
              <w:jc w:val="left"/>
              <w:rPr>
                <w:sz w:val="16"/>
                <w:szCs w:val="16"/>
                <w:lang w:eastAsia="sv-SE"/>
              </w:rPr>
            </w:pPr>
            <w:r>
              <w:rPr>
                <w:sz w:val="16"/>
                <w:szCs w:val="16"/>
                <w:lang w:eastAsia="sv-SE"/>
              </w:rPr>
              <w:t>15.4.0</w:t>
            </w:r>
          </w:p>
        </w:tc>
      </w:tr>
      <w:tr w:rsidR="006F3964" w14:paraId="0E99C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CF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14D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EC9FA"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7682B" w14:textId="77777777" w:rsidR="006F3964" w:rsidRDefault="00336CC3">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062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BBE8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51FC" w14:textId="77777777" w:rsidR="006F3964" w:rsidRDefault="00336CC3">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808E4" w14:textId="77777777" w:rsidR="006F3964" w:rsidRDefault="00336CC3">
            <w:pPr>
              <w:pStyle w:val="TAC"/>
              <w:jc w:val="left"/>
              <w:rPr>
                <w:sz w:val="16"/>
                <w:szCs w:val="16"/>
                <w:lang w:eastAsia="sv-SE"/>
              </w:rPr>
            </w:pPr>
            <w:r>
              <w:rPr>
                <w:sz w:val="16"/>
                <w:szCs w:val="16"/>
                <w:lang w:eastAsia="sv-SE"/>
              </w:rPr>
              <w:t>15.4.0</w:t>
            </w:r>
          </w:p>
        </w:tc>
      </w:tr>
      <w:tr w:rsidR="006F3964" w14:paraId="4BA09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85C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837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1CB24"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0C87" w14:textId="77777777" w:rsidR="006F3964" w:rsidRDefault="00336CC3">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78D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4121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E0BB" w14:textId="77777777" w:rsidR="006F3964" w:rsidRDefault="00336CC3">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B3582" w14:textId="77777777" w:rsidR="006F3964" w:rsidRDefault="00336CC3">
            <w:pPr>
              <w:pStyle w:val="TAC"/>
              <w:jc w:val="left"/>
              <w:rPr>
                <w:sz w:val="16"/>
                <w:szCs w:val="16"/>
                <w:lang w:eastAsia="sv-SE"/>
              </w:rPr>
            </w:pPr>
            <w:r>
              <w:rPr>
                <w:sz w:val="16"/>
                <w:szCs w:val="16"/>
                <w:lang w:eastAsia="sv-SE"/>
              </w:rPr>
              <w:t>15.4.0</w:t>
            </w:r>
          </w:p>
        </w:tc>
      </w:tr>
      <w:tr w:rsidR="006F3964" w14:paraId="2A753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A225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33EB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C7CC"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59921" w14:textId="77777777" w:rsidR="006F3964" w:rsidRDefault="00336CC3">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4D6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6F83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F5B9" w14:textId="77777777" w:rsidR="006F3964" w:rsidRDefault="00336CC3">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E7B18" w14:textId="77777777" w:rsidR="006F3964" w:rsidRDefault="00336CC3">
            <w:pPr>
              <w:pStyle w:val="TAC"/>
              <w:jc w:val="left"/>
              <w:rPr>
                <w:sz w:val="16"/>
                <w:szCs w:val="16"/>
                <w:lang w:eastAsia="sv-SE"/>
              </w:rPr>
            </w:pPr>
            <w:r>
              <w:rPr>
                <w:sz w:val="16"/>
                <w:szCs w:val="16"/>
                <w:lang w:eastAsia="sv-SE"/>
              </w:rPr>
              <w:t>15.4.0</w:t>
            </w:r>
          </w:p>
        </w:tc>
      </w:tr>
      <w:tr w:rsidR="006F3964" w14:paraId="2817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924F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FA5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F9094"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67CB" w14:textId="77777777" w:rsidR="006F3964" w:rsidRDefault="00336CC3">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8B0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F1CF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6B56D" w14:textId="77777777" w:rsidR="006F3964" w:rsidRDefault="00336CC3">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E8F1" w14:textId="77777777" w:rsidR="006F3964" w:rsidRDefault="00336CC3">
            <w:pPr>
              <w:pStyle w:val="TAC"/>
              <w:jc w:val="left"/>
              <w:rPr>
                <w:sz w:val="16"/>
                <w:szCs w:val="16"/>
                <w:lang w:eastAsia="sv-SE"/>
              </w:rPr>
            </w:pPr>
            <w:r>
              <w:rPr>
                <w:sz w:val="16"/>
                <w:szCs w:val="16"/>
                <w:lang w:eastAsia="sv-SE"/>
              </w:rPr>
              <w:t>15.4.0</w:t>
            </w:r>
          </w:p>
        </w:tc>
      </w:tr>
      <w:tr w:rsidR="006F3964" w14:paraId="7A518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CA7E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1D94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85D05"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54A73" w14:textId="77777777" w:rsidR="006F3964" w:rsidRDefault="00336CC3">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227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702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D1743" w14:textId="77777777" w:rsidR="006F3964" w:rsidRDefault="00336CC3">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1F8F" w14:textId="77777777" w:rsidR="006F3964" w:rsidRDefault="00336CC3">
            <w:pPr>
              <w:pStyle w:val="TAC"/>
              <w:jc w:val="left"/>
              <w:rPr>
                <w:sz w:val="16"/>
                <w:szCs w:val="16"/>
                <w:lang w:eastAsia="sv-SE"/>
              </w:rPr>
            </w:pPr>
            <w:r>
              <w:rPr>
                <w:sz w:val="16"/>
                <w:szCs w:val="16"/>
                <w:lang w:eastAsia="sv-SE"/>
              </w:rPr>
              <w:t>15.4.0</w:t>
            </w:r>
          </w:p>
        </w:tc>
      </w:tr>
      <w:tr w:rsidR="006F3964" w14:paraId="4FD2D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C902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320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53F69"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59F7" w14:textId="77777777" w:rsidR="006F3964" w:rsidRDefault="00336CC3">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2C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8580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4C493" w14:textId="77777777" w:rsidR="006F3964" w:rsidRDefault="00336CC3">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62DAA" w14:textId="77777777" w:rsidR="006F3964" w:rsidRDefault="00336CC3">
            <w:pPr>
              <w:pStyle w:val="TAC"/>
              <w:jc w:val="left"/>
              <w:rPr>
                <w:sz w:val="16"/>
                <w:szCs w:val="16"/>
                <w:lang w:eastAsia="sv-SE"/>
              </w:rPr>
            </w:pPr>
            <w:r>
              <w:rPr>
                <w:sz w:val="16"/>
                <w:szCs w:val="16"/>
                <w:lang w:eastAsia="sv-SE"/>
              </w:rPr>
              <w:t>15.4.0</w:t>
            </w:r>
          </w:p>
        </w:tc>
      </w:tr>
      <w:tr w:rsidR="006F3964" w14:paraId="083F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6D8E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C37E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DA9D"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45AE8" w14:textId="77777777" w:rsidR="006F3964" w:rsidRDefault="00336CC3">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02DA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426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1283" w14:textId="77777777" w:rsidR="006F3964" w:rsidRDefault="00336CC3">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3E6EF" w14:textId="77777777" w:rsidR="006F3964" w:rsidRDefault="00336CC3">
            <w:pPr>
              <w:pStyle w:val="TAC"/>
              <w:jc w:val="left"/>
              <w:rPr>
                <w:sz w:val="16"/>
                <w:szCs w:val="16"/>
                <w:lang w:eastAsia="sv-SE"/>
              </w:rPr>
            </w:pPr>
            <w:r>
              <w:rPr>
                <w:sz w:val="16"/>
                <w:szCs w:val="16"/>
                <w:lang w:eastAsia="sv-SE"/>
              </w:rPr>
              <w:t>15.4.0</w:t>
            </w:r>
          </w:p>
        </w:tc>
      </w:tr>
      <w:tr w:rsidR="006F3964" w14:paraId="6CB32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ACBD"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5C43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59866"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444CA" w14:textId="77777777" w:rsidR="006F3964" w:rsidRDefault="00336CC3">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DB0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F5E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47E43" w14:textId="77777777" w:rsidR="006F3964" w:rsidRDefault="00336CC3">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78CD" w14:textId="77777777" w:rsidR="006F3964" w:rsidRDefault="00336CC3">
            <w:pPr>
              <w:pStyle w:val="TAC"/>
              <w:jc w:val="left"/>
              <w:rPr>
                <w:sz w:val="16"/>
                <w:szCs w:val="16"/>
                <w:lang w:eastAsia="sv-SE"/>
              </w:rPr>
            </w:pPr>
            <w:r>
              <w:rPr>
                <w:sz w:val="16"/>
                <w:szCs w:val="16"/>
                <w:lang w:eastAsia="sv-SE"/>
              </w:rPr>
              <w:t>15.4.0</w:t>
            </w:r>
          </w:p>
        </w:tc>
      </w:tr>
      <w:tr w:rsidR="006F3964" w14:paraId="33008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A20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814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D3463"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FA662" w14:textId="77777777" w:rsidR="006F3964" w:rsidRDefault="00336CC3">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F77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744A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180A6" w14:textId="77777777" w:rsidR="006F3964" w:rsidRDefault="00336CC3">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1532B" w14:textId="77777777" w:rsidR="006F3964" w:rsidRDefault="00336CC3">
            <w:pPr>
              <w:pStyle w:val="TAC"/>
              <w:jc w:val="left"/>
              <w:rPr>
                <w:sz w:val="16"/>
                <w:szCs w:val="16"/>
                <w:lang w:eastAsia="sv-SE"/>
              </w:rPr>
            </w:pPr>
            <w:r>
              <w:rPr>
                <w:sz w:val="16"/>
                <w:szCs w:val="16"/>
                <w:lang w:eastAsia="sv-SE"/>
              </w:rPr>
              <w:t>15.4.0</w:t>
            </w:r>
          </w:p>
        </w:tc>
      </w:tr>
      <w:tr w:rsidR="006F3964" w14:paraId="05EB6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1AC6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EA0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A727"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4003" w14:textId="77777777" w:rsidR="006F3964" w:rsidRDefault="00336CC3">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797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F9C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05E2C" w14:textId="77777777" w:rsidR="006F3964" w:rsidRDefault="00336CC3">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97788" w14:textId="77777777" w:rsidR="006F3964" w:rsidRDefault="00336CC3">
            <w:pPr>
              <w:pStyle w:val="TAC"/>
              <w:jc w:val="left"/>
              <w:rPr>
                <w:sz w:val="16"/>
                <w:szCs w:val="16"/>
                <w:lang w:eastAsia="sv-SE"/>
              </w:rPr>
            </w:pPr>
            <w:r>
              <w:rPr>
                <w:sz w:val="16"/>
                <w:szCs w:val="16"/>
                <w:lang w:eastAsia="sv-SE"/>
              </w:rPr>
              <w:t>15.4.0</w:t>
            </w:r>
          </w:p>
        </w:tc>
      </w:tr>
      <w:tr w:rsidR="006F3964" w14:paraId="4F74F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441A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8035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48EED"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D2AB" w14:textId="77777777" w:rsidR="006F3964" w:rsidRDefault="00336CC3">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C94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F9CD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6543" w14:textId="77777777" w:rsidR="006F3964" w:rsidRDefault="00336CC3">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7DCD" w14:textId="77777777" w:rsidR="006F3964" w:rsidRDefault="00336CC3">
            <w:pPr>
              <w:pStyle w:val="TAC"/>
              <w:jc w:val="left"/>
              <w:rPr>
                <w:sz w:val="16"/>
                <w:szCs w:val="16"/>
                <w:lang w:eastAsia="sv-SE"/>
              </w:rPr>
            </w:pPr>
            <w:r>
              <w:rPr>
                <w:sz w:val="16"/>
                <w:szCs w:val="16"/>
                <w:lang w:eastAsia="sv-SE"/>
              </w:rPr>
              <w:t>15.4.0</w:t>
            </w:r>
          </w:p>
        </w:tc>
      </w:tr>
      <w:tr w:rsidR="006F3964" w14:paraId="58CE5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3961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2563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32020"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4DC8" w14:textId="77777777" w:rsidR="006F3964" w:rsidRDefault="00336CC3">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C9B3"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9BE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2937" w14:textId="77777777" w:rsidR="006F3964" w:rsidRDefault="00336CC3">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9E837" w14:textId="77777777" w:rsidR="006F3964" w:rsidRDefault="00336CC3">
            <w:pPr>
              <w:pStyle w:val="TAC"/>
              <w:jc w:val="left"/>
              <w:rPr>
                <w:sz w:val="16"/>
                <w:szCs w:val="16"/>
                <w:lang w:eastAsia="sv-SE"/>
              </w:rPr>
            </w:pPr>
            <w:r>
              <w:rPr>
                <w:sz w:val="16"/>
                <w:szCs w:val="16"/>
                <w:lang w:eastAsia="sv-SE"/>
              </w:rPr>
              <w:t>15.4.0</w:t>
            </w:r>
          </w:p>
        </w:tc>
      </w:tr>
      <w:tr w:rsidR="006F3964" w14:paraId="08437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D57D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F13F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CD9BF"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A3C05" w14:textId="77777777" w:rsidR="006F3964" w:rsidRDefault="00336CC3">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D582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C46F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F176" w14:textId="77777777" w:rsidR="006F3964" w:rsidRDefault="00336CC3">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1361" w14:textId="77777777" w:rsidR="006F3964" w:rsidRDefault="00336CC3">
            <w:pPr>
              <w:pStyle w:val="TAC"/>
              <w:jc w:val="left"/>
              <w:rPr>
                <w:sz w:val="16"/>
                <w:szCs w:val="16"/>
                <w:lang w:eastAsia="sv-SE"/>
              </w:rPr>
            </w:pPr>
            <w:r>
              <w:rPr>
                <w:sz w:val="16"/>
                <w:szCs w:val="16"/>
                <w:lang w:eastAsia="sv-SE"/>
              </w:rPr>
              <w:t>15.4.0</w:t>
            </w:r>
          </w:p>
        </w:tc>
      </w:tr>
      <w:tr w:rsidR="006F3964" w14:paraId="64C92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3667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E39B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2FEC"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2FAC" w14:textId="77777777" w:rsidR="006F3964" w:rsidRDefault="00336CC3">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1C98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C229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8EF8D" w14:textId="77777777" w:rsidR="006F3964" w:rsidRDefault="00336CC3">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ABA48" w14:textId="77777777" w:rsidR="006F3964" w:rsidRDefault="00336CC3">
            <w:pPr>
              <w:pStyle w:val="TAC"/>
              <w:jc w:val="left"/>
              <w:rPr>
                <w:sz w:val="16"/>
                <w:szCs w:val="16"/>
                <w:lang w:eastAsia="sv-SE"/>
              </w:rPr>
            </w:pPr>
            <w:r>
              <w:rPr>
                <w:sz w:val="16"/>
                <w:szCs w:val="16"/>
                <w:lang w:eastAsia="sv-SE"/>
              </w:rPr>
              <w:t>15.4.0</w:t>
            </w:r>
          </w:p>
        </w:tc>
      </w:tr>
      <w:tr w:rsidR="006F3964" w14:paraId="0CA73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4F44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D0C6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0E058"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B7A84" w14:textId="77777777" w:rsidR="006F3964" w:rsidRDefault="00336CC3">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FF0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FB10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E1DD" w14:textId="77777777" w:rsidR="006F3964" w:rsidRDefault="00336CC3">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394FB" w14:textId="77777777" w:rsidR="006F3964" w:rsidRDefault="00336CC3">
            <w:pPr>
              <w:pStyle w:val="TAC"/>
              <w:jc w:val="left"/>
              <w:rPr>
                <w:sz w:val="16"/>
                <w:szCs w:val="16"/>
                <w:lang w:eastAsia="sv-SE"/>
              </w:rPr>
            </w:pPr>
            <w:r>
              <w:rPr>
                <w:sz w:val="16"/>
                <w:szCs w:val="16"/>
                <w:lang w:eastAsia="sv-SE"/>
              </w:rPr>
              <w:t>15.4.0</w:t>
            </w:r>
          </w:p>
        </w:tc>
      </w:tr>
      <w:tr w:rsidR="006F3964" w14:paraId="7C79C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6EFE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5E3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2486"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04C4" w14:textId="77777777" w:rsidR="006F3964" w:rsidRDefault="00336CC3">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3B61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E210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59647" w14:textId="77777777" w:rsidR="006F3964" w:rsidRDefault="00336CC3">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1D5A" w14:textId="77777777" w:rsidR="006F3964" w:rsidRDefault="00336CC3">
            <w:pPr>
              <w:pStyle w:val="TAC"/>
              <w:jc w:val="left"/>
              <w:rPr>
                <w:sz w:val="16"/>
                <w:szCs w:val="16"/>
                <w:lang w:eastAsia="sv-SE"/>
              </w:rPr>
            </w:pPr>
            <w:r>
              <w:rPr>
                <w:sz w:val="16"/>
                <w:szCs w:val="16"/>
                <w:lang w:eastAsia="sv-SE"/>
              </w:rPr>
              <w:t>15.4.0</w:t>
            </w:r>
          </w:p>
        </w:tc>
      </w:tr>
      <w:tr w:rsidR="006F3964" w14:paraId="2F358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9BBB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AE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8D036"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5540" w14:textId="77777777" w:rsidR="006F3964" w:rsidRDefault="00336CC3">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B437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873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95340" w14:textId="77777777" w:rsidR="006F3964" w:rsidRDefault="00336CC3">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BB682" w14:textId="77777777" w:rsidR="006F3964" w:rsidRDefault="00336CC3">
            <w:pPr>
              <w:pStyle w:val="TAC"/>
              <w:jc w:val="left"/>
              <w:rPr>
                <w:sz w:val="16"/>
                <w:szCs w:val="16"/>
                <w:lang w:eastAsia="sv-SE"/>
              </w:rPr>
            </w:pPr>
            <w:r>
              <w:rPr>
                <w:sz w:val="16"/>
                <w:szCs w:val="16"/>
                <w:lang w:eastAsia="sv-SE"/>
              </w:rPr>
              <w:t>15.4.0</w:t>
            </w:r>
          </w:p>
        </w:tc>
      </w:tr>
      <w:tr w:rsidR="006F3964" w14:paraId="6045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FC16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C84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E9A7E"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999AE" w14:textId="77777777" w:rsidR="006F3964" w:rsidRDefault="00336CC3">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941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BF3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F1BB" w14:textId="77777777" w:rsidR="006F3964" w:rsidRDefault="00336CC3">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6EB8" w14:textId="77777777" w:rsidR="006F3964" w:rsidRDefault="00336CC3">
            <w:pPr>
              <w:pStyle w:val="TAC"/>
              <w:jc w:val="left"/>
              <w:rPr>
                <w:sz w:val="16"/>
                <w:szCs w:val="16"/>
                <w:lang w:eastAsia="sv-SE"/>
              </w:rPr>
            </w:pPr>
            <w:r>
              <w:rPr>
                <w:sz w:val="16"/>
                <w:szCs w:val="16"/>
                <w:lang w:eastAsia="sv-SE"/>
              </w:rPr>
              <w:t>15.4.0</w:t>
            </w:r>
          </w:p>
        </w:tc>
      </w:tr>
      <w:tr w:rsidR="006F3964" w14:paraId="2CC03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5E37D"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30B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BA5F0"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9DBE0" w14:textId="77777777" w:rsidR="006F3964" w:rsidRDefault="00336CC3">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50B99"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C3B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37391" w14:textId="77777777" w:rsidR="006F3964" w:rsidRDefault="00336CC3">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2F9B" w14:textId="77777777" w:rsidR="006F3964" w:rsidRDefault="00336CC3">
            <w:pPr>
              <w:pStyle w:val="TAC"/>
              <w:jc w:val="left"/>
              <w:rPr>
                <w:sz w:val="16"/>
                <w:szCs w:val="16"/>
                <w:lang w:eastAsia="sv-SE"/>
              </w:rPr>
            </w:pPr>
            <w:r>
              <w:rPr>
                <w:sz w:val="16"/>
                <w:szCs w:val="16"/>
                <w:lang w:eastAsia="sv-SE"/>
              </w:rPr>
              <w:t>15.4.0</w:t>
            </w:r>
          </w:p>
        </w:tc>
      </w:tr>
      <w:tr w:rsidR="006F3964" w14:paraId="6B4A6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7779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38E5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9233C"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97709" w14:textId="77777777" w:rsidR="006F3964" w:rsidRDefault="00336CC3">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85DA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964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EACE9" w14:textId="77777777" w:rsidR="006F3964" w:rsidRDefault="00336CC3">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C558A" w14:textId="77777777" w:rsidR="006F3964" w:rsidRDefault="00336CC3">
            <w:pPr>
              <w:pStyle w:val="TAC"/>
              <w:jc w:val="left"/>
              <w:rPr>
                <w:sz w:val="16"/>
                <w:szCs w:val="16"/>
                <w:lang w:eastAsia="sv-SE"/>
              </w:rPr>
            </w:pPr>
            <w:r>
              <w:rPr>
                <w:sz w:val="16"/>
                <w:szCs w:val="16"/>
                <w:lang w:eastAsia="sv-SE"/>
              </w:rPr>
              <w:t>15.4.0</w:t>
            </w:r>
          </w:p>
        </w:tc>
      </w:tr>
      <w:tr w:rsidR="006F3964" w14:paraId="30CB7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CF58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3672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8FE5D"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FC4B" w14:textId="77777777" w:rsidR="006F3964" w:rsidRDefault="00336CC3">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A02B"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E39B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8B569" w14:textId="77777777" w:rsidR="006F3964" w:rsidRDefault="00336CC3">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4631F" w14:textId="77777777" w:rsidR="006F3964" w:rsidRDefault="00336CC3">
            <w:pPr>
              <w:pStyle w:val="TAC"/>
              <w:jc w:val="left"/>
              <w:rPr>
                <w:sz w:val="16"/>
                <w:szCs w:val="16"/>
                <w:lang w:eastAsia="sv-SE"/>
              </w:rPr>
            </w:pPr>
            <w:r>
              <w:rPr>
                <w:sz w:val="16"/>
                <w:szCs w:val="16"/>
                <w:lang w:eastAsia="sv-SE"/>
              </w:rPr>
              <w:t>15.4.0</w:t>
            </w:r>
          </w:p>
        </w:tc>
      </w:tr>
      <w:tr w:rsidR="006F3964" w14:paraId="4D30C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E70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8F5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70036"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E338" w14:textId="77777777" w:rsidR="006F3964" w:rsidRDefault="00336CC3">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CBFC0"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EB8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BD45C" w14:textId="77777777" w:rsidR="006F3964" w:rsidRDefault="00336CC3">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EAA1B" w14:textId="77777777" w:rsidR="006F3964" w:rsidRDefault="00336CC3">
            <w:pPr>
              <w:pStyle w:val="TAC"/>
              <w:jc w:val="left"/>
              <w:rPr>
                <w:sz w:val="16"/>
                <w:szCs w:val="16"/>
                <w:lang w:eastAsia="sv-SE"/>
              </w:rPr>
            </w:pPr>
            <w:r>
              <w:rPr>
                <w:sz w:val="16"/>
                <w:szCs w:val="16"/>
                <w:lang w:eastAsia="sv-SE"/>
              </w:rPr>
              <w:t>15.4.0</w:t>
            </w:r>
          </w:p>
        </w:tc>
      </w:tr>
      <w:tr w:rsidR="006F3964" w14:paraId="77AE8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30F5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FBF9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6C96B"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9F07A" w14:textId="77777777" w:rsidR="006F3964" w:rsidRDefault="00336CC3">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B53A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3DF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79A08" w14:textId="77777777" w:rsidR="006F3964" w:rsidRDefault="00336CC3">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E234" w14:textId="77777777" w:rsidR="006F3964" w:rsidRDefault="00336CC3">
            <w:pPr>
              <w:pStyle w:val="TAC"/>
              <w:jc w:val="left"/>
              <w:rPr>
                <w:sz w:val="16"/>
                <w:szCs w:val="16"/>
                <w:lang w:eastAsia="sv-SE"/>
              </w:rPr>
            </w:pPr>
            <w:r>
              <w:rPr>
                <w:sz w:val="16"/>
                <w:szCs w:val="16"/>
                <w:lang w:eastAsia="sv-SE"/>
              </w:rPr>
              <w:t>15.4.0</w:t>
            </w:r>
          </w:p>
        </w:tc>
      </w:tr>
      <w:tr w:rsidR="006F3964" w14:paraId="59946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0FB7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D272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3F249"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C2AC" w14:textId="77777777" w:rsidR="006F3964" w:rsidRDefault="00336CC3">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3066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9163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67821" w14:textId="77777777" w:rsidR="006F3964" w:rsidRDefault="00336CC3">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B4149" w14:textId="77777777" w:rsidR="006F3964" w:rsidRDefault="00336CC3">
            <w:pPr>
              <w:pStyle w:val="TAC"/>
              <w:jc w:val="left"/>
              <w:rPr>
                <w:sz w:val="16"/>
                <w:szCs w:val="16"/>
                <w:lang w:eastAsia="sv-SE"/>
              </w:rPr>
            </w:pPr>
            <w:r>
              <w:rPr>
                <w:sz w:val="16"/>
                <w:szCs w:val="16"/>
                <w:lang w:eastAsia="sv-SE"/>
              </w:rPr>
              <w:t>15.4.0</w:t>
            </w:r>
          </w:p>
        </w:tc>
      </w:tr>
      <w:tr w:rsidR="006F3964" w14:paraId="1F3A4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8C2B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614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745AB"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9466" w14:textId="77777777" w:rsidR="006F3964" w:rsidRDefault="00336CC3">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200B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3644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9BF5" w14:textId="77777777" w:rsidR="006F3964" w:rsidRDefault="00336CC3">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0BC09" w14:textId="77777777" w:rsidR="006F3964" w:rsidRDefault="00336CC3">
            <w:pPr>
              <w:pStyle w:val="TAC"/>
              <w:jc w:val="left"/>
              <w:rPr>
                <w:sz w:val="16"/>
                <w:szCs w:val="16"/>
                <w:lang w:eastAsia="sv-SE"/>
              </w:rPr>
            </w:pPr>
            <w:r>
              <w:rPr>
                <w:sz w:val="16"/>
                <w:szCs w:val="16"/>
                <w:lang w:eastAsia="sv-SE"/>
              </w:rPr>
              <w:t>15.4.0</w:t>
            </w:r>
          </w:p>
        </w:tc>
      </w:tr>
      <w:tr w:rsidR="006F3964" w14:paraId="2A975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72A0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4C91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3D3DE"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DB4A" w14:textId="77777777" w:rsidR="006F3964" w:rsidRDefault="00336CC3">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0989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B02F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CBDD4" w14:textId="77777777" w:rsidR="006F3964" w:rsidRDefault="00336CC3">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B4589" w14:textId="77777777" w:rsidR="006F3964" w:rsidRDefault="00336CC3">
            <w:pPr>
              <w:pStyle w:val="TAC"/>
              <w:jc w:val="left"/>
              <w:rPr>
                <w:sz w:val="16"/>
                <w:szCs w:val="16"/>
                <w:lang w:eastAsia="sv-SE"/>
              </w:rPr>
            </w:pPr>
            <w:r>
              <w:rPr>
                <w:sz w:val="16"/>
                <w:szCs w:val="16"/>
                <w:lang w:eastAsia="sv-SE"/>
              </w:rPr>
              <w:t>15.4.0</w:t>
            </w:r>
          </w:p>
        </w:tc>
      </w:tr>
      <w:tr w:rsidR="006F3964" w14:paraId="00E8D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AD43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C049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9010E"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A34A6" w14:textId="77777777" w:rsidR="006F3964" w:rsidRDefault="00336CC3">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2B7D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3B6C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6E96C" w14:textId="77777777" w:rsidR="006F3964" w:rsidRDefault="00336CC3">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AFE0" w14:textId="77777777" w:rsidR="006F3964" w:rsidRDefault="00336CC3">
            <w:pPr>
              <w:pStyle w:val="TAC"/>
              <w:jc w:val="left"/>
              <w:rPr>
                <w:sz w:val="16"/>
                <w:szCs w:val="16"/>
                <w:lang w:eastAsia="sv-SE"/>
              </w:rPr>
            </w:pPr>
            <w:r>
              <w:rPr>
                <w:sz w:val="16"/>
                <w:szCs w:val="16"/>
                <w:lang w:eastAsia="sv-SE"/>
              </w:rPr>
              <w:t>15.4.0</w:t>
            </w:r>
          </w:p>
        </w:tc>
      </w:tr>
      <w:tr w:rsidR="006F3964" w14:paraId="12DB7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52E2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8FED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54D90"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D7B7E" w14:textId="77777777" w:rsidR="006F3964" w:rsidRDefault="00336CC3">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81C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A12B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DFB5B" w14:textId="77777777" w:rsidR="006F3964" w:rsidRDefault="00336CC3">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0C752" w14:textId="77777777" w:rsidR="006F3964" w:rsidRDefault="00336CC3">
            <w:pPr>
              <w:pStyle w:val="TAC"/>
              <w:jc w:val="left"/>
              <w:rPr>
                <w:sz w:val="16"/>
                <w:szCs w:val="16"/>
                <w:lang w:eastAsia="sv-SE"/>
              </w:rPr>
            </w:pPr>
            <w:r>
              <w:rPr>
                <w:sz w:val="16"/>
                <w:szCs w:val="16"/>
                <w:lang w:eastAsia="sv-SE"/>
              </w:rPr>
              <w:t>15.4.0</w:t>
            </w:r>
          </w:p>
        </w:tc>
      </w:tr>
      <w:tr w:rsidR="006F3964" w14:paraId="70413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9B67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8F14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1887"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FA8B2" w14:textId="77777777" w:rsidR="006F3964" w:rsidRDefault="00336CC3">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76A3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37B2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77A14" w14:textId="77777777" w:rsidR="006F3964" w:rsidRDefault="00336CC3">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32A0E" w14:textId="77777777" w:rsidR="006F3964" w:rsidRDefault="00336CC3">
            <w:pPr>
              <w:pStyle w:val="TAC"/>
              <w:jc w:val="left"/>
              <w:rPr>
                <w:sz w:val="16"/>
                <w:szCs w:val="16"/>
                <w:lang w:eastAsia="sv-SE"/>
              </w:rPr>
            </w:pPr>
            <w:r>
              <w:rPr>
                <w:sz w:val="16"/>
                <w:szCs w:val="16"/>
                <w:lang w:eastAsia="sv-SE"/>
              </w:rPr>
              <w:t>15.4.0</w:t>
            </w:r>
          </w:p>
        </w:tc>
      </w:tr>
      <w:tr w:rsidR="006F3964" w14:paraId="3FB3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F899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C85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7572"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7233" w14:textId="77777777" w:rsidR="006F3964" w:rsidRDefault="00336CC3">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8FBE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56E1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C5A25" w14:textId="77777777" w:rsidR="006F3964" w:rsidRDefault="00336CC3">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AFA5D" w14:textId="77777777" w:rsidR="006F3964" w:rsidRDefault="00336CC3">
            <w:pPr>
              <w:pStyle w:val="TAC"/>
              <w:jc w:val="left"/>
              <w:rPr>
                <w:sz w:val="16"/>
                <w:szCs w:val="16"/>
                <w:lang w:eastAsia="sv-SE"/>
              </w:rPr>
            </w:pPr>
            <w:r>
              <w:rPr>
                <w:sz w:val="16"/>
                <w:szCs w:val="16"/>
                <w:lang w:eastAsia="sv-SE"/>
              </w:rPr>
              <w:t>15.4.0</w:t>
            </w:r>
          </w:p>
        </w:tc>
      </w:tr>
      <w:tr w:rsidR="006F3964" w14:paraId="591CF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6529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C01B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B8C0B"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880C7" w14:textId="77777777" w:rsidR="006F3964" w:rsidRDefault="00336CC3">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112A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591F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EAABE" w14:textId="77777777" w:rsidR="006F3964" w:rsidRDefault="00336CC3">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92352" w14:textId="77777777" w:rsidR="006F3964" w:rsidRDefault="00336CC3">
            <w:pPr>
              <w:pStyle w:val="TAC"/>
              <w:jc w:val="left"/>
              <w:rPr>
                <w:sz w:val="16"/>
                <w:szCs w:val="16"/>
                <w:lang w:eastAsia="sv-SE"/>
              </w:rPr>
            </w:pPr>
            <w:r>
              <w:rPr>
                <w:sz w:val="16"/>
                <w:szCs w:val="16"/>
                <w:lang w:eastAsia="sv-SE"/>
              </w:rPr>
              <w:t>15.4.0</w:t>
            </w:r>
          </w:p>
        </w:tc>
      </w:tr>
      <w:tr w:rsidR="006F3964" w14:paraId="13399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EC4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6C30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5A056"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5028B" w14:textId="77777777" w:rsidR="006F3964" w:rsidRDefault="00336CC3">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F7FB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3549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00449" w14:textId="77777777" w:rsidR="006F3964" w:rsidRDefault="00336CC3">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1348A" w14:textId="77777777" w:rsidR="006F3964" w:rsidRDefault="00336CC3">
            <w:pPr>
              <w:pStyle w:val="TAC"/>
              <w:jc w:val="left"/>
              <w:rPr>
                <w:sz w:val="16"/>
                <w:szCs w:val="16"/>
                <w:lang w:eastAsia="sv-SE"/>
              </w:rPr>
            </w:pPr>
            <w:r>
              <w:rPr>
                <w:sz w:val="16"/>
                <w:szCs w:val="16"/>
                <w:lang w:eastAsia="sv-SE"/>
              </w:rPr>
              <w:t>15.4.0</w:t>
            </w:r>
          </w:p>
        </w:tc>
      </w:tr>
      <w:tr w:rsidR="006F3964" w14:paraId="793D8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43F8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28B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705C"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E53A2" w14:textId="77777777" w:rsidR="006F3964" w:rsidRDefault="00336CC3">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B625E"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74E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C4EB" w14:textId="77777777" w:rsidR="006F3964" w:rsidRDefault="00336CC3">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A723E" w14:textId="77777777" w:rsidR="006F3964" w:rsidRDefault="00336CC3">
            <w:pPr>
              <w:pStyle w:val="TAC"/>
              <w:jc w:val="left"/>
              <w:rPr>
                <w:sz w:val="16"/>
                <w:szCs w:val="16"/>
                <w:lang w:eastAsia="sv-SE"/>
              </w:rPr>
            </w:pPr>
            <w:r>
              <w:rPr>
                <w:sz w:val="16"/>
                <w:szCs w:val="16"/>
                <w:lang w:eastAsia="sv-SE"/>
              </w:rPr>
              <w:t>15.4.0</w:t>
            </w:r>
          </w:p>
        </w:tc>
      </w:tr>
      <w:tr w:rsidR="006F3964" w14:paraId="2E3D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65A9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D0FA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EE64B"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968C" w14:textId="77777777" w:rsidR="006F3964" w:rsidRDefault="00336CC3">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67C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22A5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FDDC4" w14:textId="77777777" w:rsidR="006F3964" w:rsidRDefault="00336CC3">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B99F3" w14:textId="77777777" w:rsidR="006F3964" w:rsidRDefault="00336CC3">
            <w:pPr>
              <w:pStyle w:val="TAC"/>
              <w:jc w:val="left"/>
              <w:rPr>
                <w:sz w:val="16"/>
                <w:szCs w:val="16"/>
                <w:lang w:eastAsia="sv-SE"/>
              </w:rPr>
            </w:pPr>
            <w:r>
              <w:rPr>
                <w:sz w:val="16"/>
                <w:szCs w:val="16"/>
                <w:lang w:eastAsia="sv-SE"/>
              </w:rPr>
              <w:t>15.4.0</w:t>
            </w:r>
          </w:p>
        </w:tc>
      </w:tr>
      <w:tr w:rsidR="006F3964" w14:paraId="36366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2B9A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84E7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4564"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ACC57" w14:textId="77777777" w:rsidR="006F3964" w:rsidRDefault="00336CC3">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E1C9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B7C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62EEE" w14:textId="77777777" w:rsidR="006F3964" w:rsidRDefault="00336CC3">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30792" w14:textId="77777777" w:rsidR="006F3964" w:rsidRDefault="00336CC3">
            <w:pPr>
              <w:pStyle w:val="TAC"/>
              <w:jc w:val="left"/>
              <w:rPr>
                <w:sz w:val="16"/>
                <w:szCs w:val="16"/>
                <w:lang w:eastAsia="sv-SE"/>
              </w:rPr>
            </w:pPr>
            <w:r>
              <w:rPr>
                <w:sz w:val="16"/>
                <w:szCs w:val="16"/>
                <w:lang w:eastAsia="sv-SE"/>
              </w:rPr>
              <w:t>15.4.0</w:t>
            </w:r>
          </w:p>
        </w:tc>
      </w:tr>
      <w:tr w:rsidR="006F3964" w14:paraId="26D5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53B5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E62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35230"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4B8E1" w14:textId="77777777" w:rsidR="006F3964" w:rsidRDefault="00336CC3">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677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FA80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F2124" w14:textId="77777777" w:rsidR="006F3964" w:rsidRDefault="00336CC3">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725E4" w14:textId="77777777" w:rsidR="006F3964" w:rsidRDefault="00336CC3">
            <w:pPr>
              <w:pStyle w:val="TAC"/>
              <w:jc w:val="left"/>
              <w:rPr>
                <w:sz w:val="16"/>
                <w:szCs w:val="16"/>
                <w:lang w:eastAsia="sv-SE"/>
              </w:rPr>
            </w:pPr>
            <w:r>
              <w:rPr>
                <w:sz w:val="16"/>
                <w:szCs w:val="16"/>
                <w:lang w:eastAsia="sv-SE"/>
              </w:rPr>
              <w:t>15.4.0</w:t>
            </w:r>
          </w:p>
        </w:tc>
      </w:tr>
      <w:tr w:rsidR="006F3964" w14:paraId="245AB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67B8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E39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07011"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82B12" w14:textId="77777777" w:rsidR="006F3964" w:rsidRDefault="00336CC3">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924C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5054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8D2A8" w14:textId="77777777" w:rsidR="006F3964" w:rsidRDefault="00336CC3">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4AA7" w14:textId="77777777" w:rsidR="006F3964" w:rsidRDefault="00336CC3">
            <w:pPr>
              <w:pStyle w:val="TAC"/>
              <w:jc w:val="left"/>
              <w:rPr>
                <w:sz w:val="16"/>
                <w:szCs w:val="16"/>
                <w:lang w:eastAsia="sv-SE"/>
              </w:rPr>
            </w:pPr>
            <w:r>
              <w:rPr>
                <w:sz w:val="16"/>
                <w:szCs w:val="16"/>
                <w:lang w:eastAsia="sv-SE"/>
              </w:rPr>
              <w:t>15.4.0</w:t>
            </w:r>
          </w:p>
        </w:tc>
      </w:tr>
      <w:tr w:rsidR="006F3964" w14:paraId="4C93F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5A0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A072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03A20"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E638" w14:textId="77777777" w:rsidR="006F3964" w:rsidRDefault="00336CC3">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6D14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76FF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EB157" w14:textId="77777777" w:rsidR="006F3964" w:rsidRDefault="00336CC3">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3E62" w14:textId="77777777" w:rsidR="006F3964" w:rsidRDefault="00336CC3">
            <w:pPr>
              <w:pStyle w:val="TAC"/>
              <w:jc w:val="left"/>
              <w:rPr>
                <w:sz w:val="16"/>
                <w:szCs w:val="16"/>
                <w:lang w:eastAsia="sv-SE"/>
              </w:rPr>
            </w:pPr>
            <w:r>
              <w:rPr>
                <w:sz w:val="16"/>
                <w:szCs w:val="16"/>
                <w:lang w:eastAsia="sv-SE"/>
              </w:rPr>
              <w:t>15.4.0</w:t>
            </w:r>
          </w:p>
        </w:tc>
      </w:tr>
      <w:tr w:rsidR="006F3964" w14:paraId="5A03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E8FE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3ED6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8849B"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3FA83" w14:textId="77777777" w:rsidR="006F3964" w:rsidRDefault="00336CC3">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E430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B89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00F71" w14:textId="77777777" w:rsidR="006F3964" w:rsidRDefault="00336CC3">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2290" w14:textId="77777777" w:rsidR="006F3964" w:rsidRDefault="00336CC3">
            <w:pPr>
              <w:pStyle w:val="TAC"/>
              <w:jc w:val="left"/>
              <w:rPr>
                <w:sz w:val="16"/>
                <w:szCs w:val="16"/>
                <w:lang w:eastAsia="sv-SE"/>
              </w:rPr>
            </w:pPr>
            <w:r>
              <w:rPr>
                <w:sz w:val="16"/>
                <w:szCs w:val="16"/>
                <w:lang w:eastAsia="sv-SE"/>
              </w:rPr>
              <w:t>15.4.0</w:t>
            </w:r>
          </w:p>
        </w:tc>
      </w:tr>
      <w:tr w:rsidR="006F3964" w14:paraId="3D55D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417D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A28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E951E"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B80C9" w14:textId="77777777" w:rsidR="006F3964" w:rsidRDefault="00336CC3">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84D4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86CD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213F" w14:textId="77777777" w:rsidR="006F3964" w:rsidRDefault="00336CC3">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21E3" w14:textId="77777777" w:rsidR="006F3964" w:rsidRDefault="00336CC3">
            <w:pPr>
              <w:pStyle w:val="TAC"/>
              <w:jc w:val="left"/>
              <w:rPr>
                <w:sz w:val="16"/>
                <w:szCs w:val="16"/>
                <w:lang w:eastAsia="sv-SE"/>
              </w:rPr>
            </w:pPr>
            <w:r>
              <w:rPr>
                <w:sz w:val="16"/>
                <w:szCs w:val="16"/>
                <w:lang w:eastAsia="sv-SE"/>
              </w:rPr>
              <w:t>15.4.0</w:t>
            </w:r>
          </w:p>
        </w:tc>
      </w:tr>
      <w:tr w:rsidR="006F3964" w14:paraId="24A93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4D2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BBD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ADA34" w14:textId="77777777" w:rsidR="006F3964" w:rsidRDefault="00336CC3">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1F898" w14:textId="77777777" w:rsidR="006F3964" w:rsidRDefault="00336CC3">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ADB27"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62B4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720E7" w14:textId="77777777" w:rsidR="006F3964" w:rsidRDefault="00336CC3">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61D28" w14:textId="77777777" w:rsidR="006F3964" w:rsidRDefault="00336CC3">
            <w:pPr>
              <w:pStyle w:val="TAC"/>
              <w:jc w:val="left"/>
              <w:rPr>
                <w:sz w:val="16"/>
                <w:szCs w:val="16"/>
                <w:lang w:eastAsia="sv-SE"/>
              </w:rPr>
            </w:pPr>
            <w:r>
              <w:rPr>
                <w:sz w:val="16"/>
                <w:szCs w:val="16"/>
                <w:lang w:eastAsia="sv-SE"/>
              </w:rPr>
              <w:t>15.4.0</w:t>
            </w:r>
          </w:p>
        </w:tc>
      </w:tr>
      <w:tr w:rsidR="006F3964" w14:paraId="256D8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3365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D0F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54A7"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13CDE" w14:textId="77777777" w:rsidR="006F3964" w:rsidRDefault="00336CC3">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9055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DA0D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0E6BF" w14:textId="77777777" w:rsidR="006F3964" w:rsidRDefault="00336CC3">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10A85" w14:textId="77777777" w:rsidR="006F3964" w:rsidRDefault="00336CC3">
            <w:pPr>
              <w:pStyle w:val="TAC"/>
              <w:jc w:val="left"/>
              <w:rPr>
                <w:sz w:val="16"/>
                <w:szCs w:val="16"/>
                <w:lang w:eastAsia="sv-SE"/>
              </w:rPr>
            </w:pPr>
            <w:r>
              <w:rPr>
                <w:sz w:val="16"/>
                <w:szCs w:val="16"/>
                <w:lang w:eastAsia="sv-SE"/>
              </w:rPr>
              <w:t>15.4.0</w:t>
            </w:r>
          </w:p>
        </w:tc>
      </w:tr>
      <w:tr w:rsidR="006F3964" w14:paraId="64DE9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93E9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378A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8F4A"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DBD96" w14:textId="77777777" w:rsidR="006F3964" w:rsidRDefault="00336CC3">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EE3B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263C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ABF02" w14:textId="77777777" w:rsidR="006F3964" w:rsidRDefault="00336CC3">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70EB" w14:textId="77777777" w:rsidR="006F3964" w:rsidRDefault="00336CC3">
            <w:pPr>
              <w:pStyle w:val="TAC"/>
              <w:jc w:val="left"/>
              <w:rPr>
                <w:sz w:val="16"/>
                <w:szCs w:val="16"/>
                <w:lang w:eastAsia="sv-SE"/>
              </w:rPr>
            </w:pPr>
            <w:r>
              <w:rPr>
                <w:sz w:val="16"/>
                <w:szCs w:val="16"/>
                <w:lang w:eastAsia="sv-SE"/>
              </w:rPr>
              <w:t>15.4.0</w:t>
            </w:r>
          </w:p>
        </w:tc>
      </w:tr>
      <w:tr w:rsidR="006F3964" w14:paraId="0C350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F86B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37B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9A4FA"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ACC75" w14:textId="77777777" w:rsidR="006F3964" w:rsidRDefault="00336CC3">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282D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23FE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98E" w14:textId="77777777" w:rsidR="006F3964" w:rsidRDefault="00336CC3">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EFF4D" w14:textId="77777777" w:rsidR="006F3964" w:rsidRDefault="00336CC3">
            <w:pPr>
              <w:pStyle w:val="TAC"/>
              <w:jc w:val="left"/>
              <w:rPr>
                <w:sz w:val="16"/>
                <w:szCs w:val="16"/>
                <w:lang w:eastAsia="sv-SE"/>
              </w:rPr>
            </w:pPr>
            <w:r>
              <w:rPr>
                <w:sz w:val="16"/>
                <w:szCs w:val="16"/>
                <w:lang w:eastAsia="sv-SE"/>
              </w:rPr>
              <w:t>15.4.0</w:t>
            </w:r>
          </w:p>
        </w:tc>
      </w:tr>
      <w:tr w:rsidR="006F3964" w14:paraId="1A21A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D250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50F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E764"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F038" w14:textId="77777777" w:rsidR="006F3964" w:rsidRDefault="00336CC3">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08F2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099E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A289" w14:textId="77777777" w:rsidR="006F3964" w:rsidRDefault="00336CC3">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15DA0" w14:textId="77777777" w:rsidR="006F3964" w:rsidRDefault="00336CC3">
            <w:pPr>
              <w:pStyle w:val="TAC"/>
              <w:jc w:val="left"/>
              <w:rPr>
                <w:sz w:val="16"/>
                <w:szCs w:val="16"/>
                <w:lang w:eastAsia="sv-SE"/>
              </w:rPr>
            </w:pPr>
            <w:r>
              <w:rPr>
                <w:sz w:val="16"/>
                <w:szCs w:val="16"/>
                <w:lang w:eastAsia="sv-SE"/>
              </w:rPr>
              <w:t>15.4.0</w:t>
            </w:r>
          </w:p>
        </w:tc>
      </w:tr>
      <w:tr w:rsidR="006F3964" w14:paraId="12357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5309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5EB9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BFEC9"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3352" w14:textId="77777777" w:rsidR="006F3964" w:rsidRDefault="00336CC3">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FA38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0A07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16AD" w14:textId="77777777" w:rsidR="006F3964" w:rsidRDefault="00336CC3">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A957C" w14:textId="77777777" w:rsidR="006F3964" w:rsidRDefault="00336CC3">
            <w:pPr>
              <w:pStyle w:val="TAC"/>
              <w:jc w:val="left"/>
              <w:rPr>
                <w:sz w:val="16"/>
                <w:szCs w:val="16"/>
                <w:lang w:eastAsia="sv-SE"/>
              </w:rPr>
            </w:pPr>
            <w:r>
              <w:rPr>
                <w:sz w:val="16"/>
                <w:szCs w:val="16"/>
                <w:lang w:eastAsia="sv-SE"/>
              </w:rPr>
              <w:t>15.4.0</w:t>
            </w:r>
          </w:p>
        </w:tc>
      </w:tr>
      <w:tr w:rsidR="006F3964" w14:paraId="1B082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653F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F334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FAFEC"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CA4E3" w14:textId="77777777" w:rsidR="006F3964" w:rsidRDefault="00336CC3">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E5C2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294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9EAC7" w14:textId="77777777" w:rsidR="006F3964" w:rsidRDefault="00336CC3">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0A78A" w14:textId="77777777" w:rsidR="006F3964" w:rsidRDefault="00336CC3">
            <w:pPr>
              <w:pStyle w:val="TAC"/>
              <w:jc w:val="left"/>
              <w:rPr>
                <w:sz w:val="16"/>
                <w:szCs w:val="16"/>
                <w:lang w:eastAsia="sv-SE"/>
              </w:rPr>
            </w:pPr>
            <w:r>
              <w:rPr>
                <w:sz w:val="16"/>
                <w:szCs w:val="16"/>
                <w:lang w:eastAsia="sv-SE"/>
              </w:rPr>
              <w:t>15.4.0</w:t>
            </w:r>
          </w:p>
        </w:tc>
      </w:tr>
      <w:tr w:rsidR="006F3964" w14:paraId="3E84A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5F93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5A06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81DFC" w14:textId="77777777" w:rsidR="006F3964" w:rsidRDefault="00336CC3">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2CB" w14:textId="77777777" w:rsidR="006F3964" w:rsidRDefault="00336CC3">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A7BD8"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ECD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449CD" w14:textId="77777777" w:rsidR="006F3964" w:rsidRDefault="00336CC3">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18D0" w14:textId="77777777" w:rsidR="006F3964" w:rsidRDefault="00336CC3">
            <w:pPr>
              <w:pStyle w:val="TAC"/>
              <w:jc w:val="left"/>
              <w:rPr>
                <w:sz w:val="16"/>
                <w:szCs w:val="16"/>
                <w:lang w:eastAsia="sv-SE"/>
              </w:rPr>
            </w:pPr>
            <w:r>
              <w:rPr>
                <w:sz w:val="16"/>
                <w:szCs w:val="16"/>
                <w:lang w:eastAsia="sv-SE"/>
              </w:rPr>
              <w:t>15.4.0</w:t>
            </w:r>
          </w:p>
        </w:tc>
      </w:tr>
      <w:tr w:rsidR="006F3964" w14:paraId="5DB2F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D308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A743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5A64"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9B32" w14:textId="77777777" w:rsidR="006F3964" w:rsidRDefault="00336CC3">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7CA7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E45D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B0FF2" w14:textId="77777777" w:rsidR="006F3964" w:rsidRDefault="00336CC3">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F7687" w14:textId="77777777" w:rsidR="006F3964" w:rsidRDefault="00336CC3">
            <w:pPr>
              <w:pStyle w:val="TAC"/>
              <w:jc w:val="left"/>
              <w:rPr>
                <w:sz w:val="16"/>
                <w:szCs w:val="16"/>
                <w:lang w:eastAsia="sv-SE"/>
              </w:rPr>
            </w:pPr>
            <w:r>
              <w:rPr>
                <w:sz w:val="16"/>
                <w:szCs w:val="16"/>
                <w:lang w:eastAsia="sv-SE"/>
              </w:rPr>
              <w:t>15.4.0</w:t>
            </w:r>
          </w:p>
        </w:tc>
      </w:tr>
      <w:tr w:rsidR="006F3964" w14:paraId="15E8C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602A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1A8B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1AC8C"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568AC" w14:textId="77777777" w:rsidR="006F3964" w:rsidRDefault="00336CC3">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B5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6D6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0E7FB" w14:textId="77777777" w:rsidR="006F3964" w:rsidRDefault="00336CC3">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06BEB" w14:textId="77777777" w:rsidR="006F3964" w:rsidRDefault="00336CC3">
            <w:pPr>
              <w:pStyle w:val="TAC"/>
              <w:jc w:val="left"/>
              <w:rPr>
                <w:sz w:val="16"/>
                <w:szCs w:val="16"/>
                <w:lang w:eastAsia="sv-SE"/>
              </w:rPr>
            </w:pPr>
            <w:r>
              <w:rPr>
                <w:sz w:val="16"/>
                <w:szCs w:val="16"/>
                <w:lang w:eastAsia="sv-SE"/>
              </w:rPr>
              <w:t>15.4.0</w:t>
            </w:r>
          </w:p>
        </w:tc>
      </w:tr>
      <w:tr w:rsidR="006F3964" w14:paraId="17F34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B6B0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59A6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01C82"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7395" w14:textId="77777777" w:rsidR="006F3964" w:rsidRDefault="00336CC3">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8D22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1FBE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9A482" w14:textId="77777777" w:rsidR="006F3964" w:rsidRDefault="00336CC3">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F608" w14:textId="77777777" w:rsidR="006F3964" w:rsidRDefault="00336CC3">
            <w:pPr>
              <w:pStyle w:val="TAC"/>
              <w:jc w:val="left"/>
              <w:rPr>
                <w:sz w:val="16"/>
                <w:szCs w:val="16"/>
                <w:lang w:eastAsia="sv-SE"/>
              </w:rPr>
            </w:pPr>
            <w:r>
              <w:rPr>
                <w:sz w:val="16"/>
                <w:szCs w:val="16"/>
                <w:lang w:eastAsia="sv-SE"/>
              </w:rPr>
              <w:t>15.4.0</w:t>
            </w:r>
          </w:p>
        </w:tc>
      </w:tr>
      <w:tr w:rsidR="006F3964" w14:paraId="7805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A74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440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1F77D"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04C6D" w14:textId="77777777" w:rsidR="006F3964" w:rsidRDefault="00336CC3">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0DF8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B6B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CD282" w14:textId="77777777" w:rsidR="006F3964" w:rsidRDefault="00336CC3">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4AB20" w14:textId="77777777" w:rsidR="006F3964" w:rsidRDefault="00336CC3">
            <w:pPr>
              <w:pStyle w:val="TAC"/>
              <w:jc w:val="left"/>
              <w:rPr>
                <w:sz w:val="16"/>
                <w:szCs w:val="16"/>
                <w:lang w:eastAsia="sv-SE"/>
              </w:rPr>
            </w:pPr>
            <w:r>
              <w:rPr>
                <w:sz w:val="16"/>
                <w:szCs w:val="16"/>
                <w:lang w:eastAsia="sv-SE"/>
              </w:rPr>
              <w:t>15.4.0</w:t>
            </w:r>
          </w:p>
        </w:tc>
      </w:tr>
      <w:tr w:rsidR="006F3964" w14:paraId="61A26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C96B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DEF8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ABEBE"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81C5" w14:textId="77777777" w:rsidR="006F3964" w:rsidRDefault="00336CC3">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3616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D33A5"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2F863" w14:textId="77777777" w:rsidR="006F3964" w:rsidRDefault="00336CC3">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FD7B0" w14:textId="77777777" w:rsidR="006F3964" w:rsidRDefault="00336CC3">
            <w:pPr>
              <w:pStyle w:val="TAC"/>
              <w:jc w:val="left"/>
              <w:rPr>
                <w:sz w:val="16"/>
                <w:szCs w:val="16"/>
                <w:lang w:eastAsia="sv-SE"/>
              </w:rPr>
            </w:pPr>
            <w:r>
              <w:rPr>
                <w:sz w:val="16"/>
                <w:szCs w:val="16"/>
                <w:lang w:eastAsia="sv-SE"/>
              </w:rPr>
              <w:t>15.4.0</w:t>
            </w:r>
          </w:p>
        </w:tc>
      </w:tr>
      <w:tr w:rsidR="006F3964" w14:paraId="1CE44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D349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73D5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7DE4"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3F4A" w14:textId="77777777" w:rsidR="006F3964" w:rsidRDefault="00336CC3">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BAD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BDCD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30A6D" w14:textId="77777777" w:rsidR="006F3964" w:rsidRDefault="00336CC3">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3E2E5" w14:textId="77777777" w:rsidR="006F3964" w:rsidRDefault="00336CC3">
            <w:pPr>
              <w:pStyle w:val="TAC"/>
              <w:jc w:val="left"/>
              <w:rPr>
                <w:sz w:val="16"/>
                <w:szCs w:val="16"/>
                <w:lang w:eastAsia="sv-SE"/>
              </w:rPr>
            </w:pPr>
            <w:r>
              <w:rPr>
                <w:sz w:val="16"/>
                <w:szCs w:val="16"/>
                <w:lang w:eastAsia="sv-SE"/>
              </w:rPr>
              <w:t>15.4.0</w:t>
            </w:r>
          </w:p>
        </w:tc>
      </w:tr>
      <w:tr w:rsidR="006F3964" w14:paraId="079F1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A0E5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D20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A6030"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DEC3" w14:textId="77777777" w:rsidR="006F3964" w:rsidRDefault="00336CC3">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6CA0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29EE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5FA46" w14:textId="77777777" w:rsidR="006F3964" w:rsidRDefault="00336CC3">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F35C8" w14:textId="77777777" w:rsidR="006F3964" w:rsidRDefault="00336CC3">
            <w:pPr>
              <w:pStyle w:val="TAC"/>
              <w:jc w:val="left"/>
              <w:rPr>
                <w:sz w:val="16"/>
                <w:szCs w:val="16"/>
                <w:lang w:eastAsia="sv-SE"/>
              </w:rPr>
            </w:pPr>
            <w:r>
              <w:rPr>
                <w:sz w:val="16"/>
                <w:szCs w:val="16"/>
                <w:lang w:eastAsia="sv-SE"/>
              </w:rPr>
              <w:t>15.4.0</w:t>
            </w:r>
          </w:p>
        </w:tc>
      </w:tr>
      <w:tr w:rsidR="006F3964" w14:paraId="09C9C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F8C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43C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C41BB"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25B35" w14:textId="77777777" w:rsidR="006F3964" w:rsidRDefault="00336CC3">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C38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7635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A00A0" w14:textId="77777777" w:rsidR="006F3964" w:rsidRDefault="00336CC3">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6F109" w14:textId="77777777" w:rsidR="006F3964" w:rsidRDefault="00336CC3">
            <w:pPr>
              <w:pStyle w:val="TAC"/>
              <w:jc w:val="left"/>
              <w:rPr>
                <w:sz w:val="16"/>
                <w:szCs w:val="16"/>
                <w:lang w:eastAsia="sv-SE"/>
              </w:rPr>
            </w:pPr>
            <w:r>
              <w:rPr>
                <w:sz w:val="16"/>
                <w:szCs w:val="16"/>
                <w:lang w:eastAsia="sv-SE"/>
              </w:rPr>
              <w:t>15.4.0</w:t>
            </w:r>
          </w:p>
        </w:tc>
      </w:tr>
      <w:tr w:rsidR="006F3964" w14:paraId="06DBD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FD26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E61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2786"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FC5F" w14:textId="77777777" w:rsidR="006F3964" w:rsidRDefault="00336CC3">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CB4F3"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C06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AEBF" w14:textId="77777777" w:rsidR="006F3964" w:rsidRDefault="00336CC3">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F96E1" w14:textId="77777777" w:rsidR="006F3964" w:rsidRDefault="00336CC3">
            <w:pPr>
              <w:pStyle w:val="TAC"/>
              <w:jc w:val="left"/>
              <w:rPr>
                <w:sz w:val="16"/>
                <w:szCs w:val="16"/>
                <w:lang w:eastAsia="sv-SE"/>
              </w:rPr>
            </w:pPr>
            <w:r>
              <w:rPr>
                <w:sz w:val="16"/>
                <w:szCs w:val="16"/>
                <w:lang w:eastAsia="sv-SE"/>
              </w:rPr>
              <w:t>15.4.0</w:t>
            </w:r>
          </w:p>
        </w:tc>
      </w:tr>
      <w:tr w:rsidR="006F3964" w14:paraId="2809E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84F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D25D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481F"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8D51B" w14:textId="77777777" w:rsidR="006F3964" w:rsidRDefault="00336CC3">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52C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8CB0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19580" w14:textId="77777777" w:rsidR="006F3964" w:rsidRDefault="00336CC3">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10DC5" w14:textId="77777777" w:rsidR="006F3964" w:rsidRDefault="00336CC3">
            <w:pPr>
              <w:pStyle w:val="TAC"/>
              <w:jc w:val="left"/>
              <w:rPr>
                <w:sz w:val="16"/>
                <w:szCs w:val="16"/>
                <w:lang w:eastAsia="sv-SE"/>
              </w:rPr>
            </w:pPr>
            <w:r>
              <w:rPr>
                <w:sz w:val="16"/>
                <w:szCs w:val="16"/>
                <w:lang w:eastAsia="sv-SE"/>
              </w:rPr>
              <w:t>15.4.0</w:t>
            </w:r>
          </w:p>
        </w:tc>
      </w:tr>
      <w:tr w:rsidR="006F3964" w14:paraId="3CE92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4056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0B7A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377F0"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F10D" w14:textId="77777777" w:rsidR="006F3964" w:rsidRDefault="00336CC3">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868C5"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840B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826BD" w14:textId="77777777" w:rsidR="006F3964" w:rsidRDefault="00336CC3">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31493" w14:textId="77777777" w:rsidR="006F3964" w:rsidRDefault="00336CC3">
            <w:pPr>
              <w:pStyle w:val="TAC"/>
              <w:jc w:val="left"/>
              <w:rPr>
                <w:sz w:val="16"/>
                <w:szCs w:val="16"/>
                <w:lang w:eastAsia="sv-SE"/>
              </w:rPr>
            </w:pPr>
            <w:r>
              <w:rPr>
                <w:sz w:val="16"/>
                <w:szCs w:val="16"/>
                <w:lang w:eastAsia="sv-SE"/>
              </w:rPr>
              <w:t>15.4.0</w:t>
            </w:r>
          </w:p>
        </w:tc>
      </w:tr>
      <w:tr w:rsidR="006F3964" w14:paraId="303C5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68D3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3908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D65D0"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A851" w14:textId="77777777" w:rsidR="006F3964" w:rsidRDefault="00336CC3">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0F76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00B4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E5D7E" w14:textId="77777777" w:rsidR="006F3964" w:rsidRDefault="00336CC3">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5806A" w14:textId="77777777" w:rsidR="006F3964" w:rsidRDefault="00336CC3">
            <w:pPr>
              <w:pStyle w:val="TAC"/>
              <w:jc w:val="left"/>
              <w:rPr>
                <w:sz w:val="16"/>
                <w:szCs w:val="16"/>
                <w:lang w:eastAsia="sv-SE"/>
              </w:rPr>
            </w:pPr>
            <w:r>
              <w:rPr>
                <w:sz w:val="16"/>
                <w:szCs w:val="16"/>
                <w:lang w:eastAsia="sv-SE"/>
              </w:rPr>
              <w:t>15.4.0</w:t>
            </w:r>
          </w:p>
        </w:tc>
      </w:tr>
      <w:tr w:rsidR="006F3964" w14:paraId="3BF6F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6B4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EF5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1A136" w14:textId="77777777" w:rsidR="006F3964" w:rsidRDefault="00336CC3">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6397" w14:textId="77777777" w:rsidR="006F3964" w:rsidRDefault="00336CC3">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382E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ADA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D3E6E" w14:textId="77777777" w:rsidR="006F3964" w:rsidRDefault="00336CC3">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DC79" w14:textId="77777777" w:rsidR="006F3964" w:rsidRDefault="00336CC3">
            <w:pPr>
              <w:pStyle w:val="TAC"/>
              <w:jc w:val="left"/>
              <w:rPr>
                <w:sz w:val="16"/>
                <w:szCs w:val="16"/>
                <w:lang w:eastAsia="sv-SE"/>
              </w:rPr>
            </w:pPr>
            <w:r>
              <w:rPr>
                <w:sz w:val="16"/>
                <w:szCs w:val="16"/>
                <w:lang w:eastAsia="sv-SE"/>
              </w:rPr>
              <w:t>15.4.0</w:t>
            </w:r>
          </w:p>
        </w:tc>
      </w:tr>
      <w:tr w:rsidR="006F3964" w14:paraId="0B872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432D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F806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CE62"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57F4" w14:textId="77777777" w:rsidR="006F3964" w:rsidRDefault="00336CC3">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AD0A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38C8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30C87" w14:textId="77777777" w:rsidR="006F3964" w:rsidRDefault="00336CC3">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900D" w14:textId="77777777" w:rsidR="006F3964" w:rsidRDefault="00336CC3">
            <w:pPr>
              <w:pStyle w:val="TAC"/>
              <w:jc w:val="left"/>
              <w:rPr>
                <w:sz w:val="16"/>
                <w:szCs w:val="16"/>
                <w:lang w:eastAsia="sv-SE"/>
              </w:rPr>
            </w:pPr>
            <w:r>
              <w:rPr>
                <w:sz w:val="16"/>
                <w:szCs w:val="16"/>
                <w:lang w:eastAsia="sv-SE"/>
              </w:rPr>
              <w:t>15.4.0</w:t>
            </w:r>
          </w:p>
        </w:tc>
      </w:tr>
      <w:tr w:rsidR="006F3964" w14:paraId="50EC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21AD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C545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5EB5"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7274F" w14:textId="77777777" w:rsidR="006F3964" w:rsidRDefault="00336CC3">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EE9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2DF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DE74" w14:textId="77777777" w:rsidR="006F3964" w:rsidRDefault="00336CC3">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1E8CD" w14:textId="77777777" w:rsidR="006F3964" w:rsidRDefault="00336CC3">
            <w:pPr>
              <w:pStyle w:val="TAC"/>
              <w:jc w:val="left"/>
              <w:rPr>
                <w:sz w:val="16"/>
                <w:szCs w:val="16"/>
                <w:lang w:eastAsia="sv-SE"/>
              </w:rPr>
            </w:pPr>
            <w:r>
              <w:rPr>
                <w:sz w:val="16"/>
                <w:szCs w:val="16"/>
                <w:lang w:eastAsia="sv-SE"/>
              </w:rPr>
              <w:t>15.4.0</w:t>
            </w:r>
          </w:p>
        </w:tc>
      </w:tr>
      <w:tr w:rsidR="006F3964" w14:paraId="2899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1EE0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3FF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5832"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46DC" w14:textId="77777777" w:rsidR="006F3964" w:rsidRDefault="00336CC3">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557CF"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6A3F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5AF4" w14:textId="77777777" w:rsidR="006F3964" w:rsidRDefault="00336CC3">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4435D" w14:textId="77777777" w:rsidR="006F3964" w:rsidRDefault="00336CC3">
            <w:pPr>
              <w:pStyle w:val="TAC"/>
              <w:jc w:val="left"/>
              <w:rPr>
                <w:sz w:val="16"/>
                <w:szCs w:val="16"/>
                <w:lang w:eastAsia="sv-SE"/>
              </w:rPr>
            </w:pPr>
            <w:r>
              <w:rPr>
                <w:sz w:val="16"/>
                <w:szCs w:val="16"/>
                <w:lang w:eastAsia="sv-SE"/>
              </w:rPr>
              <w:t>15.4.0</w:t>
            </w:r>
          </w:p>
        </w:tc>
      </w:tr>
      <w:tr w:rsidR="006F3964" w14:paraId="3691A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1258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92EE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8B6EC"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E4A42" w14:textId="77777777" w:rsidR="006F3964" w:rsidRDefault="00336CC3">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3AD9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7CEC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570DA" w14:textId="77777777" w:rsidR="006F3964" w:rsidRDefault="00336CC3">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47FD" w14:textId="77777777" w:rsidR="006F3964" w:rsidRDefault="00336CC3">
            <w:pPr>
              <w:pStyle w:val="TAC"/>
              <w:jc w:val="left"/>
              <w:rPr>
                <w:sz w:val="16"/>
                <w:szCs w:val="16"/>
                <w:lang w:eastAsia="sv-SE"/>
              </w:rPr>
            </w:pPr>
            <w:r>
              <w:rPr>
                <w:sz w:val="16"/>
                <w:szCs w:val="16"/>
                <w:lang w:eastAsia="sv-SE"/>
              </w:rPr>
              <w:t>15.4.0</w:t>
            </w:r>
          </w:p>
        </w:tc>
      </w:tr>
      <w:tr w:rsidR="006F3964" w14:paraId="04D37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27C5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96FF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7C4B"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519DE" w14:textId="77777777" w:rsidR="006F3964" w:rsidRDefault="00336CC3">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E4493"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9769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79217" w14:textId="77777777" w:rsidR="006F3964" w:rsidRDefault="00336CC3">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C5345" w14:textId="77777777" w:rsidR="006F3964" w:rsidRDefault="00336CC3">
            <w:pPr>
              <w:pStyle w:val="TAC"/>
              <w:jc w:val="left"/>
              <w:rPr>
                <w:sz w:val="16"/>
                <w:szCs w:val="16"/>
                <w:lang w:eastAsia="sv-SE"/>
              </w:rPr>
            </w:pPr>
            <w:r>
              <w:rPr>
                <w:sz w:val="16"/>
                <w:szCs w:val="16"/>
                <w:lang w:eastAsia="sv-SE"/>
              </w:rPr>
              <w:t>15.4.0</w:t>
            </w:r>
          </w:p>
        </w:tc>
      </w:tr>
      <w:tr w:rsidR="006F3964" w14:paraId="45D34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B026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7C2A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FC22"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C47F2" w14:textId="77777777" w:rsidR="006F3964" w:rsidRDefault="00336CC3">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0CD1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96C8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4A00E" w14:textId="77777777" w:rsidR="006F3964" w:rsidRDefault="00336CC3">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FC98" w14:textId="77777777" w:rsidR="006F3964" w:rsidRDefault="00336CC3">
            <w:pPr>
              <w:pStyle w:val="TAC"/>
              <w:jc w:val="left"/>
              <w:rPr>
                <w:sz w:val="16"/>
                <w:szCs w:val="16"/>
                <w:lang w:eastAsia="sv-SE"/>
              </w:rPr>
            </w:pPr>
            <w:r>
              <w:rPr>
                <w:sz w:val="16"/>
                <w:szCs w:val="16"/>
                <w:lang w:eastAsia="sv-SE"/>
              </w:rPr>
              <w:t>15.4.0</w:t>
            </w:r>
          </w:p>
        </w:tc>
      </w:tr>
      <w:tr w:rsidR="006F3964" w14:paraId="6F3C4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D1E8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965C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36939"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A44B" w14:textId="77777777" w:rsidR="006F3964" w:rsidRDefault="00336CC3">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3C35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92C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D23B8" w14:textId="77777777" w:rsidR="006F3964" w:rsidRDefault="00336CC3">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044CE" w14:textId="77777777" w:rsidR="006F3964" w:rsidRDefault="00336CC3">
            <w:pPr>
              <w:pStyle w:val="TAC"/>
              <w:jc w:val="left"/>
              <w:rPr>
                <w:sz w:val="16"/>
                <w:szCs w:val="16"/>
                <w:lang w:eastAsia="sv-SE"/>
              </w:rPr>
            </w:pPr>
            <w:r>
              <w:rPr>
                <w:sz w:val="16"/>
                <w:szCs w:val="16"/>
                <w:lang w:eastAsia="sv-SE"/>
              </w:rPr>
              <w:t>15.4.0</w:t>
            </w:r>
          </w:p>
        </w:tc>
      </w:tr>
      <w:tr w:rsidR="006F3964" w14:paraId="27714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F77D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4898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02F1"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6BDE8" w14:textId="77777777" w:rsidR="006F3964" w:rsidRDefault="00336CC3">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256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7BC2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9246B" w14:textId="77777777" w:rsidR="006F3964" w:rsidRDefault="00336CC3">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6DBF6" w14:textId="77777777" w:rsidR="006F3964" w:rsidRDefault="00336CC3">
            <w:pPr>
              <w:pStyle w:val="TAC"/>
              <w:jc w:val="left"/>
              <w:rPr>
                <w:sz w:val="16"/>
                <w:szCs w:val="16"/>
                <w:lang w:eastAsia="sv-SE"/>
              </w:rPr>
            </w:pPr>
            <w:r>
              <w:rPr>
                <w:sz w:val="16"/>
                <w:szCs w:val="16"/>
                <w:lang w:eastAsia="sv-SE"/>
              </w:rPr>
              <w:t>15.4.0</w:t>
            </w:r>
          </w:p>
        </w:tc>
      </w:tr>
      <w:tr w:rsidR="006F3964" w14:paraId="0EC7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8F4C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64C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9C8E"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B60B" w14:textId="77777777" w:rsidR="006F3964" w:rsidRDefault="00336CC3">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8C89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542B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6735" w14:textId="77777777" w:rsidR="006F3964" w:rsidRDefault="00336CC3">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D3858" w14:textId="77777777" w:rsidR="006F3964" w:rsidRDefault="00336CC3">
            <w:pPr>
              <w:pStyle w:val="TAC"/>
              <w:jc w:val="left"/>
              <w:rPr>
                <w:sz w:val="16"/>
                <w:szCs w:val="16"/>
                <w:lang w:eastAsia="sv-SE"/>
              </w:rPr>
            </w:pPr>
            <w:r>
              <w:rPr>
                <w:sz w:val="16"/>
                <w:szCs w:val="16"/>
                <w:lang w:eastAsia="sv-SE"/>
              </w:rPr>
              <w:t>15.4.0</w:t>
            </w:r>
          </w:p>
        </w:tc>
      </w:tr>
      <w:tr w:rsidR="006F3964" w14:paraId="05888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267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B702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5D5D" w14:textId="77777777" w:rsidR="006F3964" w:rsidRDefault="00336CC3">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806A" w14:textId="77777777" w:rsidR="006F3964" w:rsidRDefault="00336CC3">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5538"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491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F79B" w14:textId="77777777" w:rsidR="006F3964" w:rsidRDefault="00336CC3">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FB466" w14:textId="77777777" w:rsidR="006F3964" w:rsidRDefault="00336CC3">
            <w:pPr>
              <w:pStyle w:val="TAC"/>
              <w:jc w:val="left"/>
              <w:rPr>
                <w:sz w:val="16"/>
                <w:szCs w:val="16"/>
                <w:lang w:eastAsia="sv-SE"/>
              </w:rPr>
            </w:pPr>
            <w:r>
              <w:rPr>
                <w:sz w:val="16"/>
                <w:szCs w:val="16"/>
                <w:lang w:eastAsia="sv-SE"/>
              </w:rPr>
              <w:t>15.4.0</w:t>
            </w:r>
          </w:p>
        </w:tc>
      </w:tr>
      <w:tr w:rsidR="006F3964" w14:paraId="423A8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5A03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FEB2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A944"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449D" w14:textId="77777777" w:rsidR="006F3964" w:rsidRDefault="00336CC3">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E34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ABCA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47D21" w14:textId="77777777" w:rsidR="006F3964" w:rsidRDefault="00336CC3">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13DBF" w14:textId="77777777" w:rsidR="006F3964" w:rsidRDefault="00336CC3">
            <w:pPr>
              <w:pStyle w:val="TAC"/>
              <w:jc w:val="left"/>
              <w:rPr>
                <w:sz w:val="16"/>
                <w:szCs w:val="16"/>
                <w:lang w:eastAsia="sv-SE"/>
              </w:rPr>
            </w:pPr>
            <w:r>
              <w:rPr>
                <w:sz w:val="16"/>
                <w:szCs w:val="16"/>
                <w:lang w:eastAsia="sv-SE"/>
              </w:rPr>
              <w:t>15.4.0</w:t>
            </w:r>
          </w:p>
        </w:tc>
      </w:tr>
      <w:tr w:rsidR="006F3964" w14:paraId="1DC2E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C45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E2BD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D8AF"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A74A" w14:textId="77777777" w:rsidR="006F3964" w:rsidRDefault="00336CC3">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C832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0044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1B9FF" w14:textId="77777777" w:rsidR="006F3964" w:rsidRDefault="00336CC3">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0BB4" w14:textId="77777777" w:rsidR="006F3964" w:rsidRDefault="00336CC3">
            <w:pPr>
              <w:pStyle w:val="TAC"/>
              <w:jc w:val="left"/>
              <w:rPr>
                <w:sz w:val="16"/>
                <w:szCs w:val="16"/>
                <w:lang w:eastAsia="sv-SE"/>
              </w:rPr>
            </w:pPr>
            <w:r>
              <w:rPr>
                <w:sz w:val="16"/>
                <w:szCs w:val="16"/>
                <w:lang w:eastAsia="sv-SE"/>
              </w:rPr>
              <w:t>15.4.0</w:t>
            </w:r>
          </w:p>
        </w:tc>
      </w:tr>
      <w:tr w:rsidR="006F3964" w14:paraId="0D7B6D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C420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3A8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7E5B1"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AE4A" w14:textId="77777777" w:rsidR="006F3964" w:rsidRDefault="00336CC3">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117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FD9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5102D" w14:textId="77777777" w:rsidR="006F3964" w:rsidRDefault="00336CC3">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8BA1" w14:textId="77777777" w:rsidR="006F3964" w:rsidRDefault="00336CC3">
            <w:pPr>
              <w:pStyle w:val="TAC"/>
              <w:jc w:val="left"/>
              <w:rPr>
                <w:sz w:val="16"/>
                <w:szCs w:val="16"/>
                <w:lang w:eastAsia="sv-SE"/>
              </w:rPr>
            </w:pPr>
            <w:r>
              <w:rPr>
                <w:sz w:val="16"/>
                <w:szCs w:val="16"/>
                <w:lang w:eastAsia="sv-SE"/>
              </w:rPr>
              <w:t>15.4.0</w:t>
            </w:r>
          </w:p>
        </w:tc>
      </w:tr>
      <w:tr w:rsidR="006F3964" w14:paraId="328D0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570D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6F47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C9B6C"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34831" w14:textId="77777777" w:rsidR="006F3964" w:rsidRDefault="00336CC3">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53DF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809F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60FD" w14:textId="77777777" w:rsidR="006F3964" w:rsidRDefault="00336CC3">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C80FB" w14:textId="77777777" w:rsidR="006F3964" w:rsidRDefault="00336CC3">
            <w:pPr>
              <w:pStyle w:val="TAC"/>
              <w:jc w:val="left"/>
              <w:rPr>
                <w:sz w:val="16"/>
                <w:szCs w:val="16"/>
                <w:lang w:eastAsia="sv-SE"/>
              </w:rPr>
            </w:pPr>
            <w:r>
              <w:rPr>
                <w:sz w:val="16"/>
                <w:szCs w:val="16"/>
                <w:lang w:eastAsia="sv-SE"/>
              </w:rPr>
              <w:t>15.4.0</w:t>
            </w:r>
          </w:p>
        </w:tc>
      </w:tr>
      <w:tr w:rsidR="006F3964" w14:paraId="3F7A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5F18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D00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EB705"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FE992" w14:textId="77777777" w:rsidR="006F3964" w:rsidRDefault="00336CC3">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6D1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F5A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0BE4A" w14:textId="77777777" w:rsidR="006F3964" w:rsidRDefault="00336CC3">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06B0" w14:textId="77777777" w:rsidR="006F3964" w:rsidRDefault="00336CC3">
            <w:pPr>
              <w:pStyle w:val="TAC"/>
              <w:jc w:val="left"/>
              <w:rPr>
                <w:sz w:val="16"/>
                <w:szCs w:val="16"/>
                <w:lang w:eastAsia="sv-SE"/>
              </w:rPr>
            </w:pPr>
            <w:r>
              <w:rPr>
                <w:sz w:val="16"/>
                <w:szCs w:val="16"/>
                <w:lang w:eastAsia="sv-SE"/>
              </w:rPr>
              <w:t>15.4.0</w:t>
            </w:r>
          </w:p>
        </w:tc>
      </w:tr>
      <w:tr w:rsidR="006F3964" w14:paraId="6CA34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F3D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C5EC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D4381" w14:textId="77777777" w:rsidR="006F3964" w:rsidRDefault="00336CC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3505B" w14:textId="77777777" w:rsidR="006F3964" w:rsidRDefault="00336CC3">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E782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3E90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067D3" w14:textId="77777777" w:rsidR="006F3964" w:rsidRDefault="00336CC3">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BC3CB" w14:textId="77777777" w:rsidR="006F3964" w:rsidRDefault="00336CC3">
            <w:pPr>
              <w:pStyle w:val="TAC"/>
              <w:jc w:val="left"/>
              <w:rPr>
                <w:sz w:val="16"/>
                <w:szCs w:val="16"/>
                <w:lang w:eastAsia="sv-SE"/>
              </w:rPr>
            </w:pPr>
            <w:r>
              <w:rPr>
                <w:sz w:val="16"/>
                <w:szCs w:val="16"/>
                <w:lang w:eastAsia="sv-SE"/>
              </w:rPr>
              <w:t>15.4.0</w:t>
            </w:r>
          </w:p>
        </w:tc>
      </w:tr>
      <w:tr w:rsidR="006F3964" w14:paraId="14CB7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7390D"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4977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9D39" w14:textId="77777777" w:rsidR="006F3964" w:rsidRDefault="00336CC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65F02" w14:textId="77777777" w:rsidR="006F3964" w:rsidRDefault="00336CC3">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7BE9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8AD0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1F800" w14:textId="77777777" w:rsidR="006F3964" w:rsidRDefault="00336CC3">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3DC68" w14:textId="77777777" w:rsidR="006F3964" w:rsidRDefault="00336CC3">
            <w:pPr>
              <w:pStyle w:val="TAC"/>
              <w:jc w:val="left"/>
              <w:rPr>
                <w:sz w:val="16"/>
                <w:szCs w:val="16"/>
                <w:lang w:eastAsia="sv-SE"/>
              </w:rPr>
            </w:pPr>
            <w:r>
              <w:rPr>
                <w:sz w:val="16"/>
                <w:szCs w:val="16"/>
                <w:lang w:eastAsia="sv-SE"/>
              </w:rPr>
              <w:t>15.4.0</w:t>
            </w:r>
          </w:p>
        </w:tc>
      </w:tr>
      <w:tr w:rsidR="006F3964" w14:paraId="15CAD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7DCF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452D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A4B2"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FDCF" w14:textId="77777777" w:rsidR="006F3964" w:rsidRDefault="00336CC3">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AA1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2D0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98A9C" w14:textId="77777777" w:rsidR="006F3964" w:rsidRDefault="00336CC3">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76282" w14:textId="77777777" w:rsidR="006F3964" w:rsidRDefault="00336CC3">
            <w:pPr>
              <w:pStyle w:val="TAC"/>
              <w:jc w:val="left"/>
              <w:rPr>
                <w:sz w:val="16"/>
                <w:szCs w:val="16"/>
                <w:lang w:eastAsia="sv-SE"/>
              </w:rPr>
            </w:pPr>
            <w:r>
              <w:rPr>
                <w:sz w:val="16"/>
                <w:szCs w:val="16"/>
                <w:lang w:eastAsia="sv-SE"/>
              </w:rPr>
              <w:t>15.4.0</w:t>
            </w:r>
          </w:p>
        </w:tc>
      </w:tr>
      <w:tr w:rsidR="006F3964" w14:paraId="48FC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FDF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A726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2D82B" w14:textId="77777777" w:rsidR="006F3964" w:rsidRDefault="00336CC3">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B6CD" w14:textId="77777777" w:rsidR="006F3964" w:rsidRDefault="00336CC3">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08D66"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D3B0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D4AA3" w14:textId="77777777" w:rsidR="006F3964" w:rsidRDefault="00336CC3">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52EAC" w14:textId="77777777" w:rsidR="006F3964" w:rsidRDefault="00336CC3">
            <w:pPr>
              <w:pStyle w:val="TAC"/>
              <w:jc w:val="left"/>
              <w:rPr>
                <w:sz w:val="16"/>
                <w:szCs w:val="16"/>
                <w:lang w:eastAsia="sv-SE"/>
              </w:rPr>
            </w:pPr>
            <w:r>
              <w:rPr>
                <w:sz w:val="16"/>
                <w:szCs w:val="16"/>
                <w:lang w:eastAsia="sv-SE"/>
              </w:rPr>
              <w:t>15.4.0</w:t>
            </w:r>
          </w:p>
        </w:tc>
      </w:tr>
      <w:tr w:rsidR="006F3964" w14:paraId="0E810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424A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F781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E8DCE"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D919" w14:textId="77777777" w:rsidR="006F3964" w:rsidRDefault="00336CC3">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75F0"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C5A92"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B5979" w14:textId="77777777" w:rsidR="006F3964" w:rsidRDefault="00336CC3">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446E8" w14:textId="77777777" w:rsidR="006F3964" w:rsidRDefault="00336CC3">
            <w:pPr>
              <w:pStyle w:val="TAC"/>
              <w:jc w:val="left"/>
              <w:rPr>
                <w:sz w:val="16"/>
                <w:szCs w:val="16"/>
                <w:lang w:eastAsia="sv-SE"/>
              </w:rPr>
            </w:pPr>
            <w:r>
              <w:rPr>
                <w:sz w:val="16"/>
                <w:szCs w:val="16"/>
                <w:lang w:eastAsia="sv-SE"/>
              </w:rPr>
              <w:t>15.4.0</w:t>
            </w:r>
          </w:p>
        </w:tc>
      </w:tr>
      <w:tr w:rsidR="006F3964" w14:paraId="4FA02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3FF7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D4D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D4C8A" w14:textId="77777777" w:rsidR="006F3964" w:rsidRDefault="00336CC3">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E1236" w14:textId="77777777" w:rsidR="006F3964" w:rsidRDefault="00336CC3">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D97C8"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984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33768" w14:textId="77777777" w:rsidR="006F3964" w:rsidRDefault="00336CC3">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17988" w14:textId="77777777" w:rsidR="006F3964" w:rsidRDefault="00336CC3">
            <w:pPr>
              <w:pStyle w:val="TAC"/>
              <w:jc w:val="left"/>
              <w:rPr>
                <w:sz w:val="16"/>
                <w:szCs w:val="16"/>
                <w:lang w:eastAsia="sv-SE"/>
              </w:rPr>
            </w:pPr>
            <w:r>
              <w:rPr>
                <w:sz w:val="16"/>
                <w:szCs w:val="16"/>
                <w:lang w:eastAsia="sv-SE"/>
              </w:rPr>
              <w:t>15.4.0</w:t>
            </w:r>
          </w:p>
        </w:tc>
      </w:tr>
      <w:tr w:rsidR="006F3964" w14:paraId="67C00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B6B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B4D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25E57"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1F53" w14:textId="77777777" w:rsidR="006F3964" w:rsidRDefault="00336CC3">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865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DE97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F61D" w14:textId="77777777" w:rsidR="006F3964" w:rsidRDefault="00336CC3">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B6A77" w14:textId="77777777" w:rsidR="006F3964" w:rsidRDefault="00336CC3">
            <w:pPr>
              <w:pStyle w:val="TAC"/>
              <w:jc w:val="left"/>
              <w:rPr>
                <w:sz w:val="16"/>
                <w:szCs w:val="16"/>
                <w:lang w:eastAsia="sv-SE"/>
              </w:rPr>
            </w:pPr>
            <w:r>
              <w:rPr>
                <w:sz w:val="16"/>
                <w:szCs w:val="16"/>
                <w:lang w:eastAsia="sv-SE"/>
              </w:rPr>
              <w:t>15.4.0</w:t>
            </w:r>
          </w:p>
        </w:tc>
      </w:tr>
      <w:tr w:rsidR="006F3964" w14:paraId="1D14F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27B9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86D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21C5C"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6DF4C" w14:textId="77777777" w:rsidR="006F3964" w:rsidRDefault="00336CC3">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13356"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B441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FAB4E" w14:textId="77777777" w:rsidR="006F3964" w:rsidRDefault="00336CC3">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B825C" w14:textId="77777777" w:rsidR="006F3964" w:rsidRDefault="00336CC3">
            <w:pPr>
              <w:pStyle w:val="TAC"/>
              <w:jc w:val="left"/>
              <w:rPr>
                <w:sz w:val="16"/>
                <w:szCs w:val="16"/>
                <w:lang w:eastAsia="sv-SE"/>
              </w:rPr>
            </w:pPr>
            <w:r>
              <w:rPr>
                <w:sz w:val="16"/>
                <w:szCs w:val="16"/>
                <w:lang w:eastAsia="sv-SE"/>
              </w:rPr>
              <w:t>15.4.0</w:t>
            </w:r>
          </w:p>
        </w:tc>
      </w:tr>
      <w:tr w:rsidR="006F3964" w14:paraId="4B014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B6DD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1E0B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BABC"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6C62" w14:textId="77777777" w:rsidR="006F3964" w:rsidRDefault="00336CC3">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193E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4473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C95F1" w14:textId="77777777" w:rsidR="006F3964" w:rsidRDefault="00336CC3">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28A6" w14:textId="77777777" w:rsidR="006F3964" w:rsidRDefault="00336CC3">
            <w:pPr>
              <w:pStyle w:val="TAC"/>
              <w:jc w:val="left"/>
              <w:rPr>
                <w:sz w:val="16"/>
                <w:szCs w:val="16"/>
                <w:lang w:eastAsia="sv-SE"/>
              </w:rPr>
            </w:pPr>
            <w:r>
              <w:rPr>
                <w:sz w:val="16"/>
                <w:szCs w:val="16"/>
                <w:lang w:eastAsia="sv-SE"/>
              </w:rPr>
              <w:t>15.4.0</w:t>
            </w:r>
          </w:p>
        </w:tc>
      </w:tr>
      <w:tr w:rsidR="006F3964" w14:paraId="3CEA1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E49A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CD18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00369"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B047" w14:textId="77777777" w:rsidR="006F3964" w:rsidRDefault="00336CC3">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A8B8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79DE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24584" w14:textId="77777777" w:rsidR="006F3964" w:rsidRDefault="00336CC3">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D08B" w14:textId="77777777" w:rsidR="006F3964" w:rsidRDefault="00336CC3">
            <w:pPr>
              <w:pStyle w:val="TAC"/>
              <w:jc w:val="left"/>
              <w:rPr>
                <w:sz w:val="16"/>
                <w:szCs w:val="16"/>
                <w:lang w:eastAsia="sv-SE"/>
              </w:rPr>
            </w:pPr>
            <w:r>
              <w:rPr>
                <w:sz w:val="16"/>
                <w:szCs w:val="16"/>
                <w:lang w:eastAsia="sv-SE"/>
              </w:rPr>
              <w:t>15.4.0</w:t>
            </w:r>
          </w:p>
        </w:tc>
      </w:tr>
      <w:tr w:rsidR="006F3964" w14:paraId="108A1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103D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DB21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F0FF"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30AB" w14:textId="77777777" w:rsidR="006F3964" w:rsidRDefault="00336CC3">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DD54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BF7B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BB333" w14:textId="77777777" w:rsidR="006F3964" w:rsidRDefault="00336CC3">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68572" w14:textId="77777777" w:rsidR="006F3964" w:rsidRDefault="00336CC3">
            <w:pPr>
              <w:pStyle w:val="TAC"/>
              <w:jc w:val="left"/>
              <w:rPr>
                <w:sz w:val="16"/>
                <w:szCs w:val="16"/>
                <w:lang w:eastAsia="sv-SE"/>
              </w:rPr>
            </w:pPr>
            <w:r>
              <w:rPr>
                <w:sz w:val="16"/>
                <w:szCs w:val="16"/>
                <w:lang w:eastAsia="sv-SE"/>
              </w:rPr>
              <w:t>15.4.0</w:t>
            </w:r>
          </w:p>
        </w:tc>
      </w:tr>
      <w:tr w:rsidR="006F3964" w14:paraId="4EFB9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2139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596A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0D9CF"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0B7EF" w14:textId="77777777" w:rsidR="006F3964" w:rsidRDefault="00336CC3">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E9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CD0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6DA58" w14:textId="77777777" w:rsidR="006F3964" w:rsidRDefault="00336CC3">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100C" w14:textId="77777777" w:rsidR="006F3964" w:rsidRDefault="00336CC3">
            <w:pPr>
              <w:pStyle w:val="TAC"/>
              <w:jc w:val="left"/>
              <w:rPr>
                <w:sz w:val="16"/>
                <w:szCs w:val="16"/>
                <w:lang w:eastAsia="sv-SE"/>
              </w:rPr>
            </w:pPr>
            <w:r>
              <w:rPr>
                <w:sz w:val="16"/>
                <w:szCs w:val="16"/>
                <w:lang w:eastAsia="sv-SE"/>
              </w:rPr>
              <w:t>15.4.0</w:t>
            </w:r>
          </w:p>
        </w:tc>
      </w:tr>
      <w:tr w:rsidR="006F3964" w14:paraId="2BEB0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5C56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E7F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9EFFC"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856AF" w14:textId="77777777" w:rsidR="006F3964" w:rsidRDefault="00336CC3">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263F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3011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E4FFD" w14:textId="77777777" w:rsidR="006F3964" w:rsidRDefault="00336CC3">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54F5" w14:textId="77777777" w:rsidR="006F3964" w:rsidRDefault="00336CC3">
            <w:pPr>
              <w:pStyle w:val="TAC"/>
              <w:jc w:val="left"/>
              <w:rPr>
                <w:sz w:val="16"/>
                <w:szCs w:val="16"/>
                <w:lang w:eastAsia="sv-SE"/>
              </w:rPr>
            </w:pPr>
            <w:r>
              <w:rPr>
                <w:sz w:val="16"/>
                <w:szCs w:val="16"/>
                <w:lang w:eastAsia="sv-SE"/>
              </w:rPr>
              <w:t>15.4.0</w:t>
            </w:r>
          </w:p>
        </w:tc>
      </w:tr>
      <w:tr w:rsidR="006F3964" w14:paraId="48423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CE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41E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0161B"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CE5D3" w14:textId="77777777" w:rsidR="006F3964" w:rsidRDefault="00336CC3">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98539"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8D70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73BA" w14:textId="77777777" w:rsidR="006F3964" w:rsidRDefault="00336CC3">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A58ED" w14:textId="77777777" w:rsidR="006F3964" w:rsidRDefault="00336CC3">
            <w:pPr>
              <w:pStyle w:val="TAC"/>
              <w:jc w:val="left"/>
              <w:rPr>
                <w:sz w:val="16"/>
                <w:szCs w:val="16"/>
                <w:lang w:eastAsia="sv-SE"/>
              </w:rPr>
            </w:pPr>
            <w:r>
              <w:rPr>
                <w:sz w:val="16"/>
                <w:szCs w:val="16"/>
                <w:lang w:eastAsia="sv-SE"/>
              </w:rPr>
              <w:t>15.4.0</w:t>
            </w:r>
          </w:p>
        </w:tc>
      </w:tr>
      <w:tr w:rsidR="006F3964" w14:paraId="395A3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E7F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5AAC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607F5"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685" w14:textId="77777777" w:rsidR="006F3964" w:rsidRDefault="00336CC3">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4512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B026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78E5" w14:textId="77777777" w:rsidR="006F3964" w:rsidRDefault="00336CC3">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2C19C" w14:textId="77777777" w:rsidR="006F3964" w:rsidRDefault="00336CC3">
            <w:pPr>
              <w:pStyle w:val="TAC"/>
              <w:jc w:val="left"/>
              <w:rPr>
                <w:sz w:val="16"/>
                <w:szCs w:val="16"/>
                <w:lang w:eastAsia="sv-SE"/>
              </w:rPr>
            </w:pPr>
            <w:r>
              <w:rPr>
                <w:sz w:val="16"/>
                <w:szCs w:val="16"/>
                <w:lang w:eastAsia="sv-SE"/>
              </w:rPr>
              <w:t>15.4.0</w:t>
            </w:r>
          </w:p>
        </w:tc>
      </w:tr>
      <w:tr w:rsidR="006F3964" w14:paraId="4D136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BA3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756E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C437" w14:textId="77777777" w:rsidR="006F3964" w:rsidRDefault="00336CC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6C2F" w14:textId="77777777" w:rsidR="006F3964" w:rsidRDefault="00336CC3">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C512A"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2AF7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680E" w14:textId="77777777" w:rsidR="006F3964" w:rsidRDefault="00336CC3">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EDCA5" w14:textId="77777777" w:rsidR="006F3964" w:rsidRDefault="00336CC3">
            <w:pPr>
              <w:pStyle w:val="TAC"/>
              <w:jc w:val="left"/>
              <w:rPr>
                <w:sz w:val="16"/>
                <w:szCs w:val="16"/>
                <w:lang w:eastAsia="sv-SE"/>
              </w:rPr>
            </w:pPr>
            <w:r>
              <w:rPr>
                <w:sz w:val="16"/>
                <w:szCs w:val="16"/>
                <w:lang w:eastAsia="sv-SE"/>
              </w:rPr>
              <w:t>15.4.0</w:t>
            </w:r>
          </w:p>
        </w:tc>
      </w:tr>
      <w:tr w:rsidR="006F3964" w14:paraId="2CA3C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6CC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C057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D963"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6A0E" w14:textId="77777777" w:rsidR="006F3964" w:rsidRDefault="00336CC3">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B72A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B3DA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EB3C" w14:textId="77777777" w:rsidR="006F3964" w:rsidRDefault="00336CC3">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54638" w14:textId="77777777" w:rsidR="006F3964" w:rsidRDefault="00336CC3">
            <w:pPr>
              <w:pStyle w:val="TAC"/>
              <w:jc w:val="left"/>
              <w:rPr>
                <w:sz w:val="16"/>
                <w:szCs w:val="16"/>
                <w:lang w:eastAsia="sv-SE"/>
              </w:rPr>
            </w:pPr>
            <w:r>
              <w:rPr>
                <w:sz w:val="16"/>
                <w:szCs w:val="16"/>
                <w:lang w:eastAsia="sv-SE"/>
              </w:rPr>
              <w:t>15.4.0</w:t>
            </w:r>
          </w:p>
        </w:tc>
      </w:tr>
      <w:tr w:rsidR="006F3964" w14:paraId="03BAD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5D34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68EB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4F4E"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83AEE" w14:textId="77777777" w:rsidR="006F3964" w:rsidRDefault="00336CC3">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97CE6"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9657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73AE5" w14:textId="77777777" w:rsidR="006F3964" w:rsidRDefault="00336CC3">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B5A79" w14:textId="77777777" w:rsidR="006F3964" w:rsidRDefault="00336CC3">
            <w:pPr>
              <w:pStyle w:val="TAC"/>
              <w:jc w:val="left"/>
              <w:rPr>
                <w:sz w:val="16"/>
                <w:szCs w:val="16"/>
                <w:lang w:eastAsia="sv-SE"/>
              </w:rPr>
            </w:pPr>
            <w:r>
              <w:rPr>
                <w:sz w:val="16"/>
                <w:szCs w:val="16"/>
                <w:lang w:eastAsia="sv-SE"/>
              </w:rPr>
              <w:t>15.4.0</w:t>
            </w:r>
          </w:p>
        </w:tc>
      </w:tr>
      <w:tr w:rsidR="006F3964" w14:paraId="37BE7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6EF4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5AC5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6423"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E5BD9" w14:textId="77777777" w:rsidR="006F3964" w:rsidRDefault="00336CC3">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6521A"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860B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46D28" w14:textId="77777777" w:rsidR="006F3964" w:rsidRDefault="00336CC3">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C7557" w14:textId="77777777" w:rsidR="006F3964" w:rsidRDefault="00336CC3">
            <w:pPr>
              <w:pStyle w:val="TAC"/>
              <w:jc w:val="left"/>
              <w:rPr>
                <w:sz w:val="16"/>
                <w:szCs w:val="16"/>
                <w:lang w:eastAsia="sv-SE"/>
              </w:rPr>
            </w:pPr>
            <w:r>
              <w:rPr>
                <w:sz w:val="16"/>
                <w:szCs w:val="16"/>
                <w:lang w:eastAsia="sv-SE"/>
              </w:rPr>
              <w:t>15.4.0</w:t>
            </w:r>
          </w:p>
        </w:tc>
      </w:tr>
      <w:tr w:rsidR="006F3964" w14:paraId="1A6AC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9FA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7453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6ACD1"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087FF" w14:textId="77777777" w:rsidR="006F3964" w:rsidRDefault="00336CC3">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12B5"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0982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8CC88" w14:textId="77777777" w:rsidR="006F3964" w:rsidRDefault="00336CC3">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B4D22" w14:textId="77777777" w:rsidR="006F3964" w:rsidRDefault="00336CC3">
            <w:pPr>
              <w:pStyle w:val="TAC"/>
              <w:jc w:val="left"/>
              <w:rPr>
                <w:sz w:val="16"/>
                <w:szCs w:val="16"/>
                <w:lang w:eastAsia="sv-SE"/>
              </w:rPr>
            </w:pPr>
            <w:r>
              <w:rPr>
                <w:sz w:val="16"/>
                <w:szCs w:val="16"/>
                <w:lang w:eastAsia="sv-SE"/>
              </w:rPr>
              <w:t>15.4.0</w:t>
            </w:r>
          </w:p>
        </w:tc>
      </w:tr>
      <w:tr w:rsidR="006F3964" w14:paraId="4DFEF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4B91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DC7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F4F51"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2B5F6" w14:textId="77777777" w:rsidR="006F3964" w:rsidRDefault="00336CC3">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688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95F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39C57" w14:textId="77777777" w:rsidR="006F3964" w:rsidRDefault="00336CC3">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18242" w14:textId="77777777" w:rsidR="006F3964" w:rsidRDefault="00336CC3">
            <w:pPr>
              <w:pStyle w:val="TAC"/>
              <w:jc w:val="left"/>
              <w:rPr>
                <w:sz w:val="16"/>
                <w:szCs w:val="16"/>
                <w:lang w:eastAsia="sv-SE"/>
              </w:rPr>
            </w:pPr>
            <w:r>
              <w:rPr>
                <w:sz w:val="16"/>
                <w:szCs w:val="16"/>
                <w:lang w:eastAsia="sv-SE"/>
              </w:rPr>
              <w:t>15.4.0</w:t>
            </w:r>
          </w:p>
        </w:tc>
      </w:tr>
      <w:tr w:rsidR="006F3964" w14:paraId="2EEF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A8AA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F52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37D3" w14:textId="77777777" w:rsidR="006F3964" w:rsidRDefault="00336CC3">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7A02" w14:textId="77777777" w:rsidR="006F3964" w:rsidRDefault="00336CC3">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C8F33"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3D5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50E93" w14:textId="77777777" w:rsidR="006F3964" w:rsidRDefault="00336CC3">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CE58F" w14:textId="77777777" w:rsidR="006F3964" w:rsidRDefault="00336CC3">
            <w:pPr>
              <w:pStyle w:val="TAC"/>
              <w:jc w:val="left"/>
              <w:rPr>
                <w:sz w:val="16"/>
                <w:szCs w:val="16"/>
                <w:lang w:eastAsia="sv-SE"/>
              </w:rPr>
            </w:pPr>
            <w:r>
              <w:rPr>
                <w:sz w:val="16"/>
                <w:szCs w:val="16"/>
                <w:lang w:eastAsia="sv-SE"/>
              </w:rPr>
              <w:t>15.4.0</w:t>
            </w:r>
          </w:p>
        </w:tc>
      </w:tr>
      <w:tr w:rsidR="006F3964" w14:paraId="4CBE7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3D45C" w14:textId="77777777" w:rsidR="006F3964" w:rsidRDefault="00336CC3">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68FF5"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D8F3B"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CB37C" w14:textId="77777777" w:rsidR="006F3964" w:rsidRDefault="00336CC3">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68D8"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2DA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8BA21" w14:textId="77777777" w:rsidR="006F3964" w:rsidRDefault="00336CC3">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5DC1" w14:textId="77777777" w:rsidR="006F3964" w:rsidRDefault="00336CC3">
            <w:pPr>
              <w:pStyle w:val="TAC"/>
              <w:jc w:val="left"/>
              <w:rPr>
                <w:sz w:val="16"/>
                <w:szCs w:val="16"/>
                <w:lang w:eastAsia="sv-SE"/>
              </w:rPr>
            </w:pPr>
            <w:r>
              <w:rPr>
                <w:sz w:val="16"/>
                <w:szCs w:val="16"/>
                <w:lang w:eastAsia="sv-SE"/>
              </w:rPr>
              <w:t>15.5.0</w:t>
            </w:r>
          </w:p>
        </w:tc>
      </w:tr>
      <w:tr w:rsidR="006F3964" w14:paraId="3017A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A527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608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5D68"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13F5C" w14:textId="77777777" w:rsidR="006F3964" w:rsidRDefault="00336CC3">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8B1C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99EE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0C0F4" w14:textId="77777777" w:rsidR="006F3964" w:rsidRDefault="00336CC3">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38B8" w14:textId="77777777" w:rsidR="006F3964" w:rsidRDefault="00336CC3">
            <w:pPr>
              <w:pStyle w:val="TAC"/>
              <w:jc w:val="left"/>
              <w:rPr>
                <w:sz w:val="16"/>
                <w:szCs w:val="16"/>
                <w:lang w:eastAsia="sv-SE"/>
              </w:rPr>
            </w:pPr>
            <w:r>
              <w:rPr>
                <w:sz w:val="16"/>
                <w:szCs w:val="16"/>
                <w:lang w:eastAsia="sv-SE"/>
              </w:rPr>
              <w:t>15.5.0</w:t>
            </w:r>
          </w:p>
        </w:tc>
      </w:tr>
      <w:tr w:rsidR="006F3964" w14:paraId="48325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94DA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5BC2B"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07AB1" w14:textId="77777777" w:rsidR="006F3964" w:rsidRDefault="00336CC3">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F8D33" w14:textId="77777777" w:rsidR="006F3964" w:rsidRDefault="00336CC3">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C08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E130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D6257" w14:textId="77777777" w:rsidR="006F3964" w:rsidRDefault="00336CC3">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7940" w14:textId="77777777" w:rsidR="006F3964" w:rsidRDefault="00336CC3">
            <w:pPr>
              <w:pStyle w:val="TAC"/>
              <w:jc w:val="left"/>
              <w:rPr>
                <w:sz w:val="16"/>
                <w:szCs w:val="16"/>
                <w:lang w:eastAsia="sv-SE"/>
              </w:rPr>
            </w:pPr>
            <w:r>
              <w:rPr>
                <w:sz w:val="16"/>
                <w:szCs w:val="16"/>
                <w:lang w:eastAsia="sv-SE"/>
              </w:rPr>
              <w:t>15.5.0</w:t>
            </w:r>
          </w:p>
        </w:tc>
      </w:tr>
      <w:tr w:rsidR="006F3964" w14:paraId="1ED6B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D0B8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F3378"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67A1B"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2CDC" w14:textId="77777777" w:rsidR="006F3964" w:rsidRDefault="00336CC3">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0BF9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33BF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FE4A5" w14:textId="77777777" w:rsidR="006F3964" w:rsidRDefault="00336CC3">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36215" w14:textId="77777777" w:rsidR="006F3964" w:rsidRDefault="00336CC3">
            <w:pPr>
              <w:pStyle w:val="TAC"/>
              <w:jc w:val="left"/>
              <w:rPr>
                <w:sz w:val="16"/>
                <w:szCs w:val="16"/>
                <w:lang w:eastAsia="sv-SE"/>
              </w:rPr>
            </w:pPr>
            <w:r>
              <w:rPr>
                <w:sz w:val="16"/>
                <w:szCs w:val="16"/>
                <w:lang w:eastAsia="sv-SE"/>
              </w:rPr>
              <w:t>15.5.0</w:t>
            </w:r>
          </w:p>
        </w:tc>
      </w:tr>
      <w:tr w:rsidR="006F3964" w14:paraId="42249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413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2B31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D90F0"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E0C46" w14:textId="77777777" w:rsidR="006F3964" w:rsidRDefault="00336CC3">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9AA8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04ED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D7EB9" w14:textId="77777777" w:rsidR="006F3964" w:rsidRDefault="00336CC3">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35946" w14:textId="77777777" w:rsidR="006F3964" w:rsidRDefault="00336CC3">
            <w:pPr>
              <w:pStyle w:val="TAC"/>
              <w:jc w:val="left"/>
              <w:rPr>
                <w:sz w:val="16"/>
                <w:szCs w:val="16"/>
                <w:lang w:eastAsia="sv-SE"/>
              </w:rPr>
            </w:pPr>
            <w:r>
              <w:rPr>
                <w:sz w:val="16"/>
                <w:szCs w:val="16"/>
                <w:lang w:eastAsia="sv-SE"/>
              </w:rPr>
              <w:t>15.5.0</w:t>
            </w:r>
          </w:p>
        </w:tc>
      </w:tr>
      <w:tr w:rsidR="006F3964" w14:paraId="3EAC8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A90F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4971"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65B9B" w14:textId="77777777" w:rsidR="006F3964" w:rsidRDefault="00336CC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FDD6" w14:textId="77777777" w:rsidR="006F3964" w:rsidRDefault="00336CC3">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ABAE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0362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A9672" w14:textId="77777777" w:rsidR="006F3964" w:rsidRDefault="00336CC3">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A34E9" w14:textId="77777777" w:rsidR="006F3964" w:rsidRDefault="00336CC3">
            <w:pPr>
              <w:pStyle w:val="TAC"/>
              <w:jc w:val="left"/>
              <w:rPr>
                <w:sz w:val="16"/>
                <w:szCs w:val="16"/>
                <w:lang w:eastAsia="sv-SE"/>
              </w:rPr>
            </w:pPr>
            <w:r>
              <w:rPr>
                <w:sz w:val="16"/>
                <w:szCs w:val="16"/>
                <w:lang w:eastAsia="sv-SE"/>
              </w:rPr>
              <w:t>15.5.0</w:t>
            </w:r>
          </w:p>
        </w:tc>
      </w:tr>
      <w:tr w:rsidR="006F3964" w14:paraId="3AFAF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4FA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CC993"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F06E"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D989B" w14:textId="77777777" w:rsidR="006F3964" w:rsidRDefault="00336CC3">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5AD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863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25727" w14:textId="77777777" w:rsidR="006F3964" w:rsidRDefault="00336CC3">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639FA" w14:textId="77777777" w:rsidR="006F3964" w:rsidRDefault="00336CC3">
            <w:pPr>
              <w:pStyle w:val="TAC"/>
              <w:jc w:val="left"/>
              <w:rPr>
                <w:sz w:val="16"/>
                <w:szCs w:val="16"/>
                <w:lang w:eastAsia="sv-SE"/>
              </w:rPr>
            </w:pPr>
            <w:r>
              <w:rPr>
                <w:sz w:val="16"/>
                <w:szCs w:val="16"/>
                <w:lang w:eastAsia="sv-SE"/>
              </w:rPr>
              <w:t>15.5.0</w:t>
            </w:r>
          </w:p>
        </w:tc>
      </w:tr>
      <w:tr w:rsidR="006F3964" w14:paraId="6DEF2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26D3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B922"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4B9B"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55A0" w14:textId="77777777" w:rsidR="006F3964" w:rsidRDefault="00336CC3">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863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8A1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E230" w14:textId="77777777" w:rsidR="006F3964" w:rsidRDefault="00336CC3">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FDB7" w14:textId="77777777" w:rsidR="006F3964" w:rsidRDefault="00336CC3">
            <w:pPr>
              <w:pStyle w:val="TAC"/>
              <w:jc w:val="left"/>
              <w:rPr>
                <w:sz w:val="16"/>
                <w:szCs w:val="16"/>
                <w:lang w:eastAsia="sv-SE"/>
              </w:rPr>
            </w:pPr>
            <w:r>
              <w:rPr>
                <w:sz w:val="16"/>
                <w:szCs w:val="16"/>
                <w:lang w:eastAsia="sv-SE"/>
              </w:rPr>
              <w:t>15.5.0</w:t>
            </w:r>
          </w:p>
        </w:tc>
      </w:tr>
      <w:tr w:rsidR="006F3964" w14:paraId="67B7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7D65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70300"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AFBB4"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0707" w14:textId="77777777" w:rsidR="006F3964" w:rsidRDefault="00336CC3">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55AD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A553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36BBA" w14:textId="77777777" w:rsidR="006F3964" w:rsidRDefault="00336CC3">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B57B" w14:textId="77777777" w:rsidR="006F3964" w:rsidRDefault="00336CC3">
            <w:pPr>
              <w:pStyle w:val="TAC"/>
              <w:jc w:val="left"/>
              <w:rPr>
                <w:sz w:val="16"/>
                <w:szCs w:val="16"/>
                <w:lang w:eastAsia="sv-SE"/>
              </w:rPr>
            </w:pPr>
            <w:r>
              <w:rPr>
                <w:sz w:val="16"/>
                <w:szCs w:val="16"/>
                <w:lang w:eastAsia="sv-SE"/>
              </w:rPr>
              <w:t>15.5.0</w:t>
            </w:r>
          </w:p>
        </w:tc>
      </w:tr>
      <w:tr w:rsidR="006F3964" w14:paraId="767FF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93A0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48C11"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3A86" w14:textId="77777777" w:rsidR="006F3964" w:rsidRDefault="00336CC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7F20E" w14:textId="77777777" w:rsidR="006F3964" w:rsidRDefault="00336CC3">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F8F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4517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8EF0" w14:textId="77777777" w:rsidR="006F3964" w:rsidRDefault="00336CC3">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649F5" w14:textId="77777777" w:rsidR="006F3964" w:rsidRDefault="00336CC3">
            <w:pPr>
              <w:pStyle w:val="TAC"/>
              <w:jc w:val="left"/>
              <w:rPr>
                <w:sz w:val="16"/>
                <w:szCs w:val="16"/>
                <w:lang w:eastAsia="sv-SE"/>
              </w:rPr>
            </w:pPr>
            <w:r>
              <w:rPr>
                <w:sz w:val="16"/>
                <w:szCs w:val="16"/>
                <w:lang w:eastAsia="sv-SE"/>
              </w:rPr>
              <w:t>15.5.0</w:t>
            </w:r>
          </w:p>
        </w:tc>
      </w:tr>
      <w:tr w:rsidR="006F3964" w14:paraId="5C9D3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C1EC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62823"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EB11D"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7CAE" w14:textId="77777777" w:rsidR="006F3964" w:rsidRDefault="00336CC3">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DC35"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08B3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8712D" w14:textId="77777777" w:rsidR="006F3964" w:rsidRDefault="00336CC3">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AAE4B" w14:textId="77777777" w:rsidR="006F3964" w:rsidRDefault="00336CC3">
            <w:pPr>
              <w:pStyle w:val="TAC"/>
              <w:jc w:val="left"/>
              <w:rPr>
                <w:sz w:val="16"/>
                <w:szCs w:val="16"/>
                <w:lang w:eastAsia="sv-SE"/>
              </w:rPr>
            </w:pPr>
            <w:r>
              <w:rPr>
                <w:sz w:val="16"/>
                <w:szCs w:val="16"/>
                <w:lang w:eastAsia="sv-SE"/>
              </w:rPr>
              <w:t>15.5.0</w:t>
            </w:r>
          </w:p>
        </w:tc>
      </w:tr>
      <w:tr w:rsidR="006F3964" w14:paraId="3DAD1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613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3B1E"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7DA51"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4F42" w14:textId="77777777" w:rsidR="006F3964" w:rsidRDefault="00336CC3">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07E2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47C9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C0E83" w14:textId="77777777" w:rsidR="006F3964" w:rsidRDefault="00336CC3">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7BDA" w14:textId="77777777" w:rsidR="006F3964" w:rsidRDefault="00336CC3">
            <w:pPr>
              <w:pStyle w:val="TAC"/>
              <w:jc w:val="left"/>
              <w:rPr>
                <w:sz w:val="16"/>
                <w:szCs w:val="16"/>
                <w:lang w:eastAsia="sv-SE"/>
              </w:rPr>
            </w:pPr>
            <w:r>
              <w:rPr>
                <w:sz w:val="16"/>
                <w:szCs w:val="16"/>
                <w:lang w:eastAsia="sv-SE"/>
              </w:rPr>
              <w:t>15.5.0</w:t>
            </w:r>
          </w:p>
        </w:tc>
      </w:tr>
      <w:tr w:rsidR="006F3964" w14:paraId="38C33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CD1B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6C85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013C"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91ACA" w14:textId="77777777" w:rsidR="006F3964" w:rsidRDefault="00336CC3">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56F8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3839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B84D4" w14:textId="77777777" w:rsidR="006F3964" w:rsidRDefault="00336CC3">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39E77" w14:textId="77777777" w:rsidR="006F3964" w:rsidRDefault="00336CC3">
            <w:pPr>
              <w:pStyle w:val="TAC"/>
              <w:jc w:val="left"/>
              <w:rPr>
                <w:sz w:val="16"/>
                <w:szCs w:val="16"/>
                <w:lang w:eastAsia="sv-SE"/>
              </w:rPr>
            </w:pPr>
            <w:r>
              <w:rPr>
                <w:sz w:val="16"/>
                <w:szCs w:val="16"/>
                <w:lang w:eastAsia="sv-SE"/>
              </w:rPr>
              <w:t>15.5.0</w:t>
            </w:r>
          </w:p>
        </w:tc>
      </w:tr>
      <w:tr w:rsidR="006F3964" w14:paraId="0BC35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B66B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74F4"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C0FB" w14:textId="77777777" w:rsidR="006F3964" w:rsidRDefault="00336CC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3F43" w14:textId="77777777" w:rsidR="006F3964" w:rsidRDefault="00336CC3">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E49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0AE8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751A" w14:textId="77777777" w:rsidR="006F3964" w:rsidRDefault="00336CC3">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0F22" w14:textId="77777777" w:rsidR="006F3964" w:rsidRDefault="00336CC3">
            <w:pPr>
              <w:pStyle w:val="TAC"/>
              <w:jc w:val="left"/>
              <w:rPr>
                <w:sz w:val="16"/>
                <w:szCs w:val="16"/>
                <w:lang w:eastAsia="sv-SE"/>
              </w:rPr>
            </w:pPr>
            <w:r>
              <w:rPr>
                <w:sz w:val="16"/>
                <w:szCs w:val="16"/>
                <w:lang w:eastAsia="sv-SE"/>
              </w:rPr>
              <w:t>15.5.0</w:t>
            </w:r>
          </w:p>
        </w:tc>
      </w:tr>
      <w:tr w:rsidR="006F3964" w14:paraId="2B728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92E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70002"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8473B" w14:textId="77777777" w:rsidR="006F3964" w:rsidRDefault="00336CC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1A1F6" w14:textId="77777777" w:rsidR="006F3964" w:rsidRDefault="00336CC3">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3A3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9C9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BC2BF" w14:textId="77777777" w:rsidR="006F3964" w:rsidRDefault="00336CC3">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AB8DB" w14:textId="77777777" w:rsidR="006F3964" w:rsidRDefault="00336CC3">
            <w:pPr>
              <w:pStyle w:val="TAC"/>
              <w:jc w:val="left"/>
              <w:rPr>
                <w:sz w:val="16"/>
                <w:szCs w:val="16"/>
                <w:lang w:eastAsia="sv-SE"/>
              </w:rPr>
            </w:pPr>
            <w:r>
              <w:rPr>
                <w:sz w:val="16"/>
                <w:szCs w:val="16"/>
                <w:lang w:eastAsia="sv-SE"/>
              </w:rPr>
              <w:t>15.5.0</w:t>
            </w:r>
          </w:p>
        </w:tc>
      </w:tr>
      <w:tr w:rsidR="006F3964" w14:paraId="15897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12A0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09FE"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23E0"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8109C" w14:textId="77777777" w:rsidR="006F3964" w:rsidRDefault="00336CC3">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E80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FD0C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83F06" w14:textId="77777777" w:rsidR="006F3964" w:rsidRDefault="00336CC3">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6AAF6" w14:textId="77777777" w:rsidR="006F3964" w:rsidRDefault="00336CC3">
            <w:pPr>
              <w:pStyle w:val="TAC"/>
              <w:jc w:val="left"/>
              <w:rPr>
                <w:sz w:val="16"/>
                <w:szCs w:val="16"/>
                <w:lang w:eastAsia="sv-SE"/>
              </w:rPr>
            </w:pPr>
            <w:r>
              <w:rPr>
                <w:sz w:val="16"/>
                <w:szCs w:val="16"/>
                <w:lang w:eastAsia="sv-SE"/>
              </w:rPr>
              <w:t>15.5.0</w:t>
            </w:r>
          </w:p>
        </w:tc>
      </w:tr>
      <w:tr w:rsidR="006F3964" w14:paraId="2D44C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8153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28831"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F95E5"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40B7" w14:textId="77777777" w:rsidR="006F3964" w:rsidRDefault="00336CC3">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D941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7B1A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7A923" w14:textId="77777777" w:rsidR="006F3964" w:rsidRDefault="00336CC3">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9084" w14:textId="77777777" w:rsidR="006F3964" w:rsidRDefault="00336CC3">
            <w:pPr>
              <w:pStyle w:val="TAC"/>
              <w:jc w:val="left"/>
              <w:rPr>
                <w:sz w:val="16"/>
                <w:szCs w:val="16"/>
                <w:lang w:eastAsia="sv-SE"/>
              </w:rPr>
            </w:pPr>
            <w:r>
              <w:rPr>
                <w:sz w:val="16"/>
                <w:szCs w:val="16"/>
                <w:lang w:eastAsia="sv-SE"/>
              </w:rPr>
              <w:t>15.5.0</w:t>
            </w:r>
          </w:p>
        </w:tc>
      </w:tr>
      <w:tr w:rsidR="006F3964" w14:paraId="72638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19DB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BE2AD"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C9FC"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898CB" w14:textId="77777777" w:rsidR="006F3964" w:rsidRDefault="00336CC3">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A923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7319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6A594" w14:textId="77777777" w:rsidR="006F3964" w:rsidRDefault="00336CC3">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074A" w14:textId="77777777" w:rsidR="006F3964" w:rsidRDefault="00336CC3">
            <w:pPr>
              <w:pStyle w:val="TAC"/>
              <w:jc w:val="left"/>
              <w:rPr>
                <w:sz w:val="16"/>
                <w:szCs w:val="16"/>
                <w:lang w:eastAsia="sv-SE"/>
              </w:rPr>
            </w:pPr>
            <w:r>
              <w:rPr>
                <w:sz w:val="16"/>
                <w:szCs w:val="16"/>
                <w:lang w:eastAsia="sv-SE"/>
              </w:rPr>
              <w:t>15.5.0</w:t>
            </w:r>
          </w:p>
        </w:tc>
      </w:tr>
      <w:tr w:rsidR="006F3964" w14:paraId="32E22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D201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4E035"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A209A"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B7F" w14:textId="77777777" w:rsidR="006F3964" w:rsidRDefault="00336CC3">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7322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CB66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F3190" w14:textId="77777777" w:rsidR="006F3964" w:rsidRDefault="00336CC3">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4378" w14:textId="77777777" w:rsidR="006F3964" w:rsidRDefault="00336CC3">
            <w:pPr>
              <w:pStyle w:val="TAC"/>
              <w:jc w:val="left"/>
              <w:rPr>
                <w:sz w:val="16"/>
                <w:szCs w:val="16"/>
                <w:lang w:eastAsia="sv-SE"/>
              </w:rPr>
            </w:pPr>
            <w:r>
              <w:rPr>
                <w:sz w:val="16"/>
                <w:szCs w:val="16"/>
                <w:lang w:eastAsia="sv-SE"/>
              </w:rPr>
              <w:t>15.5.0</w:t>
            </w:r>
          </w:p>
        </w:tc>
      </w:tr>
      <w:tr w:rsidR="006F3964" w14:paraId="1FA7E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4B35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1A1DE"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AC80"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5EBA" w14:textId="77777777" w:rsidR="006F3964" w:rsidRDefault="00336CC3">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D03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30B1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C8383" w14:textId="77777777" w:rsidR="006F3964" w:rsidRDefault="00336CC3">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E07A4" w14:textId="77777777" w:rsidR="006F3964" w:rsidRDefault="00336CC3">
            <w:pPr>
              <w:pStyle w:val="TAC"/>
              <w:jc w:val="left"/>
              <w:rPr>
                <w:sz w:val="16"/>
                <w:szCs w:val="16"/>
                <w:lang w:eastAsia="sv-SE"/>
              </w:rPr>
            </w:pPr>
            <w:r>
              <w:rPr>
                <w:sz w:val="16"/>
                <w:szCs w:val="16"/>
                <w:lang w:eastAsia="sv-SE"/>
              </w:rPr>
              <w:t>15.5.0</w:t>
            </w:r>
          </w:p>
        </w:tc>
      </w:tr>
      <w:tr w:rsidR="006F3964" w14:paraId="38818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2AAF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66A8D"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775F" w14:textId="77777777" w:rsidR="006F3964" w:rsidRDefault="00336CC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A2A4F" w14:textId="77777777" w:rsidR="006F3964" w:rsidRDefault="00336CC3">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1EC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5D9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0C897" w14:textId="77777777" w:rsidR="006F3964" w:rsidRDefault="00336CC3">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09D1" w14:textId="77777777" w:rsidR="006F3964" w:rsidRDefault="00336CC3">
            <w:pPr>
              <w:pStyle w:val="TAC"/>
              <w:jc w:val="left"/>
              <w:rPr>
                <w:sz w:val="16"/>
                <w:szCs w:val="16"/>
                <w:lang w:eastAsia="sv-SE"/>
              </w:rPr>
            </w:pPr>
            <w:r>
              <w:rPr>
                <w:sz w:val="16"/>
                <w:szCs w:val="16"/>
                <w:lang w:eastAsia="sv-SE"/>
              </w:rPr>
              <w:t>15.5.0</w:t>
            </w:r>
          </w:p>
        </w:tc>
      </w:tr>
      <w:tr w:rsidR="006F3964" w14:paraId="48C50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5E0E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2F5C3"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F183"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06DC" w14:textId="77777777" w:rsidR="006F3964" w:rsidRDefault="00336CC3">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3D85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FB18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AC17E" w14:textId="77777777" w:rsidR="006F3964" w:rsidRDefault="00336CC3">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DC7C1" w14:textId="77777777" w:rsidR="006F3964" w:rsidRDefault="00336CC3">
            <w:pPr>
              <w:pStyle w:val="TAC"/>
              <w:jc w:val="left"/>
              <w:rPr>
                <w:sz w:val="16"/>
                <w:szCs w:val="16"/>
                <w:lang w:eastAsia="sv-SE"/>
              </w:rPr>
            </w:pPr>
            <w:r>
              <w:rPr>
                <w:sz w:val="16"/>
                <w:szCs w:val="16"/>
                <w:lang w:eastAsia="sv-SE"/>
              </w:rPr>
              <w:t>15.5.0</w:t>
            </w:r>
          </w:p>
        </w:tc>
      </w:tr>
      <w:tr w:rsidR="006F3964" w14:paraId="1BDAA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F77B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A10B"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C07DA"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FC67" w14:textId="77777777" w:rsidR="006F3964" w:rsidRDefault="00336CC3">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DCD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4699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37EA6" w14:textId="77777777" w:rsidR="006F3964" w:rsidRDefault="00336CC3">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E9A84" w14:textId="77777777" w:rsidR="006F3964" w:rsidRDefault="00336CC3">
            <w:pPr>
              <w:pStyle w:val="TAC"/>
              <w:jc w:val="left"/>
              <w:rPr>
                <w:sz w:val="16"/>
                <w:szCs w:val="16"/>
                <w:lang w:eastAsia="sv-SE"/>
              </w:rPr>
            </w:pPr>
            <w:r>
              <w:rPr>
                <w:sz w:val="16"/>
                <w:szCs w:val="16"/>
                <w:lang w:eastAsia="sv-SE"/>
              </w:rPr>
              <w:t>15.5.0</w:t>
            </w:r>
          </w:p>
        </w:tc>
      </w:tr>
      <w:tr w:rsidR="006F3964" w14:paraId="6C1B5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F147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FEBB3"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1F1CB"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C253" w14:textId="77777777" w:rsidR="006F3964" w:rsidRDefault="00336CC3">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CD23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9E05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18C88" w14:textId="77777777" w:rsidR="006F3964" w:rsidRDefault="00336CC3">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90617" w14:textId="77777777" w:rsidR="006F3964" w:rsidRDefault="00336CC3">
            <w:pPr>
              <w:pStyle w:val="TAC"/>
              <w:jc w:val="left"/>
              <w:rPr>
                <w:sz w:val="16"/>
                <w:szCs w:val="16"/>
                <w:lang w:eastAsia="sv-SE"/>
              </w:rPr>
            </w:pPr>
            <w:r>
              <w:rPr>
                <w:sz w:val="16"/>
                <w:szCs w:val="16"/>
                <w:lang w:eastAsia="sv-SE"/>
              </w:rPr>
              <w:t>15.5.0</w:t>
            </w:r>
          </w:p>
        </w:tc>
      </w:tr>
      <w:tr w:rsidR="006F3964" w14:paraId="4D5CC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5976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2965"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9FAB5"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C4A0" w14:textId="77777777" w:rsidR="006F3964" w:rsidRDefault="00336CC3">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B03E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2276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DD2B5" w14:textId="77777777" w:rsidR="006F3964" w:rsidRDefault="00336CC3">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9707B" w14:textId="77777777" w:rsidR="006F3964" w:rsidRDefault="00336CC3">
            <w:pPr>
              <w:pStyle w:val="TAC"/>
              <w:jc w:val="left"/>
              <w:rPr>
                <w:sz w:val="16"/>
                <w:szCs w:val="16"/>
                <w:lang w:eastAsia="sv-SE"/>
              </w:rPr>
            </w:pPr>
            <w:r>
              <w:rPr>
                <w:sz w:val="16"/>
                <w:szCs w:val="16"/>
                <w:lang w:eastAsia="sv-SE"/>
              </w:rPr>
              <w:t>15.5.0</w:t>
            </w:r>
          </w:p>
        </w:tc>
      </w:tr>
      <w:tr w:rsidR="006F3964" w14:paraId="37F9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15B7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CACF"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7344D" w14:textId="77777777" w:rsidR="006F3964" w:rsidRDefault="00336CC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444A" w14:textId="77777777" w:rsidR="006F3964" w:rsidRDefault="00336CC3">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E5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0E6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4902" w14:textId="77777777" w:rsidR="006F3964" w:rsidRDefault="00336CC3">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0960E" w14:textId="77777777" w:rsidR="006F3964" w:rsidRDefault="00336CC3">
            <w:pPr>
              <w:pStyle w:val="TAC"/>
              <w:jc w:val="left"/>
              <w:rPr>
                <w:sz w:val="16"/>
                <w:szCs w:val="16"/>
                <w:lang w:eastAsia="sv-SE"/>
              </w:rPr>
            </w:pPr>
            <w:r>
              <w:rPr>
                <w:sz w:val="16"/>
                <w:szCs w:val="16"/>
                <w:lang w:eastAsia="sv-SE"/>
              </w:rPr>
              <w:t>15.5.0</w:t>
            </w:r>
          </w:p>
        </w:tc>
      </w:tr>
      <w:tr w:rsidR="006F3964" w14:paraId="4ED85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F5F7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DDCE0"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F6168" w14:textId="77777777" w:rsidR="006F3964" w:rsidRDefault="00336CC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89911" w14:textId="77777777" w:rsidR="006F3964" w:rsidRDefault="00336CC3">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4E33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C834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40DC8" w14:textId="77777777" w:rsidR="006F3964" w:rsidRDefault="00336CC3">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1A233" w14:textId="77777777" w:rsidR="006F3964" w:rsidRDefault="00336CC3">
            <w:pPr>
              <w:pStyle w:val="TAC"/>
              <w:jc w:val="left"/>
              <w:rPr>
                <w:sz w:val="16"/>
                <w:szCs w:val="16"/>
                <w:lang w:eastAsia="sv-SE"/>
              </w:rPr>
            </w:pPr>
            <w:r>
              <w:rPr>
                <w:sz w:val="16"/>
                <w:szCs w:val="16"/>
                <w:lang w:eastAsia="sv-SE"/>
              </w:rPr>
              <w:t>15.5.0</w:t>
            </w:r>
          </w:p>
        </w:tc>
      </w:tr>
      <w:tr w:rsidR="006F3964" w14:paraId="1EEAC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02B7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1A84"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6332F"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8E61" w14:textId="77777777" w:rsidR="006F3964" w:rsidRDefault="00336CC3">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1064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A2F2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AE55" w14:textId="77777777" w:rsidR="006F3964" w:rsidRDefault="00336CC3">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DCAE" w14:textId="77777777" w:rsidR="006F3964" w:rsidRDefault="00336CC3">
            <w:pPr>
              <w:pStyle w:val="TAC"/>
              <w:jc w:val="left"/>
              <w:rPr>
                <w:sz w:val="16"/>
                <w:szCs w:val="16"/>
                <w:lang w:eastAsia="sv-SE"/>
              </w:rPr>
            </w:pPr>
            <w:r>
              <w:rPr>
                <w:sz w:val="16"/>
                <w:szCs w:val="16"/>
                <w:lang w:eastAsia="sv-SE"/>
              </w:rPr>
              <w:t>15.5.0</w:t>
            </w:r>
          </w:p>
        </w:tc>
      </w:tr>
      <w:tr w:rsidR="006F3964" w14:paraId="130CA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33C0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3B662"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8AA82"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466B" w14:textId="77777777" w:rsidR="006F3964" w:rsidRDefault="00336CC3">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4672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0F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C611F" w14:textId="77777777" w:rsidR="006F3964" w:rsidRDefault="00336CC3">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BBBB" w14:textId="77777777" w:rsidR="006F3964" w:rsidRDefault="00336CC3">
            <w:pPr>
              <w:pStyle w:val="TAC"/>
              <w:jc w:val="left"/>
              <w:rPr>
                <w:sz w:val="16"/>
                <w:szCs w:val="16"/>
                <w:lang w:eastAsia="sv-SE"/>
              </w:rPr>
            </w:pPr>
            <w:r>
              <w:rPr>
                <w:sz w:val="16"/>
                <w:szCs w:val="16"/>
                <w:lang w:eastAsia="sv-SE"/>
              </w:rPr>
              <w:t>15.5.0</w:t>
            </w:r>
          </w:p>
        </w:tc>
      </w:tr>
      <w:tr w:rsidR="006F3964" w14:paraId="3C526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35DD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3A719"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E2115" w14:textId="77777777" w:rsidR="006F3964" w:rsidRDefault="00336CC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7E28B" w14:textId="77777777" w:rsidR="006F3964" w:rsidRDefault="00336CC3">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C603"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40E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3CA" w14:textId="77777777" w:rsidR="006F3964" w:rsidRDefault="00336CC3">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A9EFE" w14:textId="77777777" w:rsidR="006F3964" w:rsidRDefault="00336CC3">
            <w:pPr>
              <w:pStyle w:val="TAC"/>
              <w:jc w:val="left"/>
              <w:rPr>
                <w:sz w:val="16"/>
                <w:szCs w:val="16"/>
                <w:lang w:eastAsia="sv-SE"/>
              </w:rPr>
            </w:pPr>
            <w:r>
              <w:rPr>
                <w:sz w:val="16"/>
                <w:szCs w:val="16"/>
                <w:lang w:eastAsia="sv-SE"/>
              </w:rPr>
              <w:t>15.5.0</w:t>
            </w:r>
          </w:p>
        </w:tc>
      </w:tr>
      <w:tr w:rsidR="006F3964" w14:paraId="4F3D3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87A8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33DB"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F35D8"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17EC8" w14:textId="77777777" w:rsidR="006F3964" w:rsidRDefault="00336CC3">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73EE"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50E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30F2" w14:textId="77777777" w:rsidR="006F3964" w:rsidRDefault="00336CC3">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8B34" w14:textId="77777777" w:rsidR="006F3964" w:rsidRDefault="00336CC3">
            <w:pPr>
              <w:pStyle w:val="TAC"/>
              <w:jc w:val="left"/>
              <w:rPr>
                <w:sz w:val="16"/>
                <w:szCs w:val="16"/>
                <w:lang w:eastAsia="sv-SE"/>
              </w:rPr>
            </w:pPr>
            <w:r>
              <w:rPr>
                <w:sz w:val="16"/>
                <w:szCs w:val="16"/>
                <w:lang w:eastAsia="sv-SE"/>
              </w:rPr>
              <w:t>15.5.0</w:t>
            </w:r>
          </w:p>
        </w:tc>
      </w:tr>
      <w:tr w:rsidR="006F3964" w14:paraId="725F5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4462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3217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815DE"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C99A" w14:textId="77777777" w:rsidR="006F3964" w:rsidRDefault="00336CC3">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FE9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064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6EC6A" w14:textId="77777777" w:rsidR="006F3964" w:rsidRDefault="00336CC3">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88190" w14:textId="77777777" w:rsidR="006F3964" w:rsidRDefault="00336CC3">
            <w:pPr>
              <w:pStyle w:val="TAC"/>
              <w:jc w:val="left"/>
              <w:rPr>
                <w:sz w:val="16"/>
                <w:szCs w:val="16"/>
                <w:lang w:eastAsia="sv-SE"/>
              </w:rPr>
            </w:pPr>
            <w:r>
              <w:rPr>
                <w:sz w:val="16"/>
                <w:szCs w:val="16"/>
                <w:lang w:eastAsia="sv-SE"/>
              </w:rPr>
              <w:t>15.5.0</w:t>
            </w:r>
          </w:p>
        </w:tc>
      </w:tr>
      <w:tr w:rsidR="006F3964" w14:paraId="20DCE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0A04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2A647"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D8BF"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4E0E5" w14:textId="77777777" w:rsidR="006F3964" w:rsidRDefault="00336CC3">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46BE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994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CF587" w14:textId="77777777" w:rsidR="006F3964" w:rsidRDefault="00336CC3">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42E9B" w14:textId="77777777" w:rsidR="006F3964" w:rsidRDefault="00336CC3">
            <w:pPr>
              <w:pStyle w:val="TAC"/>
              <w:jc w:val="left"/>
              <w:rPr>
                <w:sz w:val="16"/>
                <w:szCs w:val="16"/>
                <w:lang w:eastAsia="sv-SE"/>
              </w:rPr>
            </w:pPr>
            <w:r>
              <w:rPr>
                <w:sz w:val="16"/>
                <w:szCs w:val="16"/>
                <w:lang w:eastAsia="sv-SE"/>
              </w:rPr>
              <w:t>15.5.0</w:t>
            </w:r>
          </w:p>
        </w:tc>
      </w:tr>
      <w:tr w:rsidR="006F3964" w14:paraId="2FE3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4153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F9BED"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DB9FA"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6E5B" w14:textId="77777777" w:rsidR="006F3964" w:rsidRDefault="00336CC3">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A7E4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B9F9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70FE" w14:textId="77777777" w:rsidR="006F3964" w:rsidRDefault="00336CC3">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C88A7" w14:textId="77777777" w:rsidR="006F3964" w:rsidRDefault="00336CC3">
            <w:pPr>
              <w:pStyle w:val="TAC"/>
              <w:jc w:val="left"/>
              <w:rPr>
                <w:sz w:val="16"/>
                <w:szCs w:val="16"/>
                <w:lang w:eastAsia="sv-SE"/>
              </w:rPr>
            </w:pPr>
            <w:r>
              <w:rPr>
                <w:sz w:val="16"/>
                <w:szCs w:val="16"/>
                <w:lang w:eastAsia="sv-SE"/>
              </w:rPr>
              <w:t>15.5.0</w:t>
            </w:r>
          </w:p>
        </w:tc>
      </w:tr>
      <w:tr w:rsidR="006F3964" w14:paraId="4A94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61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4E6EC"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BC666" w14:textId="77777777" w:rsidR="006F3964" w:rsidRDefault="00336CC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08A7" w14:textId="77777777" w:rsidR="006F3964" w:rsidRDefault="00336CC3">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3C11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361B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01C5" w14:textId="77777777" w:rsidR="006F3964" w:rsidRDefault="00336CC3">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B210" w14:textId="77777777" w:rsidR="006F3964" w:rsidRDefault="00336CC3">
            <w:pPr>
              <w:pStyle w:val="TAC"/>
              <w:jc w:val="left"/>
              <w:rPr>
                <w:sz w:val="16"/>
                <w:szCs w:val="16"/>
                <w:lang w:eastAsia="sv-SE"/>
              </w:rPr>
            </w:pPr>
            <w:r>
              <w:rPr>
                <w:sz w:val="16"/>
                <w:szCs w:val="16"/>
                <w:lang w:eastAsia="sv-SE"/>
              </w:rPr>
              <w:t>15.5.0</w:t>
            </w:r>
          </w:p>
        </w:tc>
      </w:tr>
      <w:tr w:rsidR="006F3964" w14:paraId="05D59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C2D9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EEDA7"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FDEB0"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EB032" w14:textId="77777777" w:rsidR="006F3964" w:rsidRDefault="00336CC3">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A591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8998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79A06" w14:textId="77777777" w:rsidR="006F3964" w:rsidRDefault="00336CC3">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CD649" w14:textId="77777777" w:rsidR="006F3964" w:rsidRDefault="00336CC3">
            <w:pPr>
              <w:pStyle w:val="TAC"/>
              <w:jc w:val="left"/>
              <w:rPr>
                <w:sz w:val="16"/>
                <w:szCs w:val="16"/>
                <w:lang w:eastAsia="sv-SE"/>
              </w:rPr>
            </w:pPr>
            <w:r>
              <w:rPr>
                <w:sz w:val="16"/>
                <w:szCs w:val="16"/>
                <w:lang w:eastAsia="sv-SE"/>
              </w:rPr>
              <w:t>15.5.0</w:t>
            </w:r>
          </w:p>
        </w:tc>
      </w:tr>
      <w:tr w:rsidR="006F3964" w14:paraId="604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AF4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B1C23"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36E83"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384E9" w14:textId="77777777" w:rsidR="006F3964" w:rsidRDefault="00336CC3">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B90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C5DD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7D778" w14:textId="77777777" w:rsidR="006F3964" w:rsidRDefault="00336CC3">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1E771" w14:textId="77777777" w:rsidR="006F3964" w:rsidRDefault="00336CC3">
            <w:pPr>
              <w:pStyle w:val="TAC"/>
              <w:jc w:val="left"/>
              <w:rPr>
                <w:sz w:val="16"/>
                <w:szCs w:val="16"/>
                <w:lang w:eastAsia="sv-SE"/>
              </w:rPr>
            </w:pPr>
            <w:r>
              <w:rPr>
                <w:sz w:val="16"/>
                <w:szCs w:val="16"/>
                <w:lang w:eastAsia="sv-SE"/>
              </w:rPr>
              <w:t>15.5.0</w:t>
            </w:r>
          </w:p>
        </w:tc>
      </w:tr>
      <w:tr w:rsidR="006F3964" w14:paraId="12EE8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BA42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0D70"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4E0A"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BB2FF" w14:textId="77777777" w:rsidR="006F3964" w:rsidRDefault="00336CC3">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EA08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218B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BEA7F" w14:textId="77777777" w:rsidR="006F3964" w:rsidRDefault="00336CC3">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C9D2" w14:textId="77777777" w:rsidR="006F3964" w:rsidRDefault="00336CC3">
            <w:pPr>
              <w:pStyle w:val="TAC"/>
              <w:jc w:val="left"/>
              <w:rPr>
                <w:sz w:val="16"/>
                <w:szCs w:val="16"/>
                <w:lang w:eastAsia="sv-SE"/>
              </w:rPr>
            </w:pPr>
            <w:r>
              <w:rPr>
                <w:sz w:val="16"/>
                <w:szCs w:val="16"/>
                <w:lang w:eastAsia="sv-SE"/>
              </w:rPr>
              <w:t>15.5.0</w:t>
            </w:r>
          </w:p>
        </w:tc>
      </w:tr>
      <w:tr w:rsidR="006F3964" w14:paraId="7BCAA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5C26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F8896"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D1E9"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CB54F" w14:textId="77777777" w:rsidR="006F3964" w:rsidRDefault="00336CC3">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44D1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F8BA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D8D5D" w14:textId="77777777" w:rsidR="006F3964" w:rsidRDefault="00336CC3">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500BF" w14:textId="77777777" w:rsidR="006F3964" w:rsidRDefault="00336CC3">
            <w:pPr>
              <w:pStyle w:val="TAC"/>
              <w:jc w:val="left"/>
              <w:rPr>
                <w:sz w:val="16"/>
                <w:szCs w:val="16"/>
                <w:lang w:eastAsia="sv-SE"/>
              </w:rPr>
            </w:pPr>
            <w:r>
              <w:rPr>
                <w:sz w:val="16"/>
                <w:szCs w:val="16"/>
                <w:lang w:eastAsia="sv-SE"/>
              </w:rPr>
              <w:t>15.5.0</w:t>
            </w:r>
          </w:p>
        </w:tc>
      </w:tr>
      <w:tr w:rsidR="006F3964" w14:paraId="24282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654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25399"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14DC"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1490" w14:textId="77777777" w:rsidR="006F3964" w:rsidRDefault="00336CC3">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8AD9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7FBB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0FD2A" w14:textId="77777777" w:rsidR="006F3964" w:rsidRDefault="00336CC3">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D11FE" w14:textId="77777777" w:rsidR="006F3964" w:rsidRDefault="00336CC3">
            <w:pPr>
              <w:pStyle w:val="TAC"/>
              <w:jc w:val="left"/>
              <w:rPr>
                <w:sz w:val="16"/>
                <w:szCs w:val="16"/>
                <w:lang w:eastAsia="sv-SE"/>
              </w:rPr>
            </w:pPr>
            <w:r>
              <w:rPr>
                <w:sz w:val="16"/>
                <w:szCs w:val="16"/>
                <w:lang w:eastAsia="sv-SE"/>
              </w:rPr>
              <w:t>15.5.0</w:t>
            </w:r>
          </w:p>
        </w:tc>
      </w:tr>
      <w:tr w:rsidR="006F3964" w14:paraId="1B085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195D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54A1"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9F4C"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F54A" w14:textId="77777777" w:rsidR="006F3964" w:rsidRDefault="00336CC3">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1C0B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2C7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567A3" w14:textId="77777777" w:rsidR="006F3964" w:rsidRDefault="00336CC3">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5AE9B" w14:textId="77777777" w:rsidR="006F3964" w:rsidRDefault="00336CC3">
            <w:pPr>
              <w:pStyle w:val="TAC"/>
              <w:jc w:val="left"/>
              <w:rPr>
                <w:sz w:val="16"/>
                <w:szCs w:val="16"/>
                <w:lang w:eastAsia="sv-SE"/>
              </w:rPr>
            </w:pPr>
            <w:r>
              <w:rPr>
                <w:sz w:val="16"/>
                <w:szCs w:val="16"/>
                <w:lang w:eastAsia="sv-SE"/>
              </w:rPr>
              <w:t>15.5.0</w:t>
            </w:r>
          </w:p>
        </w:tc>
      </w:tr>
      <w:tr w:rsidR="006F3964" w14:paraId="4C78E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CA8E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83C8B"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79B28" w14:textId="77777777" w:rsidR="006F3964" w:rsidRDefault="00336CC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80E59" w14:textId="77777777" w:rsidR="006F3964" w:rsidRDefault="00336CC3">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2462"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F71F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494BC" w14:textId="77777777" w:rsidR="006F3964" w:rsidRDefault="00336CC3">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AAF03" w14:textId="77777777" w:rsidR="006F3964" w:rsidRDefault="00336CC3">
            <w:pPr>
              <w:pStyle w:val="TAC"/>
              <w:jc w:val="left"/>
              <w:rPr>
                <w:sz w:val="16"/>
                <w:szCs w:val="16"/>
                <w:lang w:eastAsia="sv-SE"/>
              </w:rPr>
            </w:pPr>
            <w:r>
              <w:rPr>
                <w:sz w:val="16"/>
                <w:szCs w:val="16"/>
                <w:lang w:eastAsia="sv-SE"/>
              </w:rPr>
              <w:t>15.5.0</w:t>
            </w:r>
          </w:p>
        </w:tc>
      </w:tr>
      <w:tr w:rsidR="006F3964" w14:paraId="3B6B8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45CE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E1CE2"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6DEB2"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2F46" w14:textId="77777777" w:rsidR="006F3964" w:rsidRDefault="00336CC3">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47DC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9091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F799E" w14:textId="77777777" w:rsidR="006F3964" w:rsidRDefault="00336CC3">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9ABAB" w14:textId="77777777" w:rsidR="006F3964" w:rsidRDefault="00336CC3">
            <w:pPr>
              <w:pStyle w:val="TAC"/>
              <w:jc w:val="left"/>
              <w:rPr>
                <w:sz w:val="16"/>
                <w:szCs w:val="16"/>
                <w:lang w:eastAsia="sv-SE"/>
              </w:rPr>
            </w:pPr>
            <w:r>
              <w:rPr>
                <w:sz w:val="16"/>
                <w:szCs w:val="16"/>
                <w:lang w:eastAsia="sv-SE"/>
              </w:rPr>
              <w:t>15.5.0</w:t>
            </w:r>
          </w:p>
        </w:tc>
      </w:tr>
      <w:tr w:rsidR="006F3964" w14:paraId="5D1CD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EF68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5A125"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3D013"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23540" w14:textId="77777777" w:rsidR="006F3964" w:rsidRDefault="00336CC3">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DBF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C5E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548F" w14:textId="77777777" w:rsidR="006F3964" w:rsidRDefault="00336CC3">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CA32C" w14:textId="77777777" w:rsidR="006F3964" w:rsidRDefault="00336CC3">
            <w:pPr>
              <w:pStyle w:val="TAC"/>
              <w:jc w:val="left"/>
              <w:rPr>
                <w:sz w:val="16"/>
                <w:szCs w:val="16"/>
                <w:lang w:eastAsia="sv-SE"/>
              </w:rPr>
            </w:pPr>
            <w:r>
              <w:rPr>
                <w:sz w:val="16"/>
                <w:szCs w:val="16"/>
                <w:lang w:eastAsia="sv-SE"/>
              </w:rPr>
              <w:t>15.5.0</w:t>
            </w:r>
          </w:p>
        </w:tc>
      </w:tr>
      <w:tr w:rsidR="006F3964" w14:paraId="76CD2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67FB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F38A5"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CFA9D"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74FB9" w14:textId="77777777" w:rsidR="006F3964" w:rsidRDefault="00336CC3">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A3B4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1EA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4D80A" w14:textId="77777777" w:rsidR="006F3964" w:rsidRDefault="00336CC3">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DCA4" w14:textId="77777777" w:rsidR="006F3964" w:rsidRDefault="00336CC3">
            <w:pPr>
              <w:pStyle w:val="TAC"/>
              <w:jc w:val="left"/>
              <w:rPr>
                <w:sz w:val="16"/>
                <w:szCs w:val="16"/>
                <w:lang w:eastAsia="sv-SE"/>
              </w:rPr>
            </w:pPr>
            <w:r>
              <w:rPr>
                <w:sz w:val="16"/>
                <w:szCs w:val="16"/>
                <w:lang w:eastAsia="sv-SE"/>
              </w:rPr>
              <w:t>15.5.0</w:t>
            </w:r>
          </w:p>
        </w:tc>
      </w:tr>
      <w:tr w:rsidR="006F3964" w14:paraId="11993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1FB9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D8953"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A1B35" w14:textId="77777777" w:rsidR="006F3964" w:rsidRDefault="00336CC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282DD" w14:textId="77777777" w:rsidR="006F3964" w:rsidRDefault="00336CC3">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447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7079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BDF35" w14:textId="77777777" w:rsidR="006F3964" w:rsidRDefault="00336CC3">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F7E6" w14:textId="77777777" w:rsidR="006F3964" w:rsidRDefault="00336CC3">
            <w:pPr>
              <w:pStyle w:val="TAC"/>
              <w:jc w:val="left"/>
              <w:rPr>
                <w:sz w:val="16"/>
                <w:szCs w:val="16"/>
                <w:lang w:eastAsia="sv-SE"/>
              </w:rPr>
            </w:pPr>
            <w:r>
              <w:rPr>
                <w:sz w:val="16"/>
                <w:szCs w:val="16"/>
                <w:lang w:eastAsia="sv-SE"/>
              </w:rPr>
              <w:t>15.5.0</w:t>
            </w:r>
          </w:p>
        </w:tc>
      </w:tr>
      <w:tr w:rsidR="006F3964" w14:paraId="27179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1C4A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1CF9"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6249"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5E96" w14:textId="77777777" w:rsidR="006F3964" w:rsidRDefault="00336CC3">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990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66B9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AD1A8" w14:textId="77777777" w:rsidR="006F3964" w:rsidRDefault="00336CC3">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9E449" w14:textId="77777777" w:rsidR="006F3964" w:rsidRDefault="00336CC3">
            <w:pPr>
              <w:pStyle w:val="TAC"/>
              <w:jc w:val="left"/>
              <w:rPr>
                <w:sz w:val="16"/>
                <w:szCs w:val="16"/>
                <w:lang w:eastAsia="sv-SE"/>
              </w:rPr>
            </w:pPr>
            <w:r>
              <w:rPr>
                <w:sz w:val="16"/>
                <w:szCs w:val="16"/>
                <w:lang w:eastAsia="sv-SE"/>
              </w:rPr>
              <w:t>15.5.0</w:t>
            </w:r>
          </w:p>
        </w:tc>
      </w:tr>
      <w:tr w:rsidR="006F3964" w14:paraId="52765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BA0B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0CC8"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42401" w14:textId="77777777" w:rsidR="006F3964" w:rsidRDefault="00336CC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21EA" w14:textId="77777777" w:rsidR="006F3964" w:rsidRDefault="00336CC3">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FE90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3F7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A6982" w14:textId="77777777" w:rsidR="006F3964" w:rsidRDefault="00336CC3">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E4E14" w14:textId="77777777" w:rsidR="006F3964" w:rsidRDefault="00336CC3">
            <w:pPr>
              <w:pStyle w:val="TAC"/>
              <w:jc w:val="left"/>
              <w:rPr>
                <w:sz w:val="16"/>
                <w:szCs w:val="16"/>
                <w:lang w:eastAsia="sv-SE"/>
              </w:rPr>
            </w:pPr>
            <w:r>
              <w:rPr>
                <w:sz w:val="16"/>
                <w:szCs w:val="16"/>
                <w:lang w:eastAsia="sv-SE"/>
              </w:rPr>
              <w:t>15.5.0</w:t>
            </w:r>
          </w:p>
        </w:tc>
      </w:tr>
      <w:tr w:rsidR="006F3964" w14:paraId="372B8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B2F0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78ADD"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1507" w14:textId="77777777" w:rsidR="006F3964" w:rsidRDefault="00336CC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9817" w14:textId="77777777" w:rsidR="006F3964" w:rsidRDefault="00336CC3">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8F6E"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707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4DBB" w14:textId="77777777" w:rsidR="006F3964" w:rsidRDefault="00336CC3">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4DEFE" w14:textId="77777777" w:rsidR="006F3964" w:rsidRDefault="00336CC3">
            <w:pPr>
              <w:pStyle w:val="TAC"/>
              <w:jc w:val="left"/>
              <w:rPr>
                <w:sz w:val="16"/>
                <w:szCs w:val="16"/>
                <w:lang w:eastAsia="sv-SE"/>
              </w:rPr>
            </w:pPr>
            <w:r>
              <w:rPr>
                <w:sz w:val="16"/>
                <w:szCs w:val="16"/>
                <w:lang w:eastAsia="sv-SE"/>
              </w:rPr>
              <w:t>15.5.0</w:t>
            </w:r>
          </w:p>
        </w:tc>
      </w:tr>
      <w:tr w:rsidR="006F3964" w14:paraId="58206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B434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0284C"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6C5F9"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5BD8C" w14:textId="77777777" w:rsidR="006F3964" w:rsidRDefault="00336CC3">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06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0204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2AA3D" w14:textId="77777777" w:rsidR="006F3964" w:rsidRDefault="00336CC3">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9E8AF" w14:textId="77777777" w:rsidR="006F3964" w:rsidRDefault="00336CC3">
            <w:pPr>
              <w:pStyle w:val="TAC"/>
              <w:jc w:val="left"/>
              <w:rPr>
                <w:sz w:val="16"/>
                <w:szCs w:val="16"/>
                <w:lang w:eastAsia="sv-SE"/>
              </w:rPr>
            </w:pPr>
            <w:r>
              <w:rPr>
                <w:sz w:val="16"/>
                <w:szCs w:val="16"/>
                <w:lang w:eastAsia="sv-SE"/>
              </w:rPr>
              <w:t>15.5.0</w:t>
            </w:r>
          </w:p>
        </w:tc>
      </w:tr>
      <w:tr w:rsidR="006F3964" w14:paraId="3FC92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CA73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8ED7C"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808A"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F2DD0" w14:textId="77777777" w:rsidR="006F3964" w:rsidRDefault="00336CC3">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4BD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872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821DD" w14:textId="77777777" w:rsidR="006F3964" w:rsidRDefault="00336CC3">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7D954" w14:textId="77777777" w:rsidR="006F3964" w:rsidRDefault="00336CC3">
            <w:pPr>
              <w:pStyle w:val="TAC"/>
              <w:jc w:val="left"/>
              <w:rPr>
                <w:sz w:val="16"/>
                <w:szCs w:val="16"/>
                <w:lang w:eastAsia="sv-SE"/>
              </w:rPr>
            </w:pPr>
            <w:r>
              <w:rPr>
                <w:sz w:val="16"/>
                <w:szCs w:val="16"/>
                <w:lang w:eastAsia="sv-SE"/>
              </w:rPr>
              <w:t>15.5.0</w:t>
            </w:r>
          </w:p>
        </w:tc>
      </w:tr>
      <w:tr w:rsidR="006F3964" w14:paraId="724A3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12D9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C9FF"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B2FED" w14:textId="77777777" w:rsidR="006F3964" w:rsidRDefault="00336CC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6D58" w14:textId="77777777" w:rsidR="006F3964" w:rsidRDefault="00336CC3">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17F1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48E8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E68F" w14:textId="77777777" w:rsidR="006F3964" w:rsidRDefault="00336CC3">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B0ED" w14:textId="77777777" w:rsidR="006F3964" w:rsidRDefault="00336CC3">
            <w:pPr>
              <w:pStyle w:val="TAC"/>
              <w:jc w:val="left"/>
              <w:rPr>
                <w:sz w:val="16"/>
                <w:szCs w:val="16"/>
                <w:lang w:eastAsia="sv-SE"/>
              </w:rPr>
            </w:pPr>
            <w:r>
              <w:rPr>
                <w:sz w:val="16"/>
                <w:szCs w:val="16"/>
                <w:lang w:eastAsia="sv-SE"/>
              </w:rPr>
              <w:t>15.5.0</w:t>
            </w:r>
          </w:p>
        </w:tc>
      </w:tr>
      <w:tr w:rsidR="006F3964" w14:paraId="090C5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7084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514DC"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14F0"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60CEF" w14:textId="77777777" w:rsidR="006F3964" w:rsidRDefault="00336CC3">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B0D2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58E2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C46D7" w14:textId="77777777" w:rsidR="006F3964" w:rsidRDefault="00336CC3">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66E8F" w14:textId="77777777" w:rsidR="006F3964" w:rsidRDefault="00336CC3">
            <w:pPr>
              <w:pStyle w:val="TAC"/>
              <w:jc w:val="left"/>
              <w:rPr>
                <w:sz w:val="16"/>
                <w:szCs w:val="16"/>
                <w:lang w:eastAsia="sv-SE"/>
              </w:rPr>
            </w:pPr>
            <w:r>
              <w:rPr>
                <w:sz w:val="16"/>
                <w:szCs w:val="16"/>
                <w:lang w:eastAsia="sv-SE"/>
              </w:rPr>
              <w:t>15.5.0</w:t>
            </w:r>
          </w:p>
        </w:tc>
      </w:tr>
      <w:tr w:rsidR="006F3964" w14:paraId="3427D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2B54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1C4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3A9"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57DC1" w14:textId="77777777" w:rsidR="006F3964" w:rsidRDefault="00336CC3">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6030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A41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72A86" w14:textId="77777777" w:rsidR="006F3964" w:rsidRDefault="00336CC3">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72F8B" w14:textId="77777777" w:rsidR="006F3964" w:rsidRDefault="00336CC3">
            <w:pPr>
              <w:pStyle w:val="TAC"/>
              <w:jc w:val="left"/>
              <w:rPr>
                <w:sz w:val="16"/>
                <w:szCs w:val="16"/>
                <w:lang w:eastAsia="sv-SE"/>
              </w:rPr>
            </w:pPr>
            <w:r>
              <w:rPr>
                <w:sz w:val="16"/>
                <w:szCs w:val="16"/>
                <w:lang w:eastAsia="sv-SE"/>
              </w:rPr>
              <w:t>15.5.0</w:t>
            </w:r>
          </w:p>
        </w:tc>
      </w:tr>
      <w:tr w:rsidR="006F3964" w14:paraId="022BE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375B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8038F"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7E8F"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D064C" w14:textId="77777777" w:rsidR="006F3964" w:rsidRDefault="00336CC3">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75CF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256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FC45" w14:textId="77777777" w:rsidR="006F3964" w:rsidRDefault="00336CC3">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4B5B6" w14:textId="77777777" w:rsidR="006F3964" w:rsidRDefault="00336CC3">
            <w:pPr>
              <w:pStyle w:val="TAC"/>
              <w:jc w:val="left"/>
              <w:rPr>
                <w:sz w:val="16"/>
                <w:szCs w:val="16"/>
                <w:lang w:eastAsia="sv-SE"/>
              </w:rPr>
            </w:pPr>
            <w:r>
              <w:rPr>
                <w:sz w:val="16"/>
                <w:szCs w:val="16"/>
                <w:lang w:eastAsia="sv-SE"/>
              </w:rPr>
              <w:t>15.5.0</w:t>
            </w:r>
          </w:p>
        </w:tc>
      </w:tr>
      <w:tr w:rsidR="006F3964" w14:paraId="17AFD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471A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9D869"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00777"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B3978" w14:textId="77777777" w:rsidR="006F3964" w:rsidRDefault="00336CC3">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8973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1FE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6EC55" w14:textId="77777777" w:rsidR="006F3964" w:rsidRDefault="00336CC3">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3A71" w14:textId="77777777" w:rsidR="006F3964" w:rsidRDefault="00336CC3">
            <w:pPr>
              <w:pStyle w:val="TAC"/>
              <w:jc w:val="left"/>
              <w:rPr>
                <w:sz w:val="16"/>
                <w:szCs w:val="16"/>
                <w:lang w:eastAsia="sv-SE"/>
              </w:rPr>
            </w:pPr>
            <w:r>
              <w:rPr>
                <w:sz w:val="16"/>
                <w:szCs w:val="16"/>
                <w:lang w:eastAsia="sv-SE"/>
              </w:rPr>
              <w:t>15.5.0</w:t>
            </w:r>
          </w:p>
        </w:tc>
      </w:tr>
      <w:tr w:rsidR="006F3964" w14:paraId="606A3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E52C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A177F"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44B5C"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BFBAA" w14:textId="77777777" w:rsidR="006F3964" w:rsidRDefault="00336CC3">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26A2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FE36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433A5" w14:textId="77777777" w:rsidR="006F3964" w:rsidRDefault="00336CC3">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E2E7D" w14:textId="77777777" w:rsidR="006F3964" w:rsidRDefault="00336CC3">
            <w:pPr>
              <w:pStyle w:val="TAC"/>
              <w:jc w:val="left"/>
              <w:rPr>
                <w:sz w:val="16"/>
                <w:szCs w:val="16"/>
                <w:lang w:eastAsia="sv-SE"/>
              </w:rPr>
            </w:pPr>
            <w:r>
              <w:rPr>
                <w:sz w:val="16"/>
                <w:szCs w:val="16"/>
                <w:lang w:eastAsia="sv-SE"/>
              </w:rPr>
              <w:t>15.5.0</w:t>
            </w:r>
          </w:p>
        </w:tc>
      </w:tr>
      <w:tr w:rsidR="006F3964" w14:paraId="22688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C052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E66D6"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BE606"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45C8E" w14:textId="77777777" w:rsidR="006F3964" w:rsidRDefault="00336CC3">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F8E6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BE9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A7109" w14:textId="77777777" w:rsidR="006F3964" w:rsidRDefault="00336CC3">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F395E" w14:textId="77777777" w:rsidR="006F3964" w:rsidRDefault="00336CC3">
            <w:pPr>
              <w:pStyle w:val="TAC"/>
              <w:jc w:val="left"/>
              <w:rPr>
                <w:sz w:val="16"/>
                <w:szCs w:val="16"/>
                <w:lang w:eastAsia="sv-SE"/>
              </w:rPr>
            </w:pPr>
            <w:r>
              <w:rPr>
                <w:sz w:val="16"/>
                <w:szCs w:val="16"/>
                <w:lang w:eastAsia="sv-SE"/>
              </w:rPr>
              <w:t>15.5.0</w:t>
            </w:r>
          </w:p>
        </w:tc>
      </w:tr>
      <w:tr w:rsidR="006F3964" w14:paraId="1361D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554B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F29E7"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73258"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5959" w14:textId="77777777" w:rsidR="006F3964" w:rsidRDefault="00336CC3">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7D1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6489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EC3A" w14:textId="77777777" w:rsidR="006F3964" w:rsidRDefault="00336CC3">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F5F90" w14:textId="77777777" w:rsidR="006F3964" w:rsidRDefault="00336CC3">
            <w:pPr>
              <w:pStyle w:val="TAC"/>
              <w:jc w:val="left"/>
              <w:rPr>
                <w:sz w:val="16"/>
                <w:szCs w:val="16"/>
                <w:lang w:eastAsia="sv-SE"/>
              </w:rPr>
            </w:pPr>
            <w:r>
              <w:rPr>
                <w:sz w:val="16"/>
                <w:szCs w:val="16"/>
                <w:lang w:eastAsia="sv-SE"/>
              </w:rPr>
              <w:t>15.5.0</w:t>
            </w:r>
          </w:p>
        </w:tc>
      </w:tr>
      <w:tr w:rsidR="006F3964" w14:paraId="24253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254D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B8DD"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9BA52" w14:textId="77777777" w:rsidR="006F3964" w:rsidRDefault="00336CC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B2EE" w14:textId="77777777" w:rsidR="006F3964" w:rsidRDefault="00336CC3">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637D0"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8213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F4884" w14:textId="77777777" w:rsidR="006F3964" w:rsidRDefault="00336CC3">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F4CD" w14:textId="77777777" w:rsidR="006F3964" w:rsidRDefault="00336CC3">
            <w:pPr>
              <w:pStyle w:val="TAC"/>
              <w:jc w:val="left"/>
              <w:rPr>
                <w:sz w:val="16"/>
                <w:szCs w:val="16"/>
                <w:lang w:eastAsia="sv-SE"/>
              </w:rPr>
            </w:pPr>
            <w:r>
              <w:rPr>
                <w:sz w:val="16"/>
                <w:szCs w:val="16"/>
                <w:lang w:eastAsia="sv-SE"/>
              </w:rPr>
              <w:t>15.5.0</w:t>
            </w:r>
          </w:p>
        </w:tc>
      </w:tr>
      <w:tr w:rsidR="006F3964" w14:paraId="09B97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C295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02D7"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5F06E"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B5C1" w14:textId="77777777" w:rsidR="006F3964" w:rsidRDefault="00336CC3">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887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18DB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6EC44" w14:textId="77777777" w:rsidR="006F3964" w:rsidRDefault="00336CC3">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2C26C" w14:textId="77777777" w:rsidR="006F3964" w:rsidRDefault="00336CC3">
            <w:pPr>
              <w:pStyle w:val="TAC"/>
              <w:jc w:val="left"/>
              <w:rPr>
                <w:sz w:val="16"/>
                <w:szCs w:val="16"/>
                <w:lang w:eastAsia="sv-SE"/>
              </w:rPr>
            </w:pPr>
            <w:r>
              <w:rPr>
                <w:sz w:val="16"/>
                <w:szCs w:val="16"/>
                <w:lang w:eastAsia="sv-SE"/>
              </w:rPr>
              <w:t>15.5.0</w:t>
            </w:r>
          </w:p>
        </w:tc>
      </w:tr>
      <w:tr w:rsidR="006F3964" w14:paraId="2D4C8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B4F0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3792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C0DE3"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D77D6" w14:textId="77777777" w:rsidR="006F3964" w:rsidRDefault="00336CC3">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1354"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1350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8AF5" w14:textId="77777777" w:rsidR="006F3964" w:rsidRDefault="00336CC3">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E067" w14:textId="77777777" w:rsidR="006F3964" w:rsidRDefault="00336CC3">
            <w:pPr>
              <w:pStyle w:val="TAC"/>
              <w:jc w:val="left"/>
              <w:rPr>
                <w:sz w:val="16"/>
                <w:szCs w:val="16"/>
                <w:lang w:eastAsia="sv-SE"/>
              </w:rPr>
            </w:pPr>
            <w:r>
              <w:rPr>
                <w:sz w:val="16"/>
                <w:szCs w:val="16"/>
                <w:lang w:eastAsia="sv-SE"/>
              </w:rPr>
              <w:t>15.5.0</w:t>
            </w:r>
          </w:p>
        </w:tc>
      </w:tr>
      <w:tr w:rsidR="006F3964" w14:paraId="05E2A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3CDD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D5EFD"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209AC" w14:textId="77777777" w:rsidR="006F3964" w:rsidRDefault="00336CC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9C568" w14:textId="77777777" w:rsidR="006F3964" w:rsidRDefault="00336CC3">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E9EA"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C9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17D7" w14:textId="77777777" w:rsidR="006F3964" w:rsidRDefault="00336CC3">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896C" w14:textId="77777777" w:rsidR="006F3964" w:rsidRDefault="00336CC3">
            <w:pPr>
              <w:pStyle w:val="TAC"/>
              <w:jc w:val="left"/>
              <w:rPr>
                <w:sz w:val="16"/>
                <w:szCs w:val="16"/>
                <w:lang w:eastAsia="sv-SE"/>
              </w:rPr>
            </w:pPr>
            <w:r>
              <w:rPr>
                <w:sz w:val="16"/>
                <w:szCs w:val="16"/>
                <w:lang w:eastAsia="sv-SE"/>
              </w:rPr>
              <w:t>15.5.0</w:t>
            </w:r>
          </w:p>
        </w:tc>
      </w:tr>
      <w:tr w:rsidR="006F3964" w14:paraId="11B4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1EF5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77961"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84E7D"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97D" w14:textId="77777777" w:rsidR="006F3964" w:rsidRDefault="00336CC3">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8693"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A7A1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73AA" w14:textId="77777777" w:rsidR="006F3964" w:rsidRDefault="00336CC3">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12562" w14:textId="77777777" w:rsidR="006F3964" w:rsidRDefault="00336CC3">
            <w:pPr>
              <w:pStyle w:val="TAC"/>
              <w:jc w:val="left"/>
              <w:rPr>
                <w:sz w:val="16"/>
                <w:szCs w:val="16"/>
                <w:lang w:eastAsia="sv-SE"/>
              </w:rPr>
            </w:pPr>
            <w:r>
              <w:rPr>
                <w:sz w:val="16"/>
                <w:szCs w:val="16"/>
                <w:lang w:eastAsia="sv-SE"/>
              </w:rPr>
              <w:t>15.5.0</w:t>
            </w:r>
          </w:p>
        </w:tc>
      </w:tr>
      <w:tr w:rsidR="006F3964" w14:paraId="18009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7F44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65C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B9BE" w14:textId="77777777" w:rsidR="006F3964" w:rsidRDefault="00336CC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932E" w14:textId="77777777" w:rsidR="006F3964" w:rsidRDefault="00336CC3">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4076D"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DD7E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FD989" w14:textId="77777777" w:rsidR="006F3964" w:rsidRDefault="00336CC3">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92DD9" w14:textId="77777777" w:rsidR="006F3964" w:rsidRDefault="00336CC3">
            <w:pPr>
              <w:pStyle w:val="TAC"/>
              <w:jc w:val="left"/>
              <w:rPr>
                <w:sz w:val="16"/>
                <w:szCs w:val="16"/>
                <w:lang w:eastAsia="sv-SE"/>
              </w:rPr>
            </w:pPr>
            <w:r>
              <w:rPr>
                <w:sz w:val="16"/>
                <w:szCs w:val="16"/>
                <w:lang w:eastAsia="sv-SE"/>
              </w:rPr>
              <w:t>15.5.0</w:t>
            </w:r>
          </w:p>
        </w:tc>
      </w:tr>
      <w:tr w:rsidR="006F3964" w14:paraId="3ADB9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9AC7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9815B"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46823"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BC5A7" w14:textId="77777777" w:rsidR="006F3964" w:rsidRDefault="00336CC3">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87A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33B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F574" w14:textId="77777777" w:rsidR="006F3964" w:rsidRDefault="00336CC3">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8290D" w14:textId="77777777" w:rsidR="006F3964" w:rsidRDefault="00336CC3">
            <w:pPr>
              <w:pStyle w:val="TAC"/>
              <w:jc w:val="left"/>
              <w:rPr>
                <w:sz w:val="16"/>
                <w:szCs w:val="16"/>
                <w:lang w:eastAsia="sv-SE"/>
              </w:rPr>
            </w:pPr>
            <w:r>
              <w:rPr>
                <w:sz w:val="16"/>
                <w:szCs w:val="16"/>
                <w:lang w:eastAsia="sv-SE"/>
              </w:rPr>
              <w:t>15.5.0</w:t>
            </w:r>
          </w:p>
        </w:tc>
      </w:tr>
      <w:tr w:rsidR="006F3964" w14:paraId="44541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CB60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02E91"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4C77" w14:textId="77777777" w:rsidR="006F3964" w:rsidRDefault="00336CC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D3844" w14:textId="77777777" w:rsidR="006F3964" w:rsidRDefault="00336CC3">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443A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F57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9200E" w14:textId="77777777" w:rsidR="006F3964" w:rsidRDefault="00336CC3">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FACC7" w14:textId="77777777" w:rsidR="006F3964" w:rsidRDefault="00336CC3">
            <w:pPr>
              <w:pStyle w:val="TAC"/>
              <w:jc w:val="left"/>
              <w:rPr>
                <w:sz w:val="16"/>
                <w:szCs w:val="16"/>
                <w:lang w:eastAsia="sv-SE"/>
              </w:rPr>
            </w:pPr>
            <w:r>
              <w:rPr>
                <w:sz w:val="16"/>
                <w:szCs w:val="16"/>
                <w:lang w:eastAsia="sv-SE"/>
              </w:rPr>
              <w:t>15.5.0</w:t>
            </w:r>
          </w:p>
        </w:tc>
      </w:tr>
      <w:tr w:rsidR="006F3964" w14:paraId="36394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F963C" w14:textId="77777777" w:rsidR="006F3964" w:rsidRDefault="00336CC3">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35830"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ADB7C" w14:textId="77777777" w:rsidR="006F3964" w:rsidRDefault="006F396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3123"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E6C1"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4831"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3D9E" w14:textId="77777777" w:rsidR="006F3964" w:rsidRDefault="00336CC3">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7AA9E" w14:textId="77777777" w:rsidR="006F3964" w:rsidRDefault="00336CC3">
            <w:pPr>
              <w:pStyle w:val="TAC"/>
              <w:jc w:val="left"/>
              <w:rPr>
                <w:sz w:val="16"/>
                <w:szCs w:val="16"/>
                <w:lang w:eastAsia="sv-SE"/>
              </w:rPr>
            </w:pPr>
            <w:r>
              <w:rPr>
                <w:sz w:val="16"/>
                <w:szCs w:val="16"/>
                <w:lang w:eastAsia="sv-SE"/>
              </w:rPr>
              <w:t>15.5.1</w:t>
            </w:r>
          </w:p>
        </w:tc>
      </w:tr>
      <w:tr w:rsidR="006F3964" w14:paraId="1EB2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CEFF8" w14:textId="77777777" w:rsidR="006F3964" w:rsidRDefault="00336CC3">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ED596"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4A2D2"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74F7F" w14:textId="77777777" w:rsidR="006F3964" w:rsidRDefault="00336CC3">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82B2"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FAC0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829D7" w14:textId="77777777" w:rsidR="006F3964" w:rsidRDefault="00336CC3">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0302" w14:textId="77777777" w:rsidR="006F3964" w:rsidRDefault="00336CC3">
            <w:pPr>
              <w:pStyle w:val="TAC"/>
              <w:jc w:val="left"/>
              <w:rPr>
                <w:sz w:val="16"/>
                <w:szCs w:val="16"/>
                <w:lang w:eastAsia="sv-SE"/>
              </w:rPr>
            </w:pPr>
            <w:r>
              <w:rPr>
                <w:sz w:val="16"/>
                <w:szCs w:val="16"/>
                <w:lang w:eastAsia="sv-SE"/>
              </w:rPr>
              <w:t>15.6.0</w:t>
            </w:r>
          </w:p>
        </w:tc>
      </w:tr>
      <w:tr w:rsidR="006F3964" w14:paraId="5F0D1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B34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08EF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BAAD" w14:textId="77777777" w:rsidR="006F3964" w:rsidRDefault="00336CC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B5EFB" w14:textId="77777777" w:rsidR="006F3964" w:rsidRDefault="00336CC3">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9ED2"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4BDC0"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031F7" w14:textId="77777777" w:rsidR="006F3964" w:rsidRDefault="00336CC3">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8196" w14:textId="77777777" w:rsidR="006F3964" w:rsidRDefault="00336CC3">
            <w:pPr>
              <w:pStyle w:val="TAC"/>
              <w:jc w:val="left"/>
              <w:rPr>
                <w:sz w:val="16"/>
                <w:szCs w:val="16"/>
                <w:lang w:eastAsia="sv-SE"/>
              </w:rPr>
            </w:pPr>
            <w:r>
              <w:rPr>
                <w:sz w:val="16"/>
                <w:szCs w:val="16"/>
                <w:lang w:eastAsia="sv-SE"/>
              </w:rPr>
              <w:t>15.6.0</w:t>
            </w:r>
          </w:p>
        </w:tc>
      </w:tr>
      <w:tr w:rsidR="006F3964" w14:paraId="57380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30FB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E28B5"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C8A10"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4747" w14:textId="77777777" w:rsidR="006F3964" w:rsidRDefault="00336CC3">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042DE"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EA7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D547D" w14:textId="77777777" w:rsidR="006F3964" w:rsidRDefault="00336CC3">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F1727" w14:textId="77777777" w:rsidR="006F3964" w:rsidRDefault="00336CC3">
            <w:pPr>
              <w:pStyle w:val="TAC"/>
              <w:jc w:val="left"/>
              <w:rPr>
                <w:sz w:val="16"/>
                <w:szCs w:val="16"/>
                <w:lang w:eastAsia="sv-SE"/>
              </w:rPr>
            </w:pPr>
            <w:r>
              <w:rPr>
                <w:sz w:val="16"/>
                <w:szCs w:val="16"/>
                <w:lang w:eastAsia="sv-SE"/>
              </w:rPr>
              <w:t>15.6.0</w:t>
            </w:r>
          </w:p>
        </w:tc>
      </w:tr>
      <w:tr w:rsidR="006F3964" w14:paraId="606EA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00B3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9F42D"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1D9E"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03E0" w14:textId="77777777" w:rsidR="006F3964" w:rsidRDefault="00336CC3">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B7B2B"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115D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E8356" w14:textId="77777777" w:rsidR="006F3964" w:rsidRDefault="00336CC3">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14B9D" w14:textId="77777777" w:rsidR="006F3964" w:rsidRDefault="00336CC3">
            <w:pPr>
              <w:pStyle w:val="TAC"/>
              <w:jc w:val="left"/>
              <w:rPr>
                <w:sz w:val="16"/>
                <w:szCs w:val="16"/>
                <w:lang w:eastAsia="sv-SE"/>
              </w:rPr>
            </w:pPr>
            <w:r>
              <w:rPr>
                <w:sz w:val="16"/>
                <w:szCs w:val="16"/>
                <w:lang w:eastAsia="sv-SE"/>
              </w:rPr>
              <w:t>15.6.0</w:t>
            </w:r>
          </w:p>
        </w:tc>
      </w:tr>
      <w:tr w:rsidR="006F3964" w14:paraId="5EC22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954B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3E11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5626"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B005" w14:textId="77777777" w:rsidR="006F3964" w:rsidRDefault="00336CC3">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57CD8"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339D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DEE7B" w14:textId="77777777" w:rsidR="006F3964" w:rsidRDefault="00336CC3">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2995B" w14:textId="77777777" w:rsidR="006F3964" w:rsidRDefault="00336CC3">
            <w:pPr>
              <w:pStyle w:val="TAC"/>
              <w:jc w:val="left"/>
              <w:rPr>
                <w:sz w:val="16"/>
                <w:szCs w:val="16"/>
                <w:lang w:eastAsia="sv-SE"/>
              </w:rPr>
            </w:pPr>
            <w:r>
              <w:rPr>
                <w:sz w:val="16"/>
                <w:szCs w:val="16"/>
                <w:lang w:eastAsia="sv-SE"/>
              </w:rPr>
              <w:t>15.6.0</w:t>
            </w:r>
          </w:p>
        </w:tc>
      </w:tr>
      <w:tr w:rsidR="006F3964" w14:paraId="64CE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1F3C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20BDC"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C658"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F0C7C" w14:textId="77777777" w:rsidR="006F3964" w:rsidRDefault="00336CC3">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EE2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41B6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B0258" w14:textId="77777777" w:rsidR="006F3964" w:rsidRDefault="00336CC3">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ED51" w14:textId="77777777" w:rsidR="006F3964" w:rsidRDefault="00336CC3">
            <w:pPr>
              <w:pStyle w:val="TAC"/>
              <w:jc w:val="left"/>
              <w:rPr>
                <w:sz w:val="16"/>
                <w:szCs w:val="16"/>
                <w:lang w:eastAsia="sv-SE"/>
              </w:rPr>
            </w:pPr>
            <w:r>
              <w:rPr>
                <w:sz w:val="16"/>
                <w:szCs w:val="16"/>
                <w:lang w:eastAsia="sv-SE"/>
              </w:rPr>
              <w:t>15.6.0</w:t>
            </w:r>
          </w:p>
        </w:tc>
      </w:tr>
      <w:tr w:rsidR="006F3964" w14:paraId="77E6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024B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CC0DE"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FD653"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E12E" w14:textId="77777777" w:rsidR="006F3964" w:rsidRDefault="00336CC3">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46FE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715F1"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18A9A" w14:textId="77777777" w:rsidR="006F3964" w:rsidRDefault="00336CC3">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F1DCD" w14:textId="77777777" w:rsidR="006F3964" w:rsidRDefault="00336CC3">
            <w:pPr>
              <w:pStyle w:val="TAC"/>
              <w:jc w:val="left"/>
              <w:rPr>
                <w:sz w:val="16"/>
                <w:szCs w:val="16"/>
                <w:lang w:eastAsia="sv-SE"/>
              </w:rPr>
            </w:pPr>
            <w:r>
              <w:rPr>
                <w:sz w:val="16"/>
                <w:szCs w:val="16"/>
                <w:lang w:eastAsia="sv-SE"/>
              </w:rPr>
              <w:t>15.6.0</w:t>
            </w:r>
          </w:p>
        </w:tc>
      </w:tr>
      <w:tr w:rsidR="006F3964" w14:paraId="690E9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B6FF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3FC61"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5C305" w14:textId="77777777" w:rsidR="006F3964" w:rsidRDefault="00336CC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76FFA" w14:textId="77777777" w:rsidR="006F3964" w:rsidRDefault="00336CC3">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FCFD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64FD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1BCEE" w14:textId="77777777" w:rsidR="006F3964" w:rsidRDefault="00336CC3">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9B76D" w14:textId="77777777" w:rsidR="006F3964" w:rsidRDefault="00336CC3">
            <w:pPr>
              <w:pStyle w:val="TAC"/>
              <w:jc w:val="left"/>
              <w:rPr>
                <w:sz w:val="16"/>
                <w:szCs w:val="16"/>
                <w:lang w:eastAsia="sv-SE"/>
              </w:rPr>
            </w:pPr>
            <w:r>
              <w:rPr>
                <w:sz w:val="16"/>
                <w:szCs w:val="16"/>
                <w:lang w:eastAsia="sv-SE"/>
              </w:rPr>
              <w:t>15.6.0</w:t>
            </w:r>
          </w:p>
        </w:tc>
      </w:tr>
      <w:tr w:rsidR="006F3964" w14:paraId="2B0FB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39EA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71C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F0A0E"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9359" w14:textId="77777777" w:rsidR="006F3964" w:rsidRDefault="00336CC3">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EBC7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1C45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597D7" w14:textId="77777777" w:rsidR="006F3964" w:rsidRDefault="00336CC3">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EFE53" w14:textId="77777777" w:rsidR="006F3964" w:rsidRDefault="00336CC3">
            <w:pPr>
              <w:pStyle w:val="TAC"/>
              <w:jc w:val="left"/>
              <w:rPr>
                <w:sz w:val="16"/>
                <w:szCs w:val="16"/>
                <w:lang w:eastAsia="sv-SE"/>
              </w:rPr>
            </w:pPr>
            <w:r>
              <w:rPr>
                <w:sz w:val="16"/>
                <w:szCs w:val="16"/>
                <w:lang w:eastAsia="sv-SE"/>
              </w:rPr>
              <w:t>15.6.0</w:t>
            </w:r>
          </w:p>
        </w:tc>
      </w:tr>
      <w:tr w:rsidR="006F3964" w14:paraId="5B50A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C176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A0543"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9C15" w14:textId="77777777" w:rsidR="006F3964" w:rsidRDefault="00336CC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82B5" w14:textId="77777777" w:rsidR="006F3964" w:rsidRDefault="00336CC3">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B329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1C19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BE6A3" w14:textId="77777777" w:rsidR="006F3964" w:rsidRDefault="00336CC3">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BEAEF" w14:textId="77777777" w:rsidR="006F3964" w:rsidRDefault="00336CC3">
            <w:pPr>
              <w:pStyle w:val="TAC"/>
              <w:jc w:val="left"/>
              <w:rPr>
                <w:sz w:val="16"/>
                <w:szCs w:val="16"/>
                <w:lang w:eastAsia="sv-SE"/>
              </w:rPr>
            </w:pPr>
            <w:r>
              <w:rPr>
                <w:sz w:val="16"/>
                <w:szCs w:val="16"/>
                <w:lang w:eastAsia="sv-SE"/>
              </w:rPr>
              <w:t>15.6.0</w:t>
            </w:r>
          </w:p>
        </w:tc>
      </w:tr>
      <w:tr w:rsidR="006F3964" w14:paraId="1C475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FD2D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739F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D914"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304" w14:textId="77777777" w:rsidR="006F3964" w:rsidRDefault="00336CC3">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DA69F"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DF74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35C1D" w14:textId="77777777" w:rsidR="006F3964" w:rsidRDefault="00336CC3">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1CD22" w14:textId="77777777" w:rsidR="006F3964" w:rsidRDefault="00336CC3">
            <w:pPr>
              <w:pStyle w:val="TAC"/>
              <w:jc w:val="left"/>
              <w:rPr>
                <w:sz w:val="16"/>
                <w:szCs w:val="16"/>
                <w:lang w:eastAsia="sv-SE"/>
              </w:rPr>
            </w:pPr>
            <w:r>
              <w:rPr>
                <w:sz w:val="16"/>
                <w:szCs w:val="16"/>
                <w:lang w:eastAsia="sv-SE"/>
              </w:rPr>
              <w:t>15.6.0</w:t>
            </w:r>
          </w:p>
        </w:tc>
      </w:tr>
      <w:tr w:rsidR="006F3964" w14:paraId="28ECA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3A90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9A6E7"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A88A" w14:textId="77777777" w:rsidR="006F3964" w:rsidRDefault="00336CC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6797" w14:textId="77777777" w:rsidR="006F3964" w:rsidRDefault="00336CC3">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AD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8795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2CD40" w14:textId="77777777" w:rsidR="006F3964" w:rsidRDefault="00336CC3">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8EC42" w14:textId="77777777" w:rsidR="006F3964" w:rsidRDefault="00336CC3">
            <w:pPr>
              <w:pStyle w:val="TAC"/>
              <w:jc w:val="left"/>
              <w:rPr>
                <w:sz w:val="16"/>
                <w:szCs w:val="16"/>
                <w:lang w:eastAsia="sv-SE"/>
              </w:rPr>
            </w:pPr>
            <w:r>
              <w:rPr>
                <w:sz w:val="16"/>
                <w:szCs w:val="16"/>
                <w:lang w:eastAsia="sv-SE"/>
              </w:rPr>
              <w:t>15.6.0</w:t>
            </w:r>
          </w:p>
        </w:tc>
      </w:tr>
      <w:tr w:rsidR="006F3964" w14:paraId="6FA51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A52D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8BBCD"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7C10"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74C9" w14:textId="77777777" w:rsidR="006F3964" w:rsidRDefault="00336CC3">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2305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553F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32D2E" w14:textId="77777777" w:rsidR="006F3964" w:rsidRDefault="00336CC3">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209F" w14:textId="77777777" w:rsidR="006F3964" w:rsidRDefault="00336CC3">
            <w:pPr>
              <w:pStyle w:val="TAC"/>
              <w:jc w:val="left"/>
              <w:rPr>
                <w:sz w:val="16"/>
                <w:szCs w:val="16"/>
                <w:lang w:eastAsia="sv-SE"/>
              </w:rPr>
            </w:pPr>
            <w:r>
              <w:rPr>
                <w:sz w:val="16"/>
                <w:szCs w:val="16"/>
                <w:lang w:eastAsia="sv-SE"/>
              </w:rPr>
              <w:t>15.6.0</w:t>
            </w:r>
          </w:p>
        </w:tc>
      </w:tr>
      <w:tr w:rsidR="006F3964" w14:paraId="3A853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305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9C20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CF34"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AC200" w14:textId="77777777" w:rsidR="006F3964" w:rsidRDefault="00336CC3">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581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E096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BAF73" w14:textId="77777777" w:rsidR="006F3964" w:rsidRDefault="00336CC3">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6B25C" w14:textId="77777777" w:rsidR="006F3964" w:rsidRDefault="00336CC3">
            <w:pPr>
              <w:pStyle w:val="TAC"/>
              <w:jc w:val="left"/>
              <w:rPr>
                <w:sz w:val="16"/>
                <w:szCs w:val="16"/>
                <w:lang w:eastAsia="sv-SE"/>
              </w:rPr>
            </w:pPr>
            <w:r>
              <w:rPr>
                <w:sz w:val="16"/>
                <w:szCs w:val="16"/>
                <w:lang w:eastAsia="sv-SE"/>
              </w:rPr>
              <w:t>15.6.0</w:t>
            </w:r>
          </w:p>
        </w:tc>
      </w:tr>
      <w:tr w:rsidR="006F3964" w14:paraId="159FA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5CB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4B10B"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E7A8"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C111E" w14:textId="77777777" w:rsidR="006F3964" w:rsidRDefault="00336CC3">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73C2"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A945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D183" w14:textId="77777777" w:rsidR="006F3964" w:rsidRDefault="00336CC3">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44FA0" w14:textId="77777777" w:rsidR="006F3964" w:rsidRDefault="00336CC3">
            <w:pPr>
              <w:pStyle w:val="TAC"/>
              <w:jc w:val="left"/>
              <w:rPr>
                <w:sz w:val="16"/>
                <w:szCs w:val="16"/>
                <w:lang w:eastAsia="sv-SE"/>
              </w:rPr>
            </w:pPr>
            <w:r>
              <w:rPr>
                <w:sz w:val="16"/>
                <w:szCs w:val="16"/>
                <w:lang w:eastAsia="sv-SE"/>
              </w:rPr>
              <w:t>15.6.0</w:t>
            </w:r>
          </w:p>
        </w:tc>
      </w:tr>
      <w:tr w:rsidR="006F3964" w14:paraId="324B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AD78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A6282"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1C542"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93903" w14:textId="77777777" w:rsidR="006F3964" w:rsidRDefault="00336CC3">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CFF3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5DC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2E2AE" w14:textId="77777777" w:rsidR="006F3964" w:rsidRDefault="00336CC3">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EEDF4" w14:textId="77777777" w:rsidR="006F3964" w:rsidRDefault="00336CC3">
            <w:pPr>
              <w:pStyle w:val="TAC"/>
              <w:jc w:val="left"/>
              <w:rPr>
                <w:sz w:val="16"/>
                <w:szCs w:val="16"/>
                <w:lang w:eastAsia="sv-SE"/>
              </w:rPr>
            </w:pPr>
            <w:r>
              <w:rPr>
                <w:sz w:val="16"/>
                <w:szCs w:val="16"/>
                <w:lang w:eastAsia="sv-SE"/>
              </w:rPr>
              <w:t>15.6.0</w:t>
            </w:r>
          </w:p>
        </w:tc>
      </w:tr>
      <w:tr w:rsidR="006F3964" w14:paraId="0C25E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1DB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492EE"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76B2"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77A62" w14:textId="77777777" w:rsidR="006F3964" w:rsidRDefault="00336CC3">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D4D9"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85B1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DF38" w14:textId="77777777" w:rsidR="006F3964" w:rsidRDefault="00336CC3">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F3AF7" w14:textId="77777777" w:rsidR="006F3964" w:rsidRDefault="00336CC3">
            <w:pPr>
              <w:pStyle w:val="TAC"/>
              <w:jc w:val="left"/>
              <w:rPr>
                <w:sz w:val="16"/>
                <w:szCs w:val="16"/>
                <w:lang w:eastAsia="sv-SE"/>
              </w:rPr>
            </w:pPr>
            <w:r>
              <w:rPr>
                <w:sz w:val="16"/>
                <w:szCs w:val="16"/>
                <w:lang w:eastAsia="sv-SE"/>
              </w:rPr>
              <w:t>15.6.0</w:t>
            </w:r>
          </w:p>
        </w:tc>
      </w:tr>
      <w:tr w:rsidR="006F3964" w14:paraId="6296C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18D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38B0"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9B72"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42048" w14:textId="77777777" w:rsidR="006F3964" w:rsidRDefault="00336CC3">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74905"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8F6A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AE9C3" w14:textId="77777777" w:rsidR="006F3964" w:rsidRDefault="00336CC3">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6C52A" w14:textId="77777777" w:rsidR="006F3964" w:rsidRDefault="00336CC3">
            <w:pPr>
              <w:pStyle w:val="TAC"/>
              <w:jc w:val="left"/>
              <w:rPr>
                <w:sz w:val="16"/>
                <w:szCs w:val="16"/>
                <w:lang w:eastAsia="sv-SE"/>
              </w:rPr>
            </w:pPr>
            <w:r>
              <w:rPr>
                <w:sz w:val="16"/>
                <w:szCs w:val="16"/>
                <w:lang w:eastAsia="sv-SE"/>
              </w:rPr>
              <w:t>15.6.0</w:t>
            </w:r>
          </w:p>
        </w:tc>
      </w:tr>
      <w:tr w:rsidR="006F3964" w14:paraId="0E732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6E63D"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B87F4"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74A8" w14:textId="77777777" w:rsidR="006F3964" w:rsidRDefault="00336CC3">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722C7"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E0CA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82CC5" w14:textId="77777777" w:rsidR="006F3964" w:rsidRDefault="00336CC3">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7410" w14:textId="77777777" w:rsidR="006F3964" w:rsidRDefault="00336CC3">
            <w:pPr>
              <w:pStyle w:val="TAC"/>
              <w:jc w:val="left"/>
              <w:rPr>
                <w:sz w:val="16"/>
                <w:szCs w:val="16"/>
                <w:lang w:eastAsia="sv-SE"/>
              </w:rPr>
            </w:pPr>
            <w:r>
              <w:rPr>
                <w:sz w:val="16"/>
                <w:szCs w:val="16"/>
                <w:lang w:eastAsia="sv-SE"/>
              </w:rPr>
              <w:t>15.6.0</w:t>
            </w:r>
          </w:p>
        </w:tc>
      </w:tr>
      <w:tr w:rsidR="006F3964" w14:paraId="00C4A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82F8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55757"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48F15"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1D074" w14:textId="77777777" w:rsidR="006F3964" w:rsidRDefault="00336CC3">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B1FB"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6BAB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67BE4" w14:textId="77777777" w:rsidR="006F3964" w:rsidRDefault="00336CC3">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B994B" w14:textId="77777777" w:rsidR="006F3964" w:rsidRDefault="00336CC3">
            <w:pPr>
              <w:pStyle w:val="TAC"/>
              <w:jc w:val="left"/>
              <w:rPr>
                <w:sz w:val="16"/>
                <w:szCs w:val="16"/>
                <w:lang w:eastAsia="sv-SE"/>
              </w:rPr>
            </w:pPr>
            <w:r>
              <w:rPr>
                <w:sz w:val="16"/>
                <w:szCs w:val="16"/>
                <w:lang w:eastAsia="sv-SE"/>
              </w:rPr>
              <w:t>15.6.0</w:t>
            </w:r>
          </w:p>
        </w:tc>
      </w:tr>
      <w:tr w:rsidR="006F3964" w14:paraId="163E4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D43A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80E91"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3B3EB"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1B70" w14:textId="77777777" w:rsidR="006F3964" w:rsidRDefault="00336CC3">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3BBA"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F369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D7460" w14:textId="77777777" w:rsidR="006F3964" w:rsidRDefault="00336CC3">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671F2" w14:textId="77777777" w:rsidR="006F3964" w:rsidRDefault="00336CC3">
            <w:pPr>
              <w:pStyle w:val="TAC"/>
              <w:jc w:val="left"/>
              <w:rPr>
                <w:sz w:val="16"/>
                <w:szCs w:val="16"/>
                <w:lang w:eastAsia="sv-SE"/>
              </w:rPr>
            </w:pPr>
            <w:r>
              <w:rPr>
                <w:sz w:val="16"/>
                <w:szCs w:val="16"/>
                <w:lang w:eastAsia="sv-SE"/>
              </w:rPr>
              <w:t>15.6.0</w:t>
            </w:r>
          </w:p>
        </w:tc>
      </w:tr>
      <w:tr w:rsidR="006F3964" w14:paraId="45322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9BA6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125CF"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641E"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BEA6" w14:textId="77777777" w:rsidR="006F3964" w:rsidRDefault="00336CC3">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BA16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922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F23C0" w14:textId="77777777" w:rsidR="006F3964" w:rsidRDefault="00336CC3">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B7131" w14:textId="77777777" w:rsidR="006F3964" w:rsidRDefault="00336CC3">
            <w:pPr>
              <w:pStyle w:val="TAC"/>
              <w:jc w:val="left"/>
              <w:rPr>
                <w:sz w:val="16"/>
                <w:szCs w:val="16"/>
                <w:lang w:eastAsia="sv-SE"/>
              </w:rPr>
            </w:pPr>
            <w:r>
              <w:rPr>
                <w:sz w:val="16"/>
                <w:szCs w:val="16"/>
                <w:lang w:eastAsia="sv-SE"/>
              </w:rPr>
              <w:t>15.6.0</w:t>
            </w:r>
          </w:p>
        </w:tc>
      </w:tr>
      <w:tr w:rsidR="006F3964" w14:paraId="68200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C9B5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F04F"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0095F" w14:textId="77777777" w:rsidR="006F3964" w:rsidRDefault="00336CC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47953" w14:textId="77777777" w:rsidR="006F3964" w:rsidRDefault="00336CC3">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F29B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0CA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30F5A" w14:textId="77777777" w:rsidR="006F3964" w:rsidRDefault="00336CC3">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ECFA" w14:textId="77777777" w:rsidR="006F3964" w:rsidRDefault="00336CC3">
            <w:pPr>
              <w:pStyle w:val="TAC"/>
              <w:jc w:val="left"/>
              <w:rPr>
                <w:sz w:val="16"/>
                <w:szCs w:val="16"/>
                <w:lang w:eastAsia="sv-SE"/>
              </w:rPr>
            </w:pPr>
            <w:r>
              <w:rPr>
                <w:sz w:val="16"/>
                <w:szCs w:val="16"/>
                <w:lang w:eastAsia="sv-SE"/>
              </w:rPr>
              <w:t>15.6.0</w:t>
            </w:r>
          </w:p>
        </w:tc>
      </w:tr>
      <w:tr w:rsidR="006F3964" w14:paraId="6DCA7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D94B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F6330"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CE414"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6C395" w14:textId="77777777" w:rsidR="006F3964" w:rsidRDefault="00336CC3">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0FAF"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87D4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B1F6" w14:textId="77777777" w:rsidR="006F3964" w:rsidRDefault="00336CC3">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9E170" w14:textId="77777777" w:rsidR="006F3964" w:rsidRDefault="00336CC3">
            <w:pPr>
              <w:pStyle w:val="TAC"/>
              <w:jc w:val="left"/>
              <w:rPr>
                <w:sz w:val="16"/>
                <w:szCs w:val="16"/>
                <w:lang w:eastAsia="sv-SE"/>
              </w:rPr>
            </w:pPr>
            <w:r>
              <w:rPr>
                <w:sz w:val="16"/>
                <w:szCs w:val="16"/>
                <w:lang w:eastAsia="sv-SE"/>
              </w:rPr>
              <w:t>15.6.0</w:t>
            </w:r>
          </w:p>
        </w:tc>
      </w:tr>
      <w:tr w:rsidR="006F3964" w14:paraId="5AC48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0E3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65AA0"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F959F"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BEB60" w14:textId="77777777" w:rsidR="006F3964" w:rsidRDefault="00336CC3">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18A0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92BA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D4C5C" w14:textId="77777777" w:rsidR="006F3964" w:rsidRDefault="00336CC3">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74E52" w14:textId="77777777" w:rsidR="006F3964" w:rsidRDefault="00336CC3">
            <w:pPr>
              <w:pStyle w:val="TAC"/>
              <w:jc w:val="left"/>
              <w:rPr>
                <w:sz w:val="16"/>
                <w:szCs w:val="16"/>
                <w:lang w:eastAsia="sv-SE"/>
              </w:rPr>
            </w:pPr>
            <w:r>
              <w:rPr>
                <w:sz w:val="16"/>
                <w:szCs w:val="16"/>
                <w:lang w:eastAsia="sv-SE"/>
              </w:rPr>
              <w:t>15.6.0</w:t>
            </w:r>
          </w:p>
        </w:tc>
      </w:tr>
      <w:tr w:rsidR="006F3964" w14:paraId="56CE9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FD39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4A88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6C75" w14:textId="77777777" w:rsidR="006F3964" w:rsidRDefault="00336CC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7926E" w14:textId="77777777" w:rsidR="006F3964" w:rsidRDefault="00336CC3">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95C3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135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4315" w14:textId="77777777" w:rsidR="006F3964" w:rsidRDefault="00336CC3">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C38DF" w14:textId="77777777" w:rsidR="006F3964" w:rsidRDefault="00336CC3">
            <w:pPr>
              <w:pStyle w:val="TAC"/>
              <w:jc w:val="left"/>
              <w:rPr>
                <w:sz w:val="16"/>
                <w:szCs w:val="16"/>
                <w:lang w:eastAsia="sv-SE"/>
              </w:rPr>
            </w:pPr>
            <w:r>
              <w:rPr>
                <w:sz w:val="16"/>
                <w:szCs w:val="16"/>
                <w:lang w:eastAsia="sv-SE"/>
              </w:rPr>
              <w:t>15.6.0</w:t>
            </w:r>
          </w:p>
        </w:tc>
      </w:tr>
      <w:tr w:rsidR="006F3964" w14:paraId="762C5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DA64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0EBD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4DFEA"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E60F" w14:textId="77777777" w:rsidR="006F3964" w:rsidRDefault="00336CC3">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C7CF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27C9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3D3C0" w14:textId="77777777" w:rsidR="006F3964" w:rsidRDefault="00336CC3">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F4D7C" w14:textId="77777777" w:rsidR="006F3964" w:rsidRDefault="00336CC3">
            <w:pPr>
              <w:pStyle w:val="TAC"/>
              <w:jc w:val="left"/>
              <w:rPr>
                <w:sz w:val="16"/>
                <w:szCs w:val="16"/>
                <w:lang w:eastAsia="sv-SE"/>
              </w:rPr>
            </w:pPr>
            <w:r>
              <w:rPr>
                <w:sz w:val="16"/>
                <w:szCs w:val="16"/>
                <w:lang w:eastAsia="sv-SE"/>
              </w:rPr>
              <w:t>15.6.0</w:t>
            </w:r>
          </w:p>
        </w:tc>
      </w:tr>
      <w:tr w:rsidR="006F3964" w14:paraId="65CFB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A623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D13F"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326DE"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6E957" w14:textId="77777777" w:rsidR="006F3964" w:rsidRDefault="00336CC3">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28E84"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2249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35987" w14:textId="77777777" w:rsidR="006F3964" w:rsidRDefault="00336CC3">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5640" w14:textId="77777777" w:rsidR="006F3964" w:rsidRDefault="00336CC3">
            <w:pPr>
              <w:pStyle w:val="TAC"/>
              <w:jc w:val="left"/>
              <w:rPr>
                <w:sz w:val="16"/>
                <w:szCs w:val="16"/>
                <w:lang w:eastAsia="sv-SE"/>
              </w:rPr>
            </w:pPr>
            <w:r>
              <w:rPr>
                <w:sz w:val="16"/>
                <w:szCs w:val="16"/>
                <w:lang w:eastAsia="sv-SE"/>
              </w:rPr>
              <w:t>15.6.0</w:t>
            </w:r>
          </w:p>
        </w:tc>
      </w:tr>
      <w:tr w:rsidR="006F3964" w14:paraId="050BA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F29F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C7E4"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643AE" w14:textId="77777777" w:rsidR="006F3964" w:rsidRDefault="00336CC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397D" w14:textId="77777777" w:rsidR="006F3964" w:rsidRDefault="00336CC3">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2AA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9418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2A245" w14:textId="77777777" w:rsidR="006F3964" w:rsidRDefault="00336CC3">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F195" w14:textId="77777777" w:rsidR="006F3964" w:rsidRDefault="00336CC3">
            <w:pPr>
              <w:pStyle w:val="TAC"/>
              <w:jc w:val="left"/>
              <w:rPr>
                <w:sz w:val="16"/>
                <w:szCs w:val="16"/>
                <w:lang w:eastAsia="sv-SE"/>
              </w:rPr>
            </w:pPr>
            <w:r>
              <w:rPr>
                <w:sz w:val="16"/>
                <w:szCs w:val="16"/>
                <w:lang w:eastAsia="sv-SE"/>
              </w:rPr>
              <w:t>15.6.0</w:t>
            </w:r>
          </w:p>
        </w:tc>
      </w:tr>
      <w:tr w:rsidR="006F3964" w14:paraId="06815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295F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0CD98"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C3362" w14:textId="77777777" w:rsidR="006F3964" w:rsidRDefault="00336CC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176A" w14:textId="77777777" w:rsidR="006F3964" w:rsidRDefault="00336CC3">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E4B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5A6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DF8AA" w14:textId="77777777" w:rsidR="006F3964" w:rsidRDefault="00336CC3">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6F57" w14:textId="77777777" w:rsidR="006F3964" w:rsidRDefault="00336CC3">
            <w:pPr>
              <w:pStyle w:val="TAC"/>
              <w:jc w:val="left"/>
              <w:rPr>
                <w:sz w:val="16"/>
                <w:szCs w:val="16"/>
                <w:lang w:eastAsia="sv-SE"/>
              </w:rPr>
            </w:pPr>
            <w:r>
              <w:rPr>
                <w:sz w:val="16"/>
                <w:szCs w:val="16"/>
                <w:lang w:eastAsia="sv-SE"/>
              </w:rPr>
              <w:t>15.6.0</w:t>
            </w:r>
          </w:p>
        </w:tc>
      </w:tr>
      <w:tr w:rsidR="006F3964" w14:paraId="77020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1AB8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87B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9C60E"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FFEF9" w14:textId="77777777" w:rsidR="006F3964" w:rsidRDefault="00336CC3">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561E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FE1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698A" w14:textId="77777777" w:rsidR="006F3964" w:rsidRDefault="00336CC3">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A628" w14:textId="77777777" w:rsidR="006F3964" w:rsidRDefault="00336CC3">
            <w:pPr>
              <w:pStyle w:val="TAC"/>
              <w:jc w:val="left"/>
              <w:rPr>
                <w:sz w:val="16"/>
                <w:szCs w:val="16"/>
                <w:lang w:eastAsia="sv-SE"/>
              </w:rPr>
            </w:pPr>
            <w:r>
              <w:rPr>
                <w:sz w:val="16"/>
                <w:szCs w:val="16"/>
                <w:lang w:eastAsia="sv-SE"/>
              </w:rPr>
              <w:t>15.6.0</w:t>
            </w:r>
          </w:p>
        </w:tc>
      </w:tr>
      <w:tr w:rsidR="006F3964" w14:paraId="01244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28D5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4A22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DE626"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2FED3" w14:textId="77777777" w:rsidR="006F3964" w:rsidRDefault="00336CC3">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8EE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56B9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C7B3B" w14:textId="77777777" w:rsidR="006F3964" w:rsidRDefault="00336CC3">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0734E" w14:textId="77777777" w:rsidR="006F3964" w:rsidRDefault="00336CC3">
            <w:pPr>
              <w:pStyle w:val="TAC"/>
              <w:jc w:val="left"/>
              <w:rPr>
                <w:sz w:val="16"/>
                <w:szCs w:val="16"/>
                <w:lang w:eastAsia="sv-SE"/>
              </w:rPr>
            </w:pPr>
            <w:r>
              <w:rPr>
                <w:sz w:val="16"/>
                <w:szCs w:val="16"/>
                <w:lang w:eastAsia="sv-SE"/>
              </w:rPr>
              <w:t>15.6.0</w:t>
            </w:r>
          </w:p>
        </w:tc>
      </w:tr>
      <w:tr w:rsidR="006F3964" w14:paraId="49A66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AE21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F607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CD09"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AAC43" w14:textId="77777777" w:rsidR="006F3964" w:rsidRDefault="00336CC3">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F3F97"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72EA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5188D" w14:textId="77777777" w:rsidR="006F3964" w:rsidRDefault="00336CC3">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C44D" w14:textId="77777777" w:rsidR="006F3964" w:rsidRDefault="00336CC3">
            <w:pPr>
              <w:pStyle w:val="TAC"/>
              <w:jc w:val="left"/>
              <w:rPr>
                <w:sz w:val="16"/>
                <w:szCs w:val="16"/>
                <w:lang w:eastAsia="sv-SE"/>
              </w:rPr>
            </w:pPr>
            <w:r>
              <w:rPr>
                <w:sz w:val="16"/>
                <w:szCs w:val="16"/>
                <w:lang w:eastAsia="sv-SE"/>
              </w:rPr>
              <w:t>15.6.0</w:t>
            </w:r>
          </w:p>
        </w:tc>
      </w:tr>
      <w:tr w:rsidR="006F3964" w14:paraId="705B7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CF72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2B370"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ABDD5"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16EAB" w14:textId="77777777" w:rsidR="006F3964" w:rsidRDefault="00336CC3">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F6B3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1EA2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203E9" w14:textId="77777777" w:rsidR="006F3964" w:rsidRDefault="00336CC3">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CDEC7" w14:textId="77777777" w:rsidR="006F3964" w:rsidRDefault="00336CC3">
            <w:pPr>
              <w:pStyle w:val="TAC"/>
              <w:jc w:val="left"/>
              <w:rPr>
                <w:sz w:val="16"/>
                <w:szCs w:val="16"/>
                <w:lang w:eastAsia="sv-SE"/>
              </w:rPr>
            </w:pPr>
            <w:r>
              <w:rPr>
                <w:sz w:val="16"/>
                <w:szCs w:val="16"/>
                <w:lang w:eastAsia="sv-SE"/>
              </w:rPr>
              <w:t>15.6.0</w:t>
            </w:r>
          </w:p>
        </w:tc>
      </w:tr>
      <w:tr w:rsidR="006F3964" w14:paraId="50E18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5A09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EDC2"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71AE6" w14:textId="77777777" w:rsidR="006F3964" w:rsidRDefault="00336CC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FA0DA" w14:textId="77777777" w:rsidR="006F3964" w:rsidRDefault="00336CC3">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AA6F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4D89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871A" w14:textId="77777777" w:rsidR="006F3964" w:rsidRDefault="00336CC3">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A20D" w14:textId="77777777" w:rsidR="006F3964" w:rsidRDefault="00336CC3">
            <w:pPr>
              <w:pStyle w:val="TAC"/>
              <w:jc w:val="left"/>
              <w:rPr>
                <w:sz w:val="16"/>
                <w:szCs w:val="16"/>
                <w:lang w:eastAsia="sv-SE"/>
              </w:rPr>
            </w:pPr>
            <w:r>
              <w:rPr>
                <w:sz w:val="16"/>
                <w:szCs w:val="16"/>
                <w:lang w:eastAsia="sv-SE"/>
              </w:rPr>
              <w:t>15.6.0</w:t>
            </w:r>
          </w:p>
        </w:tc>
      </w:tr>
      <w:tr w:rsidR="006F3964" w14:paraId="350C9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A25E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CFA24"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0E38" w14:textId="77777777" w:rsidR="006F3964" w:rsidRDefault="00336CC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5DB4" w14:textId="77777777" w:rsidR="006F3964" w:rsidRDefault="00336CC3">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A7051"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3E0E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76245" w14:textId="77777777" w:rsidR="006F3964" w:rsidRDefault="00336CC3">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1C9EF" w14:textId="77777777" w:rsidR="006F3964" w:rsidRDefault="00336CC3">
            <w:pPr>
              <w:pStyle w:val="TAC"/>
              <w:jc w:val="left"/>
              <w:rPr>
                <w:sz w:val="16"/>
                <w:szCs w:val="16"/>
                <w:lang w:eastAsia="sv-SE"/>
              </w:rPr>
            </w:pPr>
            <w:r>
              <w:rPr>
                <w:sz w:val="16"/>
                <w:szCs w:val="16"/>
                <w:lang w:eastAsia="sv-SE"/>
              </w:rPr>
              <w:t>15.6.0</w:t>
            </w:r>
          </w:p>
        </w:tc>
      </w:tr>
      <w:tr w:rsidR="006F3964" w14:paraId="14FE3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EC47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35F80"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35E4F"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C801" w14:textId="77777777" w:rsidR="006F3964" w:rsidRDefault="00336CC3">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696E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7A27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74F5" w14:textId="77777777" w:rsidR="006F3964" w:rsidRDefault="00336CC3">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6C5C7" w14:textId="77777777" w:rsidR="006F3964" w:rsidRDefault="00336CC3">
            <w:pPr>
              <w:pStyle w:val="TAC"/>
              <w:jc w:val="left"/>
              <w:rPr>
                <w:sz w:val="16"/>
                <w:szCs w:val="16"/>
                <w:lang w:eastAsia="sv-SE"/>
              </w:rPr>
            </w:pPr>
            <w:r>
              <w:rPr>
                <w:sz w:val="16"/>
                <w:szCs w:val="16"/>
                <w:lang w:eastAsia="sv-SE"/>
              </w:rPr>
              <w:t>15.6.0</w:t>
            </w:r>
          </w:p>
        </w:tc>
      </w:tr>
      <w:tr w:rsidR="006F3964" w14:paraId="23DE4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05DA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4BB88"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4CB6" w14:textId="77777777" w:rsidR="006F3964" w:rsidRDefault="00336CC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C925" w14:textId="77777777" w:rsidR="006F3964" w:rsidRDefault="00336CC3">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60E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9CDF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07327" w14:textId="77777777" w:rsidR="006F3964" w:rsidRDefault="00336CC3">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E4589" w14:textId="77777777" w:rsidR="006F3964" w:rsidRDefault="00336CC3">
            <w:pPr>
              <w:pStyle w:val="TAC"/>
              <w:jc w:val="left"/>
              <w:rPr>
                <w:sz w:val="16"/>
                <w:szCs w:val="16"/>
                <w:lang w:eastAsia="sv-SE"/>
              </w:rPr>
            </w:pPr>
            <w:r>
              <w:rPr>
                <w:sz w:val="16"/>
                <w:szCs w:val="16"/>
                <w:lang w:eastAsia="sv-SE"/>
              </w:rPr>
              <w:t>15.6.0</w:t>
            </w:r>
          </w:p>
        </w:tc>
      </w:tr>
      <w:tr w:rsidR="006F3964" w14:paraId="247FE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FDE9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9ED57"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2F0D6" w14:textId="77777777" w:rsidR="006F3964" w:rsidRDefault="00336CC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E721" w14:textId="77777777" w:rsidR="006F3964" w:rsidRDefault="00336CC3">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CF5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6B5D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BABCA" w14:textId="77777777" w:rsidR="006F3964" w:rsidRDefault="00336CC3">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A2952" w14:textId="77777777" w:rsidR="006F3964" w:rsidRDefault="00336CC3">
            <w:pPr>
              <w:pStyle w:val="TAC"/>
              <w:jc w:val="left"/>
              <w:rPr>
                <w:sz w:val="16"/>
                <w:szCs w:val="16"/>
                <w:lang w:eastAsia="sv-SE"/>
              </w:rPr>
            </w:pPr>
            <w:r>
              <w:rPr>
                <w:sz w:val="16"/>
                <w:szCs w:val="16"/>
                <w:lang w:eastAsia="sv-SE"/>
              </w:rPr>
              <w:t>15.6.0</w:t>
            </w:r>
          </w:p>
        </w:tc>
      </w:tr>
      <w:tr w:rsidR="006F3964" w14:paraId="452F5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9152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9225"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5248"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80E1" w14:textId="77777777" w:rsidR="006F3964" w:rsidRDefault="00336CC3">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100B7"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5698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E8CC1" w14:textId="77777777" w:rsidR="006F3964" w:rsidRDefault="00336CC3">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95BE" w14:textId="77777777" w:rsidR="006F3964" w:rsidRDefault="00336CC3">
            <w:pPr>
              <w:pStyle w:val="TAC"/>
              <w:jc w:val="left"/>
              <w:rPr>
                <w:sz w:val="16"/>
                <w:szCs w:val="16"/>
                <w:lang w:eastAsia="sv-SE"/>
              </w:rPr>
            </w:pPr>
            <w:r>
              <w:rPr>
                <w:sz w:val="16"/>
                <w:szCs w:val="16"/>
                <w:lang w:eastAsia="sv-SE"/>
              </w:rPr>
              <w:t>15.6.0</w:t>
            </w:r>
          </w:p>
        </w:tc>
      </w:tr>
      <w:tr w:rsidR="006F3964" w14:paraId="6A514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6D4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DF452"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91C1"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7A24" w14:textId="77777777" w:rsidR="006F3964" w:rsidRDefault="00336CC3">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0BFE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EA81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3ED92" w14:textId="77777777" w:rsidR="006F3964" w:rsidRDefault="00336CC3">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DEB1B" w14:textId="77777777" w:rsidR="006F3964" w:rsidRDefault="00336CC3">
            <w:pPr>
              <w:pStyle w:val="TAC"/>
              <w:jc w:val="left"/>
              <w:rPr>
                <w:sz w:val="16"/>
                <w:szCs w:val="16"/>
                <w:lang w:eastAsia="sv-SE"/>
              </w:rPr>
            </w:pPr>
            <w:r>
              <w:rPr>
                <w:sz w:val="16"/>
                <w:szCs w:val="16"/>
                <w:lang w:eastAsia="sv-SE"/>
              </w:rPr>
              <w:t>15.6.0</w:t>
            </w:r>
          </w:p>
        </w:tc>
      </w:tr>
      <w:tr w:rsidR="006F3964" w14:paraId="1B438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03FA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645D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9CC7"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5D4D" w14:textId="77777777" w:rsidR="006F3964" w:rsidRDefault="00336CC3">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391A"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640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2241" w14:textId="77777777" w:rsidR="006F3964" w:rsidRDefault="00336CC3">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0FCEA" w14:textId="77777777" w:rsidR="006F3964" w:rsidRDefault="00336CC3">
            <w:pPr>
              <w:pStyle w:val="TAC"/>
              <w:jc w:val="left"/>
              <w:rPr>
                <w:sz w:val="16"/>
                <w:szCs w:val="16"/>
                <w:lang w:eastAsia="sv-SE"/>
              </w:rPr>
            </w:pPr>
            <w:r>
              <w:rPr>
                <w:sz w:val="16"/>
                <w:szCs w:val="16"/>
                <w:lang w:eastAsia="sv-SE"/>
              </w:rPr>
              <w:t>15.6.0</w:t>
            </w:r>
          </w:p>
        </w:tc>
      </w:tr>
      <w:tr w:rsidR="006F3964" w14:paraId="793BA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60E4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F61C2"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63BBF"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FA5C" w14:textId="77777777" w:rsidR="006F3964" w:rsidRDefault="00336CC3">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76B85"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4ADD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D4FB1" w14:textId="77777777" w:rsidR="006F3964" w:rsidRDefault="00336CC3">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238D" w14:textId="77777777" w:rsidR="006F3964" w:rsidRDefault="00336CC3">
            <w:pPr>
              <w:pStyle w:val="TAC"/>
              <w:jc w:val="left"/>
              <w:rPr>
                <w:sz w:val="16"/>
                <w:szCs w:val="16"/>
                <w:lang w:eastAsia="sv-SE"/>
              </w:rPr>
            </w:pPr>
            <w:r>
              <w:rPr>
                <w:sz w:val="16"/>
                <w:szCs w:val="16"/>
                <w:lang w:eastAsia="sv-SE"/>
              </w:rPr>
              <w:t>15.6.0</w:t>
            </w:r>
          </w:p>
        </w:tc>
      </w:tr>
      <w:tr w:rsidR="006F3964" w14:paraId="0468E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CBE3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957B6"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A8F8"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39B7" w14:textId="77777777" w:rsidR="006F3964" w:rsidRDefault="00336CC3">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BF2A1"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D97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6EF1" w14:textId="77777777" w:rsidR="006F3964" w:rsidRDefault="00336CC3">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DCAF" w14:textId="77777777" w:rsidR="006F3964" w:rsidRDefault="00336CC3">
            <w:pPr>
              <w:pStyle w:val="TAC"/>
              <w:jc w:val="left"/>
              <w:rPr>
                <w:sz w:val="16"/>
                <w:szCs w:val="16"/>
                <w:lang w:eastAsia="sv-SE"/>
              </w:rPr>
            </w:pPr>
            <w:r>
              <w:rPr>
                <w:sz w:val="16"/>
                <w:szCs w:val="16"/>
                <w:lang w:eastAsia="sv-SE"/>
              </w:rPr>
              <w:t>15.6.0</w:t>
            </w:r>
          </w:p>
        </w:tc>
      </w:tr>
      <w:tr w:rsidR="006F3964" w14:paraId="326876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986C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42155"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BE0E"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E273" w14:textId="77777777" w:rsidR="006F3964" w:rsidRDefault="00336CC3">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E149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E0C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4379" w14:textId="77777777" w:rsidR="006F3964" w:rsidRDefault="00336CC3">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7605B" w14:textId="77777777" w:rsidR="006F3964" w:rsidRDefault="00336CC3">
            <w:pPr>
              <w:pStyle w:val="TAC"/>
              <w:jc w:val="left"/>
              <w:rPr>
                <w:sz w:val="16"/>
                <w:szCs w:val="16"/>
                <w:lang w:eastAsia="sv-SE"/>
              </w:rPr>
            </w:pPr>
            <w:r>
              <w:rPr>
                <w:sz w:val="16"/>
                <w:szCs w:val="16"/>
                <w:lang w:eastAsia="sv-SE"/>
              </w:rPr>
              <w:t>15.6.0</w:t>
            </w:r>
          </w:p>
        </w:tc>
      </w:tr>
      <w:tr w:rsidR="006F3964" w14:paraId="3D9E9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2094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9EE4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7411C" w14:textId="77777777" w:rsidR="006F3964" w:rsidRDefault="00336CC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999CD" w14:textId="77777777" w:rsidR="006F3964" w:rsidRDefault="00336CC3">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E240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87F6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D4780" w14:textId="77777777" w:rsidR="006F3964" w:rsidRDefault="00336CC3">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B73D" w14:textId="77777777" w:rsidR="006F3964" w:rsidRDefault="00336CC3">
            <w:pPr>
              <w:pStyle w:val="TAC"/>
              <w:jc w:val="left"/>
              <w:rPr>
                <w:sz w:val="16"/>
                <w:szCs w:val="16"/>
                <w:lang w:eastAsia="sv-SE"/>
              </w:rPr>
            </w:pPr>
            <w:r>
              <w:rPr>
                <w:sz w:val="16"/>
                <w:szCs w:val="16"/>
                <w:lang w:eastAsia="sv-SE"/>
              </w:rPr>
              <w:t>15.6.0</w:t>
            </w:r>
          </w:p>
        </w:tc>
      </w:tr>
      <w:tr w:rsidR="006F3964" w14:paraId="1711F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9A4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7B822"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83D"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1CED6" w14:textId="77777777" w:rsidR="006F3964" w:rsidRDefault="00336CC3">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B930"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514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C381C" w14:textId="77777777" w:rsidR="006F3964" w:rsidRDefault="00336CC3">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154DF" w14:textId="77777777" w:rsidR="006F3964" w:rsidRDefault="00336CC3">
            <w:pPr>
              <w:pStyle w:val="TAC"/>
              <w:jc w:val="left"/>
              <w:rPr>
                <w:sz w:val="16"/>
                <w:szCs w:val="16"/>
                <w:lang w:eastAsia="sv-SE"/>
              </w:rPr>
            </w:pPr>
            <w:r>
              <w:rPr>
                <w:sz w:val="16"/>
                <w:szCs w:val="16"/>
                <w:lang w:eastAsia="sv-SE"/>
              </w:rPr>
              <w:t>15.6.0</w:t>
            </w:r>
          </w:p>
        </w:tc>
      </w:tr>
      <w:tr w:rsidR="006F3964" w14:paraId="6497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FBC5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83EB3"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A399D"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0F4AF" w14:textId="77777777" w:rsidR="006F3964" w:rsidRDefault="00336CC3">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79D56"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BDC3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ADF27" w14:textId="77777777" w:rsidR="006F3964" w:rsidRDefault="00336CC3">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F9A1C" w14:textId="77777777" w:rsidR="006F3964" w:rsidRDefault="00336CC3">
            <w:pPr>
              <w:pStyle w:val="TAC"/>
              <w:jc w:val="left"/>
              <w:rPr>
                <w:sz w:val="16"/>
                <w:szCs w:val="16"/>
                <w:lang w:eastAsia="sv-SE"/>
              </w:rPr>
            </w:pPr>
            <w:r>
              <w:rPr>
                <w:sz w:val="16"/>
                <w:szCs w:val="16"/>
                <w:lang w:eastAsia="sv-SE"/>
              </w:rPr>
              <w:t>15.6.0</w:t>
            </w:r>
          </w:p>
        </w:tc>
      </w:tr>
      <w:tr w:rsidR="006F3964" w14:paraId="4F5CE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BA6B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6DBD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DDDC"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2C71" w14:textId="77777777" w:rsidR="006F3964" w:rsidRDefault="00336CC3">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DDDFD"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A252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0957" w14:textId="77777777" w:rsidR="006F3964" w:rsidRDefault="00336CC3">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7EE" w14:textId="77777777" w:rsidR="006F3964" w:rsidRDefault="00336CC3">
            <w:pPr>
              <w:pStyle w:val="TAC"/>
              <w:jc w:val="left"/>
              <w:rPr>
                <w:sz w:val="16"/>
                <w:szCs w:val="16"/>
                <w:lang w:eastAsia="sv-SE"/>
              </w:rPr>
            </w:pPr>
            <w:r>
              <w:rPr>
                <w:sz w:val="16"/>
                <w:szCs w:val="16"/>
                <w:lang w:eastAsia="sv-SE"/>
              </w:rPr>
              <w:t>15.6.0</w:t>
            </w:r>
          </w:p>
        </w:tc>
      </w:tr>
      <w:tr w:rsidR="006F3964" w14:paraId="065B3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EF3D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1DD3"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E139F"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B126" w14:textId="77777777" w:rsidR="006F3964" w:rsidRDefault="00336CC3">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D85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842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8CFDD" w14:textId="77777777" w:rsidR="006F3964" w:rsidRDefault="00336CC3">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B1E04" w14:textId="77777777" w:rsidR="006F3964" w:rsidRDefault="00336CC3">
            <w:pPr>
              <w:pStyle w:val="TAC"/>
              <w:jc w:val="left"/>
              <w:rPr>
                <w:sz w:val="16"/>
                <w:szCs w:val="16"/>
                <w:lang w:eastAsia="sv-SE"/>
              </w:rPr>
            </w:pPr>
            <w:r>
              <w:rPr>
                <w:sz w:val="16"/>
                <w:szCs w:val="16"/>
                <w:lang w:eastAsia="sv-SE"/>
              </w:rPr>
              <w:t>15.6.0</w:t>
            </w:r>
          </w:p>
        </w:tc>
      </w:tr>
      <w:tr w:rsidR="006F3964" w14:paraId="4AB24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A62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B3FBE"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92A53" w14:textId="77777777" w:rsidR="006F3964" w:rsidRDefault="00336CC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984E0" w14:textId="77777777" w:rsidR="006F3964" w:rsidRDefault="00336CC3">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B4D3B"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B1B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3A44D"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DF03" w14:textId="77777777" w:rsidR="006F3964" w:rsidRDefault="00336CC3">
            <w:pPr>
              <w:pStyle w:val="TAC"/>
              <w:jc w:val="left"/>
              <w:rPr>
                <w:sz w:val="16"/>
                <w:szCs w:val="16"/>
                <w:lang w:eastAsia="sv-SE"/>
              </w:rPr>
            </w:pPr>
            <w:r>
              <w:rPr>
                <w:sz w:val="16"/>
                <w:szCs w:val="16"/>
                <w:lang w:eastAsia="sv-SE"/>
              </w:rPr>
              <w:t>15.6.0</w:t>
            </w:r>
          </w:p>
        </w:tc>
      </w:tr>
      <w:tr w:rsidR="006F3964" w14:paraId="55522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2C56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ADF8C"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ED85F"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9E89" w14:textId="77777777" w:rsidR="006F3964" w:rsidRDefault="00336CC3">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1C88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FBC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9690D" w14:textId="77777777" w:rsidR="006F3964" w:rsidRDefault="00336CC3">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FC415" w14:textId="77777777" w:rsidR="006F3964" w:rsidRDefault="00336CC3">
            <w:pPr>
              <w:pStyle w:val="TAC"/>
              <w:jc w:val="left"/>
              <w:rPr>
                <w:sz w:val="16"/>
                <w:szCs w:val="16"/>
                <w:lang w:eastAsia="sv-SE"/>
              </w:rPr>
            </w:pPr>
            <w:r>
              <w:rPr>
                <w:sz w:val="16"/>
                <w:szCs w:val="16"/>
                <w:lang w:eastAsia="sv-SE"/>
              </w:rPr>
              <w:t>15.6.0</w:t>
            </w:r>
          </w:p>
        </w:tc>
      </w:tr>
      <w:tr w:rsidR="006F3964" w14:paraId="0FE9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734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34855"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ACC48"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BB31C" w14:textId="77777777" w:rsidR="006F3964" w:rsidRDefault="00336CC3">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3018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F69E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E50B4" w14:textId="77777777" w:rsidR="006F3964" w:rsidRDefault="00336CC3">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AF36B" w14:textId="77777777" w:rsidR="006F3964" w:rsidRDefault="00336CC3">
            <w:pPr>
              <w:pStyle w:val="TAC"/>
              <w:jc w:val="left"/>
              <w:rPr>
                <w:sz w:val="16"/>
                <w:szCs w:val="16"/>
                <w:lang w:eastAsia="sv-SE"/>
              </w:rPr>
            </w:pPr>
            <w:r>
              <w:rPr>
                <w:sz w:val="16"/>
                <w:szCs w:val="16"/>
                <w:lang w:eastAsia="sv-SE"/>
              </w:rPr>
              <w:t>15.6.0</w:t>
            </w:r>
          </w:p>
        </w:tc>
      </w:tr>
      <w:tr w:rsidR="006F3964" w14:paraId="4FE97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1DD9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6F8D"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A4692"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1A6B" w14:textId="77777777" w:rsidR="006F3964" w:rsidRDefault="00336CC3">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C4A5F"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DEDA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258DD" w14:textId="77777777" w:rsidR="006F3964" w:rsidRDefault="00336CC3">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D740" w14:textId="77777777" w:rsidR="006F3964" w:rsidRDefault="00336CC3">
            <w:pPr>
              <w:pStyle w:val="TAC"/>
              <w:jc w:val="left"/>
              <w:rPr>
                <w:sz w:val="16"/>
                <w:szCs w:val="16"/>
                <w:lang w:eastAsia="sv-SE"/>
              </w:rPr>
            </w:pPr>
            <w:r>
              <w:rPr>
                <w:sz w:val="16"/>
                <w:szCs w:val="16"/>
                <w:lang w:eastAsia="sv-SE"/>
              </w:rPr>
              <w:t>15.6.0</w:t>
            </w:r>
          </w:p>
        </w:tc>
      </w:tr>
      <w:tr w:rsidR="006F3964" w14:paraId="5EDD1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624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5E8E8"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4EA50"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DFDB1" w14:textId="77777777" w:rsidR="006F3964" w:rsidRDefault="00336CC3">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A483D"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3D4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979A" w14:textId="77777777" w:rsidR="006F3964" w:rsidRDefault="00336CC3">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2C6B1" w14:textId="77777777" w:rsidR="006F3964" w:rsidRDefault="00336CC3">
            <w:pPr>
              <w:pStyle w:val="TAC"/>
              <w:jc w:val="left"/>
              <w:rPr>
                <w:sz w:val="16"/>
                <w:szCs w:val="16"/>
                <w:lang w:eastAsia="sv-SE"/>
              </w:rPr>
            </w:pPr>
            <w:r>
              <w:rPr>
                <w:sz w:val="16"/>
                <w:szCs w:val="16"/>
                <w:lang w:eastAsia="sv-SE"/>
              </w:rPr>
              <w:t>15.6.0</w:t>
            </w:r>
          </w:p>
        </w:tc>
      </w:tr>
      <w:tr w:rsidR="006F3964" w14:paraId="3B28B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402C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A69D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B8B77"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21B5" w14:textId="77777777" w:rsidR="006F3964" w:rsidRDefault="00336CC3">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3EF8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C30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C807F" w14:textId="77777777" w:rsidR="006F3964" w:rsidRDefault="00336CC3">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A5983" w14:textId="77777777" w:rsidR="006F3964" w:rsidRDefault="00336CC3">
            <w:pPr>
              <w:pStyle w:val="TAC"/>
              <w:jc w:val="left"/>
              <w:rPr>
                <w:sz w:val="16"/>
                <w:szCs w:val="16"/>
                <w:lang w:eastAsia="sv-SE"/>
              </w:rPr>
            </w:pPr>
            <w:r>
              <w:rPr>
                <w:sz w:val="16"/>
                <w:szCs w:val="16"/>
                <w:lang w:eastAsia="sv-SE"/>
              </w:rPr>
              <w:t>15.6.0</w:t>
            </w:r>
          </w:p>
        </w:tc>
      </w:tr>
      <w:tr w:rsidR="006F3964" w14:paraId="261C5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4E8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B0E92"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AD11A"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B906" w14:textId="77777777" w:rsidR="006F3964" w:rsidRDefault="00336CC3">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AE84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DE87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C4D63" w14:textId="77777777" w:rsidR="006F3964" w:rsidRDefault="00336CC3">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AA3A" w14:textId="77777777" w:rsidR="006F3964" w:rsidRDefault="00336CC3">
            <w:pPr>
              <w:pStyle w:val="TAC"/>
              <w:jc w:val="left"/>
              <w:rPr>
                <w:sz w:val="16"/>
                <w:szCs w:val="16"/>
                <w:lang w:eastAsia="sv-SE"/>
              </w:rPr>
            </w:pPr>
            <w:r>
              <w:rPr>
                <w:sz w:val="16"/>
                <w:szCs w:val="16"/>
                <w:lang w:eastAsia="sv-SE"/>
              </w:rPr>
              <w:t>15.6.0</w:t>
            </w:r>
          </w:p>
        </w:tc>
      </w:tr>
      <w:tr w:rsidR="006F3964" w14:paraId="0C1C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088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A6B7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FCE4"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7AF0" w14:textId="77777777" w:rsidR="006F3964" w:rsidRDefault="00336CC3">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274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6DD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6CC23" w14:textId="77777777" w:rsidR="006F3964" w:rsidRDefault="00336CC3">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23E4B" w14:textId="77777777" w:rsidR="006F3964" w:rsidRDefault="00336CC3">
            <w:pPr>
              <w:pStyle w:val="TAC"/>
              <w:jc w:val="left"/>
              <w:rPr>
                <w:sz w:val="16"/>
                <w:szCs w:val="16"/>
                <w:lang w:eastAsia="sv-SE"/>
              </w:rPr>
            </w:pPr>
            <w:r>
              <w:rPr>
                <w:sz w:val="16"/>
                <w:szCs w:val="16"/>
                <w:lang w:eastAsia="sv-SE"/>
              </w:rPr>
              <w:t>15.6.0</w:t>
            </w:r>
          </w:p>
        </w:tc>
      </w:tr>
      <w:tr w:rsidR="006F3964" w14:paraId="1F5DA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6C2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1ECBB"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69A"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0DE4E" w14:textId="77777777" w:rsidR="006F3964" w:rsidRDefault="00336CC3">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D1E3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C1F0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05398" w14:textId="77777777" w:rsidR="006F3964" w:rsidRDefault="00336CC3">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3E38E" w14:textId="77777777" w:rsidR="006F3964" w:rsidRDefault="00336CC3">
            <w:pPr>
              <w:pStyle w:val="TAC"/>
              <w:jc w:val="left"/>
              <w:rPr>
                <w:sz w:val="16"/>
                <w:szCs w:val="16"/>
                <w:lang w:eastAsia="sv-SE"/>
              </w:rPr>
            </w:pPr>
            <w:r>
              <w:rPr>
                <w:sz w:val="16"/>
                <w:szCs w:val="16"/>
                <w:lang w:eastAsia="sv-SE"/>
              </w:rPr>
              <w:t>15.6.0</w:t>
            </w:r>
          </w:p>
        </w:tc>
      </w:tr>
      <w:tr w:rsidR="006F3964" w14:paraId="3B44C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2819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2B62D"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D642"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69D5" w14:textId="77777777" w:rsidR="006F3964" w:rsidRDefault="00336CC3">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F1A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CB3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DBE17" w14:textId="77777777" w:rsidR="006F3964" w:rsidRDefault="00336CC3">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272A4" w14:textId="77777777" w:rsidR="006F3964" w:rsidRDefault="00336CC3">
            <w:pPr>
              <w:pStyle w:val="TAC"/>
              <w:jc w:val="left"/>
              <w:rPr>
                <w:sz w:val="16"/>
                <w:szCs w:val="16"/>
                <w:lang w:eastAsia="sv-SE"/>
              </w:rPr>
            </w:pPr>
            <w:r>
              <w:rPr>
                <w:sz w:val="16"/>
                <w:szCs w:val="16"/>
                <w:lang w:eastAsia="sv-SE"/>
              </w:rPr>
              <w:t>15.6.0</w:t>
            </w:r>
          </w:p>
        </w:tc>
      </w:tr>
      <w:tr w:rsidR="006F3964" w14:paraId="41150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D1AC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98E5F"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CE4C" w14:textId="77777777" w:rsidR="006F3964" w:rsidRDefault="00336CC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FC8" w14:textId="77777777" w:rsidR="006F3964" w:rsidRDefault="00336CC3">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B20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D55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31425" w14:textId="77777777" w:rsidR="006F3964" w:rsidRDefault="00336CC3">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B499" w14:textId="77777777" w:rsidR="006F3964" w:rsidRDefault="00336CC3">
            <w:pPr>
              <w:pStyle w:val="TAC"/>
              <w:jc w:val="left"/>
              <w:rPr>
                <w:sz w:val="16"/>
                <w:szCs w:val="16"/>
                <w:lang w:eastAsia="sv-SE"/>
              </w:rPr>
            </w:pPr>
            <w:r>
              <w:rPr>
                <w:sz w:val="16"/>
                <w:szCs w:val="16"/>
                <w:lang w:eastAsia="sv-SE"/>
              </w:rPr>
              <w:t>15.6.0</w:t>
            </w:r>
          </w:p>
        </w:tc>
      </w:tr>
      <w:tr w:rsidR="006F3964" w14:paraId="32B99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C13E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4189F"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18332"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30389" w14:textId="77777777" w:rsidR="006F3964" w:rsidRDefault="00336CC3">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679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247B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5862D" w14:textId="77777777" w:rsidR="006F3964" w:rsidRDefault="00336CC3">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589F" w14:textId="77777777" w:rsidR="006F3964" w:rsidRDefault="00336CC3">
            <w:pPr>
              <w:pStyle w:val="TAC"/>
              <w:jc w:val="left"/>
              <w:rPr>
                <w:sz w:val="16"/>
                <w:szCs w:val="16"/>
                <w:lang w:eastAsia="sv-SE"/>
              </w:rPr>
            </w:pPr>
            <w:r>
              <w:rPr>
                <w:sz w:val="16"/>
                <w:szCs w:val="16"/>
                <w:lang w:eastAsia="sv-SE"/>
              </w:rPr>
              <w:t>15.6.0</w:t>
            </w:r>
          </w:p>
        </w:tc>
      </w:tr>
      <w:tr w:rsidR="006F3964" w14:paraId="528B0B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9A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62C6C"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2E0A9"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7A6E" w14:textId="77777777" w:rsidR="006F3964" w:rsidRDefault="00336CC3">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288E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BEA6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D3AE1" w14:textId="77777777" w:rsidR="006F3964" w:rsidRDefault="00336CC3">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9723" w14:textId="77777777" w:rsidR="006F3964" w:rsidRDefault="00336CC3">
            <w:pPr>
              <w:pStyle w:val="TAC"/>
              <w:jc w:val="left"/>
              <w:rPr>
                <w:sz w:val="16"/>
                <w:szCs w:val="16"/>
                <w:lang w:eastAsia="sv-SE"/>
              </w:rPr>
            </w:pPr>
            <w:r>
              <w:rPr>
                <w:sz w:val="16"/>
                <w:szCs w:val="16"/>
                <w:lang w:eastAsia="sv-SE"/>
              </w:rPr>
              <w:t>15.6.0</w:t>
            </w:r>
          </w:p>
        </w:tc>
      </w:tr>
      <w:tr w:rsidR="006F3964" w14:paraId="42382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963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40BD5"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6BF47"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B28D" w14:textId="77777777" w:rsidR="006F3964" w:rsidRDefault="00336CC3">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2A80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6235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58210" w14:textId="77777777" w:rsidR="006F3964" w:rsidRDefault="00336CC3">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7D06" w14:textId="77777777" w:rsidR="006F3964" w:rsidRDefault="00336CC3">
            <w:pPr>
              <w:pStyle w:val="TAC"/>
              <w:jc w:val="left"/>
              <w:rPr>
                <w:sz w:val="16"/>
                <w:szCs w:val="16"/>
                <w:lang w:eastAsia="sv-SE"/>
              </w:rPr>
            </w:pPr>
            <w:r>
              <w:rPr>
                <w:sz w:val="16"/>
                <w:szCs w:val="16"/>
                <w:lang w:eastAsia="sv-SE"/>
              </w:rPr>
              <w:t>15.6.0</w:t>
            </w:r>
          </w:p>
        </w:tc>
      </w:tr>
      <w:tr w:rsidR="006F3964" w14:paraId="2DC7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0F91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02CFC"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AACB8"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0DB45" w14:textId="77777777" w:rsidR="006F3964" w:rsidRDefault="00336CC3">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8CA6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66D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6ABA" w14:textId="77777777" w:rsidR="006F3964" w:rsidRDefault="00336CC3">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A1798" w14:textId="77777777" w:rsidR="006F3964" w:rsidRDefault="00336CC3">
            <w:pPr>
              <w:pStyle w:val="TAC"/>
              <w:jc w:val="left"/>
              <w:rPr>
                <w:sz w:val="16"/>
                <w:szCs w:val="16"/>
                <w:lang w:eastAsia="sv-SE"/>
              </w:rPr>
            </w:pPr>
            <w:r>
              <w:rPr>
                <w:sz w:val="16"/>
                <w:szCs w:val="16"/>
                <w:lang w:eastAsia="sv-SE"/>
              </w:rPr>
              <w:t>15.6.0</w:t>
            </w:r>
          </w:p>
        </w:tc>
      </w:tr>
      <w:tr w:rsidR="006F3964" w14:paraId="4A2E8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6FF9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ABBB"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3EC31" w14:textId="77777777" w:rsidR="006F3964" w:rsidRDefault="00336CC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E3AC" w14:textId="77777777" w:rsidR="006F3964" w:rsidRDefault="00336CC3">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32F73"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0332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854D6" w14:textId="77777777" w:rsidR="006F3964" w:rsidRDefault="00336CC3">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B6997" w14:textId="77777777" w:rsidR="006F3964" w:rsidRDefault="00336CC3">
            <w:pPr>
              <w:pStyle w:val="TAC"/>
              <w:jc w:val="left"/>
              <w:rPr>
                <w:sz w:val="16"/>
                <w:szCs w:val="16"/>
                <w:lang w:eastAsia="sv-SE"/>
              </w:rPr>
            </w:pPr>
            <w:r>
              <w:rPr>
                <w:sz w:val="16"/>
                <w:szCs w:val="16"/>
                <w:lang w:eastAsia="sv-SE"/>
              </w:rPr>
              <w:t>15.6.0</w:t>
            </w:r>
          </w:p>
        </w:tc>
      </w:tr>
      <w:tr w:rsidR="006F3964" w14:paraId="71DB6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A129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8C14B"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CD3"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C56F" w14:textId="77777777" w:rsidR="006F3964" w:rsidRDefault="00336CC3">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6FCE7"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111F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C2293" w14:textId="77777777" w:rsidR="006F3964" w:rsidRDefault="00336CC3">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7516C" w14:textId="77777777" w:rsidR="006F3964" w:rsidRDefault="00336CC3">
            <w:pPr>
              <w:pStyle w:val="TAC"/>
              <w:jc w:val="left"/>
              <w:rPr>
                <w:sz w:val="16"/>
                <w:szCs w:val="16"/>
                <w:lang w:eastAsia="sv-SE"/>
              </w:rPr>
            </w:pPr>
            <w:r>
              <w:rPr>
                <w:sz w:val="16"/>
                <w:szCs w:val="16"/>
                <w:lang w:eastAsia="sv-SE"/>
              </w:rPr>
              <w:t>15.6.0</w:t>
            </w:r>
          </w:p>
        </w:tc>
      </w:tr>
      <w:tr w:rsidR="006F3964" w14:paraId="2E7DB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B463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08FE8"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8369"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71B99" w14:textId="77777777" w:rsidR="006F3964" w:rsidRDefault="00336CC3">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AAF39"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0F44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70D39" w14:textId="77777777" w:rsidR="006F3964" w:rsidRDefault="00336CC3">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3129D" w14:textId="77777777" w:rsidR="006F3964" w:rsidRDefault="00336CC3">
            <w:pPr>
              <w:pStyle w:val="TAC"/>
              <w:jc w:val="left"/>
              <w:rPr>
                <w:sz w:val="16"/>
                <w:szCs w:val="16"/>
                <w:lang w:eastAsia="sv-SE"/>
              </w:rPr>
            </w:pPr>
            <w:r>
              <w:rPr>
                <w:sz w:val="16"/>
                <w:szCs w:val="16"/>
                <w:lang w:eastAsia="sv-SE"/>
              </w:rPr>
              <w:t>15.6.0</w:t>
            </w:r>
          </w:p>
        </w:tc>
      </w:tr>
      <w:tr w:rsidR="006F3964" w14:paraId="06B3C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5300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16E2B"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C1C5F" w14:textId="77777777" w:rsidR="006F3964" w:rsidRDefault="00336CC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3D8F" w14:textId="77777777" w:rsidR="006F3964" w:rsidRDefault="00336CC3">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50A4"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19E8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BCA61" w14:textId="77777777" w:rsidR="006F3964" w:rsidRDefault="00336CC3">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FD88E" w14:textId="77777777" w:rsidR="006F3964" w:rsidRDefault="00336CC3">
            <w:pPr>
              <w:pStyle w:val="TAC"/>
              <w:jc w:val="left"/>
              <w:rPr>
                <w:sz w:val="16"/>
                <w:szCs w:val="16"/>
                <w:lang w:eastAsia="sv-SE"/>
              </w:rPr>
            </w:pPr>
            <w:r>
              <w:rPr>
                <w:sz w:val="16"/>
                <w:szCs w:val="16"/>
                <w:lang w:eastAsia="sv-SE"/>
              </w:rPr>
              <w:t>15.6.0</w:t>
            </w:r>
          </w:p>
        </w:tc>
      </w:tr>
      <w:tr w:rsidR="006F3964" w14:paraId="6BF99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5994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E973"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6CFBF" w14:textId="77777777" w:rsidR="006F3964" w:rsidRDefault="00336CC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AC99" w14:textId="77777777" w:rsidR="006F3964" w:rsidRDefault="00336CC3">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65E19"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4A9F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8599F" w14:textId="77777777" w:rsidR="006F3964" w:rsidRDefault="00336CC3">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DECA" w14:textId="77777777" w:rsidR="006F3964" w:rsidRDefault="00336CC3">
            <w:pPr>
              <w:pStyle w:val="TAC"/>
              <w:jc w:val="left"/>
              <w:rPr>
                <w:sz w:val="16"/>
                <w:szCs w:val="16"/>
                <w:lang w:eastAsia="sv-SE"/>
              </w:rPr>
            </w:pPr>
            <w:r>
              <w:rPr>
                <w:sz w:val="16"/>
                <w:szCs w:val="16"/>
                <w:lang w:eastAsia="sv-SE"/>
              </w:rPr>
              <w:t>15.6.0</w:t>
            </w:r>
          </w:p>
        </w:tc>
      </w:tr>
      <w:tr w:rsidR="006F3964" w14:paraId="3A27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9920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4D7C4"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621E9" w14:textId="77777777" w:rsidR="006F3964" w:rsidRDefault="00336CC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FF231" w14:textId="77777777" w:rsidR="006F3964" w:rsidRDefault="00336CC3">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EFB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BC00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F0B7" w14:textId="77777777" w:rsidR="006F3964" w:rsidRDefault="00336CC3">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94EFC" w14:textId="77777777" w:rsidR="006F3964" w:rsidRDefault="00336CC3">
            <w:pPr>
              <w:pStyle w:val="TAC"/>
              <w:jc w:val="left"/>
              <w:rPr>
                <w:sz w:val="16"/>
                <w:szCs w:val="16"/>
                <w:lang w:eastAsia="sv-SE"/>
              </w:rPr>
            </w:pPr>
            <w:r>
              <w:rPr>
                <w:sz w:val="16"/>
                <w:szCs w:val="16"/>
                <w:lang w:eastAsia="sv-SE"/>
              </w:rPr>
              <w:t>15.6.0</w:t>
            </w:r>
          </w:p>
        </w:tc>
      </w:tr>
      <w:tr w:rsidR="006F3964" w14:paraId="2C037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D4A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237C0"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B138" w14:textId="77777777" w:rsidR="006F3964" w:rsidRDefault="00336CC3">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87D79" w14:textId="77777777" w:rsidR="006F3964" w:rsidRDefault="00336CC3">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536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6D5C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4566A" w14:textId="77777777" w:rsidR="006F3964" w:rsidRDefault="00336CC3">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E48A" w14:textId="77777777" w:rsidR="006F3964" w:rsidRDefault="00336CC3">
            <w:pPr>
              <w:pStyle w:val="TAC"/>
              <w:jc w:val="left"/>
              <w:rPr>
                <w:sz w:val="16"/>
                <w:szCs w:val="16"/>
                <w:lang w:eastAsia="sv-SE"/>
              </w:rPr>
            </w:pPr>
            <w:r>
              <w:rPr>
                <w:sz w:val="16"/>
                <w:szCs w:val="16"/>
                <w:lang w:eastAsia="sv-SE"/>
              </w:rPr>
              <w:t>15.6.0</w:t>
            </w:r>
          </w:p>
        </w:tc>
      </w:tr>
      <w:tr w:rsidR="006F3964" w14:paraId="2B6B0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73A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55C34"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F19DF" w14:textId="77777777" w:rsidR="006F3964" w:rsidRDefault="00336CC3">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057D5" w14:textId="77777777" w:rsidR="006F3964" w:rsidRDefault="00336CC3">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6355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9DFF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D788" w14:textId="77777777" w:rsidR="006F3964" w:rsidRDefault="00336CC3">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36874" w14:textId="77777777" w:rsidR="006F3964" w:rsidRDefault="00336CC3">
            <w:pPr>
              <w:pStyle w:val="TAC"/>
              <w:jc w:val="left"/>
              <w:rPr>
                <w:sz w:val="16"/>
                <w:szCs w:val="16"/>
                <w:lang w:eastAsia="sv-SE"/>
              </w:rPr>
            </w:pPr>
            <w:r>
              <w:rPr>
                <w:sz w:val="16"/>
                <w:szCs w:val="16"/>
                <w:lang w:eastAsia="sv-SE"/>
              </w:rPr>
              <w:t>15.6.0</w:t>
            </w:r>
          </w:p>
        </w:tc>
      </w:tr>
      <w:tr w:rsidR="006F3964" w14:paraId="34F17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4AC5" w14:textId="77777777" w:rsidR="006F3964" w:rsidRDefault="00336CC3">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C441A"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FCC" w14:textId="77777777" w:rsidR="006F3964" w:rsidRDefault="00336CC3">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C93BF" w14:textId="77777777" w:rsidR="006F3964" w:rsidRDefault="00336CC3">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C9A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A9AC"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EB54" w14:textId="77777777" w:rsidR="006F3964" w:rsidRDefault="00336CC3">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E9FB3" w14:textId="77777777" w:rsidR="006F3964" w:rsidRDefault="00336CC3">
            <w:pPr>
              <w:pStyle w:val="TAC"/>
              <w:jc w:val="left"/>
              <w:rPr>
                <w:sz w:val="16"/>
                <w:szCs w:val="16"/>
                <w:lang w:eastAsia="sv-SE"/>
              </w:rPr>
            </w:pPr>
            <w:r>
              <w:rPr>
                <w:sz w:val="16"/>
                <w:szCs w:val="16"/>
                <w:lang w:eastAsia="sv-SE"/>
              </w:rPr>
              <w:t>15.7.0</w:t>
            </w:r>
          </w:p>
        </w:tc>
      </w:tr>
      <w:tr w:rsidR="006F3964" w14:paraId="25C82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18ED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97B8"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22BF"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601" w14:textId="77777777" w:rsidR="006F3964" w:rsidRDefault="00336CC3">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C2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4E60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7CA7" w14:textId="77777777" w:rsidR="006F3964" w:rsidRDefault="00336CC3">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FD25" w14:textId="77777777" w:rsidR="006F3964" w:rsidRDefault="00336CC3">
            <w:pPr>
              <w:pStyle w:val="TAC"/>
              <w:jc w:val="left"/>
              <w:rPr>
                <w:sz w:val="16"/>
                <w:szCs w:val="16"/>
                <w:lang w:eastAsia="sv-SE"/>
              </w:rPr>
            </w:pPr>
            <w:r>
              <w:rPr>
                <w:sz w:val="16"/>
                <w:szCs w:val="16"/>
                <w:lang w:eastAsia="sv-SE"/>
              </w:rPr>
              <w:t>15.7.0</w:t>
            </w:r>
          </w:p>
        </w:tc>
      </w:tr>
      <w:tr w:rsidR="006F3964" w14:paraId="72233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40CA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6F728"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476C0"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C6695" w14:textId="77777777" w:rsidR="006F3964" w:rsidRDefault="00336CC3">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8633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71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592D" w14:textId="77777777" w:rsidR="006F3964" w:rsidRDefault="00336CC3">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2BB96" w14:textId="77777777" w:rsidR="006F3964" w:rsidRDefault="00336CC3">
            <w:pPr>
              <w:pStyle w:val="TAC"/>
              <w:jc w:val="left"/>
              <w:rPr>
                <w:sz w:val="16"/>
                <w:szCs w:val="16"/>
                <w:lang w:eastAsia="sv-SE"/>
              </w:rPr>
            </w:pPr>
            <w:r>
              <w:rPr>
                <w:sz w:val="16"/>
                <w:szCs w:val="16"/>
                <w:lang w:eastAsia="sv-SE"/>
              </w:rPr>
              <w:t>15.7.0</w:t>
            </w:r>
          </w:p>
        </w:tc>
      </w:tr>
      <w:tr w:rsidR="006F3964" w14:paraId="0B02A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763F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F762"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347C"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3044" w14:textId="77777777" w:rsidR="006F3964" w:rsidRDefault="00336CC3">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69BE2"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71E9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E745B" w14:textId="77777777" w:rsidR="006F3964" w:rsidRDefault="00336CC3">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2A28C" w14:textId="77777777" w:rsidR="006F3964" w:rsidRDefault="00336CC3">
            <w:pPr>
              <w:pStyle w:val="TAC"/>
              <w:jc w:val="left"/>
              <w:rPr>
                <w:sz w:val="16"/>
                <w:szCs w:val="16"/>
                <w:lang w:eastAsia="sv-SE"/>
              </w:rPr>
            </w:pPr>
            <w:r>
              <w:rPr>
                <w:sz w:val="16"/>
                <w:szCs w:val="16"/>
                <w:lang w:eastAsia="sv-SE"/>
              </w:rPr>
              <w:t>15.7.0</w:t>
            </w:r>
          </w:p>
        </w:tc>
      </w:tr>
      <w:tr w:rsidR="006F3964" w14:paraId="3B5B0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5C90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F48D"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8B6BE"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51B1" w14:textId="77777777" w:rsidR="006F3964" w:rsidRDefault="00336CC3">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5D5C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640E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C391" w14:textId="77777777" w:rsidR="006F3964" w:rsidRDefault="00336CC3">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64A0" w14:textId="77777777" w:rsidR="006F3964" w:rsidRDefault="00336CC3">
            <w:pPr>
              <w:pStyle w:val="TAC"/>
              <w:jc w:val="left"/>
              <w:rPr>
                <w:sz w:val="16"/>
                <w:szCs w:val="16"/>
                <w:lang w:eastAsia="sv-SE"/>
              </w:rPr>
            </w:pPr>
            <w:r>
              <w:rPr>
                <w:sz w:val="16"/>
                <w:szCs w:val="16"/>
                <w:lang w:eastAsia="sv-SE"/>
              </w:rPr>
              <w:t>15.7.0</w:t>
            </w:r>
          </w:p>
        </w:tc>
      </w:tr>
      <w:tr w:rsidR="006F3964" w14:paraId="381BB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95D9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7A287"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2CB85" w14:textId="77777777" w:rsidR="006F3964" w:rsidRDefault="00336CC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62D1" w14:textId="77777777" w:rsidR="006F3964" w:rsidRDefault="00336CC3">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9B9ED"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964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2D0A" w14:textId="77777777" w:rsidR="006F3964" w:rsidRDefault="00336CC3">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1B863" w14:textId="77777777" w:rsidR="006F3964" w:rsidRDefault="00336CC3">
            <w:pPr>
              <w:pStyle w:val="TAC"/>
              <w:jc w:val="left"/>
              <w:rPr>
                <w:sz w:val="16"/>
                <w:szCs w:val="16"/>
                <w:lang w:eastAsia="sv-SE"/>
              </w:rPr>
            </w:pPr>
            <w:r>
              <w:rPr>
                <w:sz w:val="16"/>
                <w:szCs w:val="16"/>
                <w:lang w:eastAsia="sv-SE"/>
              </w:rPr>
              <w:t>15.7.0</w:t>
            </w:r>
          </w:p>
        </w:tc>
      </w:tr>
      <w:tr w:rsidR="006F3964" w14:paraId="25DD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EB05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EDFDA"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9285"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00D6" w14:textId="77777777" w:rsidR="006F3964" w:rsidRDefault="00336CC3">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4E9C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987E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987C" w14:textId="77777777" w:rsidR="006F3964" w:rsidRDefault="00336CC3">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B8A5" w14:textId="77777777" w:rsidR="006F3964" w:rsidRDefault="00336CC3">
            <w:pPr>
              <w:pStyle w:val="TAC"/>
              <w:jc w:val="left"/>
              <w:rPr>
                <w:sz w:val="16"/>
                <w:szCs w:val="16"/>
                <w:lang w:eastAsia="sv-SE"/>
              </w:rPr>
            </w:pPr>
            <w:r>
              <w:rPr>
                <w:sz w:val="16"/>
                <w:szCs w:val="16"/>
                <w:lang w:eastAsia="sv-SE"/>
              </w:rPr>
              <w:t>15.7.0</w:t>
            </w:r>
          </w:p>
        </w:tc>
      </w:tr>
      <w:tr w:rsidR="006F3964" w14:paraId="5EB39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B343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E1617"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2457A"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019FD" w14:textId="77777777" w:rsidR="006F3964" w:rsidRDefault="00336CC3">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1A905"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01C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FF46" w14:textId="77777777" w:rsidR="006F3964" w:rsidRDefault="00336CC3">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8E630" w14:textId="77777777" w:rsidR="006F3964" w:rsidRDefault="00336CC3">
            <w:pPr>
              <w:pStyle w:val="TAC"/>
              <w:jc w:val="left"/>
              <w:rPr>
                <w:sz w:val="16"/>
                <w:szCs w:val="16"/>
                <w:lang w:eastAsia="sv-SE"/>
              </w:rPr>
            </w:pPr>
            <w:r>
              <w:rPr>
                <w:sz w:val="16"/>
                <w:szCs w:val="16"/>
                <w:lang w:eastAsia="sv-SE"/>
              </w:rPr>
              <w:t>15.7.0</w:t>
            </w:r>
          </w:p>
        </w:tc>
      </w:tr>
      <w:tr w:rsidR="006F3964" w14:paraId="1D5B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A235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B109B"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8ED23"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E47F6" w14:textId="77777777" w:rsidR="006F3964" w:rsidRDefault="00336CC3">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B5F9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EF8A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6D001" w14:textId="77777777" w:rsidR="006F3964" w:rsidRDefault="00336CC3">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7109" w14:textId="77777777" w:rsidR="006F3964" w:rsidRDefault="00336CC3">
            <w:pPr>
              <w:pStyle w:val="TAC"/>
              <w:jc w:val="left"/>
              <w:rPr>
                <w:sz w:val="16"/>
                <w:szCs w:val="16"/>
                <w:lang w:eastAsia="sv-SE"/>
              </w:rPr>
            </w:pPr>
            <w:r>
              <w:rPr>
                <w:sz w:val="16"/>
                <w:szCs w:val="16"/>
                <w:lang w:eastAsia="sv-SE"/>
              </w:rPr>
              <w:t>15.7.0</w:t>
            </w:r>
          </w:p>
        </w:tc>
      </w:tr>
      <w:tr w:rsidR="006F3964" w14:paraId="28180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2173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844"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6FBA6"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0EC11" w14:textId="77777777" w:rsidR="006F3964" w:rsidRDefault="00336CC3">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1D1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10DA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E93C" w14:textId="77777777" w:rsidR="006F3964" w:rsidRDefault="00336CC3">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585F" w14:textId="77777777" w:rsidR="006F3964" w:rsidRDefault="00336CC3">
            <w:pPr>
              <w:pStyle w:val="TAC"/>
              <w:jc w:val="left"/>
              <w:rPr>
                <w:sz w:val="16"/>
                <w:szCs w:val="16"/>
                <w:lang w:eastAsia="sv-SE"/>
              </w:rPr>
            </w:pPr>
            <w:r>
              <w:rPr>
                <w:sz w:val="16"/>
                <w:szCs w:val="16"/>
                <w:lang w:eastAsia="sv-SE"/>
              </w:rPr>
              <w:t>15.7.0</w:t>
            </w:r>
          </w:p>
        </w:tc>
      </w:tr>
      <w:tr w:rsidR="006F3964" w14:paraId="5AF1D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08CC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560A6"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762E"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8D31" w14:textId="77777777" w:rsidR="006F3964" w:rsidRDefault="00336CC3">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0596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2C50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C38CA" w14:textId="77777777" w:rsidR="006F3964" w:rsidRDefault="00336CC3">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B622B" w14:textId="77777777" w:rsidR="006F3964" w:rsidRDefault="00336CC3">
            <w:pPr>
              <w:pStyle w:val="TAC"/>
              <w:jc w:val="left"/>
              <w:rPr>
                <w:sz w:val="16"/>
                <w:szCs w:val="16"/>
                <w:lang w:eastAsia="sv-SE"/>
              </w:rPr>
            </w:pPr>
            <w:r>
              <w:rPr>
                <w:sz w:val="16"/>
                <w:szCs w:val="16"/>
                <w:lang w:eastAsia="sv-SE"/>
              </w:rPr>
              <w:t>15.7.0</w:t>
            </w:r>
          </w:p>
        </w:tc>
      </w:tr>
      <w:tr w:rsidR="006F3964" w14:paraId="3B6D9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7025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20EBC"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C2C8C"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5C010" w14:textId="77777777" w:rsidR="006F3964" w:rsidRDefault="00336CC3">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6116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6BCB0"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9A14" w14:textId="77777777" w:rsidR="006F3964" w:rsidRDefault="00336CC3">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0F1EA" w14:textId="77777777" w:rsidR="006F3964" w:rsidRDefault="00336CC3">
            <w:pPr>
              <w:pStyle w:val="TAC"/>
              <w:jc w:val="left"/>
              <w:rPr>
                <w:sz w:val="16"/>
                <w:szCs w:val="16"/>
                <w:lang w:eastAsia="sv-SE"/>
              </w:rPr>
            </w:pPr>
            <w:r>
              <w:rPr>
                <w:sz w:val="16"/>
                <w:szCs w:val="16"/>
                <w:lang w:eastAsia="sv-SE"/>
              </w:rPr>
              <w:t>15.7.0</w:t>
            </w:r>
          </w:p>
        </w:tc>
      </w:tr>
      <w:tr w:rsidR="006F3964" w14:paraId="0F42B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9174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FFE0D"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21629"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E9C8" w14:textId="77777777" w:rsidR="006F3964" w:rsidRDefault="00336CC3">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D4AB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7222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C7F9" w14:textId="77777777" w:rsidR="006F3964" w:rsidRDefault="00336CC3">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56FE7" w14:textId="77777777" w:rsidR="006F3964" w:rsidRDefault="00336CC3">
            <w:pPr>
              <w:pStyle w:val="TAC"/>
              <w:jc w:val="left"/>
              <w:rPr>
                <w:sz w:val="16"/>
                <w:szCs w:val="16"/>
                <w:lang w:eastAsia="sv-SE"/>
              </w:rPr>
            </w:pPr>
            <w:r>
              <w:rPr>
                <w:sz w:val="16"/>
                <w:szCs w:val="16"/>
                <w:lang w:eastAsia="sv-SE"/>
              </w:rPr>
              <w:t>15.7.0</w:t>
            </w:r>
          </w:p>
        </w:tc>
      </w:tr>
      <w:tr w:rsidR="006F3964" w14:paraId="1659C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CF96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9577D"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E132E"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8B1B" w14:textId="77777777" w:rsidR="006F3964" w:rsidRDefault="00336CC3">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F488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F167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E1B37" w14:textId="77777777" w:rsidR="006F3964" w:rsidRDefault="00336CC3">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6DF1B" w14:textId="77777777" w:rsidR="006F3964" w:rsidRDefault="00336CC3">
            <w:pPr>
              <w:pStyle w:val="TAC"/>
              <w:jc w:val="left"/>
              <w:rPr>
                <w:sz w:val="16"/>
                <w:szCs w:val="16"/>
                <w:lang w:eastAsia="sv-SE"/>
              </w:rPr>
            </w:pPr>
            <w:r>
              <w:rPr>
                <w:sz w:val="16"/>
                <w:szCs w:val="16"/>
                <w:lang w:eastAsia="sv-SE"/>
              </w:rPr>
              <w:t>15.7.0</w:t>
            </w:r>
          </w:p>
        </w:tc>
      </w:tr>
      <w:tr w:rsidR="006F3964" w14:paraId="55295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2370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588D1"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E9722"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8F20E" w14:textId="77777777" w:rsidR="006F3964" w:rsidRDefault="00336CC3">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AE2E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0376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B1335" w14:textId="77777777" w:rsidR="006F3964" w:rsidRDefault="00336CC3">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CC473" w14:textId="77777777" w:rsidR="006F3964" w:rsidRDefault="00336CC3">
            <w:pPr>
              <w:pStyle w:val="TAC"/>
              <w:jc w:val="left"/>
              <w:rPr>
                <w:sz w:val="16"/>
                <w:szCs w:val="16"/>
                <w:lang w:eastAsia="sv-SE"/>
              </w:rPr>
            </w:pPr>
            <w:r>
              <w:rPr>
                <w:sz w:val="16"/>
                <w:szCs w:val="16"/>
                <w:lang w:eastAsia="sv-SE"/>
              </w:rPr>
              <w:t>15.7.0</w:t>
            </w:r>
          </w:p>
        </w:tc>
      </w:tr>
      <w:tr w:rsidR="006F3964" w14:paraId="711C7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3710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179D"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DE396"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0CD94" w14:textId="77777777" w:rsidR="006F3964" w:rsidRDefault="00336CC3">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89A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5C5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C0259" w14:textId="77777777" w:rsidR="006F3964" w:rsidRDefault="00336CC3">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2BF29" w14:textId="77777777" w:rsidR="006F3964" w:rsidRDefault="00336CC3">
            <w:pPr>
              <w:pStyle w:val="TAC"/>
              <w:jc w:val="left"/>
              <w:rPr>
                <w:sz w:val="16"/>
                <w:szCs w:val="16"/>
                <w:lang w:eastAsia="sv-SE"/>
              </w:rPr>
            </w:pPr>
            <w:r>
              <w:rPr>
                <w:sz w:val="16"/>
                <w:szCs w:val="16"/>
                <w:lang w:eastAsia="sv-SE"/>
              </w:rPr>
              <w:t>15.7.0</w:t>
            </w:r>
          </w:p>
        </w:tc>
      </w:tr>
      <w:tr w:rsidR="006F3964" w14:paraId="167C4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3782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5A26"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2AC4"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E5533" w14:textId="77777777" w:rsidR="006F3964" w:rsidRDefault="00336CC3">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87F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864C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FE44B" w14:textId="77777777" w:rsidR="006F3964" w:rsidRDefault="00336CC3">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5C03B" w14:textId="77777777" w:rsidR="006F3964" w:rsidRDefault="00336CC3">
            <w:pPr>
              <w:pStyle w:val="TAC"/>
              <w:jc w:val="left"/>
              <w:rPr>
                <w:sz w:val="16"/>
                <w:szCs w:val="16"/>
                <w:lang w:eastAsia="sv-SE"/>
              </w:rPr>
            </w:pPr>
            <w:r>
              <w:rPr>
                <w:sz w:val="16"/>
                <w:szCs w:val="16"/>
                <w:lang w:eastAsia="sv-SE"/>
              </w:rPr>
              <w:t>15.7.0</w:t>
            </w:r>
          </w:p>
        </w:tc>
      </w:tr>
      <w:tr w:rsidR="006F3964" w14:paraId="411BB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EC5B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2CF0D"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DE98"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141E4" w14:textId="77777777" w:rsidR="006F3964" w:rsidRDefault="00336CC3">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9850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1E03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2B8E8" w14:textId="77777777" w:rsidR="006F3964" w:rsidRDefault="00336CC3">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4E7C" w14:textId="77777777" w:rsidR="006F3964" w:rsidRDefault="00336CC3">
            <w:pPr>
              <w:pStyle w:val="TAC"/>
              <w:jc w:val="left"/>
              <w:rPr>
                <w:sz w:val="16"/>
                <w:szCs w:val="16"/>
                <w:lang w:eastAsia="sv-SE"/>
              </w:rPr>
            </w:pPr>
            <w:r>
              <w:rPr>
                <w:sz w:val="16"/>
                <w:szCs w:val="16"/>
                <w:lang w:eastAsia="sv-SE"/>
              </w:rPr>
              <w:t>15.7.0</w:t>
            </w:r>
          </w:p>
        </w:tc>
      </w:tr>
      <w:tr w:rsidR="006F3964" w14:paraId="0D6F2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25E0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F06F0"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A2CCF"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5D259" w14:textId="77777777" w:rsidR="006F3964" w:rsidRDefault="00336CC3">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6F4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1EE6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3FB59" w14:textId="77777777" w:rsidR="006F3964" w:rsidRDefault="00336CC3">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70EE" w14:textId="77777777" w:rsidR="006F3964" w:rsidRDefault="00336CC3">
            <w:pPr>
              <w:pStyle w:val="TAC"/>
              <w:jc w:val="left"/>
              <w:rPr>
                <w:sz w:val="16"/>
                <w:szCs w:val="16"/>
                <w:lang w:eastAsia="sv-SE"/>
              </w:rPr>
            </w:pPr>
            <w:r>
              <w:rPr>
                <w:sz w:val="16"/>
                <w:szCs w:val="16"/>
                <w:lang w:eastAsia="sv-SE"/>
              </w:rPr>
              <w:t>15.7.0</w:t>
            </w:r>
          </w:p>
        </w:tc>
      </w:tr>
      <w:tr w:rsidR="006F3964" w14:paraId="19801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4CA8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9B784"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1826"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53170" w14:textId="77777777" w:rsidR="006F3964" w:rsidRDefault="00336CC3">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6620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F6F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F548D" w14:textId="77777777" w:rsidR="006F3964" w:rsidRDefault="00336CC3">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B7CD1" w14:textId="77777777" w:rsidR="006F3964" w:rsidRDefault="00336CC3">
            <w:pPr>
              <w:pStyle w:val="TAC"/>
              <w:jc w:val="left"/>
              <w:rPr>
                <w:sz w:val="16"/>
                <w:szCs w:val="16"/>
                <w:lang w:eastAsia="sv-SE"/>
              </w:rPr>
            </w:pPr>
            <w:r>
              <w:rPr>
                <w:sz w:val="16"/>
                <w:szCs w:val="16"/>
                <w:lang w:eastAsia="sv-SE"/>
              </w:rPr>
              <w:t>15.7.0</w:t>
            </w:r>
          </w:p>
        </w:tc>
      </w:tr>
      <w:tr w:rsidR="006F3964" w14:paraId="15D46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B7B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9DC54"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79CD"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8DE8" w14:textId="77777777" w:rsidR="006F3964" w:rsidRDefault="00336CC3">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FCE5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411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8F215" w14:textId="77777777" w:rsidR="006F3964" w:rsidRDefault="00336CC3">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DF5B" w14:textId="77777777" w:rsidR="006F3964" w:rsidRDefault="00336CC3">
            <w:pPr>
              <w:pStyle w:val="TAC"/>
              <w:jc w:val="left"/>
              <w:rPr>
                <w:sz w:val="16"/>
                <w:szCs w:val="16"/>
                <w:lang w:eastAsia="sv-SE"/>
              </w:rPr>
            </w:pPr>
            <w:r>
              <w:rPr>
                <w:sz w:val="16"/>
                <w:szCs w:val="16"/>
                <w:lang w:eastAsia="sv-SE"/>
              </w:rPr>
              <w:t>15.7.0</w:t>
            </w:r>
          </w:p>
        </w:tc>
      </w:tr>
      <w:tr w:rsidR="006F3964" w14:paraId="795F0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9CD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83F92"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B9EDB"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F0BB" w14:textId="77777777" w:rsidR="006F3964" w:rsidRDefault="00336CC3">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5001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2BA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AA30" w14:textId="77777777" w:rsidR="006F3964" w:rsidRDefault="00336CC3">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DC016" w14:textId="77777777" w:rsidR="006F3964" w:rsidRDefault="00336CC3">
            <w:pPr>
              <w:pStyle w:val="TAC"/>
              <w:jc w:val="left"/>
              <w:rPr>
                <w:sz w:val="16"/>
                <w:szCs w:val="16"/>
                <w:lang w:eastAsia="sv-SE"/>
              </w:rPr>
            </w:pPr>
            <w:r>
              <w:rPr>
                <w:sz w:val="16"/>
                <w:szCs w:val="16"/>
                <w:lang w:eastAsia="sv-SE"/>
              </w:rPr>
              <w:t>15.7.0</w:t>
            </w:r>
          </w:p>
        </w:tc>
      </w:tr>
      <w:tr w:rsidR="006F3964" w14:paraId="235B2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8580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521E"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1960"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62E7F" w14:textId="77777777" w:rsidR="006F3964" w:rsidRDefault="00336CC3">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2A7EF"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67F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D8CE0" w14:textId="77777777" w:rsidR="006F3964" w:rsidRDefault="00336CC3">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3EAB" w14:textId="77777777" w:rsidR="006F3964" w:rsidRDefault="00336CC3">
            <w:pPr>
              <w:pStyle w:val="TAC"/>
              <w:jc w:val="left"/>
              <w:rPr>
                <w:sz w:val="16"/>
                <w:szCs w:val="16"/>
                <w:lang w:eastAsia="sv-SE"/>
              </w:rPr>
            </w:pPr>
            <w:r>
              <w:rPr>
                <w:sz w:val="16"/>
                <w:szCs w:val="16"/>
                <w:lang w:eastAsia="sv-SE"/>
              </w:rPr>
              <w:t>15.7.0</w:t>
            </w:r>
          </w:p>
        </w:tc>
      </w:tr>
      <w:tr w:rsidR="006F3964" w14:paraId="26DBE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FEA8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4E08F"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ABAF"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23B54" w14:textId="77777777" w:rsidR="006F3964" w:rsidRDefault="00336CC3">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EEC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9D2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52FAB" w14:textId="77777777" w:rsidR="006F3964" w:rsidRDefault="00336CC3">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2A409" w14:textId="77777777" w:rsidR="006F3964" w:rsidRDefault="00336CC3">
            <w:pPr>
              <w:pStyle w:val="TAC"/>
              <w:jc w:val="left"/>
              <w:rPr>
                <w:sz w:val="16"/>
                <w:szCs w:val="16"/>
                <w:lang w:eastAsia="sv-SE"/>
              </w:rPr>
            </w:pPr>
            <w:r>
              <w:rPr>
                <w:sz w:val="16"/>
                <w:szCs w:val="16"/>
                <w:lang w:eastAsia="sv-SE"/>
              </w:rPr>
              <w:t>15.7.0</w:t>
            </w:r>
          </w:p>
        </w:tc>
      </w:tr>
      <w:tr w:rsidR="006F3964" w14:paraId="4BD3B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3E5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CAADB"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7B30"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9BEF" w14:textId="77777777" w:rsidR="006F3964" w:rsidRDefault="00336CC3">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DBD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B3E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74DD" w14:textId="77777777" w:rsidR="006F3964" w:rsidRDefault="00336CC3">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33B39" w14:textId="77777777" w:rsidR="006F3964" w:rsidRDefault="00336CC3">
            <w:pPr>
              <w:pStyle w:val="TAC"/>
              <w:jc w:val="left"/>
              <w:rPr>
                <w:sz w:val="16"/>
                <w:szCs w:val="16"/>
                <w:lang w:eastAsia="sv-SE"/>
              </w:rPr>
            </w:pPr>
            <w:r>
              <w:rPr>
                <w:sz w:val="16"/>
                <w:szCs w:val="16"/>
                <w:lang w:eastAsia="sv-SE"/>
              </w:rPr>
              <w:t>15.7.0</w:t>
            </w:r>
          </w:p>
        </w:tc>
      </w:tr>
      <w:tr w:rsidR="006F3964" w14:paraId="28AFE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EEAA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BCC5F"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46F5"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AF4CE" w14:textId="77777777" w:rsidR="006F3964" w:rsidRDefault="00336CC3">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E477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8AF1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2FAB9" w14:textId="77777777" w:rsidR="006F3964" w:rsidRDefault="00336CC3">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6977" w14:textId="77777777" w:rsidR="006F3964" w:rsidRDefault="00336CC3">
            <w:pPr>
              <w:pStyle w:val="TAC"/>
              <w:jc w:val="left"/>
              <w:rPr>
                <w:sz w:val="16"/>
                <w:szCs w:val="16"/>
                <w:lang w:eastAsia="sv-SE"/>
              </w:rPr>
            </w:pPr>
            <w:r>
              <w:rPr>
                <w:sz w:val="16"/>
                <w:szCs w:val="16"/>
                <w:lang w:eastAsia="sv-SE"/>
              </w:rPr>
              <w:t>15.7.0</w:t>
            </w:r>
          </w:p>
        </w:tc>
      </w:tr>
      <w:tr w:rsidR="006F3964" w14:paraId="4D506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D26D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810CC"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94456"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9C76" w14:textId="77777777" w:rsidR="006F3964" w:rsidRDefault="00336CC3">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599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315E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AF210" w14:textId="77777777" w:rsidR="006F3964" w:rsidRDefault="00336CC3">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538CA" w14:textId="77777777" w:rsidR="006F3964" w:rsidRDefault="00336CC3">
            <w:pPr>
              <w:pStyle w:val="TAC"/>
              <w:jc w:val="left"/>
              <w:rPr>
                <w:sz w:val="16"/>
                <w:szCs w:val="16"/>
                <w:lang w:eastAsia="sv-SE"/>
              </w:rPr>
            </w:pPr>
            <w:r>
              <w:rPr>
                <w:sz w:val="16"/>
                <w:szCs w:val="16"/>
                <w:lang w:eastAsia="sv-SE"/>
              </w:rPr>
              <w:t>15.7.0</w:t>
            </w:r>
          </w:p>
        </w:tc>
      </w:tr>
      <w:tr w:rsidR="006F3964" w14:paraId="528D6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B19E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DCCD1"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77193"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F3CA" w14:textId="77777777" w:rsidR="006F3964" w:rsidRDefault="00336CC3">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48A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BFD7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781D0" w14:textId="77777777" w:rsidR="006F3964" w:rsidRDefault="00336CC3">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C029E" w14:textId="77777777" w:rsidR="006F3964" w:rsidRDefault="00336CC3">
            <w:pPr>
              <w:pStyle w:val="TAC"/>
              <w:jc w:val="left"/>
              <w:rPr>
                <w:sz w:val="16"/>
                <w:szCs w:val="16"/>
                <w:lang w:eastAsia="sv-SE"/>
              </w:rPr>
            </w:pPr>
            <w:r>
              <w:rPr>
                <w:sz w:val="16"/>
                <w:szCs w:val="16"/>
                <w:lang w:eastAsia="sv-SE"/>
              </w:rPr>
              <w:t>15.7.0</w:t>
            </w:r>
          </w:p>
        </w:tc>
      </w:tr>
      <w:tr w:rsidR="006F3964" w14:paraId="536E3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179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340B2"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A6A8"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76B80" w14:textId="77777777" w:rsidR="006F3964" w:rsidRDefault="00336CC3">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3D9A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BDF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B930" w14:textId="77777777" w:rsidR="006F3964" w:rsidRDefault="00336CC3">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46332" w14:textId="77777777" w:rsidR="006F3964" w:rsidRDefault="00336CC3">
            <w:pPr>
              <w:pStyle w:val="TAC"/>
              <w:jc w:val="left"/>
              <w:rPr>
                <w:sz w:val="16"/>
                <w:szCs w:val="16"/>
                <w:lang w:eastAsia="sv-SE"/>
              </w:rPr>
            </w:pPr>
            <w:r>
              <w:rPr>
                <w:sz w:val="16"/>
                <w:szCs w:val="16"/>
                <w:lang w:eastAsia="sv-SE"/>
              </w:rPr>
              <w:t>15.7.0</w:t>
            </w:r>
          </w:p>
        </w:tc>
      </w:tr>
      <w:tr w:rsidR="006F3964" w14:paraId="05D51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530A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8F379"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1639E"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76524" w14:textId="77777777" w:rsidR="006F3964" w:rsidRDefault="00336CC3">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FC72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226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C66DE" w14:textId="77777777" w:rsidR="006F3964" w:rsidRDefault="00336CC3">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314E2" w14:textId="77777777" w:rsidR="006F3964" w:rsidRDefault="00336CC3">
            <w:pPr>
              <w:pStyle w:val="TAC"/>
              <w:jc w:val="left"/>
              <w:rPr>
                <w:sz w:val="16"/>
                <w:szCs w:val="16"/>
                <w:lang w:eastAsia="sv-SE"/>
              </w:rPr>
            </w:pPr>
            <w:r>
              <w:rPr>
                <w:sz w:val="16"/>
                <w:szCs w:val="16"/>
                <w:lang w:eastAsia="sv-SE"/>
              </w:rPr>
              <w:t>15.7.0</w:t>
            </w:r>
          </w:p>
        </w:tc>
      </w:tr>
      <w:tr w:rsidR="006F3964" w14:paraId="5484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9787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F122C"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EA85"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9D33" w14:textId="77777777" w:rsidR="006F3964" w:rsidRDefault="00336CC3">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7FC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39FE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974B9" w14:textId="77777777" w:rsidR="006F3964" w:rsidRDefault="00336CC3">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FABF5" w14:textId="77777777" w:rsidR="006F3964" w:rsidRDefault="00336CC3">
            <w:pPr>
              <w:pStyle w:val="TAC"/>
              <w:jc w:val="left"/>
              <w:rPr>
                <w:sz w:val="16"/>
                <w:szCs w:val="16"/>
                <w:lang w:eastAsia="sv-SE"/>
              </w:rPr>
            </w:pPr>
            <w:r>
              <w:rPr>
                <w:sz w:val="16"/>
                <w:szCs w:val="16"/>
                <w:lang w:eastAsia="sv-SE"/>
              </w:rPr>
              <w:t>15.7.0</w:t>
            </w:r>
          </w:p>
        </w:tc>
      </w:tr>
      <w:tr w:rsidR="006F3964" w14:paraId="3C769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DE97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2D0D2"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210E3"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9893" w14:textId="77777777" w:rsidR="006F3964" w:rsidRDefault="00336CC3">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1D8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909D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AB852" w14:textId="77777777" w:rsidR="006F3964" w:rsidRDefault="00336CC3">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E0585" w14:textId="77777777" w:rsidR="006F3964" w:rsidRDefault="00336CC3">
            <w:pPr>
              <w:pStyle w:val="TAC"/>
              <w:jc w:val="left"/>
              <w:rPr>
                <w:sz w:val="16"/>
                <w:szCs w:val="16"/>
                <w:lang w:eastAsia="sv-SE"/>
              </w:rPr>
            </w:pPr>
            <w:r>
              <w:rPr>
                <w:sz w:val="16"/>
                <w:szCs w:val="16"/>
                <w:lang w:eastAsia="sv-SE"/>
              </w:rPr>
              <w:t>15.7.0</w:t>
            </w:r>
          </w:p>
        </w:tc>
      </w:tr>
      <w:tr w:rsidR="006F3964" w14:paraId="06CB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94D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4882"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90D9"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0A4B6" w14:textId="77777777" w:rsidR="006F3964" w:rsidRDefault="00336CC3">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7F5A"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AA7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559FD"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390C" w14:textId="77777777" w:rsidR="006F3964" w:rsidRDefault="00336CC3">
            <w:pPr>
              <w:pStyle w:val="TAC"/>
              <w:jc w:val="left"/>
              <w:rPr>
                <w:sz w:val="16"/>
                <w:szCs w:val="16"/>
                <w:lang w:eastAsia="sv-SE"/>
              </w:rPr>
            </w:pPr>
            <w:r>
              <w:rPr>
                <w:sz w:val="16"/>
                <w:szCs w:val="16"/>
                <w:lang w:eastAsia="sv-SE"/>
              </w:rPr>
              <w:t>15.7.0</w:t>
            </w:r>
          </w:p>
        </w:tc>
      </w:tr>
      <w:tr w:rsidR="006F3964" w14:paraId="39D7F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028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BEBF"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25B7C" w14:textId="77777777" w:rsidR="006F3964" w:rsidRDefault="00336CC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C836F" w14:textId="77777777" w:rsidR="006F3964" w:rsidRDefault="00336CC3">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F591"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B970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466C" w14:textId="77777777" w:rsidR="006F3964" w:rsidRDefault="00336CC3">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39280" w14:textId="77777777" w:rsidR="006F3964" w:rsidRDefault="00336CC3">
            <w:pPr>
              <w:pStyle w:val="TAC"/>
              <w:jc w:val="left"/>
              <w:rPr>
                <w:sz w:val="16"/>
                <w:szCs w:val="16"/>
                <w:lang w:eastAsia="sv-SE"/>
              </w:rPr>
            </w:pPr>
            <w:r>
              <w:rPr>
                <w:sz w:val="16"/>
                <w:szCs w:val="16"/>
                <w:lang w:eastAsia="sv-SE"/>
              </w:rPr>
              <w:t>15.7.0</w:t>
            </w:r>
          </w:p>
        </w:tc>
      </w:tr>
      <w:tr w:rsidR="006F3964" w14:paraId="3E68F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155A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F7B14"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16377"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A4B9" w14:textId="77777777" w:rsidR="006F3964" w:rsidRDefault="00336CC3">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148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5C8F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BE64E" w14:textId="77777777" w:rsidR="006F3964" w:rsidRDefault="00336CC3">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FCE6" w14:textId="77777777" w:rsidR="006F3964" w:rsidRDefault="00336CC3">
            <w:pPr>
              <w:pStyle w:val="TAC"/>
              <w:jc w:val="left"/>
              <w:rPr>
                <w:sz w:val="16"/>
                <w:szCs w:val="16"/>
                <w:lang w:eastAsia="sv-SE"/>
              </w:rPr>
            </w:pPr>
            <w:r>
              <w:rPr>
                <w:sz w:val="16"/>
                <w:szCs w:val="16"/>
                <w:lang w:eastAsia="sv-SE"/>
              </w:rPr>
              <w:t>15.7.0</w:t>
            </w:r>
          </w:p>
        </w:tc>
      </w:tr>
      <w:tr w:rsidR="006F3964" w14:paraId="33190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C312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926A"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BFE6"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DE121" w14:textId="77777777" w:rsidR="006F3964" w:rsidRDefault="00336CC3">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6B2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5B1E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6B2A0" w14:textId="77777777" w:rsidR="006F3964" w:rsidRDefault="00336CC3">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F7786" w14:textId="77777777" w:rsidR="006F3964" w:rsidRDefault="00336CC3">
            <w:pPr>
              <w:pStyle w:val="TAC"/>
              <w:jc w:val="left"/>
              <w:rPr>
                <w:sz w:val="16"/>
                <w:szCs w:val="16"/>
                <w:lang w:eastAsia="sv-SE"/>
              </w:rPr>
            </w:pPr>
            <w:r>
              <w:rPr>
                <w:sz w:val="16"/>
                <w:szCs w:val="16"/>
                <w:lang w:eastAsia="sv-SE"/>
              </w:rPr>
              <w:t>15.7.0</w:t>
            </w:r>
          </w:p>
        </w:tc>
      </w:tr>
      <w:tr w:rsidR="006F3964" w14:paraId="4BE7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3C3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5B7FD"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02C9D"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7CB8" w14:textId="77777777" w:rsidR="006F3964" w:rsidRDefault="00336CC3">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781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0A44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B3227" w14:textId="77777777" w:rsidR="006F3964" w:rsidRDefault="00336CC3">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FCD66" w14:textId="77777777" w:rsidR="006F3964" w:rsidRDefault="00336CC3">
            <w:pPr>
              <w:pStyle w:val="TAC"/>
              <w:jc w:val="left"/>
              <w:rPr>
                <w:sz w:val="16"/>
                <w:szCs w:val="16"/>
                <w:lang w:eastAsia="sv-SE"/>
              </w:rPr>
            </w:pPr>
            <w:r>
              <w:rPr>
                <w:sz w:val="16"/>
                <w:szCs w:val="16"/>
                <w:lang w:eastAsia="sv-SE"/>
              </w:rPr>
              <w:t>15.7.0</w:t>
            </w:r>
          </w:p>
        </w:tc>
      </w:tr>
      <w:tr w:rsidR="006F3964" w14:paraId="7C2DA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1BC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3001A"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AD60"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241A" w14:textId="77777777" w:rsidR="006F3964" w:rsidRDefault="00336CC3">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CC65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1F9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4C71B" w14:textId="77777777" w:rsidR="006F3964" w:rsidRDefault="00336CC3">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730F3" w14:textId="77777777" w:rsidR="006F3964" w:rsidRDefault="00336CC3">
            <w:pPr>
              <w:pStyle w:val="TAC"/>
              <w:jc w:val="left"/>
              <w:rPr>
                <w:sz w:val="16"/>
                <w:szCs w:val="16"/>
                <w:lang w:eastAsia="sv-SE"/>
              </w:rPr>
            </w:pPr>
            <w:r>
              <w:rPr>
                <w:sz w:val="16"/>
                <w:szCs w:val="16"/>
                <w:lang w:eastAsia="sv-SE"/>
              </w:rPr>
              <w:t>15.7.0</w:t>
            </w:r>
          </w:p>
        </w:tc>
      </w:tr>
      <w:tr w:rsidR="006F3964" w14:paraId="37127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7F4C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61FBA"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0DA5"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43C12" w14:textId="77777777" w:rsidR="006F3964" w:rsidRDefault="00336CC3">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632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6404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1E70" w14:textId="77777777" w:rsidR="006F3964" w:rsidRDefault="00336CC3">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9A6F" w14:textId="77777777" w:rsidR="006F3964" w:rsidRDefault="00336CC3">
            <w:pPr>
              <w:pStyle w:val="TAC"/>
              <w:jc w:val="left"/>
              <w:rPr>
                <w:sz w:val="16"/>
                <w:szCs w:val="16"/>
                <w:lang w:eastAsia="sv-SE"/>
              </w:rPr>
            </w:pPr>
            <w:r>
              <w:rPr>
                <w:sz w:val="16"/>
                <w:szCs w:val="16"/>
                <w:lang w:eastAsia="sv-SE"/>
              </w:rPr>
              <w:t>15.7.0</w:t>
            </w:r>
          </w:p>
        </w:tc>
      </w:tr>
      <w:tr w:rsidR="006F3964" w14:paraId="02688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E45B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63EB3"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271A"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F49F" w14:textId="77777777" w:rsidR="006F3964" w:rsidRDefault="00336CC3">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725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7A1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11302" w14:textId="77777777" w:rsidR="006F3964" w:rsidRDefault="00336CC3">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0C38" w14:textId="77777777" w:rsidR="006F3964" w:rsidRDefault="00336CC3">
            <w:pPr>
              <w:pStyle w:val="TAC"/>
              <w:jc w:val="left"/>
              <w:rPr>
                <w:sz w:val="16"/>
                <w:szCs w:val="16"/>
                <w:lang w:eastAsia="sv-SE"/>
              </w:rPr>
            </w:pPr>
            <w:r>
              <w:rPr>
                <w:sz w:val="16"/>
                <w:szCs w:val="16"/>
                <w:lang w:eastAsia="sv-SE"/>
              </w:rPr>
              <w:t>15.7.0</w:t>
            </w:r>
          </w:p>
        </w:tc>
      </w:tr>
      <w:tr w:rsidR="006F3964" w14:paraId="0E101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9CEB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23CA"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AB84"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8A41A" w14:textId="77777777" w:rsidR="006F3964" w:rsidRDefault="00336CC3">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25F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D76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D966A" w14:textId="77777777" w:rsidR="006F3964" w:rsidRDefault="00336CC3">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0393A" w14:textId="77777777" w:rsidR="006F3964" w:rsidRDefault="00336CC3">
            <w:pPr>
              <w:pStyle w:val="TAC"/>
              <w:jc w:val="left"/>
              <w:rPr>
                <w:sz w:val="16"/>
                <w:szCs w:val="16"/>
                <w:lang w:eastAsia="sv-SE"/>
              </w:rPr>
            </w:pPr>
            <w:r>
              <w:rPr>
                <w:sz w:val="16"/>
                <w:szCs w:val="16"/>
                <w:lang w:eastAsia="sv-SE"/>
              </w:rPr>
              <w:t>15.7.0</w:t>
            </w:r>
          </w:p>
        </w:tc>
      </w:tr>
      <w:tr w:rsidR="006F3964" w14:paraId="23DA8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DD6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6344C"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121D3" w14:textId="77777777" w:rsidR="006F3964" w:rsidRDefault="00336CC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B69CF" w14:textId="77777777" w:rsidR="006F3964" w:rsidRDefault="00336CC3">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6C89F"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4BD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22EF" w14:textId="77777777" w:rsidR="006F3964" w:rsidRDefault="00336CC3">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AEB1D" w14:textId="77777777" w:rsidR="006F3964" w:rsidRDefault="00336CC3">
            <w:pPr>
              <w:pStyle w:val="TAC"/>
              <w:jc w:val="left"/>
              <w:rPr>
                <w:sz w:val="16"/>
                <w:szCs w:val="16"/>
                <w:lang w:eastAsia="sv-SE"/>
              </w:rPr>
            </w:pPr>
            <w:r>
              <w:rPr>
                <w:sz w:val="16"/>
                <w:szCs w:val="16"/>
                <w:lang w:eastAsia="sv-SE"/>
              </w:rPr>
              <w:t>15.7.0</w:t>
            </w:r>
          </w:p>
        </w:tc>
      </w:tr>
      <w:tr w:rsidR="006F3964" w14:paraId="30500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7ABA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04DC8"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A2A9"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FF4B" w14:textId="77777777" w:rsidR="006F3964" w:rsidRDefault="00336CC3">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EA82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AE9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40A47" w14:textId="77777777" w:rsidR="006F3964" w:rsidRDefault="00336CC3">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B2D92" w14:textId="77777777" w:rsidR="006F3964" w:rsidRDefault="00336CC3">
            <w:pPr>
              <w:pStyle w:val="TAC"/>
              <w:jc w:val="left"/>
              <w:rPr>
                <w:sz w:val="16"/>
                <w:szCs w:val="16"/>
                <w:lang w:eastAsia="sv-SE"/>
              </w:rPr>
            </w:pPr>
            <w:r>
              <w:rPr>
                <w:sz w:val="16"/>
                <w:szCs w:val="16"/>
                <w:lang w:eastAsia="sv-SE"/>
              </w:rPr>
              <w:t>15.7.0</w:t>
            </w:r>
          </w:p>
        </w:tc>
      </w:tr>
      <w:tr w:rsidR="006F3964" w14:paraId="2AE55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CC9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A195F"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C1ACA"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CA9F3" w14:textId="77777777" w:rsidR="006F3964" w:rsidRDefault="00336CC3">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09EC6"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076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16685"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BD34" w14:textId="77777777" w:rsidR="006F3964" w:rsidRDefault="00336CC3">
            <w:pPr>
              <w:pStyle w:val="TAC"/>
              <w:jc w:val="left"/>
              <w:rPr>
                <w:sz w:val="16"/>
                <w:szCs w:val="16"/>
                <w:lang w:eastAsia="sv-SE"/>
              </w:rPr>
            </w:pPr>
            <w:r>
              <w:rPr>
                <w:sz w:val="16"/>
                <w:szCs w:val="16"/>
                <w:lang w:eastAsia="sv-SE"/>
              </w:rPr>
              <w:t>15.7.0</w:t>
            </w:r>
          </w:p>
        </w:tc>
      </w:tr>
      <w:tr w:rsidR="006F3964" w14:paraId="5977F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93B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4CF28"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C13E9" w14:textId="77777777" w:rsidR="006F3964" w:rsidRDefault="00336CC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4BE70" w14:textId="77777777" w:rsidR="006F3964" w:rsidRDefault="00336CC3">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AC50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63A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9832" w14:textId="77777777" w:rsidR="006F3964" w:rsidRDefault="00336CC3">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E7555" w14:textId="77777777" w:rsidR="006F3964" w:rsidRDefault="00336CC3">
            <w:pPr>
              <w:pStyle w:val="TAC"/>
              <w:jc w:val="left"/>
              <w:rPr>
                <w:sz w:val="16"/>
                <w:szCs w:val="16"/>
                <w:lang w:eastAsia="sv-SE"/>
              </w:rPr>
            </w:pPr>
            <w:r>
              <w:rPr>
                <w:sz w:val="16"/>
                <w:szCs w:val="16"/>
                <w:lang w:eastAsia="sv-SE"/>
              </w:rPr>
              <w:t>15.7.0</w:t>
            </w:r>
          </w:p>
        </w:tc>
      </w:tr>
      <w:tr w:rsidR="006F3964" w14:paraId="1189D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199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4B70"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C727"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0F73C" w14:textId="77777777" w:rsidR="006F3964" w:rsidRDefault="00336CC3">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B15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5D3F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07CE5" w14:textId="77777777" w:rsidR="006F3964" w:rsidRDefault="00336CC3">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44DCF" w14:textId="77777777" w:rsidR="006F3964" w:rsidRDefault="00336CC3">
            <w:pPr>
              <w:pStyle w:val="TAC"/>
              <w:jc w:val="left"/>
              <w:rPr>
                <w:sz w:val="16"/>
                <w:szCs w:val="16"/>
                <w:lang w:eastAsia="sv-SE"/>
              </w:rPr>
            </w:pPr>
            <w:r>
              <w:rPr>
                <w:sz w:val="16"/>
                <w:szCs w:val="16"/>
                <w:lang w:eastAsia="sv-SE"/>
              </w:rPr>
              <w:t>15.7.0</w:t>
            </w:r>
          </w:p>
        </w:tc>
      </w:tr>
      <w:tr w:rsidR="006F3964" w14:paraId="7D781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48C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E3649"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584AE"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FF248" w14:textId="77777777" w:rsidR="006F3964" w:rsidRDefault="00336CC3">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EA3B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BDBE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F2141" w14:textId="77777777" w:rsidR="006F3964" w:rsidRDefault="00336CC3">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7E46" w14:textId="77777777" w:rsidR="006F3964" w:rsidRDefault="00336CC3">
            <w:pPr>
              <w:pStyle w:val="TAC"/>
              <w:jc w:val="left"/>
              <w:rPr>
                <w:sz w:val="16"/>
                <w:szCs w:val="16"/>
                <w:lang w:eastAsia="sv-SE"/>
              </w:rPr>
            </w:pPr>
            <w:r>
              <w:rPr>
                <w:sz w:val="16"/>
                <w:szCs w:val="16"/>
                <w:lang w:eastAsia="sv-SE"/>
              </w:rPr>
              <w:t>15.7.0</w:t>
            </w:r>
          </w:p>
        </w:tc>
      </w:tr>
      <w:tr w:rsidR="006F3964" w14:paraId="2B5E0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7505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105EB"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080D"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AA1FA" w14:textId="77777777" w:rsidR="006F3964" w:rsidRDefault="00336CC3">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4EA0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40D0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59020" w14:textId="77777777" w:rsidR="006F3964" w:rsidRDefault="00336CC3">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704C0" w14:textId="77777777" w:rsidR="006F3964" w:rsidRDefault="00336CC3">
            <w:pPr>
              <w:pStyle w:val="TAC"/>
              <w:jc w:val="left"/>
              <w:rPr>
                <w:sz w:val="16"/>
                <w:szCs w:val="16"/>
                <w:lang w:eastAsia="sv-SE"/>
              </w:rPr>
            </w:pPr>
            <w:r>
              <w:rPr>
                <w:sz w:val="16"/>
                <w:szCs w:val="16"/>
                <w:lang w:eastAsia="sv-SE"/>
              </w:rPr>
              <w:t>15.7.0</w:t>
            </w:r>
          </w:p>
        </w:tc>
      </w:tr>
      <w:tr w:rsidR="006F3964" w14:paraId="05E0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9840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E84B"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13520"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E916" w14:textId="77777777" w:rsidR="006F3964" w:rsidRDefault="00336CC3">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D06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FD57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DAB06" w14:textId="77777777" w:rsidR="006F3964" w:rsidRDefault="00336CC3">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C8C3" w14:textId="77777777" w:rsidR="006F3964" w:rsidRDefault="00336CC3">
            <w:pPr>
              <w:pStyle w:val="TAC"/>
              <w:jc w:val="left"/>
              <w:rPr>
                <w:sz w:val="16"/>
                <w:szCs w:val="16"/>
                <w:lang w:eastAsia="sv-SE"/>
              </w:rPr>
            </w:pPr>
            <w:r>
              <w:rPr>
                <w:sz w:val="16"/>
                <w:szCs w:val="16"/>
                <w:lang w:eastAsia="sv-SE"/>
              </w:rPr>
              <w:t>15.7.0</w:t>
            </w:r>
          </w:p>
        </w:tc>
      </w:tr>
      <w:tr w:rsidR="006F3964" w14:paraId="09BD6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7F5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45259"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7F215"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C99F" w14:textId="77777777" w:rsidR="006F3964" w:rsidRDefault="00336CC3">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9C93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BF9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6DD10" w14:textId="77777777" w:rsidR="006F3964" w:rsidRDefault="00336CC3">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BA248" w14:textId="77777777" w:rsidR="006F3964" w:rsidRDefault="00336CC3">
            <w:pPr>
              <w:pStyle w:val="TAC"/>
              <w:jc w:val="left"/>
              <w:rPr>
                <w:sz w:val="16"/>
                <w:szCs w:val="16"/>
                <w:lang w:eastAsia="sv-SE"/>
              </w:rPr>
            </w:pPr>
            <w:r>
              <w:rPr>
                <w:sz w:val="16"/>
                <w:szCs w:val="16"/>
                <w:lang w:eastAsia="sv-SE"/>
              </w:rPr>
              <w:t>15.7.0</w:t>
            </w:r>
          </w:p>
        </w:tc>
      </w:tr>
      <w:tr w:rsidR="006F3964" w14:paraId="77D4E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EA1E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73633"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71D58"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7224" w14:textId="77777777" w:rsidR="006F3964" w:rsidRDefault="00336CC3">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0994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44C1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393D" w14:textId="77777777" w:rsidR="006F3964" w:rsidRDefault="00336CC3">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A5D0" w14:textId="77777777" w:rsidR="006F3964" w:rsidRDefault="00336CC3">
            <w:pPr>
              <w:pStyle w:val="TAC"/>
              <w:jc w:val="left"/>
              <w:rPr>
                <w:sz w:val="16"/>
                <w:szCs w:val="16"/>
                <w:lang w:eastAsia="sv-SE"/>
              </w:rPr>
            </w:pPr>
            <w:r>
              <w:rPr>
                <w:sz w:val="16"/>
                <w:szCs w:val="16"/>
                <w:lang w:eastAsia="sv-SE"/>
              </w:rPr>
              <w:t>15.7.0</w:t>
            </w:r>
          </w:p>
        </w:tc>
      </w:tr>
      <w:tr w:rsidR="006F3964" w14:paraId="3A4B3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24B1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896FC"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540A0" w14:textId="77777777" w:rsidR="006F3964" w:rsidRDefault="00336CC3">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D165C" w14:textId="77777777" w:rsidR="006F3964" w:rsidRDefault="00336CC3">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FB844"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CD14F"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69DEA" w14:textId="77777777" w:rsidR="006F3964" w:rsidRDefault="00336CC3">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4E829" w14:textId="77777777" w:rsidR="006F3964" w:rsidRDefault="00336CC3">
            <w:pPr>
              <w:pStyle w:val="TAC"/>
              <w:jc w:val="left"/>
              <w:rPr>
                <w:sz w:val="16"/>
                <w:szCs w:val="16"/>
                <w:lang w:eastAsia="sv-SE"/>
              </w:rPr>
            </w:pPr>
            <w:r>
              <w:rPr>
                <w:sz w:val="16"/>
                <w:szCs w:val="16"/>
                <w:lang w:eastAsia="sv-SE"/>
              </w:rPr>
              <w:t>15.7.0</w:t>
            </w:r>
          </w:p>
        </w:tc>
      </w:tr>
      <w:tr w:rsidR="006F3964" w14:paraId="6DB2E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DB04E" w14:textId="77777777" w:rsidR="006F3964" w:rsidRDefault="00336CC3">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1A736"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8744B"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4B7F" w14:textId="77777777" w:rsidR="006F3964" w:rsidRDefault="00336CC3">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7105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AC533"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C2F6F" w14:textId="77777777" w:rsidR="006F3964" w:rsidRDefault="00336CC3">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A38B" w14:textId="77777777" w:rsidR="006F3964" w:rsidRDefault="00336CC3">
            <w:pPr>
              <w:pStyle w:val="TAC"/>
              <w:jc w:val="left"/>
              <w:rPr>
                <w:sz w:val="16"/>
                <w:szCs w:val="16"/>
                <w:lang w:eastAsia="sv-SE"/>
              </w:rPr>
            </w:pPr>
            <w:r>
              <w:rPr>
                <w:sz w:val="16"/>
                <w:szCs w:val="16"/>
                <w:lang w:eastAsia="sv-SE"/>
              </w:rPr>
              <w:t>15.8.0</w:t>
            </w:r>
          </w:p>
        </w:tc>
      </w:tr>
      <w:tr w:rsidR="006F3964" w14:paraId="4E419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58F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6789D"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FA4D"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81898" w14:textId="77777777" w:rsidR="006F3964" w:rsidRDefault="00336CC3">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430A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BD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EB096" w14:textId="77777777" w:rsidR="006F3964" w:rsidRDefault="00336CC3">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94BE5" w14:textId="77777777" w:rsidR="006F3964" w:rsidRDefault="00336CC3">
            <w:pPr>
              <w:pStyle w:val="TAC"/>
              <w:jc w:val="left"/>
              <w:rPr>
                <w:sz w:val="16"/>
                <w:szCs w:val="16"/>
                <w:lang w:eastAsia="sv-SE"/>
              </w:rPr>
            </w:pPr>
            <w:r>
              <w:rPr>
                <w:sz w:val="16"/>
                <w:szCs w:val="16"/>
                <w:lang w:eastAsia="sv-SE"/>
              </w:rPr>
              <w:t>15.8.0</w:t>
            </w:r>
          </w:p>
        </w:tc>
      </w:tr>
      <w:tr w:rsidR="006F3964" w14:paraId="6F6D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0BBA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7D9D"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EAD41"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5973" w14:textId="77777777" w:rsidR="006F3964" w:rsidRDefault="00336CC3">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96B8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E7F8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DF9E" w14:textId="77777777" w:rsidR="006F3964" w:rsidRDefault="00336CC3">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58E9F" w14:textId="77777777" w:rsidR="006F3964" w:rsidRDefault="00336CC3">
            <w:pPr>
              <w:pStyle w:val="TAC"/>
              <w:jc w:val="left"/>
              <w:rPr>
                <w:sz w:val="16"/>
                <w:szCs w:val="16"/>
                <w:lang w:eastAsia="sv-SE"/>
              </w:rPr>
            </w:pPr>
            <w:r>
              <w:rPr>
                <w:sz w:val="16"/>
                <w:szCs w:val="16"/>
                <w:lang w:eastAsia="sv-SE"/>
              </w:rPr>
              <w:t>15.8.0</w:t>
            </w:r>
          </w:p>
        </w:tc>
      </w:tr>
      <w:tr w:rsidR="006F3964" w14:paraId="17977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E27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CB5C9"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A45B"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03B7" w14:textId="77777777" w:rsidR="006F3964" w:rsidRDefault="00336CC3">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72FF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8D2B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83369" w14:textId="77777777" w:rsidR="006F3964" w:rsidRDefault="00336CC3">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90BD4" w14:textId="77777777" w:rsidR="006F3964" w:rsidRDefault="00336CC3">
            <w:pPr>
              <w:pStyle w:val="TAC"/>
              <w:jc w:val="left"/>
              <w:rPr>
                <w:sz w:val="16"/>
                <w:szCs w:val="16"/>
                <w:lang w:eastAsia="sv-SE"/>
              </w:rPr>
            </w:pPr>
            <w:r>
              <w:rPr>
                <w:sz w:val="16"/>
                <w:szCs w:val="16"/>
                <w:lang w:eastAsia="sv-SE"/>
              </w:rPr>
              <w:t>15.8.0</w:t>
            </w:r>
          </w:p>
        </w:tc>
      </w:tr>
      <w:tr w:rsidR="006F3964" w14:paraId="1DF70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9A1C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FEE18"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DB4EF"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300BA" w14:textId="77777777" w:rsidR="006F3964" w:rsidRDefault="00336CC3">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FD07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AF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0BA3" w14:textId="77777777" w:rsidR="006F3964" w:rsidRDefault="00336CC3">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1611B" w14:textId="77777777" w:rsidR="006F3964" w:rsidRDefault="00336CC3">
            <w:pPr>
              <w:pStyle w:val="TAC"/>
              <w:jc w:val="left"/>
              <w:rPr>
                <w:sz w:val="16"/>
                <w:szCs w:val="16"/>
                <w:lang w:eastAsia="sv-SE"/>
              </w:rPr>
            </w:pPr>
            <w:r>
              <w:rPr>
                <w:sz w:val="16"/>
                <w:szCs w:val="16"/>
                <w:lang w:eastAsia="sv-SE"/>
              </w:rPr>
              <w:t>15.8.0</w:t>
            </w:r>
          </w:p>
        </w:tc>
      </w:tr>
      <w:tr w:rsidR="006F3964" w14:paraId="0A60D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A366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5A313"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DD656"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7131" w14:textId="77777777" w:rsidR="006F3964" w:rsidRDefault="00336CC3">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7376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417C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1B03F" w14:textId="77777777" w:rsidR="006F3964" w:rsidRDefault="00336CC3">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33123" w14:textId="77777777" w:rsidR="006F3964" w:rsidRDefault="00336CC3">
            <w:pPr>
              <w:pStyle w:val="TAC"/>
              <w:jc w:val="left"/>
              <w:rPr>
                <w:sz w:val="16"/>
                <w:szCs w:val="16"/>
                <w:lang w:eastAsia="sv-SE"/>
              </w:rPr>
            </w:pPr>
            <w:r>
              <w:rPr>
                <w:sz w:val="16"/>
                <w:szCs w:val="16"/>
                <w:lang w:eastAsia="sv-SE"/>
              </w:rPr>
              <w:t>15.8.0</w:t>
            </w:r>
          </w:p>
        </w:tc>
      </w:tr>
      <w:tr w:rsidR="006F3964" w14:paraId="033EB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A08E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49747"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C6752"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47740" w14:textId="77777777" w:rsidR="006F3964" w:rsidRDefault="00336CC3">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B08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3586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30D7C" w14:textId="77777777" w:rsidR="006F3964" w:rsidRDefault="00336CC3">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0C04" w14:textId="77777777" w:rsidR="006F3964" w:rsidRDefault="00336CC3">
            <w:pPr>
              <w:pStyle w:val="TAC"/>
              <w:jc w:val="left"/>
              <w:rPr>
                <w:sz w:val="16"/>
                <w:szCs w:val="16"/>
                <w:lang w:eastAsia="sv-SE"/>
              </w:rPr>
            </w:pPr>
            <w:r>
              <w:rPr>
                <w:sz w:val="16"/>
                <w:szCs w:val="16"/>
                <w:lang w:eastAsia="sv-SE"/>
              </w:rPr>
              <w:t>15.8.0</w:t>
            </w:r>
          </w:p>
        </w:tc>
      </w:tr>
      <w:tr w:rsidR="006F3964" w14:paraId="10EE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295C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CF9C"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155C3"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3D542" w14:textId="77777777" w:rsidR="006F3964" w:rsidRDefault="00336CC3">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206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66E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3BBAE" w14:textId="77777777" w:rsidR="006F3964" w:rsidRDefault="00336CC3">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3B1F1" w14:textId="77777777" w:rsidR="006F3964" w:rsidRDefault="00336CC3">
            <w:pPr>
              <w:pStyle w:val="TAC"/>
              <w:jc w:val="left"/>
              <w:rPr>
                <w:sz w:val="16"/>
                <w:szCs w:val="16"/>
                <w:lang w:eastAsia="sv-SE"/>
              </w:rPr>
            </w:pPr>
            <w:r>
              <w:rPr>
                <w:sz w:val="16"/>
                <w:szCs w:val="16"/>
                <w:lang w:eastAsia="sv-SE"/>
              </w:rPr>
              <w:t>15.8.0</w:t>
            </w:r>
          </w:p>
        </w:tc>
      </w:tr>
      <w:tr w:rsidR="006F3964" w14:paraId="12C1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0758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99DE5"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B62EF"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F57B3" w14:textId="77777777" w:rsidR="006F3964" w:rsidRDefault="00336CC3">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1EA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8E87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A6051" w14:textId="77777777" w:rsidR="006F3964" w:rsidRDefault="00336CC3">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DC37E" w14:textId="77777777" w:rsidR="006F3964" w:rsidRDefault="00336CC3">
            <w:pPr>
              <w:pStyle w:val="TAC"/>
              <w:jc w:val="left"/>
              <w:rPr>
                <w:sz w:val="16"/>
                <w:szCs w:val="16"/>
                <w:lang w:eastAsia="sv-SE"/>
              </w:rPr>
            </w:pPr>
            <w:r>
              <w:rPr>
                <w:sz w:val="16"/>
                <w:szCs w:val="16"/>
                <w:lang w:eastAsia="sv-SE"/>
              </w:rPr>
              <w:t>15.8.0</w:t>
            </w:r>
          </w:p>
        </w:tc>
      </w:tr>
      <w:tr w:rsidR="006F3964" w14:paraId="6D409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030E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FE82E"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E848"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DD524" w14:textId="77777777" w:rsidR="006F3964" w:rsidRDefault="00336CC3">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6AEC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AF28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661AE" w14:textId="77777777" w:rsidR="006F3964" w:rsidRDefault="00336CC3">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E452C" w14:textId="77777777" w:rsidR="006F3964" w:rsidRDefault="00336CC3">
            <w:pPr>
              <w:pStyle w:val="TAC"/>
              <w:jc w:val="left"/>
              <w:rPr>
                <w:sz w:val="16"/>
                <w:szCs w:val="16"/>
                <w:lang w:eastAsia="sv-SE"/>
              </w:rPr>
            </w:pPr>
            <w:r>
              <w:rPr>
                <w:sz w:val="16"/>
                <w:szCs w:val="16"/>
                <w:lang w:eastAsia="sv-SE"/>
              </w:rPr>
              <w:t>15.8.0</w:t>
            </w:r>
          </w:p>
        </w:tc>
      </w:tr>
      <w:tr w:rsidR="006F3964" w14:paraId="24806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E68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9F55"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349C3"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750F" w14:textId="77777777" w:rsidR="006F3964" w:rsidRDefault="00336CC3">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4BBA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F010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6451" w14:textId="77777777" w:rsidR="006F3964" w:rsidRDefault="00336CC3">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37946" w14:textId="77777777" w:rsidR="006F3964" w:rsidRDefault="00336CC3">
            <w:pPr>
              <w:pStyle w:val="TAC"/>
              <w:jc w:val="left"/>
              <w:rPr>
                <w:sz w:val="16"/>
                <w:szCs w:val="16"/>
                <w:lang w:eastAsia="sv-SE"/>
              </w:rPr>
            </w:pPr>
            <w:r>
              <w:rPr>
                <w:sz w:val="16"/>
                <w:szCs w:val="16"/>
                <w:lang w:eastAsia="sv-SE"/>
              </w:rPr>
              <w:t>15.8.0</w:t>
            </w:r>
          </w:p>
        </w:tc>
      </w:tr>
      <w:tr w:rsidR="006F3964" w14:paraId="5716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E50D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F87F8"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FC59"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0D892" w14:textId="77777777" w:rsidR="006F3964" w:rsidRDefault="00336CC3">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24CA"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D4BB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ED93D" w14:textId="77777777" w:rsidR="006F3964" w:rsidRDefault="00336CC3">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0DB9E" w14:textId="77777777" w:rsidR="006F3964" w:rsidRDefault="00336CC3">
            <w:pPr>
              <w:pStyle w:val="TAC"/>
              <w:jc w:val="left"/>
              <w:rPr>
                <w:sz w:val="16"/>
                <w:szCs w:val="16"/>
                <w:lang w:eastAsia="sv-SE"/>
              </w:rPr>
            </w:pPr>
            <w:r>
              <w:rPr>
                <w:sz w:val="16"/>
                <w:szCs w:val="16"/>
                <w:lang w:eastAsia="sv-SE"/>
              </w:rPr>
              <w:t>15.8.0</w:t>
            </w:r>
          </w:p>
        </w:tc>
      </w:tr>
      <w:tr w:rsidR="006F3964" w14:paraId="47F99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C94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161EB"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5122"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5A3E" w14:textId="77777777" w:rsidR="006F3964" w:rsidRDefault="00336CC3">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9F50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92A8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2B22E" w14:textId="77777777" w:rsidR="006F3964" w:rsidRDefault="00336CC3">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A3680" w14:textId="77777777" w:rsidR="006F3964" w:rsidRDefault="00336CC3">
            <w:pPr>
              <w:pStyle w:val="TAC"/>
              <w:jc w:val="left"/>
              <w:rPr>
                <w:sz w:val="16"/>
                <w:szCs w:val="16"/>
                <w:lang w:eastAsia="sv-SE"/>
              </w:rPr>
            </w:pPr>
            <w:r>
              <w:rPr>
                <w:sz w:val="16"/>
                <w:szCs w:val="16"/>
                <w:lang w:eastAsia="sv-SE"/>
              </w:rPr>
              <w:t>15.8.0</w:t>
            </w:r>
          </w:p>
        </w:tc>
      </w:tr>
      <w:tr w:rsidR="006F3964" w14:paraId="3FE80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6D9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526E7"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6A52" w14:textId="77777777" w:rsidR="006F3964" w:rsidRDefault="00336CC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5B61D" w14:textId="77777777" w:rsidR="006F3964" w:rsidRDefault="00336CC3">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846B6"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753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72C5B"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6351" w14:textId="77777777" w:rsidR="006F3964" w:rsidRDefault="00336CC3">
            <w:pPr>
              <w:pStyle w:val="TAC"/>
              <w:jc w:val="left"/>
              <w:rPr>
                <w:sz w:val="16"/>
                <w:szCs w:val="16"/>
                <w:lang w:eastAsia="sv-SE"/>
              </w:rPr>
            </w:pPr>
            <w:r>
              <w:rPr>
                <w:sz w:val="16"/>
                <w:szCs w:val="16"/>
                <w:lang w:eastAsia="sv-SE"/>
              </w:rPr>
              <w:t>15.8.0</w:t>
            </w:r>
          </w:p>
        </w:tc>
      </w:tr>
      <w:tr w:rsidR="006F3964" w14:paraId="13732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D271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1CD71"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315FB"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2549" w14:textId="77777777" w:rsidR="006F3964" w:rsidRDefault="00336CC3">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4FF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686A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93DC" w14:textId="77777777" w:rsidR="006F3964" w:rsidRDefault="00336CC3">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A1FD0" w14:textId="77777777" w:rsidR="006F3964" w:rsidRDefault="00336CC3">
            <w:pPr>
              <w:pStyle w:val="TAC"/>
              <w:jc w:val="left"/>
              <w:rPr>
                <w:sz w:val="16"/>
                <w:szCs w:val="16"/>
                <w:lang w:eastAsia="sv-SE"/>
              </w:rPr>
            </w:pPr>
            <w:r>
              <w:rPr>
                <w:sz w:val="16"/>
                <w:szCs w:val="16"/>
                <w:lang w:eastAsia="sv-SE"/>
              </w:rPr>
              <w:t>15.8.0</w:t>
            </w:r>
          </w:p>
        </w:tc>
      </w:tr>
      <w:tr w:rsidR="006F3964" w14:paraId="53B2E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8576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BE4"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AF506"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ADB1" w14:textId="77777777" w:rsidR="006F3964" w:rsidRDefault="00336CC3">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0FDB"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30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1462" w14:textId="77777777" w:rsidR="006F3964" w:rsidRDefault="00336CC3">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D995" w14:textId="77777777" w:rsidR="006F3964" w:rsidRDefault="00336CC3">
            <w:pPr>
              <w:pStyle w:val="TAC"/>
              <w:jc w:val="left"/>
              <w:rPr>
                <w:sz w:val="16"/>
                <w:szCs w:val="16"/>
                <w:lang w:eastAsia="sv-SE"/>
              </w:rPr>
            </w:pPr>
            <w:r>
              <w:rPr>
                <w:sz w:val="16"/>
                <w:szCs w:val="16"/>
                <w:lang w:eastAsia="sv-SE"/>
              </w:rPr>
              <w:t>15.8.0</w:t>
            </w:r>
          </w:p>
        </w:tc>
      </w:tr>
      <w:tr w:rsidR="006F3964" w14:paraId="524D7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F49E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2531F"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B94F1"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C2BC" w14:textId="77777777" w:rsidR="006F3964" w:rsidRDefault="00336CC3">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4705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60BA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AB86D" w14:textId="77777777" w:rsidR="006F3964" w:rsidRDefault="00336CC3">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F980" w14:textId="77777777" w:rsidR="006F3964" w:rsidRDefault="00336CC3">
            <w:pPr>
              <w:pStyle w:val="TAC"/>
              <w:jc w:val="left"/>
              <w:rPr>
                <w:sz w:val="16"/>
                <w:szCs w:val="16"/>
                <w:lang w:eastAsia="sv-SE"/>
              </w:rPr>
            </w:pPr>
            <w:r>
              <w:rPr>
                <w:sz w:val="16"/>
                <w:szCs w:val="16"/>
                <w:lang w:eastAsia="sv-SE"/>
              </w:rPr>
              <w:t>15.8.0</w:t>
            </w:r>
          </w:p>
        </w:tc>
      </w:tr>
      <w:tr w:rsidR="006F3964" w14:paraId="19DB3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1242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49B13"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F681"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6921A" w14:textId="77777777" w:rsidR="006F3964" w:rsidRDefault="00336CC3">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DC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B25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29B7" w14:textId="77777777" w:rsidR="006F3964" w:rsidRDefault="00336CC3">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62C38" w14:textId="77777777" w:rsidR="006F3964" w:rsidRDefault="00336CC3">
            <w:pPr>
              <w:pStyle w:val="TAC"/>
              <w:jc w:val="left"/>
              <w:rPr>
                <w:sz w:val="16"/>
                <w:szCs w:val="16"/>
                <w:lang w:eastAsia="sv-SE"/>
              </w:rPr>
            </w:pPr>
            <w:r>
              <w:rPr>
                <w:sz w:val="16"/>
                <w:szCs w:val="16"/>
                <w:lang w:eastAsia="sv-SE"/>
              </w:rPr>
              <w:t>15.8.0</w:t>
            </w:r>
          </w:p>
        </w:tc>
      </w:tr>
      <w:tr w:rsidR="006F3964" w14:paraId="680EB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310F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DE6A2"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5C313"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96ADF" w14:textId="77777777" w:rsidR="006F3964" w:rsidRDefault="00336CC3">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5C4F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8E1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248D9"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78A8" w14:textId="77777777" w:rsidR="006F3964" w:rsidRDefault="00336CC3">
            <w:pPr>
              <w:pStyle w:val="TAC"/>
              <w:jc w:val="left"/>
              <w:rPr>
                <w:sz w:val="16"/>
                <w:szCs w:val="16"/>
                <w:lang w:eastAsia="sv-SE"/>
              </w:rPr>
            </w:pPr>
            <w:r>
              <w:rPr>
                <w:sz w:val="16"/>
                <w:szCs w:val="16"/>
                <w:lang w:eastAsia="sv-SE"/>
              </w:rPr>
              <w:t>15.8.0</w:t>
            </w:r>
          </w:p>
        </w:tc>
      </w:tr>
      <w:tr w:rsidR="006F3964" w14:paraId="3A63A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EC7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6EA"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B8D03"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62F1" w14:textId="77777777" w:rsidR="006F3964" w:rsidRDefault="00336CC3">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9698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23FC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7A8F" w14:textId="77777777" w:rsidR="006F3964" w:rsidRDefault="00336CC3">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886AF" w14:textId="77777777" w:rsidR="006F3964" w:rsidRDefault="00336CC3">
            <w:pPr>
              <w:pStyle w:val="TAC"/>
              <w:jc w:val="left"/>
              <w:rPr>
                <w:sz w:val="16"/>
                <w:szCs w:val="16"/>
                <w:lang w:eastAsia="sv-SE"/>
              </w:rPr>
            </w:pPr>
            <w:r>
              <w:rPr>
                <w:sz w:val="16"/>
                <w:szCs w:val="16"/>
                <w:lang w:eastAsia="sv-SE"/>
              </w:rPr>
              <w:t>15.8.0</w:t>
            </w:r>
          </w:p>
        </w:tc>
      </w:tr>
      <w:tr w:rsidR="006F3964" w14:paraId="4B2F7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1F45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28D8"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9B85"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207DF" w14:textId="77777777" w:rsidR="006F3964" w:rsidRDefault="00336CC3">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4C59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CE19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70604" w14:textId="77777777" w:rsidR="006F3964" w:rsidRDefault="00336CC3">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AF15" w14:textId="77777777" w:rsidR="006F3964" w:rsidRDefault="00336CC3">
            <w:pPr>
              <w:pStyle w:val="TAC"/>
              <w:jc w:val="left"/>
              <w:rPr>
                <w:sz w:val="16"/>
                <w:szCs w:val="16"/>
                <w:lang w:eastAsia="sv-SE"/>
              </w:rPr>
            </w:pPr>
            <w:r>
              <w:rPr>
                <w:sz w:val="16"/>
                <w:szCs w:val="16"/>
                <w:lang w:eastAsia="sv-SE"/>
              </w:rPr>
              <w:t>15.8.0</w:t>
            </w:r>
          </w:p>
        </w:tc>
      </w:tr>
      <w:tr w:rsidR="006F3964" w14:paraId="449E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6ABA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B661"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6E33"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84E87" w14:textId="77777777" w:rsidR="006F3964" w:rsidRDefault="00336CC3">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96D2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6DE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0BB0A" w14:textId="77777777" w:rsidR="006F3964" w:rsidRDefault="00336CC3">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44819" w14:textId="77777777" w:rsidR="006F3964" w:rsidRDefault="00336CC3">
            <w:pPr>
              <w:pStyle w:val="TAC"/>
              <w:jc w:val="left"/>
              <w:rPr>
                <w:sz w:val="16"/>
                <w:szCs w:val="16"/>
                <w:lang w:eastAsia="sv-SE"/>
              </w:rPr>
            </w:pPr>
            <w:r>
              <w:rPr>
                <w:sz w:val="16"/>
                <w:szCs w:val="16"/>
                <w:lang w:eastAsia="sv-SE"/>
              </w:rPr>
              <w:t>15.8.0</w:t>
            </w:r>
          </w:p>
        </w:tc>
      </w:tr>
      <w:tr w:rsidR="006F3964" w14:paraId="50B7F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9B76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9CF3"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7F3A3"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9A7F" w14:textId="77777777" w:rsidR="006F3964" w:rsidRDefault="00336CC3">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5AB5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BF59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95D6C" w14:textId="77777777" w:rsidR="006F3964" w:rsidRDefault="00336CC3">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E195" w14:textId="77777777" w:rsidR="006F3964" w:rsidRDefault="00336CC3">
            <w:pPr>
              <w:pStyle w:val="TAC"/>
              <w:jc w:val="left"/>
              <w:rPr>
                <w:sz w:val="16"/>
                <w:szCs w:val="16"/>
                <w:lang w:eastAsia="sv-SE"/>
              </w:rPr>
            </w:pPr>
            <w:r>
              <w:rPr>
                <w:sz w:val="16"/>
                <w:szCs w:val="16"/>
                <w:lang w:eastAsia="sv-SE"/>
              </w:rPr>
              <w:t>15.8.0</w:t>
            </w:r>
          </w:p>
        </w:tc>
      </w:tr>
      <w:tr w:rsidR="006F3964" w14:paraId="606FE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CE3E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FDBBA"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3AFE"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D2CF7" w14:textId="77777777" w:rsidR="006F3964" w:rsidRDefault="00336CC3">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E1F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793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E7E44" w14:textId="77777777" w:rsidR="006F3964" w:rsidRDefault="00336CC3">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EA22A" w14:textId="77777777" w:rsidR="006F3964" w:rsidRDefault="00336CC3">
            <w:pPr>
              <w:pStyle w:val="TAC"/>
              <w:jc w:val="left"/>
              <w:rPr>
                <w:sz w:val="16"/>
                <w:szCs w:val="16"/>
                <w:lang w:eastAsia="sv-SE"/>
              </w:rPr>
            </w:pPr>
            <w:r>
              <w:rPr>
                <w:sz w:val="16"/>
                <w:szCs w:val="16"/>
                <w:lang w:eastAsia="sv-SE"/>
              </w:rPr>
              <w:t>15.8.0</w:t>
            </w:r>
          </w:p>
        </w:tc>
      </w:tr>
      <w:tr w:rsidR="006F3964" w14:paraId="3D05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EA3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834EB"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CA0C"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E34C8" w14:textId="77777777" w:rsidR="006F3964" w:rsidRDefault="00336CC3">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BB16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809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792D" w14:textId="77777777" w:rsidR="006F3964" w:rsidRDefault="00336CC3">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87609" w14:textId="77777777" w:rsidR="006F3964" w:rsidRDefault="00336CC3">
            <w:pPr>
              <w:pStyle w:val="TAC"/>
              <w:jc w:val="left"/>
              <w:rPr>
                <w:sz w:val="16"/>
                <w:szCs w:val="16"/>
                <w:lang w:eastAsia="sv-SE"/>
              </w:rPr>
            </w:pPr>
            <w:r>
              <w:rPr>
                <w:sz w:val="16"/>
                <w:szCs w:val="16"/>
                <w:lang w:eastAsia="sv-SE"/>
              </w:rPr>
              <w:t>15.8.0</w:t>
            </w:r>
          </w:p>
        </w:tc>
      </w:tr>
      <w:tr w:rsidR="006F3964" w14:paraId="698F54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A075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AEE2"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9EDDE"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285A" w14:textId="77777777" w:rsidR="006F3964" w:rsidRDefault="00336CC3">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E23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D91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AB014" w14:textId="77777777" w:rsidR="006F3964" w:rsidRDefault="00336CC3">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1F636" w14:textId="77777777" w:rsidR="006F3964" w:rsidRDefault="00336CC3">
            <w:pPr>
              <w:pStyle w:val="TAC"/>
              <w:jc w:val="left"/>
              <w:rPr>
                <w:sz w:val="16"/>
                <w:szCs w:val="16"/>
                <w:lang w:eastAsia="sv-SE"/>
              </w:rPr>
            </w:pPr>
            <w:r>
              <w:rPr>
                <w:sz w:val="16"/>
                <w:szCs w:val="16"/>
                <w:lang w:eastAsia="sv-SE"/>
              </w:rPr>
              <w:t>15.8.0</w:t>
            </w:r>
          </w:p>
        </w:tc>
      </w:tr>
      <w:tr w:rsidR="006F3964" w14:paraId="2D268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1442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F4516"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A1F14"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240B" w14:textId="77777777" w:rsidR="006F3964" w:rsidRDefault="00336CC3">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EBBC5"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6657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0159F" w14:textId="77777777" w:rsidR="006F3964" w:rsidRDefault="00336CC3">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ADB" w14:textId="77777777" w:rsidR="006F3964" w:rsidRDefault="00336CC3">
            <w:pPr>
              <w:pStyle w:val="TAC"/>
              <w:jc w:val="left"/>
              <w:rPr>
                <w:sz w:val="16"/>
                <w:szCs w:val="16"/>
                <w:lang w:eastAsia="sv-SE"/>
              </w:rPr>
            </w:pPr>
            <w:r>
              <w:rPr>
                <w:sz w:val="16"/>
                <w:szCs w:val="16"/>
                <w:lang w:eastAsia="sv-SE"/>
              </w:rPr>
              <w:t>15.8.0</w:t>
            </w:r>
          </w:p>
        </w:tc>
      </w:tr>
      <w:tr w:rsidR="006F3964" w14:paraId="4D225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4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F6A79"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45FFA"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2C042" w14:textId="77777777" w:rsidR="006F3964" w:rsidRDefault="00336CC3">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64D9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A5FE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D4163" w14:textId="77777777" w:rsidR="006F3964" w:rsidRDefault="00336CC3">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3619" w14:textId="77777777" w:rsidR="006F3964" w:rsidRDefault="00336CC3">
            <w:pPr>
              <w:pStyle w:val="TAC"/>
              <w:jc w:val="left"/>
              <w:rPr>
                <w:sz w:val="16"/>
                <w:szCs w:val="16"/>
                <w:lang w:eastAsia="sv-SE"/>
              </w:rPr>
            </w:pPr>
            <w:r>
              <w:rPr>
                <w:sz w:val="16"/>
                <w:szCs w:val="16"/>
                <w:lang w:eastAsia="sv-SE"/>
              </w:rPr>
              <w:t>15.8.0</w:t>
            </w:r>
          </w:p>
        </w:tc>
      </w:tr>
      <w:tr w:rsidR="006F3964" w14:paraId="23A2E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19BD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39E0F"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365F6" w14:textId="77777777" w:rsidR="006F3964" w:rsidRDefault="00336CC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7744" w14:textId="77777777" w:rsidR="006F3964" w:rsidRDefault="00336CC3">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B50EE"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A38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9A565" w14:textId="77777777" w:rsidR="006F3964" w:rsidRDefault="00336CC3">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ACE23" w14:textId="77777777" w:rsidR="006F3964" w:rsidRDefault="00336CC3">
            <w:pPr>
              <w:pStyle w:val="TAC"/>
              <w:jc w:val="left"/>
              <w:rPr>
                <w:sz w:val="16"/>
                <w:szCs w:val="16"/>
                <w:lang w:eastAsia="sv-SE"/>
              </w:rPr>
            </w:pPr>
            <w:r>
              <w:rPr>
                <w:sz w:val="16"/>
                <w:szCs w:val="16"/>
                <w:lang w:eastAsia="sv-SE"/>
              </w:rPr>
              <w:t>15.8.0</w:t>
            </w:r>
          </w:p>
        </w:tc>
      </w:tr>
      <w:tr w:rsidR="006F3964" w14:paraId="75368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860A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C873"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BF30"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1855B" w14:textId="77777777" w:rsidR="006F3964" w:rsidRDefault="00336CC3">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C3B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D3D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7C354" w14:textId="77777777" w:rsidR="006F3964" w:rsidRDefault="00336CC3">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84" w14:textId="77777777" w:rsidR="006F3964" w:rsidRDefault="00336CC3">
            <w:pPr>
              <w:pStyle w:val="TAC"/>
              <w:jc w:val="left"/>
              <w:rPr>
                <w:sz w:val="16"/>
                <w:szCs w:val="16"/>
                <w:lang w:eastAsia="sv-SE"/>
              </w:rPr>
            </w:pPr>
            <w:r>
              <w:rPr>
                <w:sz w:val="16"/>
                <w:szCs w:val="16"/>
                <w:lang w:eastAsia="sv-SE"/>
              </w:rPr>
              <w:t>15.8.0</w:t>
            </w:r>
          </w:p>
        </w:tc>
      </w:tr>
      <w:tr w:rsidR="006F3964" w14:paraId="286E0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0EFA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6EEDB"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5ED79"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1159" w14:textId="77777777" w:rsidR="006F3964" w:rsidRDefault="00336CC3">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A793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425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C366" w14:textId="77777777" w:rsidR="006F3964" w:rsidRDefault="00336CC3">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3032F" w14:textId="77777777" w:rsidR="006F3964" w:rsidRDefault="00336CC3">
            <w:pPr>
              <w:pStyle w:val="TAC"/>
              <w:jc w:val="left"/>
              <w:rPr>
                <w:sz w:val="16"/>
                <w:szCs w:val="16"/>
                <w:lang w:eastAsia="sv-SE"/>
              </w:rPr>
            </w:pPr>
            <w:r>
              <w:rPr>
                <w:sz w:val="16"/>
                <w:szCs w:val="16"/>
                <w:lang w:eastAsia="sv-SE"/>
              </w:rPr>
              <w:t>15.8.0</w:t>
            </w:r>
          </w:p>
        </w:tc>
      </w:tr>
      <w:tr w:rsidR="006F3964" w14:paraId="5B774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F1D1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CDE37"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5C769"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E268" w14:textId="77777777" w:rsidR="006F3964" w:rsidRDefault="00336CC3">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92C3"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41AA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F7460" w14:textId="77777777" w:rsidR="006F3964" w:rsidRDefault="00336CC3">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05C72" w14:textId="77777777" w:rsidR="006F3964" w:rsidRDefault="00336CC3">
            <w:pPr>
              <w:pStyle w:val="TAC"/>
              <w:jc w:val="left"/>
              <w:rPr>
                <w:sz w:val="16"/>
                <w:szCs w:val="16"/>
                <w:lang w:eastAsia="sv-SE"/>
              </w:rPr>
            </w:pPr>
            <w:r>
              <w:rPr>
                <w:sz w:val="16"/>
                <w:szCs w:val="16"/>
                <w:lang w:eastAsia="sv-SE"/>
              </w:rPr>
              <w:t>15.8.0</w:t>
            </w:r>
          </w:p>
        </w:tc>
      </w:tr>
      <w:tr w:rsidR="006F3964" w14:paraId="6C21D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303C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3B9E"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CF111"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FCC1" w14:textId="77777777" w:rsidR="006F3964" w:rsidRDefault="00336CC3">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615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314C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1D50A" w14:textId="77777777" w:rsidR="006F3964" w:rsidRDefault="00336CC3">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AEEF" w14:textId="77777777" w:rsidR="006F3964" w:rsidRDefault="00336CC3">
            <w:pPr>
              <w:pStyle w:val="TAC"/>
              <w:jc w:val="left"/>
              <w:rPr>
                <w:sz w:val="16"/>
                <w:szCs w:val="16"/>
                <w:lang w:eastAsia="sv-SE"/>
              </w:rPr>
            </w:pPr>
            <w:r>
              <w:rPr>
                <w:sz w:val="16"/>
                <w:szCs w:val="16"/>
                <w:lang w:eastAsia="sv-SE"/>
              </w:rPr>
              <w:t>15.8.0</w:t>
            </w:r>
          </w:p>
        </w:tc>
      </w:tr>
      <w:tr w:rsidR="006F3964" w14:paraId="155AC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397B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028D0"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8B87"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79D52" w14:textId="77777777" w:rsidR="006F3964" w:rsidRDefault="00336CC3">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B467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BA18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12891" w14:textId="77777777" w:rsidR="006F3964" w:rsidRDefault="00336CC3">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DF8B3" w14:textId="77777777" w:rsidR="006F3964" w:rsidRDefault="00336CC3">
            <w:pPr>
              <w:pStyle w:val="TAC"/>
              <w:jc w:val="left"/>
              <w:rPr>
                <w:sz w:val="16"/>
                <w:szCs w:val="16"/>
                <w:lang w:eastAsia="sv-SE"/>
              </w:rPr>
            </w:pPr>
            <w:r>
              <w:rPr>
                <w:sz w:val="16"/>
                <w:szCs w:val="16"/>
                <w:lang w:eastAsia="sv-SE"/>
              </w:rPr>
              <w:t>15.8.0</w:t>
            </w:r>
          </w:p>
        </w:tc>
      </w:tr>
      <w:tr w:rsidR="006F3964" w14:paraId="645A6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8ACC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92942"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09016"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45DED" w14:textId="77777777" w:rsidR="006F3964" w:rsidRDefault="00336CC3">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474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05F1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BDFF4" w14:textId="77777777" w:rsidR="006F3964" w:rsidRDefault="00336CC3">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B3FC5" w14:textId="77777777" w:rsidR="006F3964" w:rsidRDefault="00336CC3">
            <w:pPr>
              <w:pStyle w:val="TAC"/>
              <w:jc w:val="left"/>
              <w:rPr>
                <w:sz w:val="16"/>
                <w:szCs w:val="16"/>
                <w:lang w:eastAsia="sv-SE"/>
              </w:rPr>
            </w:pPr>
            <w:r>
              <w:rPr>
                <w:sz w:val="16"/>
                <w:szCs w:val="16"/>
                <w:lang w:eastAsia="sv-SE"/>
              </w:rPr>
              <w:t>15.8.0</w:t>
            </w:r>
          </w:p>
        </w:tc>
      </w:tr>
      <w:tr w:rsidR="006F3964" w14:paraId="56181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E002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85B50"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3FE2D" w14:textId="77777777" w:rsidR="006F3964" w:rsidRDefault="00336CC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F6B0" w14:textId="77777777" w:rsidR="006F3964" w:rsidRDefault="00336CC3">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69EF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D728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58A0" w14:textId="77777777" w:rsidR="006F3964" w:rsidRDefault="00336CC3">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4BDF5" w14:textId="77777777" w:rsidR="006F3964" w:rsidRDefault="00336CC3">
            <w:pPr>
              <w:pStyle w:val="TAC"/>
              <w:jc w:val="left"/>
              <w:rPr>
                <w:sz w:val="16"/>
                <w:szCs w:val="16"/>
                <w:lang w:eastAsia="sv-SE"/>
              </w:rPr>
            </w:pPr>
            <w:r>
              <w:rPr>
                <w:sz w:val="16"/>
                <w:szCs w:val="16"/>
                <w:lang w:eastAsia="sv-SE"/>
              </w:rPr>
              <w:t>15.8.0</w:t>
            </w:r>
          </w:p>
        </w:tc>
      </w:tr>
      <w:tr w:rsidR="006F3964" w14:paraId="298A3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F7F7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9E2C7"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D185"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BC470" w14:textId="77777777" w:rsidR="006F3964" w:rsidRDefault="00336CC3">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BF6E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92D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D58A3" w14:textId="77777777" w:rsidR="006F3964" w:rsidRDefault="00336CC3">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E3BD4" w14:textId="77777777" w:rsidR="006F3964" w:rsidRDefault="00336CC3">
            <w:pPr>
              <w:pStyle w:val="TAC"/>
              <w:jc w:val="left"/>
              <w:rPr>
                <w:sz w:val="16"/>
                <w:szCs w:val="16"/>
                <w:lang w:eastAsia="sv-SE"/>
              </w:rPr>
            </w:pPr>
            <w:r>
              <w:rPr>
                <w:sz w:val="16"/>
                <w:szCs w:val="16"/>
                <w:lang w:eastAsia="sv-SE"/>
              </w:rPr>
              <w:t>15.8.0</w:t>
            </w:r>
          </w:p>
        </w:tc>
      </w:tr>
      <w:tr w:rsidR="006F3964" w14:paraId="50126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F9BA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CE06"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A828" w14:textId="77777777" w:rsidR="006F3964" w:rsidRDefault="00336CC3">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DB031" w14:textId="77777777" w:rsidR="006F3964" w:rsidRDefault="00336CC3">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D215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4E2C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C6313" w14:textId="77777777" w:rsidR="006F3964" w:rsidRDefault="00336CC3">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1C2FE" w14:textId="77777777" w:rsidR="006F3964" w:rsidRDefault="00336CC3">
            <w:pPr>
              <w:pStyle w:val="TAC"/>
              <w:jc w:val="left"/>
              <w:rPr>
                <w:sz w:val="16"/>
                <w:szCs w:val="16"/>
                <w:lang w:eastAsia="sv-SE"/>
              </w:rPr>
            </w:pPr>
            <w:r>
              <w:rPr>
                <w:sz w:val="16"/>
                <w:szCs w:val="16"/>
                <w:lang w:eastAsia="sv-SE"/>
              </w:rPr>
              <w:t>15.8.0</w:t>
            </w:r>
          </w:p>
        </w:tc>
      </w:tr>
      <w:tr w:rsidR="006F3964" w14:paraId="059E2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7E34" w14:textId="77777777" w:rsidR="006F3964" w:rsidRDefault="00336CC3">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190A6"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6D83E"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2953F" w14:textId="77777777" w:rsidR="006F3964" w:rsidRDefault="00336CC3">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459BE"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3AF4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82E27" w14:textId="77777777" w:rsidR="006F3964" w:rsidRDefault="00336CC3">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F7591" w14:textId="77777777" w:rsidR="006F3964" w:rsidRDefault="00336CC3">
            <w:pPr>
              <w:pStyle w:val="TAC"/>
              <w:jc w:val="left"/>
              <w:rPr>
                <w:sz w:val="16"/>
                <w:szCs w:val="16"/>
                <w:lang w:eastAsia="sv-SE"/>
              </w:rPr>
            </w:pPr>
            <w:r>
              <w:rPr>
                <w:sz w:val="16"/>
                <w:szCs w:val="16"/>
                <w:lang w:eastAsia="sv-SE"/>
              </w:rPr>
              <w:t>15.9.0</w:t>
            </w:r>
          </w:p>
        </w:tc>
      </w:tr>
      <w:tr w:rsidR="006F3964" w14:paraId="518EB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D8EA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68858"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4C1F"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04EB" w14:textId="77777777" w:rsidR="006F3964" w:rsidRDefault="00336CC3">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AC6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196C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316E8" w14:textId="77777777" w:rsidR="006F3964" w:rsidRDefault="00336CC3">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936F" w14:textId="77777777" w:rsidR="006F3964" w:rsidRDefault="00336CC3">
            <w:pPr>
              <w:pStyle w:val="TAC"/>
              <w:jc w:val="left"/>
              <w:rPr>
                <w:sz w:val="16"/>
                <w:szCs w:val="16"/>
                <w:lang w:eastAsia="sv-SE"/>
              </w:rPr>
            </w:pPr>
            <w:r>
              <w:rPr>
                <w:sz w:val="16"/>
                <w:szCs w:val="16"/>
                <w:lang w:eastAsia="sv-SE"/>
              </w:rPr>
              <w:t>15.9.0</w:t>
            </w:r>
          </w:p>
        </w:tc>
      </w:tr>
      <w:tr w:rsidR="006F3964" w14:paraId="4CFA6B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D08E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28B0"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A634"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8F08F" w14:textId="77777777" w:rsidR="006F3964" w:rsidRDefault="00336CC3">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1655C"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31D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7FB5F" w14:textId="77777777" w:rsidR="006F3964" w:rsidRDefault="00336CC3">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350AA" w14:textId="77777777" w:rsidR="006F3964" w:rsidRDefault="00336CC3">
            <w:pPr>
              <w:pStyle w:val="TAC"/>
              <w:jc w:val="left"/>
              <w:rPr>
                <w:sz w:val="16"/>
                <w:szCs w:val="16"/>
                <w:lang w:eastAsia="sv-SE"/>
              </w:rPr>
            </w:pPr>
            <w:r>
              <w:rPr>
                <w:sz w:val="16"/>
                <w:szCs w:val="16"/>
                <w:lang w:eastAsia="sv-SE"/>
              </w:rPr>
              <w:t>15.9.0</w:t>
            </w:r>
          </w:p>
        </w:tc>
      </w:tr>
      <w:tr w:rsidR="006F3964" w14:paraId="6348A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E80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D34FA"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62BE5"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EB833" w14:textId="77777777" w:rsidR="006F3964" w:rsidRDefault="00336CC3">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455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AA32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2DD7F"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83D69" w14:textId="77777777" w:rsidR="006F3964" w:rsidRDefault="00336CC3">
            <w:pPr>
              <w:pStyle w:val="TAC"/>
              <w:jc w:val="left"/>
              <w:rPr>
                <w:sz w:val="16"/>
                <w:szCs w:val="16"/>
                <w:lang w:eastAsia="sv-SE"/>
              </w:rPr>
            </w:pPr>
            <w:r>
              <w:rPr>
                <w:sz w:val="16"/>
                <w:szCs w:val="16"/>
                <w:lang w:eastAsia="sv-SE"/>
              </w:rPr>
              <w:t>15.9.0</w:t>
            </w:r>
          </w:p>
        </w:tc>
      </w:tr>
      <w:tr w:rsidR="006F3964" w14:paraId="146C9D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7E2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DE42"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53FD9"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F58AC" w14:textId="77777777" w:rsidR="006F3964" w:rsidRDefault="00336CC3">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9AD7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0156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2F215" w14:textId="77777777" w:rsidR="006F3964" w:rsidRDefault="00336CC3">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DD04B" w14:textId="77777777" w:rsidR="006F3964" w:rsidRDefault="00336CC3">
            <w:pPr>
              <w:pStyle w:val="TAC"/>
              <w:jc w:val="left"/>
              <w:rPr>
                <w:sz w:val="16"/>
                <w:szCs w:val="16"/>
                <w:lang w:eastAsia="sv-SE"/>
              </w:rPr>
            </w:pPr>
            <w:r>
              <w:rPr>
                <w:sz w:val="16"/>
                <w:szCs w:val="16"/>
                <w:lang w:eastAsia="sv-SE"/>
              </w:rPr>
              <w:t>15.9.0</w:t>
            </w:r>
          </w:p>
        </w:tc>
      </w:tr>
      <w:tr w:rsidR="006F3964" w14:paraId="0C802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B78D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746D0"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485AF"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96889" w14:textId="77777777" w:rsidR="006F3964" w:rsidRDefault="00336CC3">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C211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D661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23CD2" w14:textId="77777777" w:rsidR="006F3964" w:rsidRDefault="00336CC3">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43488" w14:textId="77777777" w:rsidR="006F3964" w:rsidRDefault="00336CC3">
            <w:pPr>
              <w:pStyle w:val="TAC"/>
              <w:jc w:val="left"/>
              <w:rPr>
                <w:sz w:val="16"/>
                <w:szCs w:val="16"/>
                <w:lang w:eastAsia="sv-SE"/>
              </w:rPr>
            </w:pPr>
            <w:r>
              <w:rPr>
                <w:sz w:val="16"/>
                <w:szCs w:val="16"/>
                <w:lang w:eastAsia="sv-SE"/>
              </w:rPr>
              <w:t>15.9.0</w:t>
            </w:r>
          </w:p>
        </w:tc>
      </w:tr>
      <w:tr w:rsidR="006F3964" w14:paraId="601E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0FED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D1AA8"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45A61"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E952" w14:textId="77777777" w:rsidR="006F3964" w:rsidRDefault="00336CC3">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2BD7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4D6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4EA6" w14:textId="77777777" w:rsidR="006F3964" w:rsidRDefault="00336CC3">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207A" w14:textId="77777777" w:rsidR="006F3964" w:rsidRDefault="00336CC3">
            <w:pPr>
              <w:pStyle w:val="TAC"/>
              <w:jc w:val="left"/>
              <w:rPr>
                <w:sz w:val="16"/>
                <w:szCs w:val="16"/>
                <w:lang w:eastAsia="sv-SE"/>
              </w:rPr>
            </w:pPr>
            <w:r>
              <w:rPr>
                <w:sz w:val="16"/>
                <w:szCs w:val="16"/>
                <w:lang w:eastAsia="sv-SE"/>
              </w:rPr>
              <w:t>15.9.0</w:t>
            </w:r>
          </w:p>
        </w:tc>
      </w:tr>
      <w:tr w:rsidR="006F3964" w14:paraId="1012D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1B71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9C088"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BC659"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50CDD" w14:textId="77777777" w:rsidR="006F3964" w:rsidRDefault="00336CC3">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B4D89"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2CA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0D39F" w14:textId="77777777" w:rsidR="006F3964" w:rsidRDefault="00336CC3">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4E63" w14:textId="77777777" w:rsidR="006F3964" w:rsidRDefault="00336CC3">
            <w:pPr>
              <w:pStyle w:val="TAC"/>
              <w:jc w:val="left"/>
              <w:rPr>
                <w:sz w:val="16"/>
                <w:szCs w:val="16"/>
                <w:lang w:eastAsia="sv-SE"/>
              </w:rPr>
            </w:pPr>
            <w:r>
              <w:rPr>
                <w:sz w:val="16"/>
                <w:szCs w:val="16"/>
                <w:lang w:eastAsia="sv-SE"/>
              </w:rPr>
              <w:t>15.9.0</w:t>
            </w:r>
          </w:p>
        </w:tc>
      </w:tr>
      <w:tr w:rsidR="006F3964" w14:paraId="5F2A2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956D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631C8"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082CC"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6AE57" w14:textId="77777777" w:rsidR="006F3964" w:rsidRDefault="00336CC3">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1E8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734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6D1F2" w14:textId="77777777" w:rsidR="006F3964" w:rsidRDefault="00336CC3">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1189D" w14:textId="77777777" w:rsidR="006F3964" w:rsidRDefault="00336CC3">
            <w:pPr>
              <w:pStyle w:val="TAC"/>
              <w:jc w:val="left"/>
              <w:rPr>
                <w:sz w:val="16"/>
                <w:szCs w:val="16"/>
                <w:lang w:eastAsia="sv-SE"/>
              </w:rPr>
            </w:pPr>
            <w:r>
              <w:rPr>
                <w:sz w:val="16"/>
                <w:szCs w:val="16"/>
                <w:lang w:eastAsia="sv-SE"/>
              </w:rPr>
              <w:t>15.9.0</w:t>
            </w:r>
          </w:p>
        </w:tc>
      </w:tr>
      <w:tr w:rsidR="006F3964" w14:paraId="402A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8012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22EE2"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D609B"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FDF3D" w14:textId="77777777" w:rsidR="006F3964" w:rsidRDefault="00336CC3">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2B8F"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E54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427A5" w14:textId="77777777" w:rsidR="006F3964" w:rsidRDefault="00336CC3">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19DA9" w14:textId="77777777" w:rsidR="006F3964" w:rsidRDefault="00336CC3">
            <w:pPr>
              <w:pStyle w:val="TAC"/>
              <w:jc w:val="left"/>
              <w:rPr>
                <w:sz w:val="16"/>
                <w:szCs w:val="16"/>
                <w:lang w:eastAsia="sv-SE"/>
              </w:rPr>
            </w:pPr>
            <w:r>
              <w:rPr>
                <w:sz w:val="16"/>
                <w:szCs w:val="16"/>
                <w:lang w:eastAsia="sv-SE"/>
              </w:rPr>
              <w:t>15.9.0</w:t>
            </w:r>
          </w:p>
        </w:tc>
      </w:tr>
      <w:tr w:rsidR="006F3964" w14:paraId="702AB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22C3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BBE2"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FAEE2"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4EF84" w14:textId="77777777" w:rsidR="006F3964" w:rsidRDefault="00336CC3">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56583"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FBC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BD91"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83233" w14:textId="77777777" w:rsidR="006F3964" w:rsidRDefault="00336CC3">
            <w:pPr>
              <w:pStyle w:val="TAC"/>
              <w:jc w:val="left"/>
              <w:rPr>
                <w:sz w:val="16"/>
                <w:szCs w:val="16"/>
                <w:lang w:eastAsia="sv-SE"/>
              </w:rPr>
            </w:pPr>
            <w:r>
              <w:rPr>
                <w:sz w:val="16"/>
                <w:szCs w:val="16"/>
                <w:lang w:eastAsia="sv-SE"/>
              </w:rPr>
              <w:t>15.9.0</w:t>
            </w:r>
          </w:p>
        </w:tc>
      </w:tr>
      <w:tr w:rsidR="006F3964" w14:paraId="60E1A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D81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12082"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8E481"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31B6E" w14:textId="77777777" w:rsidR="006F3964" w:rsidRDefault="00336CC3">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01A6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101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44C08" w14:textId="77777777" w:rsidR="006F3964" w:rsidRDefault="00336CC3">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58F92" w14:textId="77777777" w:rsidR="006F3964" w:rsidRDefault="00336CC3">
            <w:pPr>
              <w:pStyle w:val="TAC"/>
              <w:jc w:val="left"/>
              <w:rPr>
                <w:sz w:val="16"/>
                <w:szCs w:val="16"/>
                <w:lang w:eastAsia="sv-SE"/>
              </w:rPr>
            </w:pPr>
            <w:r>
              <w:rPr>
                <w:sz w:val="16"/>
                <w:szCs w:val="16"/>
                <w:lang w:eastAsia="sv-SE"/>
              </w:rPr>
              <w:t>15.9.0</w:t>
            </w:r>
          </w:p>
        </w:tc>
      </w:tr>
      <w:tr w:rsidR="006F3964" w14:paraId="73A5F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129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27B33"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3FA6"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FA145" w14:textId="77777777" w:rsidR="006F3964" w:rsidRDefault="00336CC3">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7F0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6FFE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4707A" w14:textId="77777777" w:rsidR="006F3964" w:rsidRDefault="00336CC3">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C234" w14:textId="77777777" w:rsidR="006F3964" w:rsidRDefault="00336CC3">
            <w:pPr>
              <w:pStyle w:val="TAC"/>
              <w:jc w:val="left"/>
              <w:rPr>
                <w:sz w:val="16"/>
                <w:szCs w:val="16"/>
                <w:lang w:eastAsia="sv-SE"/>
              </w:rPr>
            </w:pPr>
            <w:r>
              <w:rPr>
                <w:sz w:val="16"/>
                <w:szCs w:val="16"/>
                <w:lang w:eastAsia="sv-SE"/>
              </w:rPr>
              <w:t>15.9.0</w:t>
            </w:r>
          </w:p>
        </w:tc>
      </w:tr>
      <w:tr w:rsidR="006F3964" w14:paraId="13185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5B95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4A336"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62F94"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BF5E4" w14:textId="77777777" w:rsidR="006F3964" w:rsidRDefault="00336CC3">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4FD5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8312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25545" w14:textId="77777777" w:rsidR="006F3964" w:rsidRDefault="00336CC3">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E296F" w14:textId="77777777" w:rsidR="006F3964" w:rsidRDefault="00336CC3">
            <w:pPr>
              <w:pStyle w:val="TAC"/>
              <w:jc w:val="left"/>
              <w:rPr>
                <w:sz w:val="16"/>
                <w:szCs w:val="16"/>
                <w:lang w:eastAsia="sv-SE"/>
              </w:rPr>
            </w:pPr>
            <w:r>
              <w:rPr>
                <w:sz w:val="16"/>
                <w:szCs w:val="16"/>
                <w:lang w:eastAsia="sv-SE"/>
              </w:rPr>
              <w:t>15.9.0</w:t>
            </w:r>
          </w:p>
        </w:tc>
      </w:tr>
      <w:tr w:rsidR="006F3964" w14:paraId="45BED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59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99EB0"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BF2C"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D0C7" w14:textId="77777777" w:rsidR="006F3964" w:rsidRDefault="00336CC3">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13B4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D177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50C5" w14:textId="77777777" w:rsidR="006F3964" w:rsidRDefault="00336CC3">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C8608" w14:textId="77777777" w:rsidR="006F3964" w:rsidRDefault="00336CC3">
            <w:pPr>
              <w:pStyle w:val="TAC"/>
              <w:jc w:val="left"/>
              <w:rPr>
                <w:sz w:val="16"/>
                <w:szCs w:val="16"/>
                <w:lang w:eastAsia="sv-SE"/>
              </w:rPr>
            </w:pPr>
            <w:r>
              <w:rPr>
                <w:sz w:val="16"/>
                <w:szCs w:val="16"/>
                <w:lang w:eastAsia="sv-SE"/>
              </w:rPr>
              <w:t>15.9.0</w:t>
            </w:r>
          </w:p>
        </w:tc>
      </w:tr>
      <w:tr w:rsidR="006F3964" w14:paraId="1EA26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B88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345DE"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C2C0A"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6607" w14:textId="77777777" w:rsidR="006F3964" w:rsidRDefault="00336CC3">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1180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467C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E8BB8" w14:textId="77777777" w:rsidR="006F3964" w:rsidRDefault="00336CC3">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2FBCC" w14:textId="77777777" w:rsidR="006F3964" w:rsidRDefault="00336CC3">
            <w:pPr>
              <w:pStyle w:val="TAC"/>
              <w:jc w:val="left"/>
              <w:rPr>
                <w:sz w:val="16"/>
                <w:szCs w:val="16"/>
                <w:lang w:eastAsia="sv-SE"/>
              </w:rPr>
            </w:pPr>
            <w:r>
              <w:rPr>
                <w:sz w:val="16"/>
                <w:szCs w:val="16"/>
                <w:lang w:eastAsia="sv-SE"/>
              </w:rPr>
              <w:t>15.9.0</w:t>
            </w:r>
          </w:p>
        </w:tc>
      </w:tr>
      <w:tr w:rsidR="006F3964" w14:paraId="0CA23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3BAC5" w14:textId="77777777" w:rsidR="006F3964" w:rsidRDefault="00336CC3">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E99C"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F01E7"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8DB0D" w14:textId="77777777" w:rsidR="006F3964" w:rsidRDefault="00336CC3">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5D5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271E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7AE50" w14:textId="77777777" w:rsidR="006F3964" w:rsidRDefault="00336CC3">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0A48" w14:textId="77777777" w:rsidR="006F3964" w:rsidRDefault="00336CC3">
            <w:pPr>
              <w:pStyle w:val="TAC"/>
              <w:jc w:val="left"/>
              <w:rPr>
                <w:sz w:val="16"/>
                <w:szCs w:val="16"/>
                <w:lang w:eastAsia="sv-SE"/>
              </w:rPr>
            </w:pPr>
            <w:r>
              <w:rPr>
                <w:sz w:val="16"/>
                <w:szCs w:val="16"/>
                <w:lang w:eastAsia="sv-SE"/>
              </w:rPr>
              <w:t>16.0.0</w:t>
            </w:r>
          </w:p>
        </w:tc>
      </w:tr>
      <w:tr w:rsidR="006F3964" w14:paraId="02B2F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CBF1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FD03"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5660" w14:textId="77777777" w:rsidR="006F3964" w:rsidRDefault="00336CC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6522" w14:textId="77777777" w:rsidR="006F3964" w:rsidRDefault="00336CC3">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B56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E10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85EDB" w14:textId="77777777" w:rsidR="006F3964" w:rsidRDefault="00336CC3">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BB4C7" w14:textId="77777777" w:rsidR="006F3964" w:rsidRDefault="00336CC3">
            <w:pPr>
              <w:pStyle w:val="TAC"/>
              <w:jc w:val="left"/>
              <w:rPr>
                <w:sz w:val="16"/>
                <w:szCs w:val="16"/>
                <w:lang w:eastAsia="sv-SE"/>
              </w:rPr>
            </w:pPr>
            <w:r>
              <w:rPr>
                <w:sz w:val="16"/>
                <w:szCs w:val="16"/>
                <w:lang w:eastAsia="sv-SE"/>
              </w:rPr>
              <w:t>16.0.0</w:t>
            </w:r>
          </w:p>
        </w:tc>
      </w:tr>
      <w:tr w:rsidR="006F3964" w14:paraId="47639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41B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25524"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90505" w14:textId="77777777" w:rsidR="006F3964" w:rsidRDefault="00336CC3">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25A79" w14:textId="77777777" w:rsidR="006F3964" w:rsidRDefault="00336CC3">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9CA3"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6FA6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E515" w14:textId="77777777" w:rsidR="006F3964" w:rsidRDefault="00336CC3">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14228" w14:textId="77777777" w:rsidR="006F3964" w:rsidRDefault="00336CC3">
            <w:pPr>
              <w:pStyle w:val="TAC"/>
              <w:jc w:val="left"/>
              <w:rPr>
                <w:sz w:val="16"/>
                <w:szCs w:val="16"/>
                <w:lang w:eastAsia="sv-SE"/>
              </w:rPr>
            </w:pPr>
            <w:r>
              <w:rPr>
                <w:sz w:val="16"/>
                <w:szCs w:val="16"/>
                <w:lang w:eastAsia="sv-SE"/>
              </w:rPr>
              <w:t>16.0.0</w:t>
            </w:r>
          </w:p>
        </w:tc>
      </w:tr>
      <w:tr w:rsidR="006F3964" w14:paraId="448B0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DD14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2DDCD"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3B3C0" w14:textId="77777777" w:rsidR="006F3964" w:rsidRDefault="00336CC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3A205" w14:textId="77777777" w:rsidR="006F3964" w:rsidRDefault="00336CC3">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B686C"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1991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582E" w14:textId="77777777" w:rsidR="006F3964" w:rsidRDefault="00336CC3">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2BF8B" w14:textId="77777777" w:rsidR="006F3964" w:rsidRDefault="00336CC3">
            <w:pPr>
              <w:pStyle w:val="TAC"/>
              <w:jc w:val="left"/>
              <w:rPr>
                <w:sz w:val="16"/>
                <w:szCs w:val="16"/>
                <w:lang w:eastAsia="sv-SE"/>
              </w:rPr>
            </w:pPr>
            <w:r>
              <w:rPr>
                <w:sz w:val="16"/>
                <w:szCs w:val="16"/>
                <w:lang w:eastAsia="sv-SE"/>
              </w:rPr>
              <w:t>16.0.0</w:t>
            </w:r>
          </w:p>
        </w:tc>
      </w:tr>
      <w:tr w:rsidR="006F3964" w14:paraId="4AEE0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09D7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58CB0"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30717" w14:textId="77777777" w:rsidR="006F3964" w:rsidRDefault="00336CC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DE4F" w14:textId="77777777" w:rsidR="006F3964" w:rsidRDefault="00336CC3">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7E8D"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7B8D1"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A22B5" w14:textId="77777777" w:rsidR="006F3964" w:rsidRDefault="00336CC3">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7276" w14:textId="77777777" w:rsidR="006F3964" w:rsidRDefault="00336CC3">
            <w:pPr>
              <w:pStyle w:val="TAC"/>
              <w:jc w:val="left"/>
              <w:rPr>
                <w:sz w:val="16"/>
                <w:szCs w:val="16"/>
                <w:lang w:eastAsia="sv-SE"/>
              </w:rPr>
            </w:pPr>
            <w:r>
              <w:rPr>
                <w:sz w:val="16"/>
                <w:szCs w:val="16"/>
                <w:lang w:eastAsia="sv-SE"/>
              </w:rPr>
              <w:t>16.0.0</w:t>
            </w:r>
          </w:p>
        </w:tc>
      </w:tr>
      <w:tr w:rsidR="006F3964" w14:paraId="31DA3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D25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670D9"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59A" w14:textId="77777777" w:rsidR="006F3964" w:rsidRDefault="00336CC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34694" w14:textId="77777777" w:rsidR="006F3964" w:rsidRDefault="00336CC3">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7A077"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3C315"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FCBE7" w14:textId="77777777" w:rsidR="006F3964" w:rsidRDefault="00336CC3">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3D7F" w14:textId="77777777" w:rsidR="006F3964" w:rsidRDefault="00336CC3">
            <w:pPr>
              <w:pStyle w:val="TAC"/>
              <w:jc w:val="left"/>
              <w:rPr>
                <w:sz w:val="16"/>
                <w:szCs w:val="16"/>
                <w:lang w:eastAsia="sv-SE"/>
              </w:rPr>
            </w:pPr>
            <w:r>
              <w:rPr>
                <w:sz w:val="16"/>
                <w:szCs w:val="16"/>
                <w:lang w:eastAsia="sv-SE"/>
              </w:rPr>
              <w:t>16.0.0</w:t>
            </w:r>
          </w:p>
        </w:tc>
      </w:tr>
      <w:tr w:rsidR="006F3964" w14:paraId="3C321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9FF5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60FA3"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C84A" w14:textId="77777777" w:rsidR="006F3964" w:rsidRDefault="00336CC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AA42F" w14:textId="77777777" w:rsidR="006F3964" w:rsidRDefault="00336CC3">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98F1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35465"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9AE3D" w14:textId="77777777" w:rsidR="006F3964" w:rsidRDefault="00336CC3">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E2444" w14:textId="77777777" w:rsidR="006F3964" w:rsidRDefault="00336CC3">
            <w:pPr>
              <w:pStyle w:val="TAC"/>
              <w:jc w:val="left"/>
              <w:rPr>
                <w:sz w:val="16"/>
                <w:szCs w:val="16"/>
                <w:lang w:eastAsia="sv-SE"/>
              </w:rPr>
            </w:pPr>
            <w:r>
              <w:rPr>
                <w:sz w:val="16"/>
                <w:szCs w:val="16"/>
                <w:lang w:eastAsia="sv-SE"/>
              </w:rPr>
              <w:t>16.0.0</w:t>
            </w:r>
          </w:p>
        </w:tc>
      </w:tr>
      <w:tr w:rsidR="006F3964" w14:paraId="36178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C83D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7505"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81737"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36A7" w14:textId="77777777" w:rsidR="006F3964" w:rsidRDefault="00336CC3">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07BD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A530"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01F58" w14:textId="77777777" w:rsidR="006F3964" w:rsidRDefault="00336CC3">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4505" w14:textId="77777777" w:rsidR="006F3964" w:rsidRDefault="00336CC3">
            <w:pPr>
              <w:pStyle w:val="TAC"/>
              <w:jc w:val="left"/>
              <w:rPr>
                <w:sz w:val="16"/>
                <w:szCs w:val="16"/>
                <w:lang w:eastAsia="sv-SE"/>
              </w:rPr>
            </w:pPr>
            <w:r>
              <w:rPr>
                <w:sz w:val="16"/>
                <w:szCs w:val="16"/>
                <w:lang w:eastAsia="sv-SE"/>
              </w:rPr>
              <w:t>16.0.0</w:t>
            </w:r>
          </w:p>
        </w:tc>
      </w:tr>
      <w:tr w:rsidR="006F3964" w14:paraId="77B57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2A9C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7F590"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469E" w14:textId="77777777" w:rsidR="006F3964" w:rsidRDefault="00336CC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5E2CE" w14:textId="77777777" w:rsidR="006F3964" w:rsidRDefault="00336CC3">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E22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9DC8"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BAA32" w14:textId="77777777" w:rsidR="006F3964" w:rsidRDefault="00336CC3">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CFDE7" w14:textId="77777777" w:rsidR="006F3964" w:rsidRDefault="00336CC3">
            <w:pPr>
              <w:pStyle w:val="TAC"/>
              <w:jc w:val="left"/>
              <w:rPr>
                <w:sz w:val="16"/>
                <w:szCs w:val="16"/>
                <w:lang w:eastAsia="sv-SE"/>
              </w:rPr>
            </w:pPr>
            <w:r>
              <w:rPr>
                <w:sz w:val="16"/>
                <w:szCs w:val="16"/>
                <w:lang w:eastAsia="sv-SE"/>
              </w:rPr>
              <w:t>16.0.0</w:t>
            </w:r>
          </w:p>
        </w:tc>
      </w:tr>
      <w:tr w:rsidR="006F3964" w14:paraId="51BF1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A97B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E987"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BEE8" w14:textId="77777777" w:rsidR="006F3964" w:rsidRDefault="00336CC3">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7C1B" w14:textId="77777777" w:rsidR="006F3964" w:rsidRDefault="00336CC3">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80FFE"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A6A99"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5BEE" w14:textId="77777777" w:rsidR="006F3964" w:rsidRDefault="00336CC3">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B85F6" w14:textId="77777777" w:rsidR="006F3964" w:rsidRDefault="00336CC3">
            <w:pPr>
              <w:pStyle w:val="TAC"/>
              <w:jc w:val="left"/>
              <w:rPr>
                <w:sz w:val="16"/>
                <w:szCs w:val="16"/>
                <w:lang w:eastAsia="sv-SE"/>
              </w:rPr>
            </w:pPr>
            <w:r>
              <w:rPr>
                <w:sz w:val="16"/>
                <w:szCs w:val="16"/>
                <w:lang w:eastAsia="sv-SE"/>
              </w:rPr>
              <w:t>16.0.0</w:t>
            </w:r>
          </w:p>
        </w:tc>
      </w:tr>
      <w:tr w:rsidR="006F3964" w14:paraId="7758E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86CC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8004"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CBE1" w14:textId="77777777" w:rsidR="006F3964" w:rsidRDefault="00336CC3">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B59F1" w14:textId="77777777" w:rsidR="006F3964" w:rsidRDefault="00336CC3">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5F4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1C968"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897D6" w14:textId="77777777" w:rsidR="006F3964" w:rsidRDefault="00336CC3">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5CCA6" w14:textId="77777777" w:rsidR="006F3964" w:rsidRDefault="00336CC3">
            <w:pPr>
              <w:pStyle w:val="TAC"/>
              <w:jc w:val="left"/>
              <w:rPr>
                <w:sz w:val="16"/>
                <w:szCs w:val="16"/>
                <w:lang w:eastAsia="sv-SE"/>
              </w:rPr>
            </w:pPr>
            <w:r>
              <w:rPr>
                <w:sz w:val="16"/>
                <w:szCs w:val="16"/>
                <w:lang w:eastAsia="sv-SE"/>
              </w:rPr>
              <w:t>16.0.0</w:t>
            </w:r>
          </w:p>
        </w:tc>
      </w:tr>
      <w:tr w:rsidR="006F3964" w14:paraId="6D7B5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FA1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5C4E1"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CFFF" w14:textId="77777777" w:rsidR="006F3964" w:rsidRDefault="00336CC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1E76" w14:textId="77777777" w:rsidR="006F3964" w:rsidRDefault="00336CC3">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70E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E43AD"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718E4" w14:textId="77777777" w:rsidR="006F3964" w:rsidRDefault="00336CC3">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C2E4" w14:textId="77777777" w:rsidR="006F3964" w:rsidRDefault="00336CC3">
            <w:pPr>
              <w:pStyle w:val="TAC"/>
              <w:jc w:val="left"/>
              <w:rPr>
                <w:sz w:val="16"/>
                <w:szCs w:val="16"/>
                <w:lang w:eastAsia="sv-SE"/>
              </w:rPr>
            </w:pPr>
            <w:r>
              <w:rPr>
                <w:sz w:val="16"/>
                <w:szCs w:val="16"/>
                <w:lang w:eastAsia="sv-SE"/>
              </w:rPr>
              <w:t>16.0.0</w:t>
            </w:r>
          </w:p>
        </w:tc>
      </w:tr>
      <w:tr w:rsidR="006F3964" w14:paraId="2A722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E431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9ADA"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4F19" w14:textId="77777777" w:rsidR="006F3964" w:rsidRDefault="00336CC3">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B4AE0" w14:textId="77777777" w:rsidR="006F3964" w:rsidRDefault="00336CC3">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4303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A9AB3"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C203" w14:textId="77777777" w:rsidR="006F3964" w:rsidRDefault="00336CC3">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9FAA" w14:textId="77777777" w:rsidR="006F3964" w:rsidRDefault="00336CC3">
            <w:pPr>
              <w:pStyle w:val="TAC"/>
              <w:jc w:val="left"/>
              <w:rPr>
                <w:sz w:val="16"/>
                <w:szCs w:val="16"/>
                <w:lang w:eastAsia="sv-SE"/>
              </w:rPr>
            </w:pPr>
            <w:r>
              <w:rPr>
                <w:sz w:val="16"/>
                <w:szCs w:val="16"/>
                <w:lang w:eastAsia="sv-SE"/>
              </w:rPr>
              <w:t>16.0.0</w:t>
            </w:r>
          </w:p>
        </w:tc>
      </w:tr>
      <w:tr w:rsidR="006F3964" w14:paraId="65BB9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B52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EA3BE"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7794" w14:textId="77777777" w:rsidR="006F3964" w:rsidRDefault="00336CC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5483" w14:textId="77777777" w:rsidR="006F3964" w:rsidRDefault="00336CC3">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073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E32F"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854DE" w14:textId="77777777" w:rsidR="006F3964" w:rsidRDefault="00336CC3">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CBDD7" w14:textId="77777777" w:rsidR="006F3964" w:rsidRDefault="00336CC3">
            <w:pPr>
              <w:pStyle w:val="TAC"/>
              <w:jc w:val="left"/>
              <w:rPr>
                <w:sz w:val="16"/>
                <w:szCs w:val="16"/>
                <w:lang w:eastAsia="sv-SE"/>
              </w:rPr>
            </w:pPr>
            <w:r>
              <w:rPr>
                <w:sz w:val="16"/>
                <w:szCs w:val="16"/>
                <w:lang w:eastAsia="sv-SE"/>
              </w:rPr>
              <w:t>16.0.0</w:t>
            </w:r>
          </w:p>
        </w:tc>
      </w:tr>
      <w:tr w:rsidR="006F3964" w14:paraId="63DC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41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36A0D"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8536E" w14:textId="77777777" w:rsidR="006F3964" w:rsidRDefault="00336CC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9395" w14:textId="77777777" w:rsidR="006F3964" w:rsidRDefault="00336CC3">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6ED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A198"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F113F" w14:textId="77777777" w:rsidR="006F3964" w:rsidRDefault="00336CC3">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56D3D" w14:textId="77777777" w:rsidR="006F3964" w:rsidRDefault="00336CC3">
            <w:pPr>
              <w:pStyle w:val="TAC"/>
              <w:jc w:val="left"/>
              <w:rPr>
                <w:sz w:val="16"/>
                <w:szCs w:val="16"/>
                <w:lang w:eastAsia="sv-SE"/>
              </w:rPr>
            </w:pPr>
            <w:r>
              <w:rPr>
                <w:sz w:val="16"/>
                <w:szCs w:val="16"/>
                <w:lang w:eastAsia="sv-SE"/>
              </w:rPr>
              <w:t>16.0.0</w:t>
            </w:r>
          </w:p>
        </w:tc>
      </w:tr>
      <w:tr w:rsidR="006F3964" w14:paraId="12052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7F73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405D9"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1BE4" w14:textId="77777777" w:rsidR="006F3964" w:rsidRDefault="00336CC3">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CD4C" w14:textId="77777777" w:rsidR="006F3964" w:rsidRDefault="00336CC3">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BC3C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D46D"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54B5" w14:textId="77777777" w:rsidR="006F3964" w:rsidRDefault="00336CC3">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6804" w14:textId="77777777" w:rsidR="006F3964" w:rsidRDefault="00336CC3">
            <w:pPr>
              <w:pStyle w:val="TAC"/>
              <w:jc w:val="left"/>
              <w:rPr>
                <w:sz w:val="16"/>
                <w:szCs w:val="16"/>
                <w:lang w:eastAsia="sv-SE"/>
              </w:rPr>
            </w:pPr>
            <w:r>
              <w:rPr>
                <w:sz w:val="16"/>
                <w:szCs w:val="16"/>
                <w:lang w:eastAsia="sv-SE"/>
              </w:rPr>
              <w:t>16.0.0</w:t>
            </w:r>
          </w:p>
        </w:tc>
      </w:tr>
      <w:tr w:rsidR="006F3964" w14:paraId="1F66D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B40B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E352C"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AB586" w14:textId="77777777" w:rsidR="006F3964" w:rsidRDefault="00336CC3">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95AC" w14:textId="77777777" w:rsidR="006F3964" w:rsidRDefault="00336CC3">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49F9C"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D905"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17B3E" w14:textId="77777777" w:rsidR="006F3964" w:rsidRDefault="00336CC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0D" w14:textId="77777777" w:rsidR="006F3964" w:rsidRDefault="00336CC3">
            <w:pPr>
              <w:pStyle w:val="TAC"/>
              <w:jc w:val="left"/>
              <w:rPr>
                <w:sz w:val="16"/>
                <w:szCs w:val="16"/>
                <w:lang w:eastAsia="sv-SE"/>
              </w:rPr>
            </w:pPr>
            <w:r>
              <w:rPr>
                <w:sz w:val="16"/>
                <w:szCs w:val="16"/>
                <w:lang w:eastAsia="sv-SE"/>
              </w:rPr>
              <w:t>16.0.0</w:t>
            </w:r>
          </w:p>
        </w:tc>
      </w:tr>
      <w:tr w:rsidR="006F3964" w14:paraId="0C22D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B0D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EE40D"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F862F" w14:textId="77777777" w:rsidR="006F3964" w:rsidRDefault="00336CC3">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B381" w14:textId="77777777" w:rsidR="006F3964" w:rsidRDefault="00336CC3">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2546C"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71E"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B123E" w14:textId="77777777" w:rsidR="006F3964" w:rsidRDefault="00336CC3">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7C523" w14:textId="77777777" w:rsidR="006F3964" w:rsidRDefault="00336CC3">
            <w:pPr>
              <w:pStyle w:val="TAC"/>
              <w:jc w:val="left"/>
              <w:rPr>
                <w:sz w:val="16"/>
                <w:szCs w:val="16"/>
                <w:lang w:eastAsia="sv-SE"/>
              </w:rPr>
            </w:pPr>
            <w:r>
              <w:rPr>
                <w:sz w:val="16"/>
                <w:szCs w:val="16"/>
                <w:lang w:eastAsia="sv-SE"/>
              </w:rPr>
              <w:t>16.0.0</w:t>
            </w:r>
          </w:p>
        </w:tc>
      </w:tr>
      <w:tr w:rsidR="006F3964" w14:paraId="63046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ABB9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BD2D3"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8DE5" w14:textId="77777777" w:rsidR="006F3964" w:rsidRDefault="00336CC3">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7483C" w14:textId="77777777" w:rsidR="006F3964" w:rsidRDefault="00336CC3">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F40F"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C5DF"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0B2B5" w14:textId="77777777" w:rsidR="006F3964" w:rsidRDefault="00336CC3">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4BA86" w14:textId="77777777" w:rsidR="006F3964" w:rsidRDefault="00336CC3">
            <w:pPr>
              <w:pStyle w:val="TAC"/>
              <w:jc w:val="left"/>
              <w:rPr>
                <w:sz w:val="16"/>
                <w:szCs w:val="16"/>
                <w:lang w:eastAsia="sv-SE"/>
              </w:rPr>
            </w:pPr>
            <w:r>
              <w:rPr>
                <w:sz w:val="16"/>
                <w:szCs w:val="16"/>
                <w:lang w:eastAsia="sv-SE"/>
              </w:rPr>
              <w:t>16.0.0</w:t>
            </w:r>
          </w:p>
        </w:tc>
      </w:tr>
      <w:tr w:rsidR="006F3964" w14:paraId="1FA59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5A9A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97582"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DC4E8" w14:textId="77777777" w:rsidR="006F3964" w:rsidRDefault="00336CC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D977" w14:textId="77777777" w:rsidR="006F3964" w:rsidRDefault="00336CC3">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E744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EF37F"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04215" w14:textId="77777777" w:rsidR="006F3964" w:rsidRDefault="00336CC3">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3C552" w14:textId="77777777" w:rsidR="006F3964" w:rsidRDefault="00336CC3">
            <w:pPr>
              <w:pStyle w:val="TAC"/>
              <w:jc w:val="left"/>
              <w:rPr>
                <w:sz w:val="16"/>
                <w:szCs w:val="16"/>
                <w:lang w:eastAsia="sv-SE"/>
              </w:rPr>
            </w:pPr>
            <w:r>
              <w:rPr>
                <w:sz w:val="16"/>
                <w:szCs w:val="16"/>
                <w:lang w:eastAsia="sv-SE"/>
              </w:rPr>
              <w:t>16.0.0</w:t>
            </w:r>
          </w:p>
        </w:tc>
      </w:tr>
      <w:tr w:rsidR="006F3964" w14:paraId="5C1BA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9373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7461D"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B547" w14:textId="77777777" w:rsidR="006F3964" w:rsidRDefault="00336CC3">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C509E" w14:textId="77777777" w:rsidR="006F3964" w:rsidRDefault="00336CC3">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D7F7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99D3"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A356F" w14:textId="77777777" w:rsidR="006F3964" w:rsidRDefault="00336CC3">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8785" w14:textId="77777777" w:rsidR="006F3964" w:rsidRDefault="00336CC3">
            <w:pPr>
              <w:pStyle w:val="TAC"/>
              <w:jc w:val="left"/>
              <w:rPr>
                <w:sz w:val="16"/>
                <w:szCs w:val="16"/>
                <w:lang w:eastAsia="sv-SE"/>
              </w:rPr>
            </w:pPr>
            <w:r>
              <w:rPr>
                <w:sz w:val="16"/>
                <w:szCs w:val="16"/>
                <w:lang w:eastAsia="sv-SE"/>
              </w:rPr>
              <w:t>16.0.0</w:t>
            </w:r>
          </w:p>
        </w:tc>
      </w:tr>
      <w:tr w:rsidR="006F3964" w14:paraId="6FE63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6EB2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6C3D"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47C9"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ECBF3" w14:textId="77777777" w:rsidR="006F3964" w:rsidRDefault="00336CC3">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312B4"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4CBF"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A0E8F" w14:textId="77777777" w:rsidR="006F3964" w:rsidRDefault="00336CC3">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4F40" w14:textId="77777777" w:rsidR="006F3964" w:rsidRDefault="00336CC3">
            <w:pPr>
              <w:pStyle w:val="TAC"/>
              <w:jc w:val="left"/>
              <w:rPr>
                <w:sz w:val="16"/>
                <w:szCs w:val="16"/>
                <w:lang w:eastAsia="sv-SE"/>
              </w:rPr>
            </w:pPr>
            <w:r>
              <w:rPr>
                <w:sz w:val="16"/>
                <w:szCs w:val="16"/>
                <w:lang w:eastAsia="sv-SE"/>
              </w:rPr>
              <w:t>16.0.0</w:t>
            </w:r>
          </w:p>
        </w:tc>
      </w:tr>
      <w:tr w:rsidR="006F3964" w14:paraId="59DCC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B13A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F194A"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9D0F9" w14:textId="77777777" w:rsidR="006F3964" w:rsidRDefault="00336CC3">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2B6EC" w14:textId="77777777" w:rsidR="006F3964" w:rsidRDefault="00336CC3">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06D1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6518A"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305D4" w14:textId="77777777" w:rsidR="006F3964" w:rsidRDefault="00336CC3">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38908" w14:textId="77777777" w:rsidR="006F3964" w:rsidRDefault="00336CC3">
            <w:pPr>
              <w:pStyle w:val="TAC"/>
              <w:jc w:val="left"/>
              <w:rPr>
                <w:sz w:val="16"/>
                <w:szCs w:val="16"/>
                <w:lang w:eastAsia="sv-SE"/>
              </w:rPr>
            </w:pPr>
            <w:r>
              <w:rPr>
                <w:sz w:val="16"/>
                <w:szCs w:val="16"/>
                <w:lang w:eastAsia="sv-SE"/>
              </w:rPr>
              <w:t>16.0.0</w:t>
            </w:r>
          </w:p>
        </w:tc>
      </w:tr>
      <w:tr w:rsidR="006F3964" w14:paraId="18204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EE9F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30E7"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AB9AD" w14:textId="77777777" w:rsidR="006F3964" w:rsidRDefault="00336CC3">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FEAF" w14:textId="77777777" w:rsidR="006F3964" w:rsidRDefault="00336CC3">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4727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1E0F"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90A75" w14:textId="77777777" w:rsidR="006F3964" w:rsidRDefault="00336CC3">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2D848" w14:textId="77777777" w:rsidR="006F3964" w:rsidRDefault="00336CC3">
            <w:pPr>
              <w:pStyle w:val="TAC"/>
              <w:jc w:val="left"/>
              <w:rPr>
                <w:sz w:val="16"/>
                <w:szCs w:val="16"/>
                <w:lang w:eastAsia="sv-SE"/>
              </w:rPr>
            </w:pPr>
            <w:r>
              <w:rPr>
                <w:sz w:val="16"/>
                <w:szCs w:val="16"/>
                <w:lang w:eastAsia="sv-SE"/>
              </w:rPr>
              <w:t>16.0.0</w:t>
            </w:r>
          </w:p>
        </w:tc>
      </w:tr>
      <w:tr w:rsidR="006F3964" w14:paraId="2638F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4B66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699D6"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8695B" w14:textId="77777777" w:rsidR="006F3964" w:rsidRDefault="00336CC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E8DE5" w14:textId="77777777" w:rsidR="006F3964" w:rsidRDefault="00336CC3">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48C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07A7" w14:textId="77777777" w:rsidR="006F3964" w:rsidRDefault="00336CC3">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C6EF5" w14:textId="77777777" w:rsidR="006F3964" w:rsidRDefault="00336CC3">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965F3" w14:textId="77777777" w:rsidR="006F3964" w:rsidRDefault="00336CC3">
            <w:pPr>
              <w:pStyle w:val="TAC"/>
              <w:jc w:val="left"/>
              <w:rPr>
                <w:sz w:val="16"/>
                <w:szCs w:val="16"/>
                <w:lang w:eastAsia="sv-SE"/>
              </w:rPr>
            </w:pPr>
            <w:r>
              <w:rPr>
                <w:sz w:val="16"/>
                <w:szCs w:val="16"/>
                <w:lang w:eastAsia="sv-SE"/>
              </w:rPr>
              <w:t>16.0.0</w:t>
            </w:r>
          </w:p>
        </w:tc>
      </w:tr>
      <w:tr w:rsidR="006F3964" w14:paraId="0DF49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4E7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014CE"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AFA20" w14:textId="77777777" w:rsidR="006F3964" w:rsidRDefault="00336CC3">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A8EEA" w14:textId="77777777" w:rsidR="006F3964" w:rsidRDefault="00336CC3">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996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FAC15"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99863" w14:textId="77777777" w:rsidR="006F3964" w:rsidRDefault="00336CC3">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80A6B" w14:textId="77777777" w:rsidR="006F3964" w:rsidRDefault="00336CC3">
            <w:pPr>
              <w:pStyle w:val="TAC"/>
              <w:jc w:val="left"/>
              <w:rPr>
                <w:sz w:val="16"/>
                <w:szCs w:val="16"/>
                <w:lang w:eastAsia="sv-SE"/>
              </w:rPr>
            </w:pPr>
            <w:r>
              <w:rPr>
                <w:sz w:val="16"/>
                <w:szCs w:val="16"/>
                <w:lang w:eastAsia="sv-SE"/>
              </w:rPr>
              <w:t>16.0.0</w:t>
            </w:r>
          </w:p>
        </w:tc>
      </w:tr>
      <w:tr w:rsidR="006F3964" w14:paraId="3CCD5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49D0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A10"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D673" w14:textId="77777777" w:rsidR="006F3964" w:rsidRDefault="00336CC3">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6BD10" w14:textId="77777777" w:rsidR="006F3964" w:rsidRDefault="00336CC3">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FED0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D8D8"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280A8" w14:textId="77777777" w:rsidR="006F3964" w:rsidRDefault="00336CC3">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E6A9F" w14:textId="77777777" w:rsidR="006F3964" w:rsidRDefault="00336CC3">
            <w:pPr>
              <w:pStyle w:val="TAC"/>
              <w:jc w:val="left"/>
              <w:rPr>
                <w:sz w:val="16"/>
                <w:szCs w:val="16"/>
                <w:lang w:eastAsia="sv-SE"/>
              </w:rPr>
            </w:pPr>
            <w:r>
              <w:rPr>
                <w:sz w:val="16"/>
                <w:szCs w:val="16"/>
                <w:lang w:eastAsia="sv-SE"/>
              </w:rPr>
              <w:t>16.0.0</w:t>
            </w:r>
          </w:p>
        </w:tc>
      </w:tr>
      <w:tr w:rsidR="006F3964" w14:paraId="5DEE6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09C7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F5F2"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27E5" w14:textId="77777777" w:rsidR="006F3964" w:rsidRDefault="00336CC3">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65403" w14:textId="77777777" w:rsidR="006F3964" w:rsidRDefault="00336CC3">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A61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D61B"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EB447" w14:textId="77777777" w:rsidR="006F3964" w:rsidRDefault="00336CC3">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0C44" w14:textId="77777777" w:rsidR="006F3964" w:rsidRDefault="00336CC3">
            <w:pPr>
              <w:pStyle w:val="TAC"/>
              <w:jc w:val="left"/>
              <w:rPr>
                <w:sz w:val="16"/>
                <w:szCs w:val="16"/>
                <w:lang w:eastAsia="sv-SE"/>
              </w:rPr>
            </w:pPr>
            <w:r>
              <w:rPr>
                <w:sz w:val="16"/>
                <w:szCs w:val="16"/>
                <w:lang w:eastAsia="sv-SE"/>
              </w:rPr>
              <w:t>16.0.0</w:t>
            </w:r>
          </w:p>
        </w:tc>
      </w:tr>
      <w:tr w:rsidR="006F3964" w14:paraId="71737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FAAD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A7723"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62EA" w14:textId="77777777" w:rsidR="006F3964" w:rsidRDefault="00336CC3">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85BF" w14:textId="77777777" w:rsidR="006F3964" w:rsidRDefault="00336CC3">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BC8F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906F1"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E46" w14:textId="77777777" w:rsidR="006F3964" w:rsidRDefault="00336CC3">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22B48" w14:textId="77777777" w:rsidR="006F3964" w:rsidRDefault="00336CC3">
            <w:pPr>
              <w:pStyle w:val="TAC"/>
              <w:jc w:val="left"/>
              <w:rPr>
                <w:sz w:val="16"/>
                <w:szCs w:val="16"/>
                <w:lang w:eastAsia="sv-SE"/>
              </w:rPr>
            </w:pPr>
            <w:r>
              <w:rPr>
                <w:sz w:val="16"/>
                <w:szCs w:val="16"/>
                <w:lang w:eastAsia="sv-SE"/>
              </w:rPr>
              <w:t>16.0.0</w:t>
            </w:r>
          </w:p>
        </w:tc>
      </w:tr>
      <w:tr w:rsidR="006F3964" w14:paraId="311D3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537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FE51A"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4E234" w14:textId="77777777" w:rsidR="006F3964" w:rsidRDefault="00336CC3">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8A82" w14:textId="77777777" w:rsidR="006F3964" w:rsidRDefault="00336CC3">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C57C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F1A68"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EC12" w14:textId="77777777" w:rsidR="006F3964" w:rsidRDefault="00336CC3">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1606E" w14:textId="77777777" w:rsidR="006F3964" w:rsidRDefault="00336CC3">
            <w:pPr>
              <w:pStyle w:val="TAC"/>
              <w:jc w:val="left"/>
              <w:rPr>
                <w:sz w:val="16"/>
                <w:szCs w:val="16"/>
                <w:lang w:eastAsia="sv-SE"/>
              </w:rPr>
            </w:pPr>
            <w:r>
              <w:rPr>
                <w:sz w:val="16"/>
                <w:szCs w:val="16"/>
                <w:lang w:eastAsia="sv-SE"/>
              </w:rPr>
              <w:t>16.0.0</w:t>
            </w:r>
          </w:p>
        </w:tc>
      </w:tr>
      <w:tr w:rsidR="006F3964" w14:paraId="775F1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C4F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FE95"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7A57" w14:textId="77777777" w:rsidR="006F3964" w:rsidRDefault="00336CC3">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17C7" w14:textId="77777777" w:rsidR="006F3964" w:rsidRDefault="00336CC3">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BDB4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E0AF"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469B" w14:textId="77777777" w:rsidR="006F3964" w:rsidRDefault="00336CC3">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18885" w14:textId="77777777" w:rsidR="006F3964" w:rsidRDefault="00336CC3">
            <w:pPr>
              <w:pStyle w:val="TAC"/>
              <w:jc w:val="left"/>
              <w:rPr>
                <w:sz w:val="16"/>
                <w:szCs w:val="16"/>
                <w:lang w:eastAsia="sv-SE"/>
              </w:rPr>
            </w:pPr>
            <w:r>
              <w:rPr>
                <w:sz w:val="16"/>
                <w:szCs w:val="16"/>
                <w:lang w:eastAsia="sv-SE"/>
              </w:rPr>
              <w:t>16.0.0</w:t>
            </w:r>
          </w:p>
        </w:tc>
      </w:tr>
      <w:tr w:rsidR="006F3964" w14:paraId="49750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4F36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B17B9"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BD3" w14:textId="77777777" w:rsidR="006F3964" w:rsidRDefault="00336CC3">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A6529" w14:textId="77777777" w:rsidR="006F3964" w:rsidRDefault="00336CC3">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7CB4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F6161"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78B3F" w14:textId="77777777" w:rsidR="006F3964" w:rsidRDefault="00336CC3">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5D4E4" w14:textId="77777777" w:rsidR="006F3964" w:rsidRDefault="00336CC3">
            <w:pPr>
              <w:pStyle w:val="TAC"/>
              <w:jc w:val="left"/>
              <w:rPr>
                <w:sz w:val="16"/>
                <w:szCs w:val="16"/>
                <w:lang w:eastAsia="sv-SE"/>
              </w:rPr>
            </w:pPr>
            <w:r>
              <w:rPr>
                <w:sz w:val="16"/>
                <w:szCs w:val="16"/>
                <w:lang w:eastAsia="sv-SE"/>
              </w:rPr>
              <w:t>16.0.0</w:t>
            </w:r>
          </w:p>
        </w:tc>
      </w:tr>
      <w:tr w:rsidR="006F3964" w14:paraId="56C16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FE3A0"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C2A71" w14:textId="77777777" w:rsidR="006F3964" w:rsidRDefault="00336CC3">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2F87" w14:textId="77777777" w:rsidR="006F3964" w:rsidRDefault="00336CC3">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F43" w14:textId="77777777" w:rsidR="006F3964" w:rsidRDefault="00336CC3">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B26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9C535"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F5246" w14:textId="77777777" w:rsidR="006F3964" w:rsidRDefault="00336CC3">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44755" w14:textId="77777777" w:rsidR="006F3964" w:rsidRDefault="00336CC3">
            <w:pPr>
              <w:pStyle w:val="TAC"/>
              <w:jc w:val="left"/>
              <w:rPr>
                <w:sz w:val="16"/>
                <w:szCs w:val="16"/>
              </w:rPr>
            </w:pPr>
            <w:r>
              <w:rPr>
                <w:sz w:val="16"/>
                <w:szCs w:val="16"/>
              </w:rPr>
              <w:t>16.0.0</w:t>
            </w:r>
          </w:p>
        </w:tc>
      </w:tr>
      <w:tr w:rsidR="006F3964" w14:paraId="3FD42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A9D60" w14:textId="77777777" w:rsidR="006F3964" w:rsidRDefault="00336CC3">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5AD9"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DEAAF" w14:textId="77777777" w:rsidR="006F3964" w:rsidRDefault="00336CC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109B9" w14:textId="77777777" w:rsidR="006F3964" w:rsidRDefault="00336CC3">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F005B"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D9075"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B937A" w14:textId="77777777" w:rsidR="006F3964" w:rsidRDefault="00336CC3">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60EC" w14:textId="77777777" w:rsidR="006F3964" w:rsidRDefault="00336CC3">
            <w:pPr>
              <w:pStyle w:val="TAC"/>
              <w:jc w:val="left"/>
              <w:rPr>
                <w:sz w:val="16"/>
                <w:szCs w:val="16"/>
              </w:rPr>
            </w:pPr>
            <w:r>
              <w:rPr>
                <w:sz w:val="16"/>
                <w:szCs w:val="16"/>
              </w:rPr>
              <w:t>16.1.0</w:t>
            </w:r>
          </w:p>
        </w:tc>
      </w:tr>
      <w:tr w:rsidR="006F3964" w14:paraId="596CC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363C7"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B484"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50305" w14:textId="77777777" w:rsidR="006F3964" w:rsidRDefault="00336CC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1B334" w14:textId="77777777" w:rsidR="006F3964" w:rsidRDefault="00336CC3">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4AA4F" w14:textId="77777777" w:rsidR="006F3964" w:rsidRDefault="00336CC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65910"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395C6" w14:textId="77777777" w:rsidR="006F3964" w:rsidRDefault="00336CC3">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5BA67" w14:textId="77777777" w:rsidR="006F3964" w:rsidRDefault="00336CC3">
            <w:pPr>
              <w:pStyle w:val="TAC"/>
              <w:jc w:val="left"/>
              <w:rPr>
                <w:sz w:val="16"/>
                <w:szCs w:val="16"/>
              </w:rPr>
            </w:pPr>
            <w:r>
              <w:rPr>
                <w:sz w:val="16"/>
                <w:szCs w:val="16"/>
              </w:rPr>
              <w:t>16.1.0</w:t>
            </w:r>
          </w:p>
        </w:tc>
      </w:tr>
      <w:tr w:rsidR="006F3964" w14:paraId="5EB32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F4DE8"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C9193"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99B81" w14:textId="77777777" w:rsidR="006F3964" w:rsidRDefault="00336CC3">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F7B4F" w14:textId="77777777" w:rsidR="006F3964" w:rsidRDefault="00336CC3">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A3834"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AE6B3"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49A1" w14:textId="77777777" w:rsidR="006F3964" w:rsidRDefault="00336CC3">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26ED7" w14:textId="77777777" w:rsidR="006F3964" w:rsidRDefault="00336CC3">
            <w:pPr>
              <w:pStyle w:val="TAC"/>
              <w:jc w:val="left"/>
              <w:rPr>
                <w:sz w:val="16"/>
                <w:szCs w:val="16"/>
              </w:rPr>
            </w:pPr>
            <w:r>
              <w:rPr>
                <w:sz w:val="16"/>
                <w:szCs w:val="16"/>
              </w:rPr>
              <w:t>16.1.0</w:t>
            </w:r>
          </w:p>
        </w:tc>
      </w:tr>
      <w:tr w:rsidR="006F3964" w14:paraId="580F8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48A09"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2B60"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CCCE1" w14:textId="77777777" w:rsidR="006F3964" w:rsidRDefault="00336CC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CA6C3" w14:textId="77777777" w:rsidR="006F3964" w:rsidRDefault="00336CC3">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6443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760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3BD0B" w14:textId="77777777" w:rsidR="006F3964" w:rsidRDefault="00336CC3">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801F2" w14:textId="77777777" w:rsidR="006F3964" w:rsidRDefault="00336CC3">
            <w:pPr>
              <w:pStyle w:val="TAC"/>
              <w:jc w:val="left"/>
              <w:rPr>
                <w:sz w:val="16"/>
                <w:szCs w:val="16"/>
              </w:rPr>
            </w:pPr>
            <w:r>
              <w:rPr>
                <w:sz w:val="16"/>
                <w:szCs w:val="16"/>
              </w:rPr>
              <w:t>16.1.0</w:t>
            </w:r>
          </w:p>
        </w:tc>
      </w:tr>
      <w:tr w:rsidR="006F3964" w14:paraId="0A08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EDB7"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B7E69"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D88CB" w14:textId="77777777" w:rsidR="006F3964" w:rsidRDefault="00336CC3">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596F4" w14:textId="77777777" w:rsidR="006F3964" w:rsidRDefault="00336CC3">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0C3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AAAA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2324C" w14:textId="77777777" w:rsidR="006F3964" w:rsidRDefault="00336CC3">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04EB8" w14:textId="77777777" w:rsidR="006F3964" w:rsidRDefault="00336CC3">
            <w:pPr>
              <w:pStyle w:val="TAC"/>
              <w:jc w:val="left"/>
              <w:rPr>
                <w:sz w:val="16"/>
                <w:szCs w:val="16"/>
              </w:rPr>
            </w:pPr>
            <w:r>
              <w:rPr>
                <w:sz w:val="16"/>
                <w:szCs w:val="16"/>
              </w:rPr>
              <w:t>16.1.0</w:t>
            </w:r>
          </w:p>
        </w:tc>
      </w:tr>
      <w:tr w:rsidR="006F3964" w14:paraId="46872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E2D40"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AB5EF"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68D1" w14:textId="77777777" w:rsidR="006F3964" w:rsidRDefault="00336CC3">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EF59" w14:textId="77777777" w:rsidR="006F3964" w:rsidRDefault="00336CC3">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9DF81"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03E3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FA277"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8AF2" w14:textId="77777777" w:rsidR="006F3964" w:rsidRDefault="00336CC3">
            <w:pPr>
              <w:pStyle w:val="TAC"/>
              <w:jc w:val="left"/>
              <w:rPr>
                <w:sz w:val="16"/>
                <w:szCs w:val="16"/>
              </w:rPr>
            </w:pPr>
            <w:r>
              <w:rPr>
                <w:sz w:val="16"/>
                <w:szCs w:val="16"/>
              </w:rPr>
              <w:t>16.1.0</w:t>
            </w:r>
          </w:p>
        </w:tc>
      </w:tr>
      <w:tr w:rsidR="006F3964" w14:paraId="43B34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8CD46"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CE06"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7C9F" w14:textId="77777777" w:rsidR="006F3964" w:rsidRDefault="00336CC3">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9B55" w14:textId="77777777" w:rsidR="006F3964" w:rsidRDefault="00336CC3">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CED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DCF5"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499B1" w14:textId="77777777" w:rsidR="006F3964" w:rsidRDefault="00336CC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8EA5A" w14:textId="77777777" w:rsidR="006F3964" w:rsidRDefault="00336CC3">
            <w:pPr>
              <w:pStyle w:val="TAC"/>
              <w:jc w:val="left"/>
              <w:rPr>
                <w:sz w:val="16"/>
                <w:szCs w:val="16"/>
              </w:rPr>
            </w:pPr>
            <w:r>
              <w:rPr>
                <w:sz w:val="16"/>
                <w:szCs w:val="16"/>
              </w:rPr>
              <w:t>16.1.0</w:t>
            </w:r>
          </w:p>
        </w:tc>
      </w:tr>
      <w:tr w:rsidR="006F3964" w14:paraId="759E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909E2"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081B"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CC7F4" w14:textId="77777777" w:rsidR="006F3964" w:rsidRDefault="00336CC3">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FB4CE" w14:textId="77777777" w:rsidR="006F3964" w:rsidRDefault="00336CC3">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2285"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1206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60D2E" w14:textId="77777777" w:rsidR="006F3964" w:rsidRDefault="00336CC3">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62CC" w14:textId="77777777" w:rsidR="006F3964" w:rsidRDefault="00336CC3">
            <w:pPr>
              <w:pStyle w:val="TAC"/>
              <w:jc w:val="left"/>
              <w:rPr>
                <w:sz w:val="16"/>
                <w:szCs w:val="16"/>
              </w:rPr>
            </w:pPr>
            <w:r>
              <w:rPr>
                <w:sz w:val="16"/>
                <w:szCs w:val="16"/>
              </w:rPr>
              <w:t>16.1.0</w:t>
            </w:r>
          </w:p>
        </w:tc>
      </w:tr>
      <w:tr w:rsidR="006F3964" w14:paraId="4CA6D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BEFDD"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DF12F"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A9AAD" w14:textId="77777777" w:rsidR="006F3964" w:rsidRDefault="00336CC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CA967" w14:textId="77777777" w:rsidR="006F3964" w:rsidRDefault="00336CC3">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BA3F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1D5E"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66DAC" w14:textId="77777777" w:rsidR="006F3964" w:rsidRDefault="00336CC3">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A471D" w14:textId="77777777" w:rsidR="006F3964" w:rsidRDefault="00336CC3">
            <w:pPr>
              <w:pStyle w:val="TAC"/>
              <w:jc w:val="left"/>
              <w:rPr>
                <w:sz w:val="16"/>
                <w:szCs w:val="16"/>
              </w:rPr>
            </w:pPr>
            <w:r>
              <w:rPr>
                <w:sz w:val="16"/>
                <w:szCs w:val="16"/>
              </w:rPr>
              <w:t>16.1.0</w:t>
            </w:r>
          </w:p>
        </w:tc>
      </w:tr>
      <w:tr w:rsidR="006F3964" w14:paraId="527E9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6F1ED"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BD788" w14:textId="77777777" w:rsidR="006F3964" w:rsidRDefault="00336CC3">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84C5A" w14:textId="77777777" w:rsidR="006F3964" w:rsidRDefault="00336CC3">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611A1" w14:textId="77777777" w:rsidR="006F3964" w:rsidRDefault="00336CC3">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F2DC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BC81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046C" w14:textId="77777777" w:rsidR="006F3964" w:rsidRDefault="00336CC3">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91AE" w14:textId="77777777" w:rsidR="006F3964" w:rsidRDefault="00336CC3">
            <w:pPr>
              <w:pStyle w:val="TAC"/>
              <w:jc w:val="left"/>
              <w:rPr>
                <w:sz w:val="16"/>
                <w:szCs w:val="16"/>
              </w:rPr>
            </w:pPr>
            <w:r>
              <w:rPr>
                <w:sz w:val="16"/>
                <w:szCs w:val="16"/>
              </w:rPr>
              <w:t>16.1.0</w:t>
            </w:r>
          </w:p>
        </w:tc>
      </w:tr>
      <w:tr w:rsidR="006F3964" w14:paraId="37F97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4777"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8083"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E0B17" w14:textId="77777777" w:rsidR="006F3964" w:rsidRDefault="00336CC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C419A" w14:textId="77777777" w:rsidR="006F3964" w:rsidRDefault="00336CC3">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D9F6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8F48"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D695E" w14:textId="77777777" w:rsidR="006F3964" w:rsidRDefault="00336CC3">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FF512" w14:textId="77777777" w:rsidR="006F3964" w:rsidRDefault="00336CC3">
            <w:pPr>
              <w:pStyle w:val="TAC"/>
              <w:jc w:val="left"/>
              <w:rPr>
                <w:sz w:val="16"/>
                <w:szCs w:val="16"/>
              </w:rPr>
            </w:pPr>
            <w:r>
              <w:rPr>
                <w:sz w:val="16"/>
                <w:szCs w:val="16"/>
              </w:rPr>
              <w:t>16.1.0</w:t>
            </w:r>
          </w:p>
        </w:tc>
      </w:tr>
      <w:tr w:rsidR="006F3964" w14:paraId="68DA5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A9B18"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CD629"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0D936" w14:textId="77777777" w:rsidR="006F3964" w:rsidRDefault="00336CC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98D3" w14:textId="77777777" w:rsidR="006F3964" w:rsidRDefault="00336CC3">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8B6E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ED852"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DB866" w14:textId="77777777" w:rsidR="006F3964" w:rsidRDefault="00336CC3">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80F93" w14:textId="77777777" w:rsidR="006F3964" w:rsidRDefault="00336CC3">
            <w:pPr>
              <w:pStyle w:val="TAC"/>
              <w:jc w:val="left"/>
              <w:rPr>
                <w:sz w:val="16"/>
                <w:szCs w:val="16"/>
              </w:rPr>
            </w:pPr>
            <w:r>
              <w:rPr>
                <w:sz w:val="16"/>
                <w:szCs w:val="16"/>
              </w:rPr>
              <w:t>16.1.0</w:t>
            </w:r>
          </w:p>
        </w:tc>
      </w:tr>
      <w:tr w:rsidR="006F3964" w14:paraId="6300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8C580"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D8209"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2787F" w14:textId="77777777" w:rsidR="006F3964" w:rsidRDefault="00336CC3">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892F" w14:textId="77777777" w:rsidR="006F3964" w:rsidRDefault="00336CC3">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CC33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DC0B"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86684" w14:textId="77777777" w:rsidR="006F3964" w:rsidRDefault="00336CC3">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AB98" w14:textId="77777777" w:rsidR="006F3964" w:rsidRDefault="00336CC3">
            <w:pPr>
              <w:pStyle w:val="TAC"/>
              <w:jc w:val="left"/>
              <w:rPr>
                <w:sz w:val="16"/>
                <w:szCs w:val="16"/>
              </w:rPr>
            </w:pPr>
            <w:r>
              <w:rPr>
                <w:sz w:val="16"/>
                <w:szCs w:val="16"/>
              </w:rPr>
              <w:t>16.1.0</w:t>
            </w:r>
          </w:p>
        </w:tc>
      </w:tr>
      <w:tr w:rsidR="006F3964" w14:paraId="3B97D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E4862"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BB735"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063C3" w14:textId="77777777" w:rsidR="006F3964" w:rsidRDefault="00336CC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252D" w14:textId="77777777" w:rsidR="006F3964" w:rsidRDefault="00336CC3">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1A6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56A5E"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E5669" w14:textId="77777777" w:rsidR="006F3964" w:rsidRDefault="00336CC3">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603AC" w14:textId="77777777" w:rsidR="006F3964" w:rsidRDefault="00336CC3">
            <w:pPr>
              <w:pStyle w:val="TAC"/>
              <w:jc w:val="left"/>
              <w:rPr>
                <w:sz w:val="16"/>
                <w:szCs w:val="16"/>
              </w:rPr>
            </w:pPr>
            <w:r>
              <w:rPr>
                <w:sz w:val="16"/>
                <w:szCs w:val="16"/>
              </w:rPr>
              <w:t>16.1.0</w:t>
            </w:r>
          </w:p>
        </w:tc>
      </w:tr>
      <w:tr w:rsidR="006F3964" w14:paraId="7328F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0C113"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BDD88"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E65E5" w14:textId="77777777" w:rsidR="006F3964" w:rsidRDefault="00336CC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0AF0" w14:textId="77777777" w:rsidR="006F3964" w:rsidRDefault="00336CC3">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85FB2"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C069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55094"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11E6D" w14:textId="77777777" w:rsidR="006F3964" w:rsidRDefault="00336CC3">
            <w:pPr>
              <w:pStyle w:val="TAC"/>
              <w:jc w:val="left"/>
              <w:rPr>
                <w:sz w:val="16"/>
                <w:szCs w:val="16"/>
              </w:rPr>
            </w:pPr>
            <w:r>
              <w:rPr>
                <w:sz w:val="16"/>
                <w:szCs w:val="16"/>
              </w:rPr>
              <w:t>16.1.0</w:t>
            </w:r>
          </w:p>
        </w:tc>
      </w:tr>
      <w:tr w:rsidR="006F3964" w14:paraId="1113C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A28A1"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54C15"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47FD2" w14:textId="77777777" w:rsidR="006F3964" w:rsidRDefault="00336CC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86BFE" w14:textId="77777777" w:rsidR="006F3964" w:rsidRDefault="00336CC3">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3A2C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99953"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FC07" w14:textId="77777777" w:rsidR="006F3964" w:rsidRDefault="00336CC3">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065F2" w14:textId="77777777" w:rsidR="006F3964" w:rsidRDefault="00336CC3">
            <w:pPr>
              <w:pStyle w:val="TAC"/>
              <w:jc w:val="left"/>
              <w:rPr>
                <w:sz w:val="16"/>
                <w:szCs w:val="16"/>
              </w:rPr>
            </w:pPr>
            <w:r>
              <w:rPr>
                <w:sz w:val="16"/>
                <w:szCs w:val="16"/>
              </w:rPr>
              <w:t>16.1.0</w:t>
            </w:r>
          </w:p>
        </w:tc>
      </w:tr>
      <w:tr w:rsidR="006F3964" w14:paraId="407A8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0BF8"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605DB"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B7774" w14:textId="77777777" w:rsidR="006F3964" w:rsidRDefault="00336CC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6F44" w14:textId="77777777" w:rsidR="006F3964" w:rsidRDefault="00336CC3">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33A2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BAC36"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A789F" w14:textId="77777777" w:rsidR="006F3964" w:rsidRDefault="00336CC3">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3FE8" w14:textId="77777777" w:rsidR="006F3964" w:rsidRDefault="00336CC3">
            <w:pPr>
              <w:pStyle w:val="TAC"/>
              <w:jc w:val="left"/>
              <w:rPr>
                <w:sz w:val="16"/>
                <w:szCs w:val="16"/>
              </w:rPr>
            </w:pPr>
            <w:r>
              <w:rPr>
                <w:sz w:val="16"/>
                <w:szCs w:val="16"/>
              </w:rPr>
              <w:t>16.1.0</w:t>
            </w:r>
          </w:p>
        </w:tc>
      </w:tr>
      <w:tr w:rsidR="006F3964" w14:paraId="3D73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E7519"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F1832"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02762" w14:textId="77777777" w:rsidR="006F3964" w:rsidRDefault="00336CC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39FC2" w14:textId="77777777" w:rsidR="006F3964" w:rsidRDefault="00336CC3">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4C86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7CEC"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A5195" w14:textId="77777777" w:rsidR="006F3964" w:rsidRDefault="00336CC3">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8B7E5" w14:textId="77777777" w:rsidR="006F3964" w:rsidRDefault="00336CC3">
            <w:pPr>
              <w:pStyle w:val="TAC"/>
              <w:jc w:val="left"/>
              <w:rPr>
                <w:sz w:val="16"/>
                <w:szCs w:val="16"/>
              </w:rPr>
            </w:pPr>
            <w:r>
              <w:rPr>
                <w:sz w:val="16"/>
                <w:szCs w:val="16"/>
              </w:rPr>
              <w:t>16.1.0</w:t>
            </w:r>
          </w:p>
        </w:tc>
      </w:tr>
      <w:tr w:rsidR="006F3964" w14:paraId="3686B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2FB64"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2F0B5"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5799" w14:textId="77777777" w:rsidR="006F3964" w:rsidRDefault="00336CC3">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26E8F" w14:textId="77777777" w:rsidR="006F3964" w:rsidRDefault="00336CC3">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845F4"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091F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C488F" w14:textId="77777777" w:rsidR="006F3964" w:rsidRDefault="00336CC3">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866A6" w14:textId="77777777" w:rsidR="006F3964" w:rsidRDefault="00336CC3">
            <w:pPr>
              <w:pStyle w:val="TAC"/>
              <w:jc w:val="left"/>
              <w:rPr>
                <w:sz w:val="16"/>
                <w:szCs w:val="16"/>
              </w:rPr>
            </w:pPr>
            <w:r>
              <w:rPr>
                <w:sz w:val="16"/>
                <w:szCs w:val="16"/>
              </w:rPr>
              <w:t>16.1.0</w:t>
            </w:r>
          </w:p>
        </w:tc>
      </w:tr>
      <w:tr w:rsidR="006F3964" w14:paraId="5870E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FDD0"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D01CE"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B3598" w14:textId="77777777" w:rsidR="006F3964" w:rsidRDefault="00336CC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3E880" w14:textId="77777777" w:rsidR="006F3964" w:rsidRDefault="00336CC3">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B6013"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19032"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9917" w14:textId="77777777" w:rsidR="006F3964" w:rsidRDefault="00336CC3">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EF9C5" w14:textId="77777777" w:rsidR="006F3964" w:rsidRDefault="00336CC3">
            <w:pPr>
              <w:pStyle w:val="TAC"/>
              <w:jc w:val="left"/>
              <w:rPr>
                <w:sz w:val="16"/>
                <w:szCs w:val="16"/>
              </w:rPr>
            </w:pPr>
            <w:r>
              <w:rPr>
                <w:sz w:val="16"/>
                <w:szCs w:val="16"/>
              </w:rPr>
              <w:t>16.1.0</w:t>
            </w:r>
          </w:p>
        </w:tc>
      </w:tr>
      <w:tr w:rsidR="006F3964" w14:paraId="235A2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AF344"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37416"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9378D" w14:textId="77777777" w:rsidR="006F3964" w:rsidRDefault="00336CC3">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E19C" w14:textId="77777777" w:rsidR="006F3964" w:rsidRDefault="00336CC3">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FD8CA"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CA34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1028F" w14:textId="77777777" w:rsidR="006F3964" w:rsidRDefault="00336CC3">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BF605" w14:textId="77777777" w:rsidR="006F3964" w:rsidRDefault="00336CC3">
            <w:pPr>
              <w:pStyle w:val="TAC"/>
              <w:jc w:val="left"/>
              <w:rPr>
                <w:sz w:val="16"/>
                <w:szCs w:val="16"/>
              </w:rPr>
            </w:pPr>
            <w:r>
              <w:rPr>
                <w:sz w:val="16"/>
                <w:szCs w:val="16"/>
              </w:rPr>
              <w:t>16.1.0</w:t>
            </w:r>
          </w:p>
        </w:tc>
      </w:tr>
      <w:tr w:rsidR="006F3964" w14:paraId="4AC21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B25B7"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2C496"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5F93" w14:textId="77777777" w:rsidR="006F3964" w:rsidRDefault="00336CC3">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3CE8" w14:textId="77777777" w:rsidR="006F3964" w:rsidRDefault="00336CC3">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C541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2DEF5"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265C" w14:textId="77777777" w:rsidR="006F3964" w:rsidRDefault="00336CC3">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C6A98" w14:textId="77777777" w:rsidR="006F3964" w:rsidRDefault="00336CC3">
            <w:pPr>
              <w:pStyle w:val="TAC"/>
              <w:jc w:val="left"/>
              <w:rPr>
                <w:sz w:val="16"/>
                <w:szCs w:val="16"/>
              </w:rPr>
            </w:pPr>
            <w:r>
              <w:rPr>
                <w:sz w:val="16"/>
                <w:szCs w:val="16"/>
              </w:rPr>
              <w:t>16.1.0</w:t>
            </w:r>
          </w:p>
        </w:tc>
      </w:tr>
      <w:tr w:rsidR="006F3964" w14:paraId="6B0E6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A2137"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8E7DD"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3DB8F" w14:textId="77777777" w:rsidR="006F3964" w:rsidRDefault="00336CC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AC15D" w14:textId="77777777" w:rsidR="006F3964" w:rsidRDefault="00336CC3">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8BA0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606C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A38D" w14:textId="77777777" w:rsidR="006F3964" w:rsidRDefault="00336CC3">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85414" w14:textId="77777777" w:rsidR="006F3964" w:rsidRDefault="00336CC3">
            <w:pPr>
              <w:pStyle w:val="TAC"/>
              <w:jc w:val="left"/>
              <w:rPr>
                <w:sz w:val="16"/>
                <w:szCs w:val="16"/>
              </w:rPr>
            </w:pPr>
            <w:r>
              <w:rPr>
                <w:sz w:val="16"/>
                <w:szCs w:val="16"/>
              </w:rPr>
              <w:t>16.1.0</w:t>
            </w:r>
          </w:p>
        </w:tc>
      </w:tr>
      <w:tr w:rsidR="006F3964" w14:paraId="07839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C55AC"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F5BDB"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DF7C" w14:textId="77777777" w:rsidR="006F3964" w:rsidRDefault="00336CC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18CDC" w14:textId="77777777" w:rsidR="006F3964" w:rsidRDefault="00336CC3">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5B49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D77BF"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7961C" w14:textId="77777777" w:rsidR="006F3964" w:rsidRDefault="00336CC3">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65ABB" w14:textId="77777777" w:rsidR="006F3964" w:rsidRDefault="00336CC3">
            <w:pPr>
              <w:pStyle w:val="TAC"/>
              <w:jc w:val="left"/>
              <w:rPr>
                <w:sz w:val="16"/>
                <w:szCs w:val="16"/>
              </w:rPr>
            </w:pPr>
            <w:r>
              <w:rPr>
                <w:sz w:val="16"/>
                <w:szCs w:val="16"/>
              </w:rPr>
              <w:t>16.1.0</w:t>
            </w:r>
          </w:p>
        </w:tc>
      </w:tr>
      <w:tr w:rsidR="006F3964" w14:paraId="11D74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1F4B"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27595"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034" w14:textId="77777777" w:rsidR="006F3964" w:rsidRDefault="00336CC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5406" w14:textId="77777777" w:rsidR="006F3964" w:rsidRDefault="00336CC3">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3287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37514"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F6E08" w14:textId="77777777" w:rsidR="006F3964" w:rsidRDefault="00336CC3">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2D14" w14:textId="77777777" w:rsidR="006F3964" w:rsidRDefault="00336CC3">
            <w:pPr>
              <w:pStyle w:val="TAC"/>
              <w:jc w:val="left"/>
              <w:rPr>
                <w:sz w:val="16"/>
                <w:szCs w:val="16"/>
              </w:rPr>
            </w:pPr>
            <w:r>
              <w:rPr>
                <w:sz w:val="16"/>
                <w:szCs w:val="16"/>
              </w:rPr>
              <w:t>16.1.0</w:t>
            </w:r>
          </w:p>
        </w:tc>
      </w:tr>
      <w:tr w:rsidR="006F3964" w14:paraId="7B29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6C24"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063C3"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2302" w14:textId="77777777" w:rsidR="006F3964" w:rsidRDefault="00336CC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BE3F" w14:textId="77777777" w:rsidR="006F3964" w:rsidRDefault="00336CC3">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E4B6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FAA6C"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9E2AD" w14:textId="77777777" w:rsidR="006F3964" w:rsidRDefault="00336CC3">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E0FC" w14:textId="77777777" w:rsidR="006F3964" w:rsidRDefault="00336CC3">
            <w:pPr>
              <w:pStyle w:val="TAC"/>
              <w:jc w:val="left"/>
              <w:rPr>
                <w:sz w:val="16"/>
                <w:szCs w:val="16"/>
              </w:rPr>
            </w:pPr>
            <w:r>
              <w:rPr>
                <w:sz w:val="16"/>
                <w:szCs w:val="16"/>
              </w:rPr>
              <w:t>16.1.0</w:t>
            </w:r>
          </w:p>
        </w:tc>
      </w:tr>
      <w:tr w:rsidR="006F3964" w14:paraId="3D095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18E9F"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95FED"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CBCF" w14:textId="77777777" w:rsidR="006F3964" w:rsidRDefault="00336CC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8D55" w14:textId="77777777" w:rsidR="006F3964" w:rsidRDefault="00336CC3">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B42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1C71D"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04495"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3BF93" w14:textId="77777777" w:rsidR="006F3964" w:rsidRDefault="00336CC3">
            <w:pPr>
              <w:pStyle w:val="TAC"/>
              <w:jc w:val="left"/>
              <w:rPr>
                <w:sz w:val="16"/>
                <w:szCs w:val="16"/>
              </w:rPr>
            </w:pPr>
            <w:r>
              <w:rPr>
                <w:sz w:val="16"/>
                <w:szCs w:val="16"/>
              </w:rPr>
              <w:t>16.1.0</w:t>
            </w:r>
          </w:p>
        </w:tc>
      </w:tr>
      <w:tr w:rsidR="006F3964" w14:paraId="1958C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D34C8"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E9861"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6BCD" w14:textId="77777777" w:rsidR="006F3964" w:rsidRDefault="00336CC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C518B" w14:textId="77777777" w:rsidR="006F3964" w:rsidRDefault="00336CC3">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1129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330B"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C30"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4C8F" w14:textId="77777777" w:rsidR="006F3964" w:rsidRDefault="00336CC3">
            <w:pPr>
              <w:pStyle w:val="TAC"/>
              <w:jc w:val="left"/>
              <w:rPr>
                <w:sz w:val="16"/>
                <w:szCs w:val="16"/>
              </w:rPr>
            </w:pPr>
            <w:r>
              <w:rPr>
                <w:sz w:val="16"/>
                <w:szCs w:val="16"/>
              </w:rPr>
              <w:t>16.1.0</w:t>
            </w:r>
          </w:p>
        </w:tc>
      </w:tr>
      <w:tr w:rsidR="006F3964" w14:paraId="1948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B76F"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2B76"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3DBC" w14:textId="77777777" w:rsidR="006F3964" w:rsidRDefault="00336CC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23668" w14:textId="77777777" w:rsidR="006F3964" w:rsidRDefault="00336CC3">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F6D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385BF"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E2F4" w14:textId="77777777" w:rsidR="006F3964" w:rsidRDefault="00336CC3">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57A10" w14:textId="77777777" w:rsidR="006F3964" w:rsidRDefault="00336CC3">
            <w:pPr>
              <w:pStyle w:val="TAC"/>
              <w:jc w:val="left"/>
              <w:rPr>
                <w:sz w:val="16"/>
                <w:szCs w:val="16"/>
              </w:rPr>
            </w:pPr>
            <w:r>
              <w:rPr>
                <w:sz w:val="16"/>
                <w:szCs w:val="16"/>
              </w:rPr>
              <w:t>16.1.0</w:t>
            </w:r>
          </w:p>
        </w:tc>
      </w:tr>
      <w:tr w:rsidR="006F3964" w14:paraId="7B0EE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1E1A6"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A5DD2"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03D3" w14:textId="77777777" w:rsidR="006F3964" w:rsidRDefault="00336CC3">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59AE1" w14:textId="77777777" w:rsidR="006F3964" w:rsidRDefault="00336CC3">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392D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5FC0F"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381C6" w14:textId="77777777" w:rsidR="006F3964" w:rsidRDefault="00336CC3">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56DB" w14:textId="77777777" w:rsidR="006F3964" w:rsidRDefault="00336CC3">
            <w:pPr>
              <w:pStyle w:val="TAC"/>
              <w:jc w:val="left"/>
              <w:rPr>
                <w:sz w:val="16"/>
                <w:szCs w:val="16"/>
              </w:rPr>
            </w:pPr>
            <w:r>
              <w:rPr>
                <w:sz w:val="16"/>
                <w:szCs w:val="16"/>
              </w:rPr>
              <w:t>16.1.0</w:t>
            </w:r>
          </w:p>
        </w:tc>
      </w:tr>
      <w:tr w:rsidR="006F3964" w14:paraId="4C66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2C5F0"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0415B"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83099" w14:textId="77777777" w:rsidR="006F3964" w:rsidRDefault="00336CC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D570B" w14:textId="77777777" w:rsidR="006F3964" w:rsidRDefault="00336CC3">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056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3A67"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502C" w14:textId="77777777" w:rsidR="006F3964" w:rsidRDefault="00336CC3">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57CA" w14:textId="77777777" w:rsidR="006F3964" w:rsidRDefault="00336CC3">
            <w:pPr>
              <w:pStyle w:val="TAC"/>
              <w:jc w:val="left"/>
              <w:rPr>
                <w:sz w:val="16"/>
                <w:szCs w:val="16"/>
              </w:rPr>
            </w:pPr>
            <w:r>
              <w:rPr>
                <w:sz w:val="16"/>
                <w:szCs w:val="16"/>
              </w:rPr>
              <w:t>16.1.0</w:t>
            </w:r>
          </w:p>
        </w:tc>
      </w:tr>
      <w:tr w:rsidR="006F3964" w14:paraId="46C51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4159"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3A72F"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18439" w14:textId="77777777" w:rsidR="006F3964" w:rsidRDefault="00336CC3">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A69DC" w14:textId="77777777" w:rsidR="006F3964" w:rsidRDefault="00336CC3">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BC6A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FB8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EB52D" w14:textId="77777777" w:rsidR="006F3964" w:rsidRDefault="00336CC3">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433C" w14:textId="77777777" w:rsidR="006F3964" w:rsidRDefault="00336CC3">
            <w:pPr>
              <w:pStyle w:val="TAC"/>
              <w:jc w:val="left"/>
              <w:rPr>
                <w:sz w:val="16"/>
                <w:szCs w:val="16"/>
              </w:rPr>
            </w:pPr>
            <w:r>
              <w:rPr>
                <w:sz w:val="16"/>
                <w:szCs w:val="16"/>
              </w:rPr>
              <w:t>16.1.0</w:t>
            </w:r>
          </w:p>
        </w:tc>
      </w:tr>
      <w:tr w:rsidR="006F3964" w14:paraId="75F02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CD19A"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1AE20"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EFC4" w14:textId="77777777" w:rsidR="006F3964" w:rsidRDefault="00336CC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832DA" w14:textId="77777777" w:rsidR="006F3964" w:rsidRDefault="00336CC3">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3D0C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43D2"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2A2AF" w14:textId="77777777" w:rsidR="006F3964" w:rsidRDefault="00336CC3">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7F3C9" w14:textId="77777777" w:rsidR="006F3964" w:rsidRDefault="00336CC3">
            <w:pPr>
              <w:pStyle w:val="TAC"/>
              <w:jc w:val="left"/>
              <w:rPr>
                <w:sz w:val="16"/>
                <w:szCs w:val="16"/>
              </w:rPr>
            </w:pPr>
            <w:r>
              <w:rPr>
                <w:sz w:val="16"/>
                <w:szCs w:val="16"/>
              </w:rPr>
              <w:t>16.1.0</w:t>
            </w:r>
          </w:p>
        </w:tc>
      </w:tr>
      <w:tr w:rsidR="006F3964" w14:paraId="27EB3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C5FCF"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500F"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00A58" w14:textId="77777777" w:rsidR="006F3964" w:rsidRDefault="00336CC3">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9A2F8" w14:textId="77777777" w:rsidR="006F3964" w:rsidRDefault="00336CC3">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DC52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0764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56B7" w14:textId="77777777" w:rsidR="006F3964" w:rsidRDefault="00336CC3">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626" w14:textId="77777777" w:rsidR="006F3964" w:rsidRDefault="00336CC3">
            <w:pPr>
              <w:pStyle w:val="TAC"/>
              <w:jc w:val="left"/>
              <w:rPr>
                <w:sz w:val="16"/>
                <w:szCs w:val="16"/>
              </w:rPr>
            </w:pPr>
            <w:r>
              <w:rPr>
                <w:sz w:val="16"/>
                <w:szCs w:val="16"/>
              </w:rPr>
              <w:t>16.1.0</w:t>
            </w:r>
          </w:p>
        </w:tc>
      </w:tr>
      <w:tr w:rsidR="006F3964" w14:paraId="16C62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76D3D"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67177"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8D77" w14:textId="77777777" w:rsidR="006F3964" w:rsidRDefault="00336CC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E0A7" w14:textId="77777777" w:rsidR="006F3964" w:rsidRDefault="00336CC3">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D390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119D6"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8CFE1" w14:textId="77777777" w:rsidR="006F3964" w:rsidRDefault="00336CC3">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BB9DD" w14:textId="77777777" w:rsidR="006F3964" w:rsidRDefault="00336CC3">
            <w:pPr>
              <w:pStyle w:val="TAC"/>
              <w:jc w:val="left"/>
              <w:rPr>
                <w:sz w:val="16"/>
                <w:szCs w:val="16"/>
              </w:rPr>
            </w:pPr>
            <w:r>
              <w:rPr>
                <w:sz w:val="16"/>
                <w:szCs w:val="16"/>
              </w:rPr>
              <w:t>16.1.0</w:t>
            </w:r>
          </w:p>
        </w:tc>
      </w:tr>
      <w:tr w:rsidR="006F3964" w14:paraId="6DA0A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A02B6"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6E57E"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09C3" w14:textId="77777777" w:rsidR="006F3964" w:rsidRDefault="00336CC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64267" w14:textId="77777777" w:rsidR="006F3964" w:rsidRDefault="00336CC3">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249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618B"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869" w14:textId="77777777" w:rsidR="006F3964" w:rsidRDefault="00336CC3">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9F8F5" w14:textId="77777777" w:rsidR="006F3964" w:rsidRDefault="00336CC3">
            <w:pPr>
              <w:pStyle w:val="TAC"/>
              <w:jc w:val="left"/>
              <w:rPr>
                <w:sz w:val="16"/>
                <w:szCs w:val="16"/>
              </w:rPr>
            </w:pPr>
            <w:r>
              <w:rPr>
                <w:sz w:val="16"/>
                <w:szCs w:val="16"/>
              </w:rPr>
              <w:t>16.1.0</w:t>
            </w:r>
          </w:p>
        </w:tc>
      </w:tr>
      <w:tr w:rsidR="006F3964" w14:paraId="25EB3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CC5F"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A97"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AA23" w14:textId="77777777" w:rsidR="006F3964" w:rsidRDefault="00336CC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0783" w14:textId="77777777" w:rsidR="006F3964" w:rsidRDefault="00336CC3">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FDB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0AA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7D3EC" w14:textId="77777777" w:rsidR="006F3964" w:rsidRDefault="00336CC3">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9F43A" w14:textId="77777777" w:rsidR="006F3964" w:rsidRDefault="00336CC3">
            <w:pPr>
              <w:pStyle w:val="TAC"/>
              <w:jc w:val="left"/>
              <w:rPr>
                <w:sz w:val="16"/>
                <w:szCs w:val="16"/>
              </w:rPr>
            </w:pPr>
            <w:r>
              <w:rPr>
                <w:sz w:val="16"/>
                <w:szCs w:val="16"/>
              </w:rPr>
              <w:t>16.1.0</w:t>
            </w:r>
          </w:p>
        </w:tc>
      </w:tr>
      <w:tr w:rsidR="006F3964" w14:paraId="0A1E5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15FC5"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3D6F1"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B53E" w14:textId="77777777" w:rsidR="006F3964" w:rsidRDefault="00336CC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43" w14:textId="77777777" w:rsidR="006F3964" w:rsidRDefault="00336CC3">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DF89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74627"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AF2C1" w14:textId="77777777" w:rsidR="006F3964" w:rsidRDefault="00336CC3">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F8C83" w14:textId="77777777" w:rsidR="006F3964" w:rsidRDefault="00336CC3">
            <w:pPr>
              <w:pStyle w:val="TAC"/>
              <w:jc w:val="left"/>
              <w:rPr>
                <w:sz w:val="16"/>
                <w:szCs w:val="16"/>
              </w:rPr>
            </w:pPr>
            <w:r>
              <w:rPr>
                <w:sz w:val="16"/>
                <w:szCs w:val="16"/>
              </w:rPr>
              <w:t>16.1.0</w:t>
            </w:r>
          </w:p>
        </w:tc>
      </w:tr>
      <w:tr w:rsidR="006F3964" w14:paraId="6DD21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F482C"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93C2"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12FCC" w14:textId="77777777" w:rsidR="006F3964" w:rsidRDefault="00336CC3">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39966" w14:textId="77777777" w:rsidR="006F3964" w:rsidRDefault="00336CC3">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0B44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A41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025ED" w14:textId="77777777" w:rsidR="006F3964" w:rsidRDefault="00336CC3">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B16A" w14:textId="77777777" w:rsidR="006F3964" w:rsidRDefault="00336CC3">
            <w:pPr>
              <w:pStyle w:val="TAC"/>
              <w:jc w:val="left"/>
              <w:rPr>
                <w:sz w:val="16"/>
                <w:szCs w:val="16"/>
              </w:rPr>
            </w:pPr>
            <w:r>
              <w:rPr>
                <w:sz w:val="16"/>
                <w:szCs w:val="16"/>
              </w:rPr>
              <w:t>16.1.0</w:t>
            </w:r>
          </w:p>
        </w:tc>
      </w:tr>
      <w:tr w:rsidR="006F3964" w14:paraId="5CE1A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23E64"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0567A"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391F" w14:textId="77777777" w:rsidR="006F3964" w:rsidRDefault="00336CC3">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639F2" w14:textId="77777777" w:rsidR="006F3964" w:rsidRDefault="00336CC3">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9D10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4EAC3"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EFFED" w14:textId="77777777" w:rsidR="006F3964" w:rsidRDefault="00336CC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ECB4" w14:textId="77777777" w:rsidR="006F3964" w:rsidRDefault="00336CC3">
            <w:pPr>
              <w:pStyle w:val="TAC"/>
              <w:jc w:val="left"/>
              <w:rPr>
                <w:sz w:val="16"/>
                <w:szCs w:val="16"/>
              </w:rPr>
            </w:pPr>
            <w:r>
              <w:rPr>
                <w:sz w:val="16"/>
                <w:szCs w:val="16"/>
              </w:rPr>
              <w:t>16.1.0</w:t>
            </w:r>
          </w:p>
        </w:tc>
      </w:tr>
      <w:tr w:rsidR="006F3964" w14:paraId="529AE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7CAD5"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D298A"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7D02" w14:textId="77777777" w:rsidR="006F3964" w:rsidRDefault="00336CC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8288" w14:textId="77777777" w:rsidR="006F3964" w:rsidRDefault="00336CC3">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55D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9C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4CE26" w14:textId="77777777" w:rsidR="006F3964" w:rsidRDefault="00336CC3">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578DF" w14:textId="77777777" w:rsidR="006F3964" w:rsidRDefault="00336CC3">
            <w:pPr>
              <w:pStyle w:val="TAC"/>
              <w:jc w:val="left"/>
              <w:rPr>
                <w:sz w:val="16"/>
                <w:szCs w:val="16"/>
              </w:rPr>
            </w:pPr>
            <w:r>
              <w:rPr>
                <w:sz w:val="16"/>
                <w:szCs w:val="16"/>
              </w:rPr>
              <w:t>16.1.0</w:t>
            </w:r>
          </w:p>
        </w:tc>
      </w:tr>
      <w:tr w:rsidR="006F3964" w14:paraId="7ECDB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4288"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92AAF"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735CB" w14:textId="77777777" w:rsidR="006F3964" w:rsidRDefault="00336CC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8BC2" w14:textId="77777777" w:rsidR="006F3964" w:rsidRDefault="00336CC3">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513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E811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AA86"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9959E" w14:textId="77777777" w:rsidR="006F3964" w:rsidRDefault="00336CC3">
            <w:pPr>
              <w:pStyle w:val="TAC"/>
              <w:jc w:val="left"/>
              <w:rPr>
                <w:sz w:val="16"/>
                <w:szCs w:val="16"/>
              </w:rPr>
            </w:pPr>
            <w:r>
              <w:rPr>
                <w:sz w:val="16"/>
                <w:szCs w:val="16"/>
              </w:rPr>
              <w:t>16.1.0</w:t>
            </w:r>
          </w:p>
        </w:tc>
      </w:tr>
      <w:tr w:rsidR="006F3964" w14:paraId="4EDCF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D78D"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01D8D"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AA88D" w14:textId="77777777" w:rsidR="006F3964" w:rsidRDefault="00336CC3">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0CA7" w14:textId="77777777" w:rsidR="006F3964" w:rsidRDefault="00336CC3">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3DEE"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B67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EE4DD" w14:textId="77777777" w:rsidR="006F3964" w:rsidRDefault="00336CC3">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EDFE" w14:textId="77777777" w:rsidR="006F3964" w:rsidRDefault="00336CC3">
            <w:pPr>
              <w:pStyle w:val="TAC"/>
              <w:jc w:val="left"/>
              <w:rPr>
                <w:sz w:val="16"/>
                <w:szCs w:val="16"/>
              </w:rPr>
            </w:pPr>
            <w:r>
              <w:rPr>
                <w:sz w:val="16"/>
                <w:szCs w:val="16"/>
              </w:rPr>
              <w:t>16.1.0</w:t>
            </w:r>
          </w:p>
        </w:tc>
      </w:tr>
      <w:tr w:rsidR="006F3964" w14:paraId="7ECC5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C4874"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43DC4"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67D0" w14:textId="77777777" w:rsidR="006F3964" w:rsidRDefault="00336CC3">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567B6" w14:textId="77777777" w:rsidR="006F3964" w:rsidRDefault="00336CC3">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8801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6DD6E"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98E17" w14:textId="77777777" w:rsidR="006F3964" w:rsidRDefault="00336CC3">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ECFC" w14:textId="77777777" w:rsidR="006F3964" w:rsidRDefault="00336CC3">
            <w:pPr>
              <w:pStyle w:val="TAC"/>
              <w:jc w:val="left"/>
              <w:rPr>
                <w:sz w:val="16"/>
                <w:szCs w:val="16"/>
              </w:rPr>
            </w:pPr>
            <w:r>
              <w:rPr>
                <w:sz w:val="16"/>
                <w:szCs w:val="16"/>
              </w:rPr>
              <w:t>16.1.0</w:t>
            </w:r>
          </w:p>
        </w:tc>
      </w:tr>
      <w:tr w:rsidR="006F3964" w14:paraId="61557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A064"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7D3D9"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71C86" w14:textId="77777777" w:rsidR="006F3964" w:rsidRDefault="00336CC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3019" w14:textId="77777777" w:rsidR="006F3964" w:rsidRDefault="00336CC3">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80CB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DB0D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4E299" w14:textId="77777777" w:rsidR="006F3964" w:rsidRDefault="00336CC3">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C28D" w14:textId="77777777" w:rsidR="006F3964" w:rsidRDefault="00336CC3">
            <w:pPr>
              <w:pStyle w:val="TAC"/>
              <w:jc w:val="left"/>
              <w:rPr>
                <w:sz w:val="16"/>
                <w:szCs w:val="16"/>
              </w:rPr>
            </w:pPr>
            <w:r>
              <w:rPr>
                <w:sz w:val="16"/>
                <w:szCs w:val="16"/>
              </w:rPr>
              <w:t>16.1.0</w:t>
            </w:r>
          </w:p>
        </w:tc>
      </w:tr>
      <w:tr w:rsidR="006F3964" w14:paraId="58DF5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0DBB8"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EF2C"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92FD7" w14:textId="77777777" w:rsidR="006F3964" w:rsidRDefault="00336CC3">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4888" w14:textId="77777777" w:rsidR="006F3964" w:rsidRDefault="00336CC3">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48C2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1B306"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DB482" w14:textId="77777777" w:rsidR="006F3964" w:rsidRDefault="00336CC3">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DC6E" w14:textId="77777777" w:rsidR="006F3964" w:rsidRDefault="00336CC3">
            <w:pPr>
              <w:pStyle w:val="TAC"/>
              <w:jc w:val="left"/>
              <w:rPr>
                <w:sz w:val="16"/>
                <w:szCs w:val="16"/>
              </w:rPr>
            </w:pPr>
            <w:r>
              <w:rPr>
                <w:sz w:val="16"/>
                <w:szCs w:val="16"/>
              </w:rPr>
              <w:t>16.1.0</w:t>
            </w:r>
          </w:p>
        </w:tc>
      </w:tr>
      <w:tr w:rsidR="006F3964" w14:paraId="5F9F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E8490"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04A65"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0CD6" w14:textId="77777777" w:rsidR="006F3964" w:rsidRDefault="00336CC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493B" w14:textId="77777777" w:rsidR="006F3964" w:rsidRDefault="00336CC3">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2DF5"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DDB75"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8EDF8" w14:textId="77777777" w:rsidR="006F3964" w:rsidRDefault="00336CC3">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E3476" w14:textId="77777777" w:rsidR="006F3964" w:rsidRDefault="00336CC3">
            <w:pPr>
              <w:pStyle w:val="TAC"/>
              <w:jc w:val="left"/>
              <w:rPr>
                <w:sz w:val="16"/>
                <w:szCs w:val="16"/>
              </w:rPr>
            </w:pPr>
            <w:r>
              <w:rPr>
                <w:sz w:val="16"/>
                <w:szCs w:val="16"/>
              </w:rPr>
              <w:t>16.1.0</w:t>
            </w:r>
          </w:p>
        </w:tc>
      </w:tr>
      <w:tr w:rsidR="006F3964" w14:paraId="73DE7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49933"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5E3F1"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40B0" w14:textId="77777777" w:rsidR="006F3964" w:rsidRDefault="00336CC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5E63" w14:textId="77777777" w:rsidR="006F3964" w:rsidRDefault="00336CC3">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F83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8E61F"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10250" w14:textId="77777777" w:rsidR="006F3964" w:rsidRDefault="00336CC3">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282BD" w14:textId="77777777" w:rsidR="006F3964" w:rsidRDefault="00336CC3">
            <w:pPr>
              <w:pStyle w:val="TAC"/>
              <w:jc w:val="left"/>
              <w:rPr>
                <w:sz w:val="16"/>
                <w:szCs w:val="16"/>
              </w:rPr>
            </w:pPr>
            <w:r>
              <w:rPr>
                <w:sz w:val="16"/>
                <w:szCs w:val="16"/>
              </w:rPr>
              <w:t>16.1.0</w:t>
            </w:r>
          </w:p>
        </w:tc>
      </w:tr>
      <w:tr w:rsidR="006F3964" w14:paraId="5D010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FAFE9"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51CA"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8B8C" w14:textId="77777777" w:rsidR="006F3964" w:rsidRDefault="00336CC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598B" w14:textId="77777777" w:rsidR="006F3964" w:rsidRDefault="00336CC3">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0019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AAEE3"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425E9" w14:textId="77777777" w:rsidR="006F3964" w:rsidRDefault="00336CC3">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F47C4" w14:textId="77777777" w:rsidR="006F3964" w:rsidRDefault="00336CC3">
            <w:pPr>
              <w:pStyle w:val="TAC"/>
              <w:jc w:val="left"/>
              <w:rPr>
                <w:sz w:val="16"/>
                <w:szCs w:val="16"/>
              </w:rPr>
            </w:pPr>
            <w:r>
              <w:rPr>
                <w:sz w:val="16"/>
                <w:szCs w:val="16"/>
              </w:rPr>
              <w:t>16.1.0</w:t>
            </w:r>
          </w:p>
        </w:tc>
      </w:tr>
      <w:tr w:rsidR="006F3964" w14:paraId="0D2A5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3048F"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9880"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122F9" w14:textId="77777777" w:rsidR="006F3964" w:rsidRDefault="00336CC3">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4DF8" w14:textId="77777777" w:rsidR="006F3964" w:rsidRDefault="00336CC3">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270B"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B16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9A09" w14:textId="77777777" w:rsidR="006F3964" w:rsidRDefault="00336CC3">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21348" w14:textId="77777777" w:rsidR="006F3964" w:rsidRDefault="00336CC3">
            <w:pPr>
              <w:pStyle w:val="TAC"/>
              <w:jc w:val="left"/>
              <w:rPr>
                <w:sz w:val="16"/>
                <w:szCs w:val="16"/>
              </w:rPr>
            </w:pPr>
            <w:r>
              <w:rPr>
                <w:sz w:val="16"/>
                <w:szCs w:val="16"/>
              </w:rPr>
              <w:t>16.1.0</w:t>
            </w:r>
          </w:p>
        </w:tc>
      </w:tr>
      <w:tr w:rsidR="006F3964" w14:paraId="22879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6E9E2"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44E3"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AA4BC" w14:textId="77777777" w:rsidR="006F3964" w:rsidRDefault="00336CC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EAC45" w14:textId="77777777" w:rsidR="006F3964" w:rsidRDefault="00336CC3">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3A31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482E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E675B" w14:textId="77777777" w:rsidR="006F3964" w:rsidRDefault="00336CC3">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FD193" w14:textId="77777777" w:rsidR="006F3964" w:rsidRDefault="00336CC3">
            <w:pPr>
              <w:pStyle w:val="TAC"/>
              <w:jc w:val="left"/>
              <w:rPr>
                <w:sz w:val="16"/>
                <w:szCs w:val="16"/>
              </w:rPr>
            </w:pPr>
            <w:r>
              <w:rPr>
                <w:sz w:val="16"/>
                <w:szCs w:val="16"/>
              </w:rPr>
              <w:t>16.1.0</w:t>
            </w:r>
          </w:p>
        </w:tc>
      </w:tr>
      <w:tr w:rsidR="006F3964" w14:paraId="6EC5F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92B0B"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222B"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CB3A0" w14:textId="77777777" w:rsidR="006F3964" w:rsidRDefault="00336CC3">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B91A" w14:textId="77777777" w:rsidR="006F3964" w:rsidRDefault="00336CC3">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0C1D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DD3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8EA47" w14:textId="77777777" w:rsidR="006F3964" w:rsidRDefault="00336CC3">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6CAD" w14:textId="77777777" w:rsidR="006F3964" w:rsidRDefault="00336CC3">
            <w:pPr>
              <w:pStyle w:val="TAC"/>
              <w:jc w:val="left"/>
              <w:rPr>
                <w:sz w:val="16"/>
                <w:szCs w:val="16"/>
              </w:rPr>
            </w:pPr>
            <w:r>
              <w:rPr>
                <w:sz w:val="16"/>
                <w:szCs w:val="16"/>
              </w:rPr>
              <w:t>16.1.0</w:t>
            </w:r>
          </w:p>
        </w:tc>
      </w:tr>
      <w:tr w:rsidR="006F3964" w14:paraId="1C1F7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B6BB"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10676"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1D79A" w14:textId="77777777" w:rsidR="006F3964" w:rsidRDefault="00336CC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F6A7" w14:textId="77777777" w:rsidR="006F3964" w:rsidRDefault="00336CC3">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B37F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FBE2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E9E75" w14:textId="77777777" w:rsidR="006F3964" w:rsidRDefault="00336CC3">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C280" w14:textId="77777777" w:rsidR="006F3964" w:rsidRDefault="00336CC3">
            <w:pPr>
              <w:pStyle w:val="TAC"/>
              <w:jc w:val="left"/>
              <w:rPr>
                <w:sz w:val="16"/>
                <w:szCs w:val="16"/>
              </w:rPr>
            </w:pPr>
            <w:r>
              <w:rPr>
                <w:sz w:val="16"/>
                <w:szCs w:val="16"/>
              </w:rPr>
              <w:t>16.1.0</w:t>
            </w:r>
          </w:p>
        </w:tc>
      </w:tr>
      <w:tr w:rsidR="006F3964" w14:paraId="686CE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78E7E"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27581"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A7E8" w14:textId="77777777" w:rsidR="006F3964" w:rsidRDefault="00336CC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06B83" w14:textId="77777777" w:rsidR="006F3964" w:rsidRDefault="00336CC3">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60B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74C5"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C8235" w14:textId="77777777" w:rsidR="006F3964" w:rsidRDefault="00336CC3">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C0086" w14:textId="77777777" w:rsidR="006F3964" w:rsidRDefault="00336CC3">
            <w:pPr>
              <w:pStyle w:val="TAC"/>
              <w:jc w:val="left"/>
              <w:rPr>
                <w:sz w:val="16"/>
                <w:szCs w:val="16"/>
              </w:rPr>
            </w:pPr>
            <w:r>
              <w:rPr>
                <w:sz w:val="16"/>
                <w:szCs w:val="16"/>
              </w:rPr>
              <w:t>16.1.0</w:t>
            </w:r>
          </w:p>
        </w:tc>
      </w:tr>
      <w:tr w:rsidR="006F3964" w14:paraId="18543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80963"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CF8B4"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DCDC8" w14:textId="77777777" w:rsidR="006F3964" w:rsidRDefault="00336CC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C5AEE" w14:textId="77777777" w:rsidR="006F3964" w:rsidRDefault="00336CC3">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93E2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2CC11"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B76DB" w14:textId="77777777" w:rsidR="006F3964" w:rsidRDefault="00336CC3">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B63E5" w14:textId="77777777" w:rsidR="006F3964" w:rsidRDefault="00336CC3">
            <w:pPr>
              <w:pStyle w:val="TAC"/>
              <w:jc w:val="left"/>
              <w:rPr>
                <w:sz w:val="16"/>
                <w:szCs w:val="16"/>
              </w:rPr>
            </w:pPr>
            <w:r>
              <w:rPr>
                <w:sz w:val="16"/>
                <w:szCs w:val="16"/>
              </w:rPr>
              <w:t>16.1.0</w:t>
            </w:r>
          </w:p>
        </w:tc>
      </w:tr>
      <w:tr w:rsidR="006F3964" w14:paraId="7AAEF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3B5A5"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C5D2D"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3FEA" w14:textId="77777777" w:rsidR="006F3964" w:rsidRDefault="00336CC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F988" w14:textId="77777777" w:rsidR="006F3964" w:rsidRDefault="00336CC3">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8A44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24740"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442D4" w14:textId="77777777" w:rsidR="006F3964" w:rsidRDefault="00336CC3">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C463" w14:textId="77777777" w:rsidR="006F3964" w:rsidRDefault="00336CC3">
            <w:pPr>
              <w:pStyle w:val="TAC"/>
              <w:jc w:val="left"/>
              <w:rPr>
                <w:sz w:val="16"/>
                <w:szCs w:val="16"/>
              </w:rPr>
            </w:pPr>
            <w:r>
              <w:rPr>
                <w:sz w:val="16"/>
                <w:szCs w:val="16"/>
              </w:rPr>
              <w:t>16.1.0</w:t>
            </w:r>
          </w:p>
        </w:tc>
      </w:tr>
      <w:tr w:rsidR="006F3964" w14:paraId="6C54A2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D924D"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55D5"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F9E" w14:textId="77777777" w:rsidR="006F3964" w:rsidRDefault="00336CC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AF82C" w14:textId="77777777" w:rsidR="006F3964" w:rsidRDefault="00336CC3">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F9FC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16F6F"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CBC94" w14:textId="77777777" w:rsidR="006F3964" w:rsidRDefault="00336CC3">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B7000" w14:textId="77777777" w:rsidR="006F3964" w:rsidRDefault="00336CC3">
            <w:pPr>
              <w:pStyle w:val="TAC"/>
              <w:jc w:val="left"/>
              <w:rPr>
                <w:sz w:val="16"/>
                <w:szCs w:val="16"/>
              </w:rPr>
            </w:pPr>
            <w:r>
              <w:rPr>
                <w:sz w:val="16"/>
                <w:szCs w:val="16"/>
              </w:rPr>
              <w:t>16.1.0</w:t>
            </w:r>
          </w:p>
        </w:tc>
      </w:tr>
      <w:tr w:rsidR="006F3964" w14:paraId="6A086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24E1"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F8668"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4263C" w14:textId="77777777" w:rsidR="006F3964" w:rsidRDefault="00336CC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BBF90" w14:textId="77777777" w:rsidR="006F3964" w:rsidRDefault="00336CC3">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0C32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B0F0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35F1" w14:textId="77777777" w:rsidR="006F3964" w:rsidRDefault="00336CC3">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3372" w14:textId="77777777" w:rsidR="006F3964" w:rsidRDefault="00336CC3">
            <w:pPr>
              <w:pStyle w:val="TAC"/>
              <w:jc w:val="left"/>
              <w:rPr>
                <w:sz w:val="16"/>
                <w:szCs w:val="16"/>
              </w:rPr>
            </w:pPr>
            <w:r>
              <w:rPr>
                <w:sz w:val="16"/>
                <w:szCs w:val="16"/>
              </w:rPr>
              <w:t>16.1.0</w:t>
            </w:r>
          </w:p>
        </w:tc>
      </w:tr>
      <w:tr w:rsidR="006F3964" w14:paraId="023F1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55A9B"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1C82B"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0DFC" w14:textId="77777777" w:rsidR="006F3964" w:rsidRDefault="00336CC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59D4" w14:textId="77777777" w:rsidR="006F3964" w:rsidRDefault="00336CC3">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1FA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D7E94"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ACF1" w14:textId="77777777" w:rsidR="006F3964" w:rsidRDefault="00336CC3">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03D5D" w14:textId="77777777" w:rsidR="006F3964" w:rsidRDefault="00336CC3">
            <w:pPr>
              <w:pStyle w:val="TAC"/>
              <w:jc w:val="left"/>
              <w:rPr>
                <w:sz w:val="16"/>
                <w:szCs w:val="16"/>
              </w:rPr>
            </w:pPr>
            <w:r>
              <w:rPr>
                <w:sz w:val="16"/>
                <w:szCs w:val="16"/>
              </w:rPr>
              <w:t>16.1.0</w:t>
            </w:r>
          </w:p>
        </w:tc>
      </w:tr>
      <w:tr w:rsidR="006F3964" w14:paraId="0C492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BD639"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632A9"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1BB" w14:textId="77777777" w:rsidR="006F3964" w:rsidRDefault="00336CC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06F96" w14:textId="77777777" w:rsidR="006F3964" w:rsidRDefault="00336CC3">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5B75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85DE0"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63436" w14:textId="77777777" w:rsidR="006F3964" w:rsidRDefault="00336CC3">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DF3A8" w14:textId="77777777" w:rsidR="006F3964" w:rsidRDefault="00336CC3">
            <w:pPr>
              <w:pStyle w:val="TAC"/>
              <w:jc w:val="left"/>
              <w:rPr>
                <w:sz w:val="16"/>
                <w:szCs w:val="16"/>
              </w:rPr>
            </w:pPr>
            <w:r>
              <w:rPr>
                <w:sz w:val="16"/>
                <w:szCs w:val="16"/>
              </w:rPr>
              <w:t>16.1.0</w:t>
            </w:r>
          </w:p>
        </w:tc>
      </w:tr>
      <w:tr w:rsidR="006F3964" w14:paraId="4F07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1F86A" w14:textId="77777777" w:rsidR="006F3964" w:rsidRDefault="00336CC3">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3E46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5067" w14:textId="77777777" w:rsidR="006F3964" w:rsidRDefault="00336CC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6039" w14:textId="77777777" w:rsidR="006F3964" w:rsidRDefault="00336CC3">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5EA0"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4D38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3ACBF" w14:textId="77777777" w:rsidR="006F3964" w:rsidRDefault="00336CC3">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6F8E6" w14:textId="77777777" w:rsidR="006F3964" w:rsidRDefault="00336CC3">
            <w:pPr>
              <w:pStyle w:val="TAL"/>
              <w:rPr>
                <w:sz w:val="16"/>
                <w:szCs w:val="16"/>
              </w:rPr>
            </w:pPr>
            <w:r>
              <w:rPr>
                <w:sz w:val="16"/>
                <w:szCs w:val="16"/>
              </w:rPr>
              <w:t>16.2.0</w:t>
            </w:r>
          </w:p>
        </w:tc>
      </w:tr>
      <w:tr w:rsidR="006F3964" w14:paraId="542FD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72E0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EAFAC"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61222"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2621D" w14:textId="77777777" w:rsidR="006F3964" w:rsidRDefault="00336CC3">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E27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F4A6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5EA00" w14:textId="77777777" w:rsidR="006F3964" w:rsidRDefault="00336CC3">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EB3AE" w14:textId="77777777" w:rsidR="006F3964" w:rsidRDefault="00336CC3">
            <w:pPr>
              <w:pStyle w:val="TAC"/>
              <w:jc w:val="left"/>
              <w:rPr>
                <w:sz w:val="16"/>
                <w:szCs w:val="16"/>
              </w:rPr>
            </w:pPr>
            <w:r>
              <w:rPr>
                <w:sz w:val="16"/>
                <w:szCs w:val="16"/>
              </w:rPr>
              <w:t>16.2.0</w:t>
            </w:r>
          </w:p>
        </w:tc>
      </w:tr>
      <w:tr w:rsidR="006F3964" w14:paraId="72354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82E4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921D"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5C71" w14:textId="77777777" w:rsidR="006F3964" w:rsidRDefault="00336CC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54945" w14:textId="77777777" w:rsidR="006F3964" w:rsidRDefault="00336CC3">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8BD6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CA06"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10519" w14:textId="77777777" w:rsidR="006F3964" w:rsidRDefault="00336CC3">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D5D68" w14:textId="77777777" w:rsidR="006F3964" w:rsidRDefault="00336CC3">
            <w:pPr>
              <w:pStyle w:val="TAC"/>
              <w:jc w:val="left"/>
              <w:rPr>
                <w:sz w:val="16"/>
                <w:szCs w:val="16"/>
              </w:rPr>
            </w:pPr>
            <w:r>
              <w:rPr>
                <w:sz w:val="16"/>
                <w:szCs w:val="16"/>
              </w:rPr>
              <w:t>16.2.0</w:t>
            </w:r>
          </w:p>
        </w:tc>
      </w:tr>
      <w:tr w:rsidR="006F3964" w14:paraId="5AC09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4DF6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C5B8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FD7D" w14:textId="77777777" w:rsidR="006F3964" w:rsidRDefault="00336CC3">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F8E65" w14:textId="77777777" w:rsidR="006F3964" w:rsidRDefault="00336CC3">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6A31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807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D6B7D"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9511" w14:textId="77777777" w:rsidR="006F3964" w:rsidRDefault="00336CC3">
            <w:pPr>
              <w:pStyle w:val="TAC"/>
              <w:jc w:val="left"/>
              <w:rPr>
                <w:sz w:val="16"/>
                <w:szCs w:val="16"/>
              </w:rPr>
            </w:pPr>
            <w:r>
              <w:rPr>
                <w:sz w:val="16"/>
                <w:szCs w:val="16"/>
              </w:rPr>
              <w:t>16.2.0</w:t>
            </w:r>
          </w:p>
        </w:tc>
      </w:tr>
      <w:tr w:rsidR="006F3964" w14:paraId="314AC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81F1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E238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6C2C5" w14:textId="77777777" w:rsidR="006F3964" w:rsidRDefault="00336CC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AE4A6" w14:textId="77777777" w:rsidR="006F3964" w:rsidRDefault="00336CC3">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690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51321"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BB90D" w14:textId="77777777" w:rsidR="006F3964" w:rsidRDefault="00336CC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6D5F4" w14:textId="77777777" w:rsidR="006F3964" w:rsidRDefault="00336CC3">
            <w:pPr>
              <w:pStyle w:val="TAC"/>
              <w:jc w:val="left"/>
              <w:rPr>
                <w:sz w:val="16"/>
                <w:szCs w:val="16"/>
              </w:rPr>
            </w:pPr>
            <w:r>
              <w:rPr>
                <w:sz w:val="16"/>
                <w:szCs w:val="16"/>
              </w:rPr>
              <w:t>16.2.0</w:t>
            </w:r>
          </w:p>
        </w:tc>
      </w:tr>
      <w:tr w:rsidR="006F3964" w14:paraId="714F1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5A9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A6D66"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3E482" w14:textId="77777777" w:rsidR="006F3964" w:rsidRDefault="00336CC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0BC5" w14:textId="77777777" w:rsidR="006F3964" w:rsidRDefault="00336CC3">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A556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B9CF9"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1D1CD" w14:textId="77777777" w:rsidR="006F3964" w:rsidRDefault="00336CC3">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A7B0B" w14:textId="77777777" w:rsidR="006F3964" w:rsidRDefault="00336CC3">
            <w:pPr>
              <w:pStyle w:val="TAC"/>
              <w:jc w:val="left"/>
              <w:rPr>
                <w:sz w:val="16"/>
                <w:szCs w:val="16"/>
              </w:rPr>
            </w:pPr>
            <w:r>
              <w:rPr>
                <w:sz w:val="16"/>
                <w:szCs w:val="16"/>
              </w:rPr>
              <w:t>16.2.0</w:t>
            </w:r>
          </w:p>
        </w:tc>
      </w:tr>
      <w:tr w:rsidR="006F3964" w14:paraId="4B542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2FEE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C9A"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F7AFB"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DC37A" w14:textId="77777777" w:rsidR="006F3964" w:rsidRDefault="00336CC3">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1066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34A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1A9B7" w14:textId="77777777" w:rsidR="006F3964" w:rsidRDefault="00336CC3">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954B" w14:textId="77777777" w:rsidR="006F3964" w:rsidRDefault="00336CC3">
            <w:pPr>
              <w:pStyle w:val="TAC"/>
              <w:jc w:val="left"/>
              <w:rPr>
                <w:sz w:val="16"/>
                <w:szCs w:val="16"/>
              </w:rPr>
            </w:pPr>
            <w:r>
              <w:rPr>
                <w:sz w:val="16"/>
                <w:szCs w:val="16"/>
              </w:rPr>
              <w:t>16.2.0</w:t>
            </w:r>
          </w:p>
        </w:tc>
      </w:tr>
      <w:tr w:rsidR="006F3964" w14:paraId="1F446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EFE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2889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ED44F" w14:textId="77777777" w:rsidR="006F3964" w:rsidRDefault="00336CC3">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3B12A" w14:textId="77777777" w:rsidR="006F3964" w:rsidRDefault="00336CC3">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899F"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C9239"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591E" w14:textId="77777777" w:rsidR="006F3964" w:rsidRDefault="00336CC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1A786" w14:textId="77777777" w:rsidR="006F3964" w:rsidRDefault="00336CC3">
            <w:pPr>
              <w:pStyle w:val="TAC"/>
              <w:jc w:val="left"/>
              <w:rPr>
                <w:sz w:val="16"/>
                <w:szCs w:val="16"/>
              </w:rPr>
            </w:pPr>
            <w:r>
              <w:rPr>
                <w:sz w:val="16"/>
                <w:szCs w:val="16"/>
              </w:rPr>
              <w:t>16.2.0</w:t>
            </w:r>
          </w:p>
        </w:tc>
      </w:tr>
      <w:tr w:rsidR="006F3964" w14:paraId="14901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92A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A4776"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D5F" w14:textId="77777777" w:rsidR="006F3964" w:rsidRDefault="00336CC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E7BF" w14:textId="77777777" w:rsidR="006F3964" w:rsidRDefault="00336CC3">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42E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BB04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6FF12" w14:textId="77777777" w:rsidR="006F3964" w:rsidRDefault="00336CC3">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1681" w14:textId="77777777" w:rsidR="006F3964" w:rsidRDefault="00336CC3">
            <w:pPr>
              <w:pStyle w:val="TAC"/>
              <w:jc w:val="left"/>
              <w:rPr>
                <w:sz w:val="16"/>
                <w:szCs w:val="16"/>
              </w:rPr>
            </w:pPr>
            <w:r>
              <w:rPr>
                <w:sz w:val="16"/>
                <w:szCs w:val="16"/>
              </w:rPr>
              <w:t>16.2.0</w:t>
            </w:r>
          </w:p>
        </w:tc>
      </w:tr>
      <w:tr w:rsidR="006F3964" w14:paraId="3B445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095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0ED2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7B562" w14:textId="77777777" w:rsidR="006F3964" w:rsidRDefault="00336CC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648DE" w14:textId="77777777" w:rsidR="006F3964" w:rsidRDefault="00336CC3">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6457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2BCE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5638E" w14:textId="77777777" w:rsidR="006F3964" w:rsidRDefault="00336CC3">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E134" w14:textId="77777777" w:rsidR="006F3964" w:rsidRDefault="00336CC3">
            <w:pPr>
              <w:pStyle w:val="TAC"/>
              <w:jc w:val="left"/>
              <w:rPr>
                <w:sz w:val="16"/>
                <w:szCs w:val="16"/>
              </w:rPr>
            </w:pPr>
            <w:r>
              <w:rPr>
                <w:sz w:val="16"/>
                <w:szCs w:val="16"/>
              </w:rPr>
              <w:t>16.2.0</w:t>
            </w:r>
          </w:p>
        </w:tc>
      </w:tr>
      <w:tr w:rsidR="006F3964" w14:paraId="0688A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D710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67096"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102B"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2E1F" w14:textId="77777777" w:rsidR="006F3964" w:rsidRDefault="00336CC3">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50F5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A394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502EE" w14:textId="77777777" w:rsidR="006F3964" w:rsidRDefault="00336CC3">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E5B13" w14:textId="77777777" w:rsidR="006F3964" w:rsidRDefault="00336CC3">
            <w:pPr>
              <w:pStyle w:val="TAC"/>
              <w:jc w:val="left"/>
              <w:rPr>
                <w:sz w:val="16"/>
                <w:szCs w:val="16"/>
              </w:rPr>
            </w:pPr>
            <w:r>
              <w:rPr>
                <w:sz w:val="16"/>
                <w:szCs w:val="16"/>
              </w:rPr>
              <w:t>16.2.0</w:t>
            </w:r>
          </w:p>
        </w:tc>
      </w:tr>
      <w:tr w:rsidR="006F3964" w14:paraId="4F1B7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426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FE8F8"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93441"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68A5D" w14:textId="77777777" w:rsidR="006F3964" w:rsidRDefault="00336CC3">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6E91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86F3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E9D37" w14:textId="77777777" w:rsidR="006F3964" w:rsidRDefault="00336CC3">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2ED5" w14:textId="77777777" w:rsidR="006F3964" w:rsidRDefault="00336CC3">
            <w:pPr>
              <w:pStyle w:val="TAC"/>
              <w:jc w:val="left"/>
              <w:rPr>
                <w:sz w:val="16"/>
                <w:szCs w:val="16"/>
              </w:rPr>
            </w:pPr>
            <w:r>
              <w:rPr>
                <w:sz w:val="16"/>
                <w:szCs w:val="16"/>
              </w:rPr>
              <w:t>16.2.0</w:t>
            </w:r>
          </w:p>
        </w:tc>
      </w:tr>
      <w:tr w:rsidR="006F3964" w14:paraId="6A671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B54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0859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2EA38" w14:textId="77777777" w:rsidR="006F3964" w:rsidRDefault="00336CC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4EDE" w14:textId="77777777" w:rsidR="006F3964" w:rsidRDefault="00336CC3">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E836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3B75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9C42" w14:textId="77777777" w:rsidR="006F3964" w:rsidRDefault="00336CC3">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8264" w14:textId="77777777" w:rsidR="006F3964" w:rsidRDefault="00336CC3">
            <w:pPr>
              <w:pStyle w:val="TAC"/>
              <w:jc w:val="left"/>
              <w:rPr>
                <w:sz w:val="16"/>
                <w:szCs w:val="16"/>
              </w:rPr>
            </w:pPr>
            <w:r>
              <w:rPr>
                <w:sz w:val="16"/>
                <w:szCs w:val="16"/>
              </w:rPr>
              <w:t>16.2.0</w:t>
            </w:r>
          </w:p>
        </w:tc>
      </w:tr>
      <w:tr w:rsidR="006F3964" w14:paraId="15268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07AF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AC11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E0A90" w14:textId="77777777" w:rsidR="006F3964" w:rsidRDefault="00336CC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7F82C" w14:textId="77777777" w:rsidR="006F3964" w:rsidRDefault="00336CC3">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8A33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A9A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8337" w14:textId="77777777" w:rsidR="006F3964" w:rsidRDefault="00336CC3">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CD3D" w14:textId="77777777" w:rsidR="006F3964" w:rsidRDefault="00336CC3">
            <w:pPr>
              <w:pStyle w:val="TAC"/>
              <w:jc w:val="left"/>
              <w:rPr>
                <w:sz w:val="16"/>
                <w:szCs w:val="16"/>
              </w:rPr>
            </w:pPr>
            <w:r>
              <w:rPr>
                <w:sz w:val="16"/>
                <w:szCs w:val="16"/>
              </w:rPr>
              <w:t>16.2.0</w:t>
            </w:r>
          </w:p>
        </w:tc>
      </w:tr>
      <w:tr w:rsidR="006F3964" w14:paraId="69718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3A93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051EB"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36629" w14:textId="77777777" w:rsidR="006F3964" w:rsidRDefault="00336CC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30FCE" w14:textId="77777777" w:rsidR="006F3964" w:rsidRDefault="00336CC3">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234A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4E0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C3396" w14:textId="77777777" w:rsidR="006F3964" w:rsidRDefault="00336CC3">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3D650" w14:textId="77777777" w:rsidR="006F3964" w:rsidRDefault="00336CC3">
            <w:pPr>
              <w:pStyle w:val="TAC"/>
              <w:jc w:val="left"/>
              <w:rPr>
                <w:sz w:val="16"/>
                <w:szCs w:val="16"/>
              </w:rPr>
            </w:pPr>
            <w:r>
              <w:rPr>
                <w:sz w:val="16"/>
                <w:szCs w:val="16"/>
              </w:rPr>
              <w:t>16.2.0</w:t>
            </w:r>
          </w:p>
        </w:tc>
      </w:tr>
      <w:tr w:rsidR="006F3964" w14:paraId="28E1A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CCF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EEAD"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345F"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2EBF8" w14:textId="77777777" w:rsidR="006F3964" w:rsidRDefault="00336CC3">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3393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6248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4486E" w14:textId="77777777" w:rsidR="006F3964" w:rsidRDefault="00336CC3">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B6154" w14:textId="77777777" w:rsidR="006F3964" w:rsidRDefault="00336CC3">
            <w:pPr>
              <w:pStyle w:val="TAC"/>
              <w:jc w:val="left"/>
              <w:rPr>
                <w:sz w:val="16"/>
                <w:szCs w:val="16"/>
              </w:rPr>
            </w:pPr>
            <w:r>
              <w:rPr>
                <w:sz w:val="16"/>
                <w:szCs w:val="16"/>
              </w:rPr>
              <w:t>16.2.0</w:t>
            </w:r>
          </w:p>
        </w:tc>
      </w:tr>
      <w:tr w:rsidR="006F3964" w14:paraId="6A863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87D6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ECB8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CDD9" w14:textId="77777777" w:rsidR="006F3964" w:rsidRDefault="00336CC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A759" w14:textId="77777777" w:rsidR="006F3964" w:rsidRDefault="00336CC3">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69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1371"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9BF2D" w14:textId="77777777" w:rsidR="006F3964" w:rsidRDefault="00336CC3">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F531" w14:textId="77777777" w:rsidR="006F3964" w:rsidRDefault="00336CC3">
            <w:pPr>
              <w:pStyle w:val="TAC"/>
              <w:jc w:val="left"/>
              <w:rPr>
                <w:sz w:val="16"/>
                <w:szCs w:val="16"/>
              </w:rPr>
            </w:pPr>
            <w:r>
              <w:rPr>
                <w:sz w:val="16"/>
                <w:szCs w:val="16"/>
              </w:rPr>
              <w:t>16.2.0</w:t>
            </w:r>
          </w:p>
        </w:tc>
      </w:tr>
      <w:tr w:rsidR="006F3964" w14:paraId="4CDAD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A1E4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9935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5635D"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1D802" w14:textId="77777777" w:rsidR="006F3964" w:rsidRDefault="00336CC3">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637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F86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4C97E" w14:textId="77777777" w:rsidR="006F3964" w:rsidRDefault="00336CC3">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2A89A" w14:textId="77777777" w:rsidR="006F3964" w:rsidRDefault="00336CC3">
            <w:pPr>
              <w:pStyle w:val="TAC"/>
              <w:jc w:val="left"/>
              <w:rPr>
                <w:sz w:val="16"/>
                <w:szCs w:val="16"/>
              </w:rPr>
            </w:pPr>
            <w:r>
              <w:rPr>
                <w:sz w:val="16"/>
                <w:szCs w:val="16"/>
              </w:rPr>
              <w:t>16.2.0</w:t>
            </w:r>
          </w:p>
        </w:tc>
      </w:tr>
      <w:tr w:rsidR="006F3964" w14:paraId="281A5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363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4B5F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A49C"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DF25" w14:textId="77777777" w:rsidR="006F3964" w:rsidRDefault="00336CC3">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C6C8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3C7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5292D" w14:textId="77777777" w:rsidR="006F3964" w:rsidRDefault="00336CC3">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96090" w14:textId="77777777" w:rsidR="006F3964" w:rsidRDefault="00336CC3">
            <w:pPr>
              <w:pStyle w:val="TAC"/>
              <w:jc w:val="left"/>
              <w:rPr>
                <w:sz w:val="16"/>
                <w:szCs w:val="16"/>
              </w:rPr>
            </w:pPr>
            <w:r>
              <w:rPr>
                <w:sz w:val="16"/>
                <w:szCs w:val="16"/>
              </w:rPr>
              <w:t>16.2.0</w:t>
            </w:r>
          </w:p>
        </w:tc>
      </w:tr>
      <w:tr w:rsidR="006F3964" w14:paraId="404D6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2455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8015"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073EF"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C442F" w14:textId="77777777" w:rsidR="006F3964" w:rsidRDefault="00336CC3">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86E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539B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418D8" w14:textId="77777777" w:rsidR="006F3964" w:rsidRDefault="00336CC3">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9D782" w14:textId="77777777" w:rsidR="006F3964" w:rsidRDefault="00336CC3">
            <w:pPr>
              <w:pStyle w:val="TAC"/>
              <w:jc w:val="left"/>
              <w:rPr>
                <w:sz w:val="16"/>
                <w:szCs w:val="16"/>
              </w:rPr>
            </w:pPr>
            <w:r>
              <w:rPr>
                <w:sz w:val="16"/>
                <w:szCs w:val="16"/>
              </w:rPr>
              <w:t>16.2.0</w:t>
            </w:r>
          </w:p>
        </w:tc>
      </w:tr>
      <w:tr w:rsidR="006F3964" w14:paraId="1BAC9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2A41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DF20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AD123"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CFFA" w14:textId="77777777" w:rsidR="006F3964" w:rsidRDefault="00336CC3">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8A6B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FF9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B2644"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DED7" w14:textId="77777777" w:rsidR="006F3964" w:rsidRDefault="00336CC3">
            <w:pPr>
              <w:pStyle w:val="TAC"/>
              <w:jc w:val="left"/>
              <w:rPr>
                <w:sz w:val="16"/>
                <w:szCs w:val="16"/>
              </w:rPr>
            </w:pPr>
            <w:r>
              <w:rPr>
                <w:sz w:val="16"/>
                <w:szCs w:val="16"/>
              </w:rPr>
              <w:t>16.2.0</w:t>
            </w:r>
          </w:p>
        </w:tc>
      </w:tr>
      <w:tr w:rsidR="006F3964" w14:paraId="0DB31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BEFD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C5F58"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2B02C"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75D5" w14:textId="77777777" w:rsidR="006F3964" w:rsidRDefault="00336CC3">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E2AF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531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A76A5" w14:textId="77777777" w:rsidR="006F3964" w:rsidRDefault="00336CC3">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65C63" w14:textId="77777777" w:rsidR="006F3964" w:rsidRDefault="00336CC3">
            <w:pPr>
              <w:pStyle w:val="TAC"/>
              <w:jc w:val="left"/>
              <w:rPr>
                <w:sz w:val="16"/>
                <w:szCs w:val="16"/>
              </w:rPr>
            </w:pPr>
            <w:r>
              <w:rPr>
                <w:sz w:val="16"/>
                <w:szCs w:val="16"/>
              </w:rPr>
              <w:t>16.2.0</w:t>
            </w:r>
          </w:p>
        </w:tc>
      </w:tr>
      <w:tr w:rsidR="006F3964" w14:paraId="13A62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FAC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D63F"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17F1"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E1EFE" w14:textId="77777777" w:rsidR="006F3964" w:rsidRDefault="00336CC3">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7B0B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3506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00C74" w14:textId="77777777" w:rsidR="006F3964" w:rsidRDefault="00336CC3">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AAF5C" w14:textId="77777777" w:rsidR="006F3964" w:rsidRDefault="00336CC3">
            <w:pPr>
              <w:pStyle w:val="TAC"/>
              <w:jc w:val="left"/>
              <w:rPr>
                <w:sz w:val="16"/>
                <w:szCs w:val="16"/>
              </w:rPr>
            </w:pPr>
            <w:r>
              <w:rPr>
                <w:sz w:val="16"/>
                <w:szCs w:val="16"/>
              </w:rPr>
              <w:t>16.2.0</w:t>
            </w:r>
          </w:p>
        </w:tc>
      </w:tr>
      <w:tr w:rsidR="006F3964" w14:paraId="2DED9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31DB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774A8"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32AF2"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35E8F" w14:textId="77777777" w:rsidR="006F3964" w:rsidRDefault="00336CC3">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F42D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9A2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ADF34" w14:textId="77777777" w:rsidR="006F3964" w:rsidRDefault="00336CC3">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18C3B" w14:textId="77777777" w:rsidR="006F3964" w:rsidRDefault="00336CC3">
            <w:pPr>
              <w:pStyle w:val="TAC"/>
              <w:jc w:val="left"/>
              <w:rPr>
                <w:sz w:val="16"/>
                <w:szCs w:val="16"/>
              </w:rPr>
            </w:pPr>
            <w:r>
              <w:rPr>
                <w:sz w:val="16"/>
                <w:szCs w:val="16"/>
              </w:rPr>
              <w:t>16.2.0</w:t>
            </w:r>
          </w:p>
        </w:tc>
      </w:tr>
      <w:tr w:rsidR="006F3964" w14:paraId="3A72F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97FD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99FD7" w14:textId="77777777" w:rsidR="006F3964" w:rsidRDefault="00336CC3">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BAF1" w14:textId="77777777" w:rsidR="006F3964" w:rsidRDefault="00336CC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A676" w14:textId="77777777" w:rsidR="006F3964" w:rsidRDefault="00336CC3">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E0D2"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CBDF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993B" w14:textId="77777777" w:rsidR="006F3964" w:rsidRDefault="00336CC3">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32082" w14:textId="77777777" w:rsidR="006F3964" w:rsidRDefault="00336CC3">
            <w:pPr>
              <w:pStyle w:val="TAC"/>
              <w:jc w:val="left"/>
              <w:rPr>
                <w:sz w:val="16"/>
                <w:szCs w:val="16"/>
              </w:rPr>
            </w:pPr>
            <w:r>
              <w:rPr>
                <w:sz w:val="16"/>
                <w:szCs w:val="16"/>
              </w:rPr>
              <w:t>16.2.0</w:t>
            </w:r>
          </w:p>
        </w:tc>
      </w:tr>
      <w:tr w:rsidR="006F3964" w14:paraId="02922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1EF1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248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BA9A8"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8535F" w14:textId="77777777" w:rsidR="006F3964" w:rsidRDefault="00336CC3">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325F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49FB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1CA6" w14:textId="77777777" w:rsidR="006F3964" w:rsidRDefault="00336CC3">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7FF18" w14:textId="77777777" w:rsidR="006F3964" w:rsidRDefault="00336CC3">
            <w:pPr>
              <w:pStyle w:val="TAC"/>
              <w:jc w:val="left"/>
              <w:rPr>
                <w:sz w:val="16"/>
                <w:szCs w:val="16"/>
              </w:rPr>
            </w:pPr>
            <w:r>
              <w:rPr>
                <w:sz w:val="16"/>
                <w:szCs w:val="16"/>
              </w:rPr>
              <w:t>16.2.0</w:t>
            </w:r>
          </w:p>
        </w:tc>
      </w:tr>
      <w:tr w:rsidR="006F3964" w14:paraId="51B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44E8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4F5D8"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852C8"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CB167" w14:textId="77777777" w:rsidR="006F3964" w:rsidRDefault="00336CC3">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81B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3971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EAA7" w14:textId="77777777" w:rsidR="006F3964" w:rsidRDefault="00336CC3">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1E355" w14:textId="77777777" w:rsidR="006F3964" w:rsidRDefault="00336CC3">
            <w:pPr>
              <w:pStyle w:val="TAC"/>
              <w:jc w:val="left"/>
              <w:rPr>
                <w:sz w:val="16"/>
                <w:szCs w:val="16"/>
              </w:rPr>
            </w:pPr>
            <w:r>
              <w:rPr>
                <w:sz w:val="16"/>
                <w:szCs w:val="16"/>
              </w:rPr>
              <w:t>16.2.0</w:t>
            </w:r>
          </w:p>
        </w:tc>
      </w:tr>
      <w:tr w:rsidR="006F3964" w14:paraId="17152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EBB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9AA6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9C9E4"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FF54" w14:textId="77777777" w:rsidR="006F3964" w:rsidRDefault="00336CC3">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A08A4"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4E3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C7F5" w14:textId="77777777" w:rsidR="006F3964" w:rsidRDefault="00336CC3">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E788" w14:textId="77777777" w:rsidR="006F3964" w:rsidRDefault="00336CC3">
            <w:pPr>
              <w:pStyle w:val="TAC"/>
              <w:jc w:val="left"/>
              <w:rPr>
                <w:sz w:val="16"/>
                <w:szCs w:val="16"/>
              </w:rPr>
            </w:pPr>
            <w:r>
              <w:rPr>
                <w:sz w:val="16"/>
                <w:szCs w:val="16"/>
              </w:rPr>
              <w:t>16.2.0</w:t>
            </w:r>
          </w:p>
        </w:tc>
      </w:tr>
      <w:tr w:rsidR="006F3964" w14:paraId="7F32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E286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1267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CEF9C" w14:textId="77777777" w:rsidR="006F3964" w:rsidRDefault="00336CC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E173" w14:textId="77777777" w:rsidR="006F3964" w:rsidRDefault="00336CC3">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5F84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3A82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75FAC" w14:textId="77777777" w:rsidR="006F3964" w:rsidRDefault="00336CC3">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E3276" w14:textId="77777777" w:rsidR="006F3964" w:rsidRDefault="00336CC3">
            <w:pPr>
              <w:pStyle w:val="TAC"/>
              <w:jc w:val="left"/>
              <w:rPr>
                <w:sz w:val="16"/>
                <w:szCs w:val="16"/>
              </w:rPr>
            </w:pPr>
            <w:r>
              <w:rPr>
                <w:sz w:val="16"/>
                <w:szCs w:val="16"/>
              </w:rPr>
              <w:t>16.2.0</w:t>
            </w:r>
          </w:p>
        </w:tc>
      </w:tr>
      <w:tr w:rsidR="006F3964" w14:paraId="34EC1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1FDD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3771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CB33"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3F77" w14:textId="77777777" w:rsidR="006F3964" w:rsidRDefault="00336CC3">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28D3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FB69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A41D" w14:textId="77777777" w:rsidR="006F3964" w:rsidRDefault="00336CC3">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DC8C5" w14:textId="77777777" w:rsidR="006F3964" w:rsidRDefault="00336CC3">
            <w:pPr>
              <w:pStyle w:val="TAC"/>
              <w:jc w:val="left"/>
              <w:rPr>
                <w:sz w:val="16"/>
                <w:szCs w:val="16"/>
              </w:rPr>
            </w:pPr>
            <w:r>
              <w:rPr>
                <w:sz w:val="16"/>
                <w:szCs w:val="16"/>
              </w:rPr>
              <w:t>16.2.0</w:t>
            </w:r>
          </w:p>
        </w:tc>
      </w:tr>
      <w:tr w:rsidR="006F3964" w14:paraId="2E674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76AE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CE1B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BA2AA" w14:textId="77777777" w:rsidR="006F3964" w:rsidRDefault="00336CC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C195E" w14:textId="77777777" w:rsidR="006F3964" w:rsidRDefault="00336CC3">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5FB2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A08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810D8" w14:textId="77777777" w:rsidR="006F3964" w:rsidRDefault="00336CC3">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B090E" w14:textId="77777777" w:rsidR="006F3964" w:rsidRDefault="00336CC3">
            <w:pPr>
              <w:pStyle w:val="TAC"/>
              <w:jc w:val="left"/>
              <w:rPr>
                <w:sz w:val="16"/>
                <w:szCs w:val="16"/>
              </w:rPr>
            </w:pPr>
            <w:r>
              <w:rPr>
                <w:sz w:val="16"/>
                <w:szCs w:val="16"/>
              </w:rPr>
              <w:t>16.2.0</w:t>
            </w:r>
          </w:p>
        </w:tc>
      </w:tr>
      <w:tr w:rsidR="006F3964" w14:paraId="4E622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188C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A3F2B"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9E3" w14:textId="77777777" w:rsidR="006F3964" w:rsidRDefault="00336CC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4748" w14:textId="77777777" w:rsidR="006F3964" w:rsidRDefault="00336CC3">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6960"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680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1F04B" w14:textId="77777777" w:rsidR="006F3964" w:rsidRDefault="00336CC3">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C1F86" w14:textId="77777777" w:rsidR="006F3964" w:rsidRDefault="00336CC3">
            <w:pPr>
              <w:pStyle w:val="TAC"/>
              <w:jc w:val="left"/>
              <w:rPr>
                <w:sz w:val="16"/>
                <w:szCs w:val="16"/>
              </w:rPr>
            </w:pPr>
            <w:r>
              <w:rPr>
                <w:sz w:val="16"/>
                <w:szCs w:val="16"/>
              </w:rPr>
              <w:t>16.2.0</w:t>
            </w:r>
          </w:p>
        </w:tc>
      </w:tr>
      <w:tr w:rsidR="006F3964" w14:paraId="1ADB1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34E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063F9"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7FED4"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EDC5" w14:textId="77777777" w:rsidR="006F3964" w:rsidRDefault="00336CC3">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987D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24E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CF3E1" w14:textId="77777777" w:rsidR="006F3964" w:rsidRDefault="00336CC3">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4C94C" w14:textId="77777777" w:rsidR="006F3964" w:rsidRDefault="00336CC3">
            <w:pPr>
              <w:pStyle w:val="TAC"/>
              <w:jc w:val="left"/>
              <w:rPr>
                <w:sz w:val="16"/>
                <w:szCs w:val="16"/>
              </w:rPr>
            </w:pPr>
            <w:r>
              <w:rPr>
                <w:sz w:val="16"/>
                <w:szCs w:val="16"/>
              </w:rPr>
              <w:t>16.2.0</w:t>
            </w:r>
          </w:p>
        </w:tc>
      </w:tr>
      <w:tr w:rsidR="006F3964" w14:paraId="6BDB5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77B6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52D21"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10C3F"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FD51B" w14:textId="77777777" w:rsidR="006F3964" w:rsidRDefault="00336CC3">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4F5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90F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8E86" w14:textId="77777777" w:rsidR="006F3964" w:rsidRDefault="00336CC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1A45E" w14:textId="77777777" w:rsidR="006F3964" w:rsidRDefault="00336CC3">
            <w:pPr>
              <w:pStyle w:val="TAC"/>
              <w:jc w:val="left"/>
              <w:rPr>
                <w:sz w:val="16"/>
                <w:szCs w:val="16"/>
              </w:rPr>
            </w:pPr>
            <w:r>
              <w:rPr>
                <w:sz w:val="16"/>
                <w:szCs w:val="16"/>
              </w:rPr>
              <w:t>16.2.0</w:t>
            </w:r>
          </w:p>
        </w:tc>
      </w:tr>
      <w:tr w:rsidR="006F3964" w14:paraId="6313B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C95D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CE08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E4DD8"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D3728" w14:textId="77777777" w:rsidR="006F3964" w:rsidRDefault="00336CC3">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B6B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A69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7A33A" w14:textId="77777777" w:rsidR="006F3964" w:rsidRDefault="00336CC3">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DE6FF" w14:textId="77777777" w:rsidR="006F3964" w:rsidRDefault="00336CC3">
            <w:pPr>
              <w:pStyle w:val="TAC"/>
              <w:jc w:val="left"/>
              <w:rPr>
                <w:sz w:val="16"/>
                <w:szCs w:val="16"/>
              </w:rPr>
            </w:pPr>
            <w:r>
              <w:rPr>
                <w:sz w:val="16"/>
                <w:szCs w:val="16"/>
              </w:rPr>
              <w:t>16.2.0</w:t>
            </w:r>
          </w:p>
        </w:tc>
      </w:tr>
      <w:tr w:rsidR="006F3964" w14:paraId="07998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E51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9D52C"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3D6E0"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6F357" w14:textId="77777777" w:rsidR="006F3964" w:rsidRDefault="00336CC3">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231A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7282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B8C19" w14:textId="77777777" w:rsidR="006F3964" w:rsidRDefault="00336CC3">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A7C91" w14:textId="77777777" w:rsidR="006F3964" w:rsidRDefault="00336CC3">
            <w:pPr>
              <w:pStyle w:val="TAC"/>
              <w:jc w:val="left"/>
              <w:rPr>
                <w:sz w:val="16"/>
                <w:szCs w:val="16"/>
              </w:rPr>
            </w:pPr>
            <w:r>
              <w:rPr>
                <w:sz w:val="16"/>
                <w:szCs w:val="16"/>
              </w:rPr>
              <w:t>16.2.0</w:t>
            </w:r>
          </w:p>
        </w:tc>
      </w:tr>
      <w:tr w:rsidR="006F3964" w14:paraId="1DBEB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EC70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5D8E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8701" w14:textId="77777777" w:rsidR="006F3964" w:rsidRDefault="00336CC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E2BF2" w14:textId="77777777" w:rsidR="006F3964" w:rsidRDefault="00336CC3">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C30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F7EE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4FC39" w14:textId="77777777" w:rsidR="006F3964" w:rsidRDefault="00336CC3">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D0467" w14:textId="77777777" w:rsidR="006F3964" w:rsidRDefault="00336CC3">
            <w:pPr>
              <w:pStyle w:val="TAC"/>
              <w:jc w:val="left"/>
              <w:rPr>
                <w:sz w:val="16"/>
                <w:szCs w:val="16"/>
              </w:rPr>
            </w:pPr>
            <w:r>
              <w:rPr>
                <w:sz w:val="16"/>
                <w:szCs w:val="16"/>
              </w:rPr>
              <w:t>16.2.0</w:t>
            </w:r>
          </w:p>
        </w:tc>
      </w:tr>
      <w:tr w:rsidR="006F3964" w14:paraId="7807C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C63D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5411"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F5C8" w14:textId="77777777" w:rsidR="006F3964" w:rsidRDefault="00336CC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0B8D3" w14:textId="77777777" w:rsidR="006F3964" w:rsidRDefault="00336CC3">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2ED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52BE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3C1A" w14:textId="77777777" w:rsidR="006F3964" w:rsidRDefault="00336CC3">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B6393" w14:textId="77777777" w:rsidR="006F3964" w:rsidRDefault="00336CC3">
            <w:pPr>
              <w:pStyle w:val="TAC"/>
              <w:jc w:val="left"/>
              <w:rPr>
                <w:sz w:val="16"/>
                <w:szCs w:val="16"/>
              </w:rPr>
            </w:pPr>
            <w:r>
              <w:rPr>
                <w:sz w:val="16"/>
                <w:szCs w:val="16"/>
              </w:rPr>
              <w:t>16.2.0</w:t>
            </w:r>
          </w:p>
        </w:tc>
      </w:tr>
      <w:tr w:rsidR="006F3964" w14:paraId="6B7F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9942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4F0A3"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06299" w14:textId="77777777" w:rsidR="006F3964" w:rsidRDefault="00336CC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6910" w14:textId="77777777" w:rsidR="006F3964" w:rsidRDefault="00336CC3">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70B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F785"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67765"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F1B82" w14:textId="77777777" w:rsidR="006F3964" w:rsidRDefault="00336CC3">
            <w:pPr>
              <w:pStyle w:val="TAC"/>
              <w:jc w:val="left"/>
              <w:rPr>
                <w:sz w:val="16"/>
                <w:szCs w:val="16"/>
              </w:rPr>
            </w:pPr>
            <w:r>
              <w:rPr>
                <w:sz w:val="16"/>
                <w:szCs w:val="16"/>
              </w:rPr>
              <w:t>16.2.0</w:t>
            </w:r>
          </w:p>
        </w:tc>
      </w:tr>
      <w:tr w:rsidR="006F3964" w14:paraId="54C2C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FDB8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658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09898" w14:textId="77777777" w:rsidR="006F3964" w:rsidRDefault="00336CC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E8CB" w14:textId="77777777" w:rsidR="006F3964" w:rsidRDefault="00336CC3">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18AF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E9B1"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DFB79" w14:textId="77777777" w:rsidR="006F3964" w:rsidRDefault="00336CC3">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386F" w14:textId="77777777" w:rsidR="006F3964" w:rsidRDefault="00336CC3">
            <w:pPr>
              <w:pStyle w:val="TAC"/>
              <w:jc w:val="left"/>
              <w:rPr>
                <w:sz w:val="16"/>
                <w:szCs w:val="16"/>
              </w:rPr>
            </w:pPr>
            <w:r>
              <w:rPr>
                <w:sz w:val="16"/>
                <w:szCs w:val="16"/>
              </w:rPr>
              <w:t>16.2.0</w:t>
            </w:r>
          </w:p>
        </w:tc>
      </w:tr>
      <w:tr w:rsidR="006F3964" w14:paraId="69944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EB0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1E061"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C09C"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ECC35" w14:textId="77777777" w:rsidR="006F3964" w:rsidRDefault="00336CC3">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D530"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544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DAD9" w14:textId="77777777" w:rsidR="006F3964" w:rsidRDefault="00336CC3">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19EC3" w14:textId="77777777" w:rsidR="006F3964" w:rsidRDefault="00336CC3">
            <w:pPr>
              <w:pStyle w:val="TAC"/>
              <w:jc w:val="left"/>
              <w:rPr>
                <w:sz w:val="16"/>
                <w:szCs w:val="16"/>
              </w:rPr>
            </w:pPr>
            <w:r>
              <w:rPr>
                <w:sz w:val="16"/>
                <w:szCs w:val="16"/>
              </w:rPr>
              <w:t>16.2.0</w:t>
            </w:r>
          </w:p>
        </w:tc>
      </w:tr>
      <w:tr w:rsidR="006F3964" w14:paraId="0994D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7E35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A5515"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EC87D" w14:textId="77777777" w:rsidR="006F3964" w:rsidRDefault="00336CC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E56A7" w14:textId="77777777" w:rsidR="006F3964" w:rsidRDefault="00336CC3">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063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EDCCC"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9765F" w14:textId="77777777" w:rsidR="006F3964" w:rsidRDefault="00336CC3">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EE284" w14:textId="77777777" w:rsidR="006F3964" w:rsidRDefault="00336CC3">
            <w:pPr>
              <w:pStyle w:val="TAC"/>
              <w:jc w:val="left"/>
              <w:rPr>
                <w:sz w:val="16"/>
                <w:szCs w:val="16"/>
              </w:rPr>
            </w:pPr>
            <w:r>
              <w:rPr>
                <w:sz w:val="16"/>
                <w:szCs w:val="16"/>
              </w:rPr>
              <w:t>16.2.0</w:t>
            </w:r>
          </w:p>
        </w:tc>
      </w:tr>
      <w:tr w:rsidR="006F3964" w14:paraId="26CC7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679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9C11B"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1C85B"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01099" w14:textId="77777777" w:rsidR="006F3964" w:rsidRDefault="00336CC3">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9774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1B36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B994" w14:textId="77777777" w:rsidR="006F3964" w:rsidRDefault="00336CC3">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B29B9" w14:textId="77777777" w:rsidR="006F3964" w:rsidRDefault="00336CC3">
            <w:pPr>
              <w:pStyle w:val="TAC"/>
              <w:jc w:val="left"/>
              <w:rPr>
                <w:sz w:val="16"/>
                <w:szCs w:val="16"/>
              </w:rPr>
            </w:pPr>
            <w:r>
              <w:rPr>
                <w:sz w:val="16"/>
                <w:szCs w:val="16"/>
              </w:rPr>
              <w:t>16.2.0</w:t>
            </w:r>
          </w:p>
        </w:tc>
      </w:tr>
      <w:tr w:rsidR="006F3964" w14:paraId="6D045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552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08F89"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2540"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0813" w14:textId="77777777" w:rsidR="006F3964" w:rsidRDefault="00336CC3">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3BC9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7823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C48A1" w14:textId="77777777" w:rsidR="006F3964" w:rsidRDefault="00336CC3">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B4CF6" w14:textId="77777777" w:rsidR="006F3964" w:rsidRDefault="00336CC3">
            <w:pPr>
              <w:pStyle w:val="TAC"/>
              <w:jc w:val="left"/>
              <w:rPr>
                <w:sz w:val="16"/>
                <w:szCs w:val="16"/>
              </w:rPr>
            </w:pPr>
            <w:r>
              <w:rPr>
                <w:sz w:val="16"/>
                <w:szCs w:val="16"/>
              </w:rPr>
              <w:t>16.2.0</w:t>
            </w:r>
          </w:p>
        </w:tc>
      </w:tr>
      <w:tr w:rsidR="006F3964" w14:paraId="6EA00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7E09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0CAC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91FA"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FF652" w14:textId="77777777" w:rsidR="006F3964" w:rsidRDefault="00336CC3">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95AB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AF24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D8407" w14:textId="77777777" w:rsidR="006F3964" w:rsidRDefault="00336CC3">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EF2A9" w14:textId="77777777" w:rsidR="006F3964" w:rsidRDefault="00336CC3">
            <w:pPr>
              <w:pStyle w:val="TAC"/>
              <w:jc w:val="left"/>
              <w:rPr>
                <w:sz w:val="16"/>
                <w:szCs w:val="16"/>
              </w:rPr>
            </w:pPr>
            <w:r>
              <w:rPr>
                <w:sz w:val="16"/>
                <w:szCs w:val="16"/>
              </w:rPr>
              <w:t>16.2.0</w:t>
            </w:r>
          </w:p>
        </w:tc>
      </w:tr>
      <w:tr w:rsidR="006F3964" w14:paraId="69E24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462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F9149"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7A22"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B3150" w14:textId="77777777" w:rsidR="006F3964" w:rsidRDefault="00336CC3">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F7E1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07E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E576" w14:textId="77777777" w:rsidR="006F3964" w:rsidRDefault="00336CC3">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2B0B7" w14:textId="77777777" w:rsidR="006F3964" w:rsidRDefault="00336CC3">
            <w:pPr>
              <w:pStyle w:val="TAC"/>
              <w:jc w:val="left"/>
              <w:rPr>
                <w:sz w:val="16"/>
                <w:szCs w:val="16"/>
              </w:rPr>
            </w:pPr>
            <w:r>
              <w:rPr>
                <w:sz w:val="16"/>
                <w:szCs w:val="16"/>
              </w:rPr>
              <w:t>16.2.0</w:t>
            </w:r>
          </w:p>
        </w:tc>
      </w:tr>
      <w:tr w:rsidR="006F3964" w14:paraId="5424C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ED26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A83D"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4F870" w14:textId="77777777" w:rsidR="006F3964" w:rsidRDefault="00336CC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BB715" w14:textId="77777777" w:rsidR="006F3964" w:rsidRDefault="00336CC3">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B64A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1A4E7"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FEEE9" w14:textId="77777777" w:rsidR="006F3964" w:rsidRDefault="00336CC3">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34F0" w14:textId="77777777" w:rsidR="006F3964" w:rsidRDefault="00336CC3">
            <w:pPr>
              <w:pStyle w:val="TAC"/>
              <w:jc w:val="left"/>
              <w:rPr>
                <w:sz w:val="16"/>
                <w:szCs w:val="16"/>
              </w:rPr>
            </w:pPr>
            <w:r>
              <w:rPr>
                <w:sz w:val="16"/>
                <w:szCs w:val="16"/>
              </w:rPr>
              <w:t>16.2.0</w:t>
            </w:r>
          </w:p>
        </w:tc>
      </w:tr>
      <w:tr w:rsidR="006F3964" w14:paraId="485FA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E685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110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AB0A0" w14:textId="77777777" w:rsidR="006F3964" w:rsidRDefault="00336CC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6D2CC" w14:textId="77777777" w:rsidR="006F3964" w:rsidRDefault="00336CC3">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D2E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38B1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C5956" w14:textId="77777777" w:rsidR="006F3964" w:rsidRDefault="00336CC3">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F981" w14:textId="77777777" w:rsidR="006F3964" w:rsidRDefault="00336CC3">
            <w:pPr>
              <w:pStyle w:val="TAC"/>
              <w:jc w:val="left"/>
              <w:rPr>
                <w:sz w:val="16"/>
                <w:szCs w:val="16"/>
              </w:rPr>
            </w:pPr>
            <w:r>
              <w:rPr>
                <w:sz w:val="16"/>
                <w:szCs w:val="16"/>
              </w:rPr>
              <w:t>16.2.0</w:t>
            </w:r>
          </w:p>
        </w:tc>
      </w:tr>
      <w:tr w:rsidR="006F3964" w14:paraId="2E9E9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943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23B8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93D0" w14:textId="77777777" w:rsidR="006F3964" w:rsidRDefault="00336CC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6523" w14:textId="77777777" w:rsidR="006F3964" w:rsidRDefault="00336CC3">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4A9A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C955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A6DF1" w14:textId="77777777" w:rsidR="006F3964" w:rsidRDefault="00336CC3">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A500" w14:textId="77777777" w:rsidR="006F3964" w:rsidRDefault="00336CC3">
            <w:pPr>
              <w:pStyle w:val="TAC"/>
              <w:jc w:val="left"/>
              <w:rPr>
                <w:sz w:val="16"/>
                <w:szCs w:val="16"/>
              </w:rPr>
            </w:pPr>
            <w:r>
              <w:rPr>
                <w:sz w:val="16"/>
                <w:szCs w:val="16"/>
              </w:rPr>
              <w:t>16.2.0</w:t>
            </w:r>
          </w:p>
        </w:tc>
      </w:tr>
      <w:tr w:rsidR="006F3964" w14:paraId="05BA9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77F5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C555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C6D0" w14:textId="77777777" w:rsidR="006F3964" w:rsidRDefault="00336CC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4F101" w14:textId="77777777" w:rsidR="006F3964" w:rsidRDefault="00336CC3">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C3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6773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96E20" w14:textId="77777777" w:rsidR="006F3964" w:rsidRDefault="00336CC3">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8AFA" w14:textId="77777777" w:rsidR="006F3964" w:rsidRDefault="00336CC3">
            <w:pPr>
              <w:pStyle w:val="TAC"/>
              <w:jc w:val="left"/>
              <w:rPr>
                <w:sz w:val="16"/>
                <w:szCs w:val="16"/>
              </w:rPr>
            </w:pPr>
            <w:r>
              <w:rPr>
                <w:sz w:val="16"/>
                <w:szCs w:val="16"/>
              </w:rPr>
              <w:t>16.2.0</w:t>
            </w:r>
          </w:p>
        </w:tc>
      </w:tr>
      <w:tr w:rsidR="006F3964" w14:paraId="08B03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5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F505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906AB"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1C6C1" w14:textId="77777777" w:rsidR="006F3964" w:rsidRDefault="00336CC3">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2C50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CBD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14A86"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CD98" w14:textId="77777777" w:rsidR="006F3964" w:rsidRDefault="00336CC3">
            <w:pPr>
              <w:pStyle w:val="TAC"/>
              <w:jc w:val="left"/>
              <w:rPr>
                <w:sz w:val="16"/>
                <w:szCs w:val="16"/>
              </w:rPr>
            </w:pPr>
            <w:r>
              <w:rPr>
                <w:sz w:val="16"/>
                <w:szCs w:val="16"/>
              </w:rPr>
              <w:t>16.2.0</w:t>
            </w:r>
          </w:p>
        </w:tc>
      </w:tr>
      <w:tr w:rsidR="006F3964" w14:paraId="2EC3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F54A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DE28"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DA8EE"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8ACE" w14:textId="77777777" w:rsidR="006F3964" w:rsidRDefault="00336CC3">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BA3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0488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ADD1F" w14:textId="77777777" w:rsidR="006F3964" w:rsidRDefault="00336CC3">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1E10E" w14:textId="77777777" w:rsidR="006F3964" w:rsidRDefault="00336CC3">
            <w:pPr>
              <w:pStyle w:val="TAC"/>
              <w:jc w:val="left"/>
              <w:rPr>
                <w:sz w:val="16"/>
                <w:szCs w:val="16"/>
              </w:rPr>
            </w:pPr>
            <w:r>
              <w:rPr>
                <w:sz w:val="16"/>
                <w:szCs w:val="16"/>
              </w:rPr>
              <w:t>16.2.0</w:t>
            </w:r>
          </w:p>
        </w:tc>
      </w:tr>
      <w:tr w:rsidR="006F3964" w14:paraId="310C5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98E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CD60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B2EF7" w14:textId="77777777" w:rsidR="006F3964" w:rsidRDefault="00336CC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5BFED" w14:textId="77777777" w:rsidR="006F3964" w:rsidRDefault="00336CC3">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0CD3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DF3A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0F62" w14:textId="77777777" w:rsidR="006F3964" w:rsidRDefault="00336CC3">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E18B" w14:textId="77777777" w:rsidR="006F3964" w:rsidRDefault="00336CC3">
            <w:pPr>
              <w:pStyle w:val="TAC"/>
              <w:jc w:val="left"/>
              <w:rPr>
                <w:sz w:val="16"/>
                <w:szCs w:val="16"/>
              </w:rPr>
            </w:pPr>
            <w:r>
              <w:rPr>
                <w:sz w:val="16"/>
                <w:szCs w:val="16"/>
              </w:rPr>
              <w:t>16.2.0</w:t>
            </w:r>
          </w:p>
        </w:tc>
      </w:tr>
      <w:tr w:rsidR="006F3964" w14:paraId="02A74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1AFD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3F90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4D87C" w14:textId="77777777" w:rsidR="006F3964" w:rsidRDefault="00336CC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D235" w14:textId="77777777" w:rsidR="006F3964" w:rsidRDefault="00336CC3">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A07D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B424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A9E12" w14:textId="77777777" w:rsidR="006F3964" w:rsidRDefault="00336CC3">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F12D" w14:textId="77777777" w:rsidR="006F3964" w:rsidRDefault="00336CC3">
            <w:pPr>
              <w:pStyle w:val="TAC"/>
              <w:jc w:val="left"/>
              <w:rPr>
                <w:sz w:val="16"/>
                <w:szCs w:val="16"/>
              </w:rPr>
            </w:pPr>
            <w:r>
              <w:rPr>
                <w:sz w:val="16"/>
                <w:szCs w:val="16"/>
              </w:rPr>
              <w:t>16.2.0</w:t>
            </w:r>
          </w:p>
        </w:tc>
      </w:tr>
      <w:tr w:rsidR="006F3964" w14:paraId="1084D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AD9E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77BF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CABC6"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7F02" w14:textId="77777777" w:rsidR="006F3964" w:rsidRDefault="00336CC3">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2C6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3A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983A5" w14:textId="77777777" w:rsidR="006F3964" w:rsidRDefault="00336CC3">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BFBBA" w14:textId="77777777" w:rsidR="006F3964" w:rsidRDefault="00336CC3">
            <w:pPr>
              <w:pStyle w:val="TAC"/>
              <w:jc w:val="left"/>
              <w:rPr>
                <w:sz w:val="16"/>
                <w:szCs w:val="16"/>
              </w:rPr>
            </w:pPr>
            <w:r>
              <w:rPr>
                <w:sz w:val="16"/>
                <w:szCs w:val="16"/>
              </w:rPr>
              <w:t>16.2.0</w:t>
            </w:r>
          </w:p>
        </w:tc>
      </w:tr>
      <w:tr w:rsidR="006F3964" w14:paraId="54C53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4089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9922B"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6041"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EFD" w14:textId="77777777" w:rsidR="006F3964" w:rsidRDefault="00336CC3">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934A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9E2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0C31D" w14:textId="77777777" w:rsidR="006F3964" w:rsidRDefault="00336CC3">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A08EE" w14:textId="77777777" w:rsidR="006F3964" w:rsidRDefault="00336CC3">
            <w:pPr>
              <w:pStyle w:val="TAC"/>
              <w:jc w:val="left"/>
              <w:rPr>
                <w:sz w:val="16"/>
                <w:szCs w:val="16"/>
              </w:rPr>
            </w:pPr>
            <w:r>
              <w:rPr>
                <w:sz w:val="16"/>
                <w:szCs w:val="16"/>
              </w:rPr>
              <w:t>16.2.0</w:t>
            </w:r>
          </w:p>
        </w:tc>
      </w:tr>
      <w:tr w:rsidR="006F3964" w14:paraId="57B75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B4DE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8943"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89DD"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39170" w14:textId="77777777" w:rsidR="006F3964" w:rsidRDefault="00336CC3">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71B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99BB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8BF50" w14:textId="77777777" w:rsidR="006F3964" w:rsidRDefault="00336CC3">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01A23" w14:textId="77777777" w:rsidR="006F3964" w:rsidRDefault="00336CC3">
            <w:pPr>
              <w:pStyle w:val="TAC"/>
              <w:jc w:val="left"/>
              <w:rPr>
                <w:sz w:val="16"/>
                <w:szCs w:val="16"/>
              </w:rPr>
            </w:pPr>
            <w:r>
              <w:rPr>
                <w:sz w:val="16"/>
                <w:szCs w:val="16"/>
              </w:rPr>
              <w:t>16.2.0</w:t>
            </w:r>
          </w:p>
        </w:tc>
      </w:tr>
      <w:tr w:rsidR="006F3964" w14:paraId="5E8DE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B2C9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AFF23"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D0D6"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A6388" w14:textId="77777777" w:rsidR="006F3964" w:rsidRDefault="00336CC3">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1E5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CCEF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7C6C" w14:textId="77777777" w:rsidR="006F3964" w:rsidRDefault="00336CC3">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18E4" w14:textId="77777777" w:rsidR="006F3964" w:rsidRDefault="00336CC3">
            <w:pPr>
              <w:pStyle w:val="TAC"/>
              <w:jc w:val="left"/>
              <w:rPr>
                <w:sz w:val="16"/>
                <w:szCs w:val="16"/>
              </w:rPr>
            </w:pPr>
            <w:r>
              <w:rPr>
                <w:sz w:val="16"/>
                <w:szCs w:val="16"/>
              </w:rPr>
              <w:t>16.2.0</w:t>
            </w:r>
          </w:p>
        </w:tc>
      </w:tr>
      <w:tr w:rsidR="006F3964" w14:paraId="243A9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6384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A573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79EB"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51007" w14:textId="77777777" w:rsidR="006F3964" w:rsidRDefault="00336CC3">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4A65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7AF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F9538" w14:textId="77777777" w:rsidR="006F3964" w:rsidRDefault="00336CC3">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C501F" w14:textId="77777777" w:rsidR="006F3964" w:rsidRDefault="00336CC3">
            <w:pPr>
              <w:pStyle w:val="TAC"/>
              <w:jc w:val="left"/>
              <w:rPr>
                <w:sz w:val="16"/>
                <w:szCs w:val="16"/>
              </w:rPr>
            </w:pPr>
            <w:r>
              <w:rPr>
                <w:sz w:val="16"/>
                <w:szCs w:val="16"/>
              </w:rPr>
              <w:t>16.2.0</w:t>
            </w:r>
          </w:p>
        </w:tc>
      </w:tr>
      <w:tr w:rsidR="006F3964" w14:paraId="0EB21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8D7C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6C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0D3FA"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0EF44" w14:textId="77777777" w:rsidR="006F3964" w:rsidRDefault="00336CC3">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EE8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1D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60331" w14:textId="77777777" w:rsidR="006F3964" w:rsidRDefault="00336CC3">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4558" w14:textId="77777777" w:rsidR="006F3964" w:rsidRDefault="00336CC3">
            <w:pPr>
              <w:pStyle w:val="TAC"/>
              <w:jc w:val="left"/>
              <w:rPr>
                <w:sz w:val="16"/>
                <w:szCs w:val="16"/>
              </w:rPr>
            </w:pPr>
            <w:r>
              <w:rPr>
                <w:sz w:val="16"/>
                <w:szCs w:val="16"/>
              </w:rPr>
              <w:t>16.2.0</w:t>
            </w:r>
          </w:p>
        </w:tc>
      </w:tr>
      <w:tr w:rsidR="006F3964" w14:paraId="3EFE7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D767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5FDE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945A" w14:textId="77777777" w:rsidR="006F3964" w:rsidRDefault="00336CC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24F3" w14:textId="77777777" w:rsidR="006F3964" w:rsidRDefault="00336CC3">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F5977"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063E"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45476" w14:textId="77777777" w:rsidR="006F3964" w:rsidRDefault="00336CC3">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907D6" w14:textId="77777777" w:rsidR="006F3964" w:rsidRDefault="00336CC3">
            <w:pPr>
              <w:pStyle w:val="TAC"/>
              <w:jc w:val="left"/>
              <w:rPr>
                <w:sz w:val="16"/>
                <w:szCs w:val="16"/>
              </w:rPr>
            </w:pPr>
            <w:r>
              <w:rPr>
                <w:sz w:val="16"/>
                <w:szCs w:val="16"/>
              </w:rPr>
              <w:t>16.2.0</w:t>
            </w:r>
          </w:p>
        </w:tc>
      </w:tr>
      <w:tr w:rsidR="006F3964" w14:paraId="5BF88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B451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685F5"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D27B" w14:textId="77777777" w:rsidR="006F3964" w:rsidRDefault="00336CC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0A7A7" w14:textId="77777777" w:rsidR="006F3964" w:rsidRDefault="00336CC3">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C8BF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20B2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18B4A" w14:textId="77777777" w:rsidR="006F3964" w:rsidRDefault="00336CC3">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665C" w14:textId="77777777" w:rsidR="006F3964" w:rsidRDefault="00336CC3">
            <w:pPr>
              <w:pStyle w:val="TAC"/>
              <w:jc w:val="left"/>
              <w:rPr>
                <w:sz w:val="16"/>
                <w:szCs w:val="16"/>
              </w:rPr>
            </w:pPr>
            <w:r>
              <w:rPr>
                <w:sz w:val="16"/>
                <w:szCs w:val="16"/>
              </w:rPr>
              <w:t>16.2.0</w:t>
            </w:r>
          </w:p>
        </w:tc>
      </w:tr>
      <w:tr w:rsidR="006F3964" w14:paraId="6564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E25C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CC8D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CA9C"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393F8" w14:textId="77777777" w:rsidR="006F3964" w:rsidRDefault="00336CC3">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06E0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FF3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2EB0B" w14:textId="77777777" w:rsidR="006F3964" w:rsidRDefault="00336CC3">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FE295" w14:textId="77777777" w:rsidR="006F3964" w:rsidRDefault="00336CC3">
            <w:pPr>
              <w:pStyle w:val="TAC"/>
              <w:jc w:val="left"/>
              <w:rPr>
                <w:sz w:val="16"/>
                <w:szCs w:val="16"/>
              </w:rPr>
            </w:pPr>
            <w:r>
              <w:rPr>
                <w:sz w:val="16"/>
                <w:szCs w:val="16"/>
              </w:rPr>
              <w:t>16.2.0</w:t>
            </w:r>
          </w:p>
        </w:tc>
      </w:tr>
      <w:tr w:rsidR="006F3964" w14:paraId="21F23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2F6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6FEB"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B65DC" w14:textId="77777777" w:rsidR="006F3964" w:rsidRDefault="00336CC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F7A72" w14:textId="77777777" w:rsidR="006F3964" w:rsidRDefault="00336CC3">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932D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1451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55AE7"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D22EF" w14:textId="77777777" w:rsidR="006F3964" w:rsidRDefault="00336CC3">
            <w:pPr>
              <w:pStyle w:val="TAC"/>
              <w:jc w:val="left"/>
              <w:rPr>
                <w:sz w:val="16"/>
                <w:szCs w:val="16"/>
              </w:rPr>
            </w:pPr>
            <w:r>
              <w:rPr>
                <w:sz w:val="16"/>
                <w:szCs w:val="16"/>
              </w:rPr>
              <w:t>16.2.0</w:t>
            </w:r>
          </w:p>
        </w:tc>
      </w:tr>
      <w:tr w:rsidR="006F3964" w14:paraId="519B4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EC3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F9C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A4F65" w14:textId="77777777" w:rsidR="006F3964" w:rsidRDefault="00336CC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9D53" w14:textId="77777777" w:rsidR="006F3964" w:rsidRDefault="00336CC3">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4458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B4339"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EC7FD" w14:textId="77777777" w:rsidR="006F3964" w:rsidRDefault="00336CC3">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AFD11" w14:textId="77777777" w:rsidR="006F3964" w:rsidRDefault="00336CC3">
            <w:pPr>
              <w:pStyle w:val="TAC"/>
              <w:jc w:val="left"/>
              <w:rPr>
                <w:sz w:val="16"/>
                <w:szCs w:val="16"/>
              </w:rPr>
            </w:pPr>
            <w:r>
              <w:rPr>
                <w:sz w:val="16"/>
                <w:szCs w:val="16"/>
              </w:rPr>
              <w:t>16.2.0</w:t>
            </w:r>
          </w:p>
        </w:tc>
      </w:tr>
      <w:tr w:rsidR="006F3964" w14:paraId="5AD56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D436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0957F"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40E5E" w14:textId="77777777" w:rsidR="006F3964" w:rsidRDefault="00336CC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EEE8" w14:textId="77777777" w:rsidR="006F3964" w:rsidRDefault="00336CC3">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346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8A358"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F42D5"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B361" w14:textId="77777777" w:rsidR="006F3964" w:rsidRDefault="00336CC3">
            <w:pPr>
              <w:pStyle w:val="TAC"/>
              <w:jc w:val="left"/>
              <w:rPr>
                <w:sz w:val="16"/>
                <w:szCs w:val="16"/>
              </w:rPr>
            </w:pPr>
            <w:r>
              <w:rPr>
                <w:sz w:val="16"/>
                <w:szCs w:val="16"/>
              </w:rPr>
              <w:t>16.2.0</w:t>
            </w:r>
          </w:p>
        </w:tc>
      </w:tr>
      <w:tr w:rsidR="006F3964" w14:paraId="221A4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4AD1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237A9"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071D"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3D0A1" w14:textId="77777777" w:rsidR="006F3964" w:rsidRDefault="00336CC3">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9C5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46B3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5276" w14:textId="77777777" w:rsidR="006F3964" w:rsidRDefault="00336CC3">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29CC" w14:textId="77777777" w:rsidR="006F3964" w:rsidRDefault="00336CC3">
            <w:pPr>
              <w:pStyle w:val="TAC"/>
              <w:jc w:val="left"/>
              <w:rPr>
                <w:sz w:val="16"/>
                <w:szCs w:val="16"/>
              </w:rPr>
            </w:pPr>
            <w:r>
              <w:rPr>
                <w:sz w:val="16"/>
                <w:szCs w:val="16"/>
              </w:rPr>
              <w:t>16.2.0</w:t>
            </w:r>
          </w:p>
        </w:tc>
      </w:tr>
      <w:tr w:rsidR="006F3964" w14:paraId="29437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445A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2326C"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55000"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BFBB" w14:textId="77777777" w:rsidR="006F3964" w:rsidRDefault="00336CC3">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A377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6B2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0B2D8" w14:textId="77777777" w:rsidR="006F3964" w:rsidRDefault="00336CC3">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EADA" w14:textId="77777777" w:rsidR="006F3964" w:rsidRDefault="00336CC3">
            <w:pPr>
              <w:pStyle w:val="TAC"/>
              <w:jc w:val="left"/>
              <w:rPr>
                <w:sz w:val="16"/>
                <w:szCs w:val="16"/>
              </w:rPr>
            </w:pPr>
            <w:r>
              <w:rPr>
                <w:sz w:val="16"/>
                <w:szCs w:val="16"/>
              </w:rPr>
              <w:t>16.2.0</w:t>
            </w:r>
          </w:p>
        </w:tc>
      </w:tr>
      <w:tr w:rsidR="006F3964" w14:paraId="70B46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B77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51641"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3C242"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0478E" w14:textId="77777777" w:rsidR="006F3964" w:rsidRDefault="00336CC3">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C37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78A0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66557" w14:textId="77777777" w:rsidR="006F3964" w:rsidRDefault="00336CC3">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82B0" w14:textId="77777777" w:rsidR="006F3964" w:rsidRDefault="00336CC3">
            <w:pPr>
              <w:pStyle w:val="TAC"/>
              <w:jc w:val="left"/>
              <w:rPr>
                <w:sz w:val="16"/>
                <w:szCs w:val="16"/>
              </w:rPr>
            </w:pPr>
            <w:r>
              <w:rPr>
                <w:sz w:val="16"/>
                <w:szCs w:val="16"/>
              </w:rPr>
              <w:t>16.2.0</w:t>
            </w:r>
          </w:p>
        </w:tc>
      </w:tr>
      <w:tr w:rsidR="006F3964" w14:paraId="33B8F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93C4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AF1C6"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9FB52"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B29B8" w14:textId="77777777" w:rsidR="006F3964" w:rsidRDefault="00336CC3">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42C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A71F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39209" w14:textId="77777777" w:rsidR="006F3964" w:rsidRDefault="00336CC3">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633AB" w14:textId="77777777" w:rsidR="006F3964" w:rsidRDefault="00336CC3">
            <w:pPr>
              <w:pStyle w:val="TAC"/>
              <w:jc w:val="left"/>
              <w:rPr>
                <w:sz w:val="16"/>
                <w:szCs w:val="16"/>
              </w:rPr>
            </w:pPr>
            <w:r>
              <w:rPr>
                <w:sz w:val="16"/>
                <w:szCs w:val="16"/>
              </w:rPr>
              <w:t>16.2.0</w:t>
            </w:r>
          </w:p>
        </w:tc>
      </w:tr>
      <w:tr w:rsidR="006F3964" w14:paraId="2C4E2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415A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ED39A"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7611" w14:textId="77777777" w:rsidR="006F3964" w:rsidRDefault="00336CC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29B8" w14:textId="77777777" w:rsidR="006F3964" w:rsidRDefault="00336CC3">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2C8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B86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9B882" w14:textId="77777777" w:rsidR="006F3964" w:rsidRDefault="00336CC3">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82772" w14:textId="77777777" w:rsidR="006F3964" w:rsidRDefault="00336CC3">
            <w:pPr>
              <w:pStyle w:val="TAC"/>
              <w:jc w:val="left"/>
              <w:rPr>
                <w:sz w:val="16"/>
                <w:szCs w:val="16"/>
              </w:rPr>
            </w:pPr>
            <w:r>
              <w:rPr>
                <w:sz w:val="16"/>
                <w:szCs w:val="16"/>
              </w:rPr>
              <w:t>16.2.0</w:t>
            </w:r>
          </w:p>
        </w:tc>
      </w:tr>
      <w:tr w:rsidR="006F3964" w14:paraId="4522A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3766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2E5B9"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D7E6"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E8FC2" w14:textId="77777777" w:rsidR="006F3964" w:rsidRDefault="00336CC3">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DF36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F557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D8B2C" w14:textId="77777777" w:rsidR="006F3964" w:rsidRDefault="00336CC3">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D686" w14:textId="77777777" w:rsidR="006F3964" w:rsidRDefault="00336CC3">
            <w:pPr>
              <w:pStyle w:val="TAC"/>
              <w:jc w:val="left"/>
              <w:rPr>
                <w:sz w:val="16"/>
                <w:szCs w:val="16"/>
              </w:rPr>
            </w:pPr>
            <w:r>
              <w:rPr>
                <w:sz w:val="16"/>
                <w:szCs w:val="16"/>
              </w:rPr>
              <w:t>16.2.0</w:t>
            </w:r>
          </w:p>
        </w:tc>
      </w:tr>
      <w:tr w:rsidR="006F3964" w14:paraId="2EAF5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39E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DD08C"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68571"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202F" w14:textId="77777777" w:rsidR="006F3964" w:rsidRDefault="00336CC3">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86A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6F3B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02E15" w14:textId="77777777" w:rsidR="006F3964" w:rsidRDefault="00336CC3">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4D8D6" w14:textId="77777777" w:rsidR="006F3964" w:rsidRDefault="00336CC3">
            <w:pPr>
              <w:pStyle w:val="TAC"/>
              <w:jc w:val="left"/>
              <w:rPr>
                <w:sz w:val="16"/>
                <w:szCs w:val="16"/>
              </w:rPr>
            </w:pPr>
            <w:r>
              <w:rPr>
                <w:sz w:val="16"/>
                <w:szCs w:val="16"/>
              </w:rPr>
              <w:t>16.2.0</w:t>
            </w:r>
          </w:p>
        </w:tc>
      </w:tr>
      <w:tr w:rsidR="006F3964" w14:paraId="138A8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EBC5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CD08B"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92409" w14:textId="77777777" w:rsidR="006F3964" w:rsidRDefault="00336CC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484F" w14:textId="77777777" w:rsidR="006F3964" w:rsidRDefault="00336CC3">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ACCC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EAC1B" w14:textId="77777777" w:rsidR="006F3964" w:rsidRDefault="00336CC3">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D8264" w14:textId="77777777" w:rsidR="006F3964" w:rsidRDefault="00336CC3">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01676" w14:textId="77777777" w:rsidR="006F3964" w:rsidRDefault="00336CC3">
            <w:pPr>
              <w:pStyle w:val="TAC"/>
              <w:jc w:val="left"/>
              <w:rPr>
                <w:sz w:val="16"/>
                <w:szCs w:val="16"/>
              </w:rPr>
            </w:pPr>
            <w:r>
              <w:rPr>
                <w:sz w:val="16"/>
                <w:szCs w:val="16"/>
              </w:rPr>
              <w:t>16.2.0</w:t>
            </w:r>
          </w:p>
        </w:tc>
      </w:tr>
      <w:tr w:rsidR="006F3964" w14:paraId="5003F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0BC7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A7578"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979CD" w14:textId="77777777" w:rsidR="006F3964" w:rsidRDefault="00336CC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4F5" w14:textId="77777777" w:rsidR="006F3964" w:rsidRDefault="00336CC3">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D996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3837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9E7C" w14:textId="77777777" w:rsidR="006F3964" w:rsidRDefault="00336CC3">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7D99C" w14:textId="77777777" w:rsidR="006F3964" w:rsidRDefault="00336CC3">
            <w:pPr>
              <w:pStyle w:val="TAC"/>
              <w:jc w:val="left"/>
              <w:rPr>
                <w:sz w:val="16"/>
                <w:szCs w:val="16"/>
              </w:rPr>
            </w:pPr>
            <w:r>
              <w:rPr>
                <w:sz w:val="16"/>
                <w:szCs w:val="16"/>
              </w:rPr>
              <w:t>16.2.0</w:t>
            </w:r>
          </w:p>
        </w:tc>
      </w:tr>
      <w:tr w:rsidR="006F3964" w14:paraId="7788D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7593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678D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57144" w14:textId="77777777" w:rsidR="006F3964" w:rsidRDefault="00336CC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73643" w14:textId="77777777" w:rsidR="006F3964" w:rsidRDefault="00336CC3">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98C3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51F0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52657" w14:textId="77777777" w:rsidR="006F3964" w:rsidRDefault="00336CC3">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CB1AB" w14:textId="77777777" w:rsidR="006F3964" w:rsidRDefault="00336CC3">
            <w:pPr>
              <w:pStyle w:val="TAC"/>
              <w:jc w:val="left"/>
              <w:rPr>
                <w:sz w:val="16"/>
                <w:szCs w:val="16"/>
              </w:rPr>
            </w:pPr>
            <w:r>
              <w:rPr>
                <w:sz w:val="16"/>
                <w:szCs w:val="16"/>
              </w:rPr>
              <w:t>16.2.0</w:t>
            </w:r>
          </w:p>
        </w:tc>
      </w:tr>
      <w:tr w:rsidR="006F3964" w14:paraId="68932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472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B936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1DAA3" w14:textId="77777777" w:rsidR="006F3964" w:rsidRDefault="00336CC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765C" w14:textId="77777777" w:rsidR="006F3964" w:rsidRDefault="00336CC3">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2646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0AC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24D09" w14:textId="77777777" w:rsidR="006F3964" w:rsidRDefault="00336CC3">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480E" w14:textId="77777777" w:rsidR="006F3964" w:rsidRDefault="00336CC3">
            <w:pPr>
              <w:pStyle w:val="TAC"/>
              <w:jc w:val="left"/>
              <w:rPr>
                <w:sz w:val="16"/>
                <w:szCs w:val="16"/>
              </w:rPr>
            </w:pPr>
            <w:r>
              <w:rPr>
                <w:sz w:val="16"/>
                <w:szCs w:val="16"/>
              </w:rPr>
              <w:t>16.2.0</w:t>
            </w:r>
          </w:p>
        </w:tc>
      </w:tr>
      <w:tr w:rsidR="006F3964" w14:paraId="6C5D0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6242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B3A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CC3C"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CE6F9" w14:textId="77777777" w:rsidR="006F3964" w:rsidRDefault="00336CC3">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5BBB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0475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6384" w14:textId="77777777" w:rsidR="006F3964" w:rsidRDefault="00336CC3">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9E6A" w14:textId="77777777" w:rsidR="006F3964" w:rsidRDefault="00336CC3">
            <w:pPr>
              <w:pStyle w:val="TAC"/>
              <w:jc w:val="left"/>
              <w:rPr>
                <w:sz w:val="16"/>
                <w:szCs w:val="16"/>
              </w:rPr>
            </w:pPr>
            <w:r>
              <w:rPr>
                <w:sz w:val="16"/>
                <w:szCs w:val="16"/>
              </w:rPr>
              <w:t>16.2.0</w:t>
            </w:r>
          </w:p>
        </w:tc>
      </w:tr>
      <w:tr w:rsidR="006F3964" w14:paraId="4BB2C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7691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65A4F"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7E30" w14:textId="77777777" w:rsidR="006F3964" w:rsidRDefault="00336CC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CA15" w14:textId="77777777" w:rsidR="006F3964" w:rsidRDefault="00336CC3">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6EE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931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3B685" w14:textId="77777777" w:rsidR="006F3964" w:rsidRDefault="00336CC3">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DF73E" w14:textId="77777777" w:rsidR="006F3964" w:rsidRDefault="00336CC3">
            <w:pPr>
              <w:pStyle w:val="TAC"/>
              <w:jc w:val="left"/>
              <w:rPr>
                <w:sz w:val="16"/>
                <w:szCs w:val="16"/>
              </w:rPr>
            </w:pPr>
            <w:r>
              <w:rPr>
                <w:sz w:val="16"/>
                <w:szCs w:val="16"/>
              </w:rPr>
              <w:t>16.2.0</w:t>
            </w:r>
          </w:p>
        </w:tc>
      </w:tr>
      <w:tr w:rsidR="006F3964" w14:paraId="62A9E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8195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1689D"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1D7C" w14:textId="77777777" w:rsidR="006F3964" w:rsidRDefault="00336CC3">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FEB5" w14:textId="77777777" w:rsidR="006F3964" w:rsidRDefault="00336CC3">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2255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0692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EED7C"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9299" w14:textId="77777777" w:rsidR="006F3964" w:rsidRDefault="00336CC3">
            <w:pPr>
              <w:pStyle w:val="TAC"/>
              <w:jc w:val="left"/>
              <w:rPr>
                <w:sz w:val="16"/>
                <w:szCs w:val="16"/>
              </w:rPr>
            </w:pPr>
            <w:r>
              <w:rPr>
                <w:sz w:val="16"/>
                <w:szCs w:val="16"/>
              </w:rPr>
              <w:t>16.2.0</w:t>
            </w:r>
          </w:p>
        </w:tc>
      </w:tr>
      <w:tr w:rsidR="006F3964" w14:paraId="0766E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4FB8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E7E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74BAF" w14:textId="77777777" w:rsidR="006F3964" w:rsidRDefault="00336CC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25FC" w14:textId="77777777" w:rsidR="006F3964" w:rsidRDefault="00336CC3">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0EAE0"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3AEF"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4DF6F" w14:textId="77777777" w:rsidR="006F3964" w:rsidRDefault="00336CC3">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69E3" w14:textId="77777777" w:rsidR="006F3964" w:rsidRDefault="00336CC3">
            <w:pPr>
              <w:pStyle w:val="TAC"/>
              <w:jc w:val="left"/>
              <w:rPr>
                <w:sz w:val="16"/>
                <w:szCs w:val="16"/>
              </w:rPr>
            </w:pPr>
            <w:r>
              <w:rPr>
                <w:sz w:val="16"/>
                <w:szCs w:val="16"/>
              </w:rPr>
              <w:t>16.2.0</w:t>
            </w:r>
          </w:p>
        </w:tc>
      </w:tr>
      <w:tr w:rsidR="006F3964" w14:paraId="1AF3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EDE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98DD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31932"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4D75" w14:textId="77777777" w:rsidR="006F3964" w:rsidRDefault="00336CC3">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A7E7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333F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E3BB1" w14:textId="77777777" w:rsidR="006F3964" w:rsidRDefault="00336CC3">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4B36B" w14:textId="77777777" w:rsidR="006F3964" w:rsidRDefault="00336CC3">
            <w:pPr>
              <w:pStyle w:val="TAC"/>
              <w:jc w:val="left"/>
              <w:rPr>
                <w:sz w:val="16"/>
                <w:szCs w:val="16"/>
              </w:rPr>
            </w:pPr>
            <w:r>
              <w:rPr>
                <w:sz w:val="16"/>
                <w:szCs w:val="16"/>
              </w:rPr>
              <w:t>16.2.0</w:t>
            </w:r>
          </w:p>
        </w:tc>
      </w:tr>
      <w:tr w:rsidR="006F3964" w14:paraId="65B4C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FB89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97C4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1A08F"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975F3" w14:textId="77777777" w:rsidR="006F3964" w:rsidRDefault="00336CC3">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EC99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959D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48DE" w14:textId="77777777" w:rsidR="006F3964" w:rsidRDefault="00336CC3">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3515B" w14:textId="77777777" w:rsidR="006F3964" w:rsidRDefault="00336CC3">
            <w:pPr>
              <w:pStyle w:val="TAC"/>
              <w:jc w:val="left"/>
              <w:rPr>
                <w:sz w:val="16"/>
                <w:szCs w:val="16"/>
              </w:rPr>
            </w:pPr>
            <w:r>
              <w:rPr>
                <w:sz w:val="16"/>
                <w:szCs w:val="16"/>
              </w:rPr>
              <w:t>16.2.0</w:t>
            </w:r>
          </w:p>
        </w:tc>
      </w:tr>
      <w:tr w:rsidR="006F3964" w14:paraId="42223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6282A" w14:textId="77777777" w:rsidR="006F3964" w:rsidRDefault="00336CC3">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FC872"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9A8C" w14:textId="77777777" w:rsidR="006F3964" w:rsidRDefault="00336CC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AE498" w14:textId="77777777" w:rsidR="006F3964" w:rsidRDefault="00336CC3">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7F4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E808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C9C9" w14:textId="77777777" w:rsidR="006F3964" w:rsidRDefault="00336CC3">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D88C" w14:textId="77777777" w:rsidR="006F3964" w:rsidRDefault="00336CC3">
            <w:pPr>
              <w:pStyle w:val="TAC"/>
              <w:jc w:val="left"/>
              <w:rPr>
                <w:sz w:val="16"/>
                <w:szCs w:val="16"/>
              </w:rPr>
            </w:pPr>
            <w:r>
              <w:rPr>
                <w:sz w:val="16"/>
                <w:szCs w:val="16"/>
              </w:rPr>
              <w:t>16.3.0</w:t>
            </w:r>
          </w:p>
        </w:tc>
      </w:tr>
      <w:tr w:rsidR="006F3964" w14:paraId="77DA19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B4D0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0BE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E1D8D" w14:textId="77777777" w:rsidR="006F3964" w:rsidRDefault="00336CC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6245" w14:textId="77777777" w:rsidR="006F3964" w:rsidRDefault="00336CC3">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C5C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F80C0"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B0477" w14:textId="77777777" w:rsidR="006F3964" w:rsidRDefault="00336CC3">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72458" w14:textId="77777777" w:rsidR="006F3964" w:rsidRDefault="00336CC3">
            <w:pPr>
              <w:pStyle w:val="TAC"/>
              <w:jc w:val="left"/>
              <w:rPr>
                <w:sz w:val="16"/>
                <w:szCs w:val="16"/>
              </w:rPr>
            </w:pPr>
            <w:r>
              <w:rPr>
                <w:sz w:val="16"/>
                <w:szCs w:val="16"/>
              </w:rPr>
              <w:t>16.3.0</w:t>
            </w:r>
          </w:p>
        </w:tc>
      </w:tr>
      <w:tr w:rsidR="006F3964" w14:paraId="0EA30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E682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E4E8D"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3B69" w14:textId="77777777" w:rsidR="006F3964" w:rsidRDefault="00336CC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E9DB" w14:textId="77777777" w:rsidR="006F3964" w:rsidRDefault="00336CC3">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780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C65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8CB1F" w14:textId="77777777" w:rsidR="006F3964" w:rsidRDefault="00336CC3">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538DC" w14:textId="77777777" w:rsidR="006F3964" w:rsidRDefault="00336CC3">
            <w:pPr>
              <w:pStyle w:val="TAC"/>
              <w:jc w:val="left"/>
              <w:rPr>
                <w:sz w:val="16"/>
                <w:szCs w:val="16"/>
              </w:rPr>
            </w:pPr>
            <w:r>
              <w:rPr>
                <w:sz w:val="16"/>
                <w:szCs w:val="16"/>
              </w:rPr>
              <w:t>16.3.0</w:t>
            </w:r>
          </w:p>
        </w:tc>
      </w:tr>
      <w:tr w:rsidR="006F3964" w14:paraId="34621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8CF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BD3EB"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D9419"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73FA0" w14:textId="77777777" w:rsidR="006F3964" w:rsidRDefault="00336CC3">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0ADF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2E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FECEE" w14:textId="77777777" w:rsidR="006F3964" w:rsidRDefault="00336CC3">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12E18" w14:textId="77777777" w:rsidR="006F3964" w:rsidRDefault="00336CC3">
            <w:pPr>
              <w:pStyle w:val="TAC"/>
              <w:jc w:val="left"/>
              <w:rPr>
                <w:sz w:val="16"/>
                <w:szCs w:val="16"/>
              </w:rPr>
            </w:pPr>
            <w:r>
              <w:rPr>
                <w:sz w:val="16"/>
                <w:szCs w:val="16"/>
              </w:rPr>
              <w:t>16.3.0</w:t>
            </w:r>
          </w:p>
        </w:tc>
      </w:tr>
      <w:tr w:rsidR="006F3964" w14:paraId="5A92E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55EE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83D4"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59E5"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8605" w14:textId="77777777" w:rsidR="006F3964" w:rsidRDefault="00336CC3">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7A3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129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1CBB8" w14:textId="77777777" w:rsidR="006F3964" w:rsidRDefault="00336CC3">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12E87" w14:textId="77777777" w:rsidR="006F3964" w:rsidRDefault="00336CC3">
            <w:pPr>
              <w:pStyle w:val="TAC"/>
              <w:jc w:val="left"/>
              <w:rPr>
                <w:sz w:val="16"/>
                <w:szCs w:val="16"/>
              </w:rPr>
            </w:pPr>
            <w:r>
              <w:rPr>
                <w:sz w:val="16"/>
                <w:szCs w:val="16"/>
              </w:rPr>
              <w:t>16.3.0</w:t>
            </w:r>
          </w:p>
        </w:tc>
      </w:tr>
      <w:tr w:rsidR="006F3964" w14:paraId="358C9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4C41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4B5B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5998" w14:textId="77777777" w:rsidR="006F3964" w:rsidRDefault="00336CC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D876" w14:textId="77777777" w:rsidR="006F3964" w:rsidRDefault="00336CC3">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E023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76ED8"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401CD" w14:textId="77777777" w:rsidR="006F3964" w:rsidRDefault="00336CC3">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EB31" w14:textId="77777777" w:rsidR="006F3964" w:rsidRDefault="00336CC3">
            <w:pPr>
              <w:pStyle w:val="TAC"/>
              <w:jc w:val="left"/>
              <w:rPr>
                <w:sz w:val="16"/>
                <w:szCs w:val="16"/>
              </w:rPr>
            </w:pPr>
            <w:r>
              <w:rPr>
                <w:sz w:val="16"/>
                <w:szCs w:val="16"/>
              </w:rPr>
              <w:t>16.3.0</w:t>
            </w:r>
          </w:p>
        </w:tc>
      </w:tr>
      <w:tr w:rsidR="006F3964" w14:paraId="67BE4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5EB2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B751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89EB2" w14:textId="77777777" w:rsidR="006F3964" w:rsidRDefault="00336CC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DF3E" w14:textId="77777777" w:rsidR="006F3964" w:rsidRDefault="00336CC3">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96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5448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22E3C" w14:textId="77777777" w:rsidR="006F3964" w:rsidRDefault="00336CC3">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462C8" w14:textId="77777777" w:rsidR="006F3964" w:rsidRDefault="00336CC3">
            <w:pPr>
              <w:pStyle w:val="TAC"/>
              <w:jc w:val="left"/>
              <w:rPr>
                <w:sz w:val="16"/>
                <w:szCs w:val="16"/>
              </w:rPr>
            </w:pPr>
            <w:r>
              <w:rPr>
                <w:sz w:val="16"/>
                <w:szCs w:val="16"/>
              </w:rPr>
              <w:t>16.3.0</w:t>
            </w:r>
          </w:p>
        </w:tc>
      </w:tr>
      <w:tr w:rsidR="006F3964" w14:paraId="05FC8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7F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123CD"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4EB5" w14:textId="77777777" w:rsidR="006F3964" w:rsidRDefault="00336CC3">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34A6C" w14:textId="77777777" w:rsidR="006F3964" w:rsidRDefault="00336CC3">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AF4D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B8D7"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CB72" w14:textId="77777777" w:rsidR="006F3964" w:rsidRDefault="00336CC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CF39" w14:textId="77777777" w:rsidR="006F3964" w:rsidRDefault="00336CC3">
            <w:pPr>
              <w:pStyle w:val="TAC"/>
              <w:jc w:val="left"/>
              <w:rPr>
                <w:sz w:val="16"/>
                <w:szCs w:val="16"/>
              </w:rPr>
            </w:pPr>
            <w:r>
              <w:rPr>
                <w:sz w:val="16"/>
                <w:szCs w:val="16"/>
              </w:rPr>
              <w:t>16.3.0</w:t>
            </w:r>
          </w:p>
        </w:tc>
      </w:tr>
      <w:tr w:rsidR="006F3964" w14:paraId="0D857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25AC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2441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AE31F" w14:textId="77777777" w:rsidR="006F3964" w:rsidRDefault="00336CC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80204" w14:textId="77777777" w:rsidR="006F3964" w:rsidRDefault="00336CC3">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2208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7BDE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D2A59" w14:textId="77777777" w:rsidR="006F3964" w:rsidRDefault="00336CC3">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E7398" w14:textId="77777777" w:rsidR="006F3964" w:rsidRDefault="00336CC3">
            <w:pPr>
              <w:pStyle w:val="TAC"/>
              <w:jc w:val="left"/>
              <w:rPr>
                <w:sz w:val="16"/>
                <w:szCs w:val="16"/>
              </w:rPr>
            </w:pPr>
            <w:r>
              <w:rPr>
                <w:sz w:val="16"/>
                <w:szCs w:val="16"/>
              </w:rPr>
              <w:t>16.3.0</w:t>
            </w:r>
          </w:p>
        </w:tc>
      </w:tr>
      <w:tr w:rsidR="006F3964" w14:paraId="0714A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489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5CA4F"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F34A1" w14:textId="77777777" w:rsidR="006F3964" w:rsidRDefault="00336CC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2EF1C" w14:textId="77777777" w:rsidR="006F3964" w:rsidRDefault="00336CC3">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BF13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C87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52067" w14:textId="77777777" w:rsidR="006F3964" w:rsidRDefault="00336CC3">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E3B7" w14:textId="77777777" w:rsidR="006F3964" w:rsidRDefault="00336CC3">
            <w:pPr>
              <w:pStyle w:val="TAC"/>
              <w:jc w:val="left"/>
              <w:rPr>
                <w:sz w:val="16"/>
                <w:szCs w:val="16"/>
              </w:rPr>
            </w:pPr>
            <w:r>
              <w:rPr>
                <w:sz w:val="16"/>
                <w:szCs w:val="16"/>
              </w:rPr>
              <w:t>16.3.0</w:t>
            </w:r>
          </w:p>
        </w:tc>
      </w:tr>
      <w:tr w:rsidR="006F3964" w14:paraId="054F8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CCFC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C41E1"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8268F"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C2346" w14:textId="77777777" w:rsidR="006F3964" w:rsidRDefault="00336CC3">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220C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03ECB"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5DD0A" w14:textId="77777777" w:rsidR="006F3964" w:rsidRDefault="00336CC3">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DCD09" w14:textId="77777777" w:rsidR="006F3964" w:rsidRDefault="00336CC3">
            <w:pPr>
              <w:pStyle w:val="TAC"/>
              <w:jc w:val="left"/>
              <w:rPr>
                <w:sz w:val="16"/>
                <w:szCs w:val="16"/>
              </w:rPr>
            </w:pPr>
            <w:r>
              <w:rPr>
                <w:sz w:val="16"/>
                <w:szCs w:val="16"/>
              </w:rPr>
              <w:t>16.3.0</w:t>
            </w:r>
          </w:p>
        </w:tc>
      </w:tr>
      <w:tr w:rsidR="006F3964" w14:paraId="3DD8A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144A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34D0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ECC46" w14:textId="77777777" w:rsidR="006F3964" w:rsidRDefault="00336CC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8540" w14:textId="77777777" w:rsidR="006F3964" w:rsidRDefault="00336CC3">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7D0C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124C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BDE72" w14:textId="77777777" w:rsidR="006F3964" w:rsidRDefault="00336CC3">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AF8E" w14:textId="77777777" w:rsidR="006F3964" w:rsidRDefault="00336CC3">
            <w:pPr>
              <w:pStyle w:val="TAC"/>
              <w:jc w:val="left"/>
              <w:rPr>
                <w:sz w:val="16"/>
                <w:szCs w:val="16"/>
              </w:rPr>
            </w:pPr>
            <w:r>
              <w:rPr>
                <w:sz w:val="16"/>
                <w:szCs w:val="16"/>
              </w:rPr>
              <w:t>16.3.0</w:t>
            </w:r>
          </w:p>
        </w:tc>
      </w:tr>
      <w:tr w:rsidR="006F3964" w14:paraId="1C953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DE98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4E50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39A49"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9A57" w14:textId="77777777" w:rsidR="006F3964" w:rsidRDefault="00336CC3">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7E1C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92BF"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8D57" w14:textId="77777777" w:rsidR="006F3964" w:rsidRDefault="00336CC3">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2848" w14:textId="77777777" w:rsidR="006F3964" w:rsidRDefault="00336CC3">
            <w:pPr>
              <w:pStyle w:val="TAC"/>
              <w:jc w:val="left"/>
              <w:rPr>
                <w:sz w:val="16"/>
                <w:szCs w:val="16"/>
              </w:rPr>
            </w:pPr>
            <w:r>
              <w:rPr>
                <w:sz w:val="16"/>
                <w:szCs w:val="16"/>
              </w:rPr>
              <w:t>16.3.0</w:t>
            </w:r>
          </w:p>
        </w:tc>
      </w:tr>
      <w:tr w:rsidR="006F3964" w14:paraId="76BFC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1671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D59D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D5211"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24DD6" w14:textId="77777777" w:rsidR="006F3964" w:rsidRDefault="00336CC3">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0E7A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3D47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FC75" w14:textId="77777777" w:rsidR="006F3964" w:rsidRDefault="00336CC3">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0D2B2" w14:textId="77777777" w:rsidR="006F3964" w:rsidRDefault="00336CC3">
            <w:pPr>
              <w:pStyle w:val="TAC"/>
              <w:jc w:val="left"/>
              <w:rPr>
                <w:sz w:val="16"/>
                <w:szCs w:val="16"/>
              </w:rPr>
            </w:pPr>
            <w:r>
              <w:rPr>
                <w:sz w:val="16"/>
                <w:szCs w:val="16"/>
              </w:rPr>
              <w:t>16.3.0</w:t>
            </w:r>
          </w:p>
        </w:tc>
      </w:tr>
      <w:tr w:rsidR="006F3964" w14:paraId="061F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0065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F0880"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5DD62" w14:textId="77777777" w:rsidR="006F3964" w:rsidRDefault="00336CC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ACBFE" w14:textId="77777777" w:rsidR="006F3964" w:rsidRDefault="00336CC3">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D5D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A20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BAE5E" w14:textId="77777777" w:rsidR="006F3964" w:rsidRDefault="00336CC3">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3A37" w14:textId="77777777" w:rsidR="006F3964" w:rsidRDefault="00336CC3">
            <w:pPr>
              <w:pStyle w:val="TAC"/>
              <w:jc w:val="left"/>
              <w:rPr>
                <w:sz w:val="16"/>
                <w:szCs w:val="16"/>
              </w:rPr>
            </w:pPr>
            <w:r>
              <w:rPr>
                <w:sz w:val="16"/>
                <w:szCs w:val="16"/>
              </w:rPr>
              <w:t>16.3.0</w:t>
            </w:r>
          </w:p>
        </w:tc>
      </w:tr>
      <w:tr w:rsidR="006F3964" w14:paraId="2435D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CB7F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9820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EFCF9" w14:textId="77777777" w:rsidR="006F3964" w:rsidRDefault="00336CC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BA49E" w14:textId="77777777" w:rsidR="006F3964" w:rsidRDefault="00336CC3">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6F1C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72C5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B3B"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62BA9" w14:textId="77777777" w:rsidR="006F3964" w:rsidRDefault="00336CC3">
            <w:pPr>
              <w:pStyle w:val="TAC"/>
              <w:jc w:val="left"/>
              <w:rPr>
                <w:sz w:val="16"/>
                <w:szCs w:val="16"/>
              </w:rPr>
            </w:pPr>
            <w:r>
              <w:rPr>
                <w:sz w:val="16"/>
                <w:szCs w:val="16"/>
              </w:rPr>
              <w:t>16.3.0</w:t>
            </w:r>
          </w:p>
        </w:tc>
      </w:tr>
      <w:tr w:rsidR="006F3964" w14:paraId="54EC1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0713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42BC9"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B1EF" w14:textId="77777777" w:rsidR="006F3964" w:rsidRDefault="00336CC3">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F7A9" w14:textId="77777777" w:rsidR="006F3964" w:rsidRDefault="00336CC3">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066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B835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AE1EC" w14:textId="77777777" w:rsidR="006F3964" w:rsidRDefault="00336CC3">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9E67D" w14:textId="77777777" w:rsidR="006F3964" w:rsidRDefault="00336CC3">
            <w:pPr>
              <w:pStyle w:val="TAC"/>
              <w:jc w:val="left"/>
              <w:rPr>
                <w:sz w:val="16"/>
                <w:szCs w:val="16"/>
              </w:rPr>
            </w:pPr>
            <w:r>
              <w:rPr>
                <w:sz w:val="16"/>
                <w:szCs w:val="16"/>
              </w:rPr>
              <w:t>16.3.0</w:t>
            </w:r>
          </w:p>
        </w:tc>
      </w:tr>
      <w:tr w:rsidR="006F3964" w14:paraId="2442C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D57D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F45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F657" w14:textId="77777777" w:rsidR="006F3964" w:rsidRDefault="00336CC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032AF" w14:textId="77777777" w:rsidR="006F3964" w:rsidRDefault="00336CC3">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53D9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79CE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BDAE2" w14:textId="77777777" w:rsidR="006F3964" w:rsidRDefault="00336CC3">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8DF13" w14:textId="77777777" w:rsidR="006F3964" w:rsidRDefault="00336CC3">
            <w:pPr>
              <w:pStyle w:val="TAC"/>
              <w:jc w:val="left"/>
              <w:rPr>
                <w:sz w:val="16"/>
                <w:szCs w:val="16"/>
              </w:rPr>
            </w:pPr>
            <w:r>
              <w:rPr>
                <w:sz w:val="16"/>
                <w:szCs w:val="16"/>
              </w:rPr>
              <w:t>16.3.0</w:t>
            </w:r>
          </w:p>
        </w:tc>
      </w:tr>
      <w:tr w:rsidR="006F3964" w14:paraId="09196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82E0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A87C6"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7B0D7" w14:textId="77777777" w:rsidR="006F3964" w:rsidRDefault="00336CC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7EFF6" w14:textId="77777777" w:rsidR="006F3964" w:rsidRDefault="00336CC3">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D91A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84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AE468" w14:textId="77777777" w:rsidR="006F3964" w:rsidRDefault="00336CC3">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2E7E" w14:textId="77777777" w:rsidR="006F3964" w:rsidRDefault="00336CC3">
            <w:pPr>
              <w:pStyle w:val="TAC"/>
              <w:jc w:val="left"/>
              <w:rPr>
                <w:sz w:val="16"/>
                <w:szCs w:val="16"/>
              </w:rPr>
            </w:pPr>
            <w:r>
              <w:rPr>
                <w:sz w:val="16"/>
                <w:szCs w:val="16"/>
              </w:rPr>
              <w:t>16.3.0</w:t>
            </w:r>
          </w:p>
        </w:tc>
      </w:tr>
      <w:tr w:rsidR="006F3964" w14:paraId="6794B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7628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C6C8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C3E74" w14:textId="77777777" w:rsidR="006F3964" w:rsidRDefault="00336CC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49F97" w14:textId="77777777" w:rsidR="006F3964" w:rsidRDefault="00336CC3">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B273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C4E2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E5096" w14:textId="77777777" w:rsidR="006F3964" w:rsidRDefault="00336CC3">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42FC" w14:textId="77777777" w:rsidR="006F3964" w:rsidRDefault="00336CC3">
            <w:pPr>
              <w:pStyle w:val="TAC"/>
              <w:jc w:val="left"/>
              <w:rPr>
                <w:sz w:val="16"/>
                <w:szCs w:val="16"/>
              </w:rPr>
            </w:pPr>
            <w:r>
              <w:rPr>
                <w:sz w:val="16"/>
                <w:szCs w:val="16"/>
              </w:rPr>
              <w:t>16.3.0</w:t>
            </w:r>
          </w:p>
        </w:tc>
      </w:tr>
      <w:tr w:rsidR="006F3964" w14:paraId="230BD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1034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2F0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40BE4"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F655" w14:textId="77777777" w:rsidR="006F3964" w:rsidRDefault="00336CC3">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EDFC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D0C9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921EC" w14:textId="77777777" w:rsidR="006F3964" w:rsidRDefault="00336CC3">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73A7E" w14:textId="77777777" w:rsidR="006F3964" w:rsidRDefault="00336CC3">
            <w:pPr>
              <w:pStyle w:val="TAC"/>
              <w:jc w:val="left"/>
              <w:rPr>
                <w:sz w:val="16"/>
                <w:szCs w:val="16"/>
              </w:rPr>
            </w:pPr>
            <w:r>
              <w:rPr>
                <w:sz w:val="16"/>
                <w:szCs w:val="16"/>
              </w:rPr>
              <w:t>16.3.0</w:t>
            </w:r>
          </w:p>
        </w:tc>
      </w:tr>
      <w:tr w:rsidR="006F3964" w14:paraId="46751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AC8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AE46"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87643"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E972" w14:textId="77777777" w:rsidR="006F3964" w:rsidRDefault="00336CC3">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16CB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3979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8ACA"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3D8D" w14:textId="77777777" w:rsidR="006F3964" w:rsidRDefault="00336CC3">
            <w:pPr>
              <w:pStyle w:val="TAC"/>
              <w:jc w:val="left"/>
              <w:rPr>
                <w:sz w:val="16"/>
                <w:szCs w:val="16"/>
              </w:rPr>
            </w:pPr>
            <w:r>
              <w:rPr>
                <w:sz w:val="16"/>
                <w:szCs w:val="16"/>
              </w:rPr>
              <w:t>16.3.0</w:t>
            </w:r>
          </w:p>
        </w:tc>
      </w:tr>
      <w:tr w:rsidR="006F3964" w14:paraId="323E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E92F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AFC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94426" w14:textId="77777777" w:rsidR="006F3964" w:rsidRDefault="00336CC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645C" w14:textId="77777777" w:rsidR="006F3964" w:rsidRDefault="00336CC3">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EEF5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FE4B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64F12" w14:textId="77777777" w:rsidR="006F3964" w:rsidRDefault="00336CC3">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4326B" w14:textId="77777777" w:rsidR="006F3964" w:rsidRDefault="00336CC3">
            <w:pPr>
              <w:pStyle w:val="TAC"/>
              <w:jc w:val="left"/>
              <w:rPr>
                <w:sz w:val="16"/>
                <w:szCs w:val="16"/>
              </w:rPr>
            </w:pPr>
            <w:r>
              <w:rPr>
                <w:sz w:val="16"/>
                <w:szCs w:val="16"/>
              </w:rPr>
              <w:t>16.3.0</w:t>
            </w:r>
          </w:p>
        </w:tc>
      </w:tr>
      <w:tr w:rsidR="006F3964" w14:paraId="27AB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E5DF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70D6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A890D" w14:textId="77777777" w:rsidR="006F3964" w:rsidRDefault="00336CC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8A725" w14:textId="77777777" w:rsidR="006F3964" w:rsidRDefault="00336CC3">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EDB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D477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CDCF" w14:textId="77777777" w:rsidR="006F3964" w:rsidRDefault="00336CC3">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5F88" w14:textId="77777777" w:rsidR="006F3964" w:rsidRDefault="00336CC3">
            <w:pPr>
              <w:pStyle w:val="TAC"/>
              <w:jc w:val="left"/>
              <w:rPr>
                <w:sz w:val="16"/>
                <w:szCs w:val="16"/>
              </w:rPr>
            </w:pPr>
            <w:r>
              <w:rPr>
                <w:sz w:val="16"/>
                <w:szCs w:val="16"/>
              </w:rPr>
              <w:t>16.3.0</w:t>
            </w:r>
          </w:p>
        </w:tc>
      </w:tr>
      <w:tr w:rsidR="006F3964" w14:paraId="29564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6BC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1813"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255C4" w14:textId="77777777" w:rsidR="006F3964" w:rsidRDefault="00336CC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107E9" w14:textId="77777777" w:rsidR="006F3964" w:rsidRDefault="00336CC3">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948F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104F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84D1" w14:textId="77777777" w:rsidR="006F3964" w:rsidRDefault="00336CC3">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C4741" w14:textId="77777777" w:rsidR="006F3964" w:rsidRDefault="00336CC3">
            <w:pPr>
              <w:pStyle w:val="TAC"/>
              <w:jc w:val="left"/>
              <w:rPr>
                <w:sz w:val="16"/>
                <w:szCs w:val="16"/>
              </w:rPr>
            </w:pPr>
            <w:r>
              <w:rPr>
                <w:sz w:val="16"/>
                <w:szCs w:val="16"/>
              </w:rPr>
              <w:t>16.3.0</w:t>
            </w:r>
          </w:p>
        </w:tc>
      </w:tr>
      <w:tr w:rsidR="006F3964" w14:paraId="144A3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2EDE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CE911"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615A9"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97D7" w14:textId="77777777" w:rsidR="006F3964" w:rsidRDefault="00336CC3">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2C35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D795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AF91" w14:textId="77777777" w:rsidR="006F3964" w:rsidRDefault="00336CC3">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D0BCA" w14:textId="77777777" w:rsidR="006F3964" w:rsidRDefault="00336CC3">
            <w:pPr>
              <w:pStyle w:val="TAC"/>
              <w:jc w:val="left"/>
              <w:rPr>
                <w:sz w:val="16"/>
                <w:szCs w:val="16"/>
              </w:rPr>
            </w:pPr>
            <w:r>
              <w:rPr>
                <w:sz w:val="16"/>
                <w:szCs w:val="16"/>
              </w:rPr>
              <w:t>16.3.0</w:t>
            </w:r>
          </w:p>
        </w:tc>
      </w:tr>
      <w:tr w:rsidR="006F3964" w14:paraId="4230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BFBF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E3628"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06717" w14:textId="77777777" w:rsidR="006F3964" w:rsidRDefault="00336CC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F8690" w14:textId="77777777" w:rsidR="006F3964" w:rsidRDefault="00336CC3">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A3EC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6DA2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C6BED" w14:textId="77777777" w:rsidR="006F3964" w:rsidRDefault="00336CC3">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547CD" w14:textId="77777777" w:rsidR="006F3964" w:rsidRDefault="00336CC3">
            <w:pPr>
              <w:pStyle w:val="TAC"/>
              <w:jc w:val="left"/>
              <w:rPr>
                <w:sz w:val="16"/>
                <w:szCs w:val="16"/>
              </w:rPr>
            </w:pPr>
            <w:r>
              <w:rPr>
                <w:sz w:val="16"/>
                <w:szCs w:val="16"/>
              </w:rPr>
              <w:t>16.3.0</w:t>
            </w:r>
          </w:p>
        </w:tc>
      </w:tr>
      <w:tr w:rsidR="006F3964" w14:paraId="6ACFC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8F7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C59B0"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9B23"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84A1" w14:textId="77777777" w:rsidR="006F3964" w:rsidRDefault="00336CC3">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9D21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D2EF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EC01F" w14:textId="77777777" w:rsidR="006F3964" w:rsidRDefault="00336CC3">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46BF" w14:textId="77777777" w:rsidR="006F3964" w:rsidRDefault="00336CC3">
            <w:pPr>
              <w:pStyle w:val="TAC"/>
              <w:jc w:val="left"/>
              <w:rPr>
                <w:sz w:val="16"/>
                <w:szCs w:val="16"/>
              </w:rPr>
            </w:pPr>
            <w:r>
              <w:rPr>
                <w:sz w:val="16"/>
                <w:szCs w:val="16"/>
              </w:rPr>
              <w:t>16.3.0</w:t>
            </w:r>
          </w:p>
        </w:tc>
      </w:tr>
      <w:tr w:rsidR="006F3964" w14:paraId="0569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85B0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825AF"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A68C4"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1F7E6" w14:textId="77777777" w:rsidR="006F3964" w:rsidRDefault="00336CC3">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247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306D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AA015" w14:textId="77777777" w:rsidR="006F3964" w:rsidRDefault="00336CC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BF2AA" w14:textId="77777777" w:rsidR="006F3964" w:rsidRDefault="00336CC3">
            <w:pPr>
              <w:pStyle w:val="TAC"/>
              <w:jc w:val="left"/>
              <w:rPr>
                <w:sz w:val="16"/>
                <w:szCs w:val="16"/>
              </w:rPr>
            </w:pPr>
            <w:r>
              <w:rPr>
                <w:sz w:val="16"/>
                <w:szCs w:val="16"/>
              </w:rPr>
              <w:t>16.3.0</w:t>
            </w:r>
          </w:p>
        </w:tc>
      </w:tr>
      <w:tr w:rsidR="006F3964" w14:paraId="68C93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17F7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3FB0"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C3103"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0ED0C" w14:textId="77777777" w:rsidR="006F3964" w:rsidRDefault="00336CC3">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2BE9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DA3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F03CA" w14:textId="77777777" w:rsidR="006F3964" w:rsidRDefault="00336CC3">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14DF9" w14:textId="77777777" w:rsidR="006F3964" w:rsidRDefault="00336CC3">
            <w:pPr>
              <w:pStyle w:val="TAC"/>
              <w:jc w:val="left"/>
              <w:rPr>
                <w:sz w:val="16"/>
                <w:szCs w:val="16"/>
              </w:rPr>
            </w:pPr>
            <w:r>
              <w:rPr>
                <w:sz w:val="16"/>
                <w:szCs w:val="16"/>
              </w:rPr>
              <w:t>16.3.0</w:t>
            </w:r>
          </w:p>
        </w:tc>
      </w:tr>
      <w:tr w:rsidR="006F3964" w14:paraId="1C54B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8540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D02D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9C19"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82D52" w14:textId="77777777" w:rsidR="006F3964" w:rsidRDefault="00336CC3">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6C2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9A9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4456" w14:textId="77777777" w:rsidR="006F3964" w:rsidRDefault="00336CC3">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8623" w14:textId="77777777" w:rsidR="006F3964" w:rsidRDefault="00336CC3">
            <w:pPr>
              <w:pStyle w:val="TAC"/>
              <w:jc w:val="left"/>
              <w:rPr>
                <w:sz w:val="16"/>
                <w:szCs w:val="16"/>
              </w:rPr>
            </w:pPr>
            <w:r>
              <w:rPr>
                <w:sz w:val="16"/>
                <w:szCs w:val="16"/>
              </w:rPr>
              <w:t>16.3.0</w:t>
            </w:r>
          </w:p>
        </w:tc>
      </w:tr>
      <w:tr w:rsidR="006F3964" w14:paraId="14D45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512A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8E1FD"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7A9B" w14:textId="77777777" w:rsidR="006F3964" w:rsidRDefault="00336CC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6206" w14:textId="77777777" w:rsidR="006F3964" w:rsidRDefault="00336CC3">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B789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EC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A8F10" w14:textId="77777777" w:rsidR="006F3964" w:rsidRDefault="00336CC3">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F2251" w14:textId="77777777" w:rsidR="006F3964" w:rsidRDefault="00336CC3">
            <w:pPr>
              <w:pStyle w:val="TAC"/>
              <w:jc w:val="left"/>
              <w:rPr>
                <w:sz w:val="16"/>
                <w:szCs w:val="16"/>
              </w:rPr>
            </w:pPr>
            <w:r>
              <w:rPr>
                <w:sz w:val="16"/>
                <w:szCs w:val="16"/>
              </w:rPr>
              <w:t>16.3.0</w:t>
            </w:r>
          </w:p>
        </w:tc>
      </w:tr>
      <w:tr w:rsidR="006F3964" w14:paraId="5E1E1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70D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64A9"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7398"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8401" w14:textId="77777777" w:rsidR="006F3964" w:rsidRDefault="00336CC3">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E08E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9CF1"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CB766" w14:textId="77777777" w:rsidR="006F3964" w:rsidRDefault="00336CC3">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48278" w14:textId="77777777" w:rsidR="006F3964" w:rsidRDefault="00336CC3">
            <w:pPr>
              <w:pStyle w:val="TAC"/>
              <w:jc w:val="left"/>
              <w:rPr>
                <w:sz w:val="16"/>
                <w:szCs w:val="16"/>
              </w:rPr>
            </w:pPr>
            <w:r>
              <w:rPr>
                <w:sz w:val="16"/>
                <w:szCs w:val="16"/>
              </w:rPr>
              <w:t>16.3.0</w:t>
            </w:r>
          </w:p>
        </w:tc>
      </w:tr>
      <w:tr w:rsidR="006F3964" w14:paraId="6DC72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632B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38ED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C709B"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8A641" w14:textId="77777777" w:rsidR="006F3964" w:rsidRDefault="00336CC3">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ECB1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925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BF70" w14:textId="77777777" w:rsidR="006F3964" w:rsidRDefault="00336CC3">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80F7E" w14:textId="77777777" w:rsidR="006F3964" w:rsidRDefault="00336CC3">
            <w:pPr>
              <w:pStyle w:val="TAC"/>
              <w:jc w:val="left"/>
              <w:rPr>
                <w:sz w:val="16"/>
                <w:szCs w:val="16"/>
              </w:rPr>
            </w:pPr>
            <w:r>
              <w:rPr>
                <w:sz w:val="16"/>
                <w:szCs w:val="16"/>
              </w:rPr>
              <w:t>16.3.0</w:t>
            </w:r>
          </w:p>
        </w:tc>
      </w:tr>
      <w:tr w:rsidR="006F3964" w14:paraId="72B24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3925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17A5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FC6BC"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CD52" w14:textId="77777777" w:rsidR="006F3964" w:rsidRDefault="00336CC3">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CB76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E6F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187B3" w14:textId="77777777" w:rsidR="006F3964" w:rsidRDefault="00336CC3">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FA74F" w14:textId="77777777" w:rsidR="006F3964" w:rsidRDefault="00336CC3">
            <w:pPr>
              <w:pStyle w:val="TAC"/>
              <w:jc w:val="left"/>
              <w:rPr>
                <w:sz w:val="16"/>
                <w:szCs w:val="16"/>
              </w:rPr>
            </w:pPr>
            <w:r>
              <w:rPr>
                <w:sz w:val="16"/>
                <w:szCs w:val="16"/>
              </w:rPr>
              <w:t>16.3.0</w:t>
            </w:r>
          </w:p>
        </w:tc>
      </w:tr>
      <w:tr w:rsidR="006F3964" w14:paraId="71A6C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366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A0620"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9D063"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7334" w14:textId="77777777" w:rsidR="006F3964" w:rsidRDefault="00336CC3">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C7AD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25C8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9F7C" w14:textId="77777777" w:rsidR="006F3964" w:rsidRDefault="00336CC3">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4211A" w14:textId="77777777" w:rsidR="006F3964" w:rsidRDefault="00336CC3">
            <w:pPr>
              <w:pStyle w:val="TAC"/>
              <w:jc w:val="left"/>
              <w:rPr>
                <w:sz w:val="16"/>
                <w:szCs w:val="16"/>
              </w:rPr>
            </w:pPr>
            <w:r>
              <w:rPr>
                <w:sz w:val="16"/>
                <w:szCs w:val="16"/>
              </w:rPr>
              <w:t>16.3.0</w:t>
            </w:r>
          </w:p>
        </w:tc>
      </w:tr>
      <w:tr w:rsidR="006F3964" w14:paraId="1956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4A79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E5FB1"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9CB3E" w14:textId="77777777" w:rsidR="006F3964" w:rsidRDefault="00336CC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6B701" w14:textId="77777777" w:rsidR="006F3964" w:rsidRDefault="00336CC3">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850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6DA9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DDC74" w14:textId="77777777" w:rsidR="006F3964" w:rsidRDefault="00336CC3">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F2E0D" w14:textId="77777777" w:rsidR="006F3964" w:rsidRDefault="00336CC3">
            <w:pPr>
              <w:pStyle w:val="TAC"/>
              <w:jc w:val="left"/>
              <w:rPr>
                <w:sz w:val="16"/>
                <w:szCs w:val="16"/>
              </w:rPr>
            </w:pPr>
            <w:r>
              <w:rPr>
                <w:sz w:val="16"/>
                <w:szCs w:val="16"/>
              </w:rPr>
              <w:t>16.3.0</w:t>
            </w:r>
          </w:p>
        </w:tc>
      </w:tr>
      <w:tr w:rsidR="006F3964" w14:paraId="2DE8D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BC11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7BEE"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1480" w14:textId="77777777" w:rsidR="006F3964" w:rsidRDefault="00336CC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577CD" w14:textId="77777777" w:rsidR="006F3964" w:rsidRDefault="00336CC3">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1AC5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80A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CD0CB" w14:textId="77777777" w:rsidR="006F3964" w:rsidRDefault="00336CC3">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2E505" w14:textId="77777777" w:rsidR="006F3964" w:rsidRDefault="00336CC3">
            <w:pPr>
              <w:pStyle w:val="TAC"/>
              <w:jc w:val="left"/>
              <w:rPr>
                <w:sz w:val="16"/>
                <w:szCs w:val="16"/>
              </w:rPr>
            </w:pPr>
            <w:r>
              <w:rPr>
                <w:sz w:val="16"/>
                <w:szCs w:val="16"/>
              </w:rPr>
              <w:t>16.3.0</w:t>
            </w:r>
          </w:p>
        </w:tc>
      </w:tr>
      <w:tr w:rsidR="006F3964" w14:paraId="58289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1331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3214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1562C" w14:textId="77777777" w:rsidR="006F3964" w:rsidRDefault="00336CC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AFAC" w14:textId="77777777" w:rsidR="006F3964" w:rsidRDefault="00336CC3">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7439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8CC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E263" w14:textId="77777777" w:rsidR="006F3964" w:rsidRDefault="00336CC3">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F019" w14:textId="77777777" w:rsidR="006F3964" w:rsidRDefault="00336CC3">
            <w:pPr>
              <w:pStyle w:val="TAC"/>
              <w:jc w:val="left"/>
              <w:rPr>
                <w:sz w:val="16"/>
                <w:szCs w:val="16"/>
              </w:rPr>
            </w:pPr>
            <w:r>
              <w:rPr>
                <w:sz w:val="16"/>
                <w:szCs w:val="16"/>
              </w:rPr>
              <w:t>16.3.0</w:t>
            </w:r>
          </w:p>
        </w:tc>
      </w:tr>
      <w:tr w:rsidR="006F3964" w14:paraId="1527D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2337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E0804"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677D6" w14:textId="77777777" w:rsidR="006F3964" w:rsidRDefault="00336CC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CA5" w14:textId="77777777" w:rsidR="006F3964" w:rsidRDefault="00336CC3">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321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3F95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08B84" w14:textId="77777777" w:rsidR="006F3964" w:rsidRDefault="00336CC3">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520CA" w14:textId="77777777" w:rsidR="006F3964" w:rsidRDefault="00336CC3">
            <w:pPr>
              <w:pStyle w:val="TAC"/>
              <w:jc w:val="left"/>
              <w:rPr>
                <w:sz w:val="16"/>
                <w:szCs w:val="16"/>
              </w:rPr>
            </w:pPr>
            <w:r>
              <w:rPr>
                <w:sz w:val="16"/>
                <w:szCs w:val="16"/>
              </w:rPr>
              <w:t>16.3.0</w:t>
            </w:r>
          </w:p>
        </w:tc>
      </w:tr>
      <w:tr w:rsidR="006F3964" w14:paraId="13003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2B6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374F"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29536" w14:textId="77777777" w:rsidR="006F3964" w:rsidRDefault="00336CC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30558" w14:textId="77777777" w:rsidR="006F3964" w:rsidRDefault="00336CC3">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DAC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708E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2C67" w14:textId="77777777" w:rsidR="006F3964" w:rsidRDefault="00336CC3">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039A5" w14:textId="77777777" w:rsidR="006F3964" w:rsidRDefault="00336CC3">
            <w:pPr>
              <w:pStyle w:val="TAC"/>
              <w:jc w:val="left"/>
              <w:rPr>
                <w:sz w:val="16"/>
                <w:szCs w:val="16"/>
              </w:rPr>
            </w:pPr>
            <w:r>
              <w:rPr>
                <w:sz w:val="16"/>
                <w:szCs w:val="16"/>
              </w:rPr>
              <w:t>16.3.0</w:t>
            </w:r>
          </w:p>
        </w:tc>
      </w:tr>
      <w:tr w:rsidR="006F3964" w14:paraId="09A6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88AA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B9676"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80162" w14:textId="77777777" w:rsidR="006F3964" w:rsidRDefault="00336CC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089C" w14:textId="77777777" w:rsidR="006F3964" w:rsidRDefault="00336CC3">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913C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786B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E045"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8837" w14:textId="77777777" w:rsidR="006F3964" w:rsidRDefault="00336CC3">
            <w:pPr>
              <w:pStyle w:val="TAC"/>
              <w:jc w:val="left"/>
              <w:rPr>
                <w:sz w:val="16"/>
                <w:szCs w:val="16"/>
              </w:rPr>
            </w:pPr>
            <w:r>
              <w:rPr>
                <w:sz w:val="16"/>
                <w:szCs w:val="16"/>
              </w:rPr>
              <w:t>16.3.0</w:t>
            </w:r>
          </w:p>
        </w:tc>
      </w:tr>
      <w:tr w:rsidR="006F3964" w14:paraId="1B9B2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9FB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F89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5D4C"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2AA3" w14:textId="77777777" w:rsidR="006F3964" w:rsidRDefault="00336CC3">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E9D2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F0D19"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65990" w14:textId="77777777" w:rsidR="006F3964" w:rsidRDefault="00336CC3">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6CF4B" w14:textId="77777777" w:rsidR="006F3964" w:rsidRDefault="00336CC3">
            <w:pPr>
              <w:pStyle w:val="TAC"/>
              <w:jc w:val="left"/>
              <w:rPr>
                <w:sz w:val="16"/>
                <w:szCs w:val="16"/>
              </w:rPr>
            </w:pPr>
            <w:r>
              <w:rPr>
                <w:sz w:val="16"/>
                <w:szCs w:val="16"/>
              </w:rPr>
              <w:t>16.3.0</w:t>
            </w:r>
          </w:p>
        </w:tc>
      </w:tr>
      <w:tr w:rsidR="006F3964" w14:paraId="6BEA8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F93C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54436"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9C51" w14:textId="77777777" w:rsidR="006F3964" w:rsidRDefault="00336CC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AF5" w14:textId="77777777" w:rsidR="006F3964" w:rsidRDefault="00336CC3">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0601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A62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CD359" w14:textId="77777777" w:rsidR="006F3964" w:rsidRDefault="00336CC3">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4EB7A" w14:textId="77777777" w:rsidR="006F3964" w:rsidRDefault="00336CC3">
            <w:pPr>
              <w:pStyle w:val="TAC"/>
              <w:jc w:val="left"/>
              <w:rPr>
                <w:sz w:val="16"/>
                <w:szCs w:val="16"/>
              </w:rPr>
            </w:pPr>
            <w:r>
              <w:rPr>
                <w:sz w:val="16"/>
                <w:szCs w:val="16"/>
              </w:rPr>
              <w:t>16.3.0</w:t>
            </w:r>
          </w:p>
        </w:tc>
      </w:tr>
      <w:tr w:rsidR="006F3964" w14:paraId="4C19C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0D28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98A5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D0AC4" w14:textId="77777777" w:rsidR="006F3964" w:rsidRDefault="00336CC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2CEE8" w14:textId="77777777" w:rsidR="006F3964" w:rsidRDefault="00336CC3">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85B9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FA53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25A0B" w14:textId="77777777" w:rsidR="006F3964" w:rsidRDefault="00336CC3">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25D9" w14:textId="77777777" w:rsidR="006F3964" w:rsidRDefault="00336CC3">
            <w:pPr>
              <w:pStyle w:val="TAC"/>
              <w:jc w:val="left"/>
              <w:rPr>
                <w:sz w:val="16"/>
                <w:szCs w:val="16"/>
              </w:rPr>
            </w:pPr>
            <w:r>
              <w:rPr>
                <w:sz w:val="16"/>
                <w:szCs w:val="16"/>
              </w:rPr>
              <w:t>16.3.0</w:t>
            </w:r>
          </w:p>
        </w:tc>
      </w:tr>
      <w:tr w:rsidR="006F3964" w14:paraId="635B3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B7D6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6445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87D5E"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6F17" w14:textId="77777777" w:rsidR="006F3964" w:rsidRDefault="00336CC3">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AD6F"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3A44"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0C5C" w14:textId="77777777" w:rsidR="006F3964" w:rsidRDefault="00336CC3">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0EE1B" w14:textId="77777777" w:rsidR="006F3964" w:rsidRDefault="00336CC3">
            <w:pPr>
              <w:pStyle w:val="TAC"/>
              <w:jc w:val="left"/>
              <w:rPr>
                <w:sz w:val="16"/>
                <w:szCs w:val="16"/>
              </w:rPr>
            </w:pPr>
            <w:r>
              <w:rPr>
                <w:sz w:val="16"/>
                <w:szCs w:val="16"/>
              </w:rPr>
              <w:t>16.3.0</w:t>
            </w:r>
          </w:p>
        </w:tc>
      </w:tr>
      <w:tr w:rsidR="006F3964" w14:paraId="1557B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1B68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3D17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01E6" w14:textId="77777777" w:rsidR="006F3964" w:rsidRDefault="00336CC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DA076" w14:textId="77777777" w:rsidR="006F3964" w:rsidRDefault="00336CC3">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1826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51B8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45DC" w14:textId="77777777" w:rsidR="006F3964" w:rsidRDefault="00336CC3">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DD7AD" w14:textId="77777777" w:rsidR="006F3964" w:rsidRDefault="00336CC3">
            <w:pPr>
              <w:pStyle w:val="TAC"/>
              <w:jc w:val="left"/>
              <w:rPr>
                <w:sz w:val="16"/>
                <w:szCs w:val="16"/>
              </w:rPr>
            </w:pPr>
            <w:r>
              <w:rPr>
                <w:sz w:val="16"/>
                <w:szCs w:val="16"/>
              </w:rPr>
              <w:t>16.3.0</w:t>
            </w:r>
          </w:p>
        </w:tc>
      </w:tr>
      <w:tr w:rsidR="006F3964" w14:paraId="6A80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D572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5A36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6248"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96960" w14:textId="77777777" w:rsidR="006F3964" w:rsidRDefault="00336CC3">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8695"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3BB9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0C2A3" w14:textId="77777777" w:rsidR="006F3964" w:rsidRDefault="00336CC3">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A9FA" w14:textId="77777777" w:rsidR="006F3964" w:rsidRDefault="00336CC3">
            <w:pPr>
              <w:pStyle w:val="TAC"/>
              <w:jc w:val="left"/>
              <w:rPr>
                <w:sz w:val="16"/>
                <w:szCs w:val="16"/>
              </w:rPr>
            </w:pPr>
            <w:r>
              <w:rPr>
                <w:sz w:val="16"/>
                <w:szCs w:val="16"/>
              </w:rPr>
              <w:t>16.3.0</w:t>
            </w:r>
          </w:p>
        </w:tc>
      </w:tr>
      <w:tr w:rsidR="006F3964" w14:paraId="26F75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D108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0726B"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26F7B"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B77DC" w14:textId="77777777" w:rsidR="006F3964" w:rsidRDefault="00336CC3">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1F2E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0B32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4D4C6" w14:textId="77777777" w:rsidR="006F3964" w:rsidRDefault="00336CC3">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39D52" w14:textId="77777777" w:rsidR="006F3964" w:rsidRDefault="00336CC3">
            <w:pPr>
              <w:pStyle w:val="TAC"/>
              <w:jc w:val="left"/>
              <w:rPr>
                <w:sz w:val="16"/>
                <w:szCs w:val="16"/>
              </w:rPr>
            </w:pPr>
            <w:r>
              <w:rPr>
                <w:sz w:val="16"/>
                <w:szCs w:val="16"/>
              </w:rPr>
              <w:t>16.3.0</w:t>
            </w:r>
          </w:p>
        </w:tc>
      </w:tr>
      <w:tr w:rsidR="006F3964" w14:paraId="445B3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71F1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0793D"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808E1" w14:textId="77777777" w:rsidR="006F3964" w:rsidRDefault="00336CC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72FC" w14:textId="77777777" w:rsidR="006F3964" w:rsidRDefault="00336CC3">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CFFD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DFB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8A9A5" w14:textId="77777777" w:rsidR="006F3964" w:rsidRDefault="00336CC3">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1140E" w14:textId="77777777" w:rsidR="006F3964" w:rsidRDefault="00336CC3">
            <w:pPr>
              <w:pStyle w:val="TAC"/>
              <w:jc w:val="left"/>
              <w:rPr>
                <w:sz w:val="16"/>
                <w:szCs w:val="16"/>
              </w:rPr>
            </w:pPr>
            <w:r>
              <w:rPr>
                <w:sz w:val="16"/>
                <w:szCs w:val="16"/>
              </w:rPr>
              <w:t>16.3.0</w:t>
            </w:r>
          </w:p>
        </w:tc>
      </w:tr>
      <w:tr w:rsidR="006F3964" w14:paraId="2D21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A1A1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86150"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1C4B" w14:textId="77777777" w:rsidR="006F3964" w:rsidRDefault="00336CC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C481A" w14:textId="77777777" w:rsidR="006F3964" w:rsidRDefault="00336CC3">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70C00"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2DD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89E"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4B63" w14:textId="77777777" w:rsidR="006F3964" w:rsidRDefault="00336CC3">
            <w:pPr>
              <w:pStyle w:val="TAC"/>
              <w:jc w:val="left"/>
              <w:rPr>
                <w:sz w:val="16"/>
                <w:szCs w:val="16"/>
              </w:rPr>
            </w:pPr>
            <w:r>
              <w:rPr>
                <w:sz w:val="16"/>
                <w:szCs w:val="16"/>
              </w:rPr>
              <w:t>16.3.0</w:t>
            </w:r>
          </w:p>
        </w:tc>
      </w:tr>
      <w:tr w:rsidR="006F3964" w14:paraId="45095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BFB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BA0F"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1A9B7" w14:textId="77777777" w:rsidR="006F3964" w:rsidRDefault="00336CC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8C146" w14:textId="77777777" w:rsidR="006F3964" w:rsidRDefault="00336CC3">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749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3CC3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6F9E"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A9C3" w14:textId="77777777" w:rsidR="006F3964" w:rsidRDefault="00336CC3">
            <w:pPr>
              <w:pStyle w:val="TAC"/>
              <w:jc w:val="left"/>
              <w:rPr>
                <w:sz w:val="16"/>
                <w:szCs w:val="16"/>
              </w:rPr>
            </w:pPr>
            <w:r>
              <w:rPr>
                <w:sz w:val="16"/>
                <w:szCs w:val="16"/>
              </w:rPr>
              <w:t>16.3.0</w:t>
            </w:r>
          </w:p>
        </w:tc>
      </w:tr>
      <w:tr w:rsidR="006F3964" w14:paraId="6B392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50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739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B5C3" w14:textId="77777777" w:rsidR="006F3964" w:rsidRDefault="00336CC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9B303" w14:textId="77777777" w:rsidR="006F3964" w:rsidRDefault="00336CC3">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5444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8DE2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FB5AA" w14:textId="77777777" w:rsidR="006F3964" w:rsidRDefault="00336CC3">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934BE" w14:textId="77777777" w:rsidR="006F3964" w:rsidRDefault="00336CC3">
            <w:pPr>
              <w:pStyle w:val="TAC"/>
              <w:jc w:val="left"/>
              <w:rPr>
                <w:sz w:val="16"/>
                <w:szCs w:val="16"/>
              </w:rPr>
            </w:pPr>
            <w:r>
              <w:rPr>
                <w:sz w:val="16"/>
                <w:szCs w:val="16"/>
              </w:rPr>
              <w:t>16.3.0</w:t>
            </w:r>
          </w:p>
        </w:tc>
      </w:tr>
      <w:tr w:rsidR="006F3964" w14:paraId="12ED7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1211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F91B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657A6" w14:textId="77777777" w:rsidR="006F3964" w:rsidRDefault="00336CC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554B" w14:textId="77777777" w:rsidR="006F3964" w:rsidRDefault="00336CC3">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DFDD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08BB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DBA" w14:textId="77777777" w:rsidR="006F3964" w:rsidRDefault="00336CC3">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A63A4" w14:textId="77777777" w:rsidR="006F3964" w:rsidRDefault="00336CC3">
            <w:pPr>
              <w:pStyle w:val="TAC"/>
              <w:jc w:val="left"/>
              <w:rPr>
                <w:sz w:val="16"/>
                <w:szCs w:val="16"/>
              </w:rPr>
            </w:pPr>
            <w:r>
              <w:rPr>
                <w:sz w:val="16"/>
                <w:szCs w:val="16"/>
              </w:rPr>
              <w:t>16.3.0</w:t>
            </w:r>
          </w:p>
        </w:tc>
      </w:tr>
      <w:tr w:rsidR="006F3964" w14:paraId="1708F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0E92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DEE49"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B544A"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D78C4" w14:textId="77777777" w:rsidR="006F3964" w:rsidRDefault="00336CC3">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EE7E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31D39"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4F62A" w14:textId="77777777" w:rsidR="006F3964" w:rsidRDefault="00336CC3">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476AA" w14:textId="77777777" w:rsidR="006F3964" w:rsidRDefault="00336CC3">
            <w:pPr>
              <w:pStyle w:val="TAC"/>
              <w:jc w:val="left"/>
              <w:rPr>
                <w:sz w:val="16"/>
                <w:szCs w:val="16"/>
              </w:rPr>
            </w:pPr>
            <w:r>
              <w:rPr>
                <w:sz w:val="16"/>
                <w:szCs w:val="16"/>
              </w:rPr>
              <w:t>16.3.0</w:t>
            </w:r>
          </w:p>
        </w:tc>
      </w:tr>
      <w:tr w:rsidR="006F3964" w14:paraId="5F3A2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46A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E516F"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BDDC" w14:textId="77777777" w:rsidR="006F3964" w:rsidRDefault="00336CC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4CAE" w14:textId="77777777" w:rsidR="006F3964" w:rsidRDefault="00336CC3">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08C0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9843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4CB4" w14:textId="77777777" w:rsidR="006F3964" w:rsidRDefault="00336CC3">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598F7" w14:textId="77777777" w:rsidR="006F3964" w:rsidRDefault="00336CC3">
            <w:pPr>
              <w:pStyle w:val="TAC"/>
              <w:jc w:val="left"/>
              <w:rPr>
                <w:sz w:val="16"/>
                <w:szCs w:val="16"/>
              </w:rPr>
            </w:pPr>
            <w:r>
              <w:rPr>
                <w:sz w:val="16"/>
                <w:szCs w:val="16"/>
              </w:rPr>
              <w:t>16.3.0</w:t>
            </w:r>
          </w:p>
        </w:tc>
      </w:tr>
      <w:tr w:rsidR="006F3964" w14:paraId="7F18B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2E8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446E3"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5BBD"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4371" w14:textId="77777777" w:rsidR="006F3964" w:rsidRDefault="00336CC3">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4217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49CC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F9A98" w14:textId="77777777" w:rsidR="006F3964" w:rsidRDefault="00336CC3">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A8F50" w14:textId="77777777" w:rsidR="006F3964" w:rsidRDefault="00336CC3">
            <w:pPr>
              <w:pStyle w:val="TAC"/>
              <w:jc w:val="left"/>
              <w:rPr>
                <w:sz w:val="16"/>
                <w:szCs w:val="16"/>
              </w:rPr>
            </w:pPr>
            <w:r>
              <w:rPr>
                <w:sz w:val="16"/>
                <w:szCs w:val="16"/>
              </w:rPr>
              <w:t>16.3.0</w:t>
            </w:r>
          </w:p>
        </w:tc>
      </w:tr>
      <w:tr w:rsidR="006F3964" w14:paraId="2B079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4681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B28D5"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3670" w14:textId="77777777" w:rsidR="006F3964" w:rsidRDefault="00336CC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75655" w14:textId="77777777" w:rsidR="006F3964" w:rsidRDefault="00336CC3">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C73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FC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F506" w14:textId="77777777" w:rsidR="006F3964" w:rsidRDefault="00336CC3">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3BEB2" w14:textId="77777777" w:rsidR="006F3964" w:rsidRDefault="00336CC3">
            <w:pPr>
              <w:pStyle w:val="TAC"/>
              <w:jc w:val="left"/>
              <w:rPr>
                <w:sz w:val="16"/>
                <w:szCs w:val="16"/>
              </w:rPr>
            </w:pPr>
            <w:r>
              <w:rPr>
                <w:sz w:val="16"/>
                <w:szCs w:val="16"/>
              </w:rPr>
              <w:t>16.3.0</w:t>
            </w:r>
          </w:p>
        </w:tc>
      </w:tr>
      <w:tr w:rsidR="006F3964" w14:paraId="0797D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BF83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D326B"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3D257" w14:textId="77777777" w:rsidR="006F3964" w:rsidRDefault="00336CC3">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93889" w14:textId="77777777" w:rsidR="006F3964" w:rsidRDefault="00336CC3">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AB890"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2928"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2A9E3" w14:textId="77777777" w:rsidR="006F3964" w:rsidRDefault="00336CC3">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58CE" w14:textId="77777777" w:rsidR="006F3964" w:rsidRDefault="00336CC3">
            <w:pPr>
              <w:pStyle w:val="TAC"/>
              <w:jc w:val="left"/>
              <w:rPr>
                <w:sz w:val="16"/>
                <w:szCs w:val="16"/>
              </w:rPr>
            </w:pPr>
            <w:r>
              <w:rPr>
                <w:sz w:val="16"/>
                <w:szCs w:val="16"/>
              </w:rPr>
              <w:t>16.3.0</w:t>
            </w:r>
          </w:p>
        </w:tc>
      </w:tr>
      <w:tr w:rsidR="006F3964" w14:paraId="4891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8B1CF" w14:textId="77777777" w:rsidR="006F3964" w:rsidRDefault="00336CC3">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A4630"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3802C" w14:textId="77777777" w:rsidR="006F3964" w:rsidRDefault="006F396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8DEA5" w14:textId="77777777" w:rsidR="006F3964" w:rsidRDefault="006F396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1E6F" w14:textId="77777777" w:rsidR="006F3964" w:rsidRDefault="006F396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64E87" w14:textId="77777777" w:rsidR="006F3964" w:rsidRDefault="006F396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F98D1" w14:textId="77777777" w:rsidR="006F3964" w:rsidRDefault="00336CC3">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64280" w14:textId="77777777" w:rsidR="006F3964" w:rsidRDefault="00336CC3">
            <w:pPr>
              <w:pStyle w:val="TAC"/>
              <w:jc w:val="left"/>
              <w:rPr>
                <w:sz w:val="16"/>
                <w:szCs w:val="16"/>
              </w:rPr>
            </w:pPr>
            <w:r>
              <w:rPr>
                <w:sz w:val="16"/>
                <w:szCs w:val="16"/>
              </w:rPr>
              <w:t>16.3.1</w:t>
            </w:r>
          </w:p>
        </w:tc>
      </w:tr>
      <w:tr w:rsidR="006F3964" w14:paraId="4326E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CEE50" w14:textId="77777777" w:rsidR="006F3964" w:rsidRDefault="00336CC3">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F346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A15E2"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636FF" w14:textId="77777777" w:rsidR="006F3964" w:rsidRDefault="00336CC3">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C1CF"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FEEA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5475" w14:textId="77777777" w:rsidR="006F3964" w:rsidRDefault="00336CC3">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EC84C" w14:textId="77777777" w:rsidR="006F3964" w:rsidRDefault="00336CC3">
            <w:pPr>
              <w:pStyle w:val="TAC"/>
              <w:jc w:val="left"/>
              <w:rPr>
                <w:sz w:val="16"/>
                <w:szCs w:val="16"/>
              </w:rPr>
            </w:pPr>
            <w:r>
              <w:rPr>
                <w:sz w:val="16"/>
                <w:szCs w:val="16"/>
              </w:rPr>
              <w:t>16.4.0</w:t>
            </w:r>
          </w:p>
        </w:tc>
      </w:tr>
      <w:tr w:rsidR="006F3964" w14:paraId="7936E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81D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ADA03"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6993" w14:textId="77777777" w:rsidR="006F3964" w:rsidRDefault="00336CC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106FE" w14:textId="77777777" w:rsidR="006F3964" w:rsidRDefault="00336CC3">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608E6"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05C76"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ECD6" w14:textId="77777777" w:rsidR="006F3964" w:rsidRDefault="00336CC3">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C302" w14:textId="77777777" w:rsidR="006F3964" w:rsidRDefault="00336CC3">
            <w:pPr>
              <w:pStyle w:val="TAC"/>
              <w:jc w:val="left"/>
              <w:rPr>
                <w:sz w:val="16"/>
                <w:szCs w:val="16"/>
              </w:rPr>
            </w:pPr>
            <w:r>
              <w:rPr>
                <w:sz w:val="16"/>
                <w:szCs w:val="16"/>
              </w:rPr>
              <w:t>16.4.0</w:t>
            </w:r>
          </w:p>
        </w:tc>
      </w:tr>
      <w:tr w:rsidR="006F3964" w14:paraId="42D0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485D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93CD"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5DB45" w14:textId="77777777" w:rsidR="006F3964" w:rsidRDefault="00336CC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99799" w14:textId="77777777" w:rsidR="006F3964" w:rsidRDefault="00336CC3">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7E8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7F8D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2B98C" w14:textId="77777777" w:rsidR="006F3964" w:rsidRDefault="00336CC3">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F2BC" w14:textId="77777777" w:rsidR="006F3964" w:rsidRDefault="00336CC3">
            <w:pPr>
              <w:pStyle w:val="TAC"/>
              <w:jc w:val="left"/>
              <w:rPr>
                <w:sz w:val="16"/>
                <w:szCs w:val="16"/>
              </w:rPr>
            </w:pPr>
            <w:r>
              <w:rPr>
                <w:sz w:val="16"/>
                <w:szCs w:val="16"/>
              </w:rPr>
              <w:t>16.4.0</w:t>
            </w:r>
          </w:p>
        </w:tc>
      </w:tr>
      <w:tr w:rsidR="006F3964" w14:paraId="0EEEF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89E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53DFC"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7D42D" w14:textId="77777777" w:rsidR="006F3964" w:rsidRDefault="00336CC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7DD7" w14:textId="77777777" w:rsidR="006F3964" w:rsidRDefault="00336CC3">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F837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418D8"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E66A" w14:textId="77777777" w:rsidR="006F3964" w:rsidRDefault="00336CC3">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96971" w14:textId="77777777" w:rsidR="006F3964" w:rsidRDefault="00336CC3">
            <w:pPr>
              <w:pStyle w:val="TAC"/>
              <w:jc w:val="left"/>
              <w:rPr>
                <w:sz w:val="16"/>
                <w:szCs w:val="16"/>
              </w:rPr>
            </w:pPr>
            <w:r>
              <w:rPr>
                <w:sz w:val="16"/>
                <w:szCs w:val="16"/>
              </w:rPr>
              <w:t>16.4.0</w:t>
            </w:r>
          </w:p>
        </w:tc>
      </w:tr>
      <w:tr w:rsidR="006F3964" w14:paraId="5E145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60A2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F0F4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992E6"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558B2" w14:textId="77777777" w:rsidR="006F3964" w:rsidRDefault="00336CC3">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8880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6FC1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2A547" w14:textId="77777777" w:rsidR="006F3964" w:rsidRDefault="00336CC3">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45E0" w14:textId="77777777" w:rsidR="006F3964" w:rsidRDefault="00336CC3">
            <w:pPr>
              <w:pStyle w:val="TAC"/>
              <w:jc w:val="left"/>
              <w:rPr>
                <w:sz w:val="16"/>
                <w:szCs w:val="16"/>
              </w:rPr>
            </w:pPr>
            <w:r>
              <w:rPr>
                <w:sz w:val="16"/>
                <w:szCs w:val="16"/>
              </w:rPr>
              <w:t>16.4.0</w:t>
            </w:r>
          </w:p>
        </w:tc>
      </w:tr>
      <w:tr w:rsidR="006F3964" w14:paraId="3366F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8FF8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08675"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32638"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2BF3" w14:textId="77777777" w:rsidR="006F3964" w:rsidRDefault="00336CC3">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901E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B326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A0690" w14:textId="77777777" w:rsidR="006F3964" w:rsidRDefault="00336CC3">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ABE65" w14:textId="77777777" w:rsidR="006F3964" w:rsidRDefault="00336CC3">
            <w:pPr>
              <w:pStyle w:val="TAC"/>
              <w:jc w:val="left"/>
              <w:rPr>
                <w:sz w:val="16"/>
                <w:szCs w:val="16"/>
              </w:rPr>
            </w:pPr>
            <w:r>
              <w:rPr>
                <w:sz w:val="16"/>
                <w:szCs w:val="16"/>
              </w:rPr>
              <w:t>16.4.0</w:t>
            </w:r>
          </w:p>
        </w:tc>
      </w:tr>
      <w:tr w:rsidR="006F3964" w14:paraId="0CA5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DFA8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0ED0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F32B"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A995B" w14:textId="77777777" w:rsidR="006F3964" w:rsidRDefault="00336CC3">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9FEB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D975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38499" w14:textId="77777777" w:rsidR="006F3964" w:rsidRDefault="00336CC3">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2D0ED" w14:textId="77777777" w:rsidR="006F3964" w:rsidRDefault="00336CC3">
            <w:pPr>
              <w:pStyle w:val="TAC"/>
              <w:jc w:val="left"/>
              <w:rPr>
                <w:sz w:val="16"/>
                <w:szCs w:val="16"/>
              </w:rPr>
            </w:pPr>
            <w:r>
              <w:rPr>
                <w:sz w:val="16"/>
                <w:szCs w:val="16"/>
              </w:rPr>
              <w:t>16.4.0</w:t>
            </w:r>
          </w:p>
        </w:tc>
      </w:tr>
      <w:tr w:rsidR="006F3964" w14:paraId="1BAA7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D274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92EE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938C6"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3CA23" w14:textId="77777777" w:rsidR="006F3964" w:rsidRDefault="00336CC3">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821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2BE3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6353" w14:textId="77777777" w:rsidR="006F3964" w:rsidRDefault="00336CC3">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A34DB" w14:textId="77777777" w:rsidR="006F3964" w:rsidRDefault="00336CC3">
            <w:pPr>
              <w:pStyle w:val="TAC"/>
              <w:jc w:val="left"/>
              <w:rPr>
                <w:sz w:val="16"/>
                <w:szCs w:val="16"/>
              </w:rPr>
            </w:pPr>
            <w:r>
              <w:rPr>
                <w:sz w:val="16"/>
                <w:szCs w:val="16"/>
              </w:rPr>
              <w:t>16.4.0</w:t>
            </w:r>
          </w:p>
        </w:tc>
      </w:tr>
      <w:tr w:rsidR="006F3964" w14:paraId="09D43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180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62FB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14670"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8110E" w14:textId="77777777" w:rsidR="006F3964" w:rsidRDefault="00336CC3">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FBC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3171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A37A7"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6017E" w14:textId="77777777" w:rsidR="006F3964" w:rsidRDefault="00336CC3">
            <w:pPr>
              <w:pStyle w:val="TAC"/>
              <w:jc w:val="left"/>
              <w:rPr>
                <w:sz w:val="16"/>
                <w:szCs w:val="16"/>
              </w:rPr>
            </w:pPr>
            <w:r>
              <w:rPr>
                <w:sz w:val="16"/>
                <w:szCs w:val="16"/>
              </w:rPr>
              <w:t>16.4.0</w:t>
            </w:r>
          </w:p>
        </w:tc>
      </w:tr>
      <w:tr w:rsidR="006F3964" w14:paraId="32DF9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4564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DBFB9"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0FA51" w14:textId="77777777" w:rsidR="006F3964" w:rsidRDefault="00336CC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D4A9" w14:textId="77777777" w:rsidR="006F3964" w:rsidRDefault="00336CC3">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2C1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D456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BF688" w14:textId="77777777" w:rsidR="006F3964" w:rsidRDefault="00336CC3">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D73C8" w14:textId="77777777" w:rsidR="006F3964" w:rsidRDefault="00336CC3">
            <w:pPr>
              <w:pStyle w:val="TAC"/>
              <w:jc w:val="left"/>
              <w:rPr>
                <w:sz w:val="16"/>
                <w:szCs w:val="16"/>
              </w:rPr>
            </w:pPr>
            <w:r>
              <w:rPr>
                <w:sz w:val="16"/>
                <w:szCs w:val="16"/>
              </w:rPr>
              <w:t>16.4.0</w:t>
            </w:r>
          </w:p>
        </w:tc>
      </w:tr>
      <w:tr w:rsidR="006F3964" w14:paraId="658C1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910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CC73"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1FA2"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6B1D" w14:textId="77777777" w:rsidR="006F3964" w:rsidRDefault="00336CC3">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DE22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A730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B7A22" w14:textId="77777777" w:rsidR="006F3964" w:rsidRDefault="00336CC3">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32BC" w14:textId="77777777" w:rsidR="006F3964" w:rsidRDefault="00336CC3">
            <w:pPr>
              <w:pStyle w:val="TAC"/>
              <w:jc w:val="left"/>
              <w:rPr>
                <w:sz w:val="16"/>
                <w:szCs w:val="16"/>
              </w:rPr>
            </w:pPr>
            <w:r>
              <w:rPr>
                <w:sz w:val="16"/>
                <w:szCs w:val="16"/>
              </w:rPr>
              <w:t>16.4.0</w:t>
            </w:r>
          </w:p>
        </w:tc>
      </w:tr>
      <w:tr w:rsidR="006F3964" w14:paraId="03ED2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BE3D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FD951"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0ACBA"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F2D2B" w14:textId="77777777" w:rsidR="006F3964" w:rsidRDefault="00336CC3">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49D0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9815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3D86C" w14:textId="77777777" w:rsidR="006F3964" w:rsidRDefault="00336CC3">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7DB3" w14:textId="77777777" w:rsidR="006F3964" w:rsidRDefault="00336CC3">
            <w:pPr>
              <w:pStyle w:val="TAC"/>
              <w:jc w:val="left"/>
              <w:rPr>
                <w:sz w:val="16"/>
                <w:szCs w:val="16"/>
              </w:rPr>
            </w:pPr>
            <w:r>
              <w:rPr>
                <w:sz w:val="16"/>
                <w:szCs w:val="16"/>
              </w:rPr>
              <w:t>16.4.0</w:t>
            </w:r>
          </w:p>
        </w:tc>
      </w:tr>
      <w:tr w:rsidR="006F3964" w14:paraId="36DD8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34EC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25FB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EE280" w14:textId="77777777" w:rsidR="006F3964" w:rsidRDefault="00336CC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F502" w14:textId="77777777" w:rsidR="006F3964" w:rsidRDefault="00336CC3">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238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7E5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154A0" w14:textId="77777777" w:rsidR="006F3964" w:rsidRDefault="00336CC3">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E7C" w14:textId="77777777" w:rsidR="006F3964" w:rsidRDefault="00336CC3">
            <w:pPr>
              <w:pStyle w:val="TAC"/>
              <w:jc w:val="left"/>
              <w:rPr>
                <w:sz w:val="16"/>
                <w:szCs w:val="16"/>
              </w:rPr>
            </w:pPr>
            <w:r>
              <w:rPr>
                <w:sz w:val="16"/>
                <w:szCs w:val="16"/>
              </w:rPr>
              <w:t>16.4.0</w:t>
            </w:r>
          </w:p>
        </w:tc>
      </w:tr>
      <w:tr w:rsidR="006F3964" w14:paraId="37CB2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9F54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2D11"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1B188"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46567" w14:textId="77777777" w:rsidR="006F3964" w:rsidRDefault="00336CC3">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06B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B24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74E69" w14:textId="77777777" w:rsidR="006F3964" w:rsidRDefault="00336CC3">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81A70" w14:textId="77777777" w:rsidR="006F3964" w:rsidRDefault="00336CC3">
            <w:pPr>
              <w:pStyle w:val="TAC"/>
              <w:jc w:val="left"/>
              <w:rPr>
                <w:sz w:val="16"/>
                <w:szCs w:val="16"/>
              </w:rPr>
            </w:pPr>
            <w:r>
              <w:rPr>
                <w:sz w:val="16"/>
                <w:szCs w:val="16"/>
              </w:rPr>
              <w:t>16.4.0</w:t>
            </w:r>
          </w:p>
        </w:tc>
      </w:tr>
      <w:tr w:rsidR="006F3964" w14:paraId="6D9ED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535D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E5F21"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446B" w14:textId="77777777" w:rsidR="006F3964" w:rsidRDefault="00336CC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5EAA" w14:textId="77777777" w:rsidR="006F3964" w:rsidRDefault="00336CC3">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9768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4F08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D7DC7" w14:textId="77777777" w:rsidR="006F3964" w:rsidRDefault="00336CC3">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47B5" w14:textId="77777777" w:rsidR="006F3964" w:rsidRDefault="00336CC3">
            <w:pPr>
              <w:pStyle w:val="TAC"/>
              <w:jc w:val="left"/>
              <w:rPr>
                <w:sz w:val="16"/>
                <w:szCs w:val="16"/>
              </w:rPr>
            </w:pPr>
            <w:r>
              <w:rPr>
                <w:sz w:val="16"/>
                <w:szCs w:val="16"/>
              </w:rPr>
              <w:t>16.4.0</w:t>
            </w:r>
          </w:p>
        </w:tc>
      </w:tr>
      <w:tr w:rsidR="006F3964" w14:paraId="4BCE6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332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58211"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7BAD" w14:textId="77777777" w:rsidR="006F3964" w:rsidRDefault="00336CC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7559" w14:textId="77777777" w:rsidR="006F3964" w:rsidRDefault="00336CC3">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6C33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C777D"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0D412" w14:textId="77777777" w:rsidR="006F3964" w:rsidRDefault="00336CC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49254" w14:textId="77777777" w:rsidR="006F3964" w:rsidRDefault="00336CC3">
            <w:pPr>
              <w:pStyle w:val="TAC"/>
              <w:jc w:val="left"/>
              <w:rPr>
                <w:sz w:val="16"/>
                <w:szCs w:val="16"/>
              </w:rPr>
            </w:pPr>
            <w:r>
              <w:rPr>
                <w:sz w:val="16"/>
                <w:szCs w:val="16"/>
              </w:rPr>
              <w:t>16.4.0</w:t>
            </w:r>
          </w:p>
        </w:tc>
      </w:tr>
      <w:tr w:rsidR="006F3964" w14:paraId="4E083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7473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2FAC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B147D"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A660" w14:textId="77777777" w:rsidR="006F3964" w:rsidRDefault="00336CC3">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475B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59B5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388A" w14:textId="77777777" w:rsidR="006F3964" w:rsidRDefault="00336CC3">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40CB4" w14:textId="77777777" w:rsidR="006F3964" w:rsidRDefault="00336CC3">
            <w:pPr>
              <w:pStyle w:val="TAC"/>
              <w:jc w:val="left"/>
              <w:rPr>
                <w:sz w:val="16"/>
                <w:szCs w:val="16"/>
              </w:rPr>
            </w:pPr>
            <w:r>
              <w:rPr>
                <w:sz w:val="16"/>
                <w:szCs w:val="16"/>
              </w:rPr>
              <w:t>16.4.0</w:t>
            </w:r>
          </w:p>
        </w:tc>
      </w:tr>
      <w:tr w:rsidR="006F3964" w14:paraId="7FA44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62D1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D2C85"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9745"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531AC" w14:textId="77777777" w:rsidR="006F3964" w:rsidRDefault="00336CC3">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F5F6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B32E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BBA62" w14:textId="77777777" w:rsidR="006F3964" w:rsidRDefault="00336CC3">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9FBFA" w14:textId="77777777" w:rsidR="006F3964" w:rsidRDefault="00336CC3">
            <w:pPr>
              <w:pStyle w:val="TAC"/>
              <w:jc w:val="left"/>
              <w:rPr>
                <w:sz w:val="16"/>
                <w:szCs w:val="16"/>
              </w:rPr>
            </w:pPr>
            <w:r>
              <w:rPr>
                <w:sz w:val="16"/>
                <w:szCs w:val="16"/>
              </w:rPr>
              <w:t>16.4.0</w:t>
            </w:r>
          </w:p>
        </w:tc>
      </w:tr>
      <w:tr w:rsidR="006F3964" w14:paraId="4411A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FCB8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F8EA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04E46" w14:textId="77777777" w:rsidR="006F3964" w:rsidRDefault="00336CC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79058" w14:textId="77777777" w:rsidR="006F3964" w:rsidRDefault="00336CC3">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973A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6DF4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F97C1" w14:textId="77777777" w:rsidR="006F3964" w:rsidRDefault="00336CC3">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AA78" w14:textId="77777777" w:rsidR="006F3964" w:rsidRDefault="00336CC3">
            <w:pPr>
              <w:pStyle w:val="TAC"/>
              <w:jc w:val="left"/>
              <w:rPr>
                <w:sz w:val="16"/>
                <w:szCs w:val="16"/>
              </w:rPr>
            </w:pPr>
            <w:r>
              <w:rPr>
                <w:sz w:val="16"/>
                <w:szCs w:val="16"/>
              </w:rPr>
              <w:t>16.4.0</w:t>
            </w:r>
          </w:p>
        </w:tc>
      </w:tr>
      <w:tr w:rsidR="006F3964" w14:paraId="4F1C7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910D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8C68D"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5E829" w14:textId="77777777" w:rsidR="006F3964" w:rsidRDefault="00336CC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85E09" w14:textId="77777777" w:rsidR="006F3964" w:rsidRDefault="00336CC3">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63E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1463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FC01E" w14:textId="77777777" w:rsidR="006F3964" w:rsidRDefault="00336CC3">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9F658" w14:textId="77777777" w:rsidR="006F3964" w:rsidRDefault="00336CC3">
            <w:pPr>
              <w:pStyle w:val="TAC"/>
              <w:jc w:val="left"/>
              <w:rPr>
                <w:sz w:val="16"/>
                <w:szCs w:val="16"/>
              </w:rPr>
            </w:pPr>
            <w:r>
              <w:rPr>
                <w:sz w:val="16"/>
                <w:szCs w:val="16"/>
              </w:rPr>
              <w:t>16.4.0</w:t>
            </w:r>
          </w:p>
        </w:tc>
      </w:tr>
      <w:tr w:rsidR="006F3964" w14:paraId="62737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8A68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97218"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CF84" w14:textId="77777777" w:rsidR="006F3964" w:rsidRDefault="00336CC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8021F" w14:textId="77777777" w:rsidR="006F3964" w:rsidRDefault="00336CC3">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6532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1BF31"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0661C" w14:textId="77777777" w:rsidR="006F3964" w:rsidRDefault="00336CC3">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A1990" w14:textId="77777777" w:rsidR="006F3964" w:rsidRDefault="00336CC3">
            <w:pPr>
              <w:pStyle w:val="TAC"/>
              <w:jc w:val="left"/>
              <w:rPr>
                <w:sz w:val="16"/>
                <w:szCs w:val="16"/>
              </w:rPr>
            </w:pPr>
            <w:r>
              <w:rPr>
                <w:sz w:val="16"/>
                <w:szCs w:val="16"/>
              </w:rPr>
              <w:t>16.4.0</w:t>
            </w:r>
          </w:p>
        </w:tc>
      </w:tr>
      <w:tr w:rsidR="006F3964" w14:paraId="287FC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DB4E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13471"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5B3EF"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C359" w14:textId="77777777" w:rsidR="006F3964" w:rsidRDefault="00336CC3">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F9F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10B6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FDDAA" w14:textId="77777777" w:rsidR="006F3964" w:rsidRDefault="00336CC3">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BC6" w14:textId="77777777" w:rsidR="006F3964" w:rsidRDefault="00336CC3">
            <w:pPr>
              <w:pStyle w:val="TAC"/>
              <w:jc w:val="left"/>
              <w:rPr>
                <w:sz w:val="16"/>
                <w:szCs w:val="16"/>
              </w:rPr>
            </w:pPr>
            <w:r>
              <w:rPr>
                <w:sz w:val="16"/>
                <w:szCs w:val="16"/>
              </w:rPr>
              <w:t>16.4.0</w:t>
            </w:r>
          </w:p>
        </w:tc>
      </w:tr>
      <w:tr w:rsidR="006F3964" w14:paraId="4F5AE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E93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E605C"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3758D"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16AAE" w14:textId="77777777" w:rsidR="006F3964" w:rsidRDefault="00336CC3">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617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6CEC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878DE" w14:textId="77777777" w:rsidR="006F3964" w:rsidRDefault="00336CC3">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1DA27" w14:textId="77777777" w:rsidR="006F3964" w:rsidRDefault="00336CC3">
            <w:pPr>
              <w:pStyle w:val="TAC"/>
              <w:jc w:val="left"/>
              <w:rPr>
                <w:sz w:val="16"/>
                <w:szCs w:val="16"/>
              </w:rPr>
            </w:pPr>
            <w:r>
              <w:rPr>
                <w:sz w:val="16"/>
                <w:szCs w:val="16"/>
              </w:rPr>
              <w:t>16.4.0</w:t>
            </w:r>
          </w:p>
        </w:tc>
      </w:tr>
      <w:tr w:rsidR="006F3964" w14:paraId="60140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701F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949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70965"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01A31" w14:textId="77777777" w:rsidR="006F3964" w:rsidRDefault="00336CC3">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B3F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A402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28BF" w14:textId="77777777" w:rsidR="006F3964" w:rsidRDefault="00336CC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723C5" w14:textId="77777777" w:rsidR="006F3964" w:rsidRDefault="00336CC3">
            <w:pPr>
              <w:pStyle w:val="TAC"/>
              <w:jc w:val="left"/>
              <w:rPr>
                <w:sz w:val="16"/>
                <w:szCs w:val="16"/>
              </w:rPr>
            </w:pPr>
            <w:r>
              <w:rPr>
                <w:sz w:val="16"/>
                <w:szCs w:val="16"/>
              </w:rPr>
              <w:t>16.4.0</w:t>
            </w:r>
          </w:p>
        </w:tc>
      </w:tr>
      <w:tr w:rsidR="006F3964" w14:paraId="3F48E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050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FFF35"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7A3C" w14:textId="77777777" w:rsidR="006F3964" w:rsidRDefault="00336CC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40B71" w14:textId="77777777" w:rsidR="006F3964" w:rsidRDefault="00336CC3">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7B80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E2E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2212" w14:textId="77777777" w:rsidR="006F3964" w:rsidRDefault="00336CC3">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D811" w14:textId="77777777" w:rsidR="006F3964" w:rsidRDefault="00336CC3">
            <w:pPr>
              <w:pStyle w:val="TAC"/>
              <w:jc w:val="left"/>
              <w:rPr>
                <w:sz w:val="16"/>
                <w:szCs w:val="16"/>
              </w:rPr>
            </w:pPr>
            <w:r>
              <w:rPr>
                <w:sz w:val="16"/>
                <w:szCs w:val="16"/>
              </w:rPr>
              <w:t>16.4.0</w:t>
            </w:r>
          </w:p>
        </w:tc>
      </w:tr>
      <w:tr w:rsidR="006F3964" w14:paraId="77C67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40AE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ACC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7BB69"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D8DAC" w14:textId="77777777" w:rsidR="006F3964" w:rsidRDefault="00336CC3">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FA37"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FE3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3CBDC" w14:textId="77777777" w:rsidR="006F3964" w:rsidRDefault="00336CC3">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08EE3" w14:textId="77777777" w:rsidR="006F3964" w:rsidRDefault="00336CC3">
            <w:pPr>
              <w:pStyle w:val="TAC"/>
              <w:jc w:val="left"/>
              <w:rPr>
                <w:sz w:val="16"/>
                <w:szCs w:val="16"/>
              </w:rPr>
            </w:pPr>
            <w:r>
              <w:rPr>
                <w:sz w:val="16"/>
                <w:szCs w:val="16"/>
              </w:rPr>
              <w:t>16.4.0</w:t>
            </w:r>
          </w:p>
        </w:tc>
      </w:tr>
      <w:tr w:rsidR="006F3964" w14:paraId="3C2F0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2D5B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D925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3EAAC"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A506" w14:textId="77777777" w:rsidR="006F3964" w:rsidRDefault="00336CC3">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972A"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D2B1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8699" w14:textId="77777777" w:rsidR="006F3964" w:rsidRDefault="00336CC3">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7629E" w14:textId="77777777" w:rsidR="006F3964" w:rsidRDefault="00336CC3">
            <w:pPr>
              <w:pStyle w:val="TAC"/>
              <w:jc w:val="left"/>
              <w:rPr>
                <w:sz w:val="16"/>
                <w:szCs w:val="16"/>
              </w:rPr>
            </w:pPr>
            <w:r>
              <w:rPr>
                <w:sz w:val="16"/>
                <w:szCs w:val="16"/>
              </w:rPr>
              <w:t>16.4.0</w:t>
            </w:r>
          </w:p>
        </w:tc>
      </w:tr>
      <w:tr w:rsidR="006F3964" w14:paraId="42947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AA81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43D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67654" w14:textId="77777777" w:rsidR="006F3964" w:rsidRDefault="00336CC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4059" w14:textId="77777777" w:rsidR="006F3964" w:rsidRDefault="00336CC3">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F42EA"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6E7C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64575"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391FE" w14:textId="77777777" w:rsidR="006F3964" w:rsidRDefault="00336CC3">
            <w:pPr>
              <w:pStyle w:val="TAC"/>
              <w:jc w:val="left"/>
              <w:rPr>
                <w:sz w:val="16"/>
                <w:szCs w:val="16"/>
              </w:rPr>
            </w:pPr>
            <w:r>
              <w:rPr>
                <w:sz w:val="16"/>
                <w:szCs w:val="16"/>
              </w:rPr>
              <w:t>16.4.0</w:t>
            </w:r>
          </w:p>
        </w:tc>
      </w:tr>
      <w:tr w:rsidR="006F3964" w14:paraId="16235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9423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F5F4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F777" w14:textId="77777777" w:rsidR="006F3964" w:rsidRDefault="00336CC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4235" w14:textId="77777777" w:rsidR="006F3964" w:rsidRDefault="00336CC3">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FCB0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C112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B214"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B9516" w14:textId="77777777" w:rsidR="006F3964" w:rsidRDefault="00336CC3">
            <w:pPr>
              <w:pStyle w:val="TAC"/>
              <w:jc w:val="left"/>
              <w:rPr>
                <w:sz w:val="16"/>
                <w:szCs w:val="16"/>
              </w:rPr>
            </w:pPr>
            <w:r>
              <w:rPr>
                <w:sz w:val="16"/>
                <w:szCs w:val="16"/>
              </w:rPr>
              <w:t>16.4.0</w:t>
            </w:r>
          </w:p>
        </w:tc>
      </w:tr>
      <w:tr w:rsidR="006F3964" w14:paraId="69DC5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491B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67DAF"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6D81" w14:textId="77777777" w:rsidR="006F3964" w:rsidRDefault="00336CC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5B9EB" w14:textId="77777777" w:rsidR="006F3964" w:rsidRDefault="00336CC3">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A2DD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215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11CE3" w14:textId="77777777" w:rsidR="006F3964" w:rsidRDefault="00336CC3">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D8A1" w14:textId="77777777" w:rsidR="006F3964" w:rsidRDefault="00336CC3">
            <w:pPr>
              <w:pStyle w:val="TAC"/>
              <w:jc w:val="left"/>
              <w:rPr>
                <w:sz w:val="16"/>
                <w:szCs w:val="16"/>
              </w:rPr>
            </w:pPr>
            <w:r>
              <w:rPr>
                <w:sz w:val="16"/>
                <w:szCs w:val="16"/>
              </w:rPr>
              <w:t>16.4.0</w:t>
            </w:r>
          </w:p>
        </w:tc>
      </w:tr>
      <w:tr w:rsidR="006F3964" w14:paraId="2DA2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BFC9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A8B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254BD" w14:textId="77777777" w:rsidR="006F3964" w:rsidRDefault="00336CC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98040" w14:textId="77777777" w:rsidR="006F3964" w:rsidRDefault="00336CC3">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9C37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3FC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7EB86" w14:textId="77777777" w:rsidR="006F3964" w:rsidRDefault="00336CC3">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31D91" w14:textId="77777777" w:rsidR="006F3964" w:rsidRDefault="00336CC3">
            <w:pPr>
              <w:pStyle w:val="TAC"/>
              <w:jc w:val="left"/>
              <w:rPr>
                <w:sz w:val="16"/>
                <w:szCs w:val="16"/>
              </w:rPr>
            </w:pPr>
            <w:r>
              <w:rPr>
                <w:sz w:val="16"/>
                <w:szCs w:val="16"/>
              </w:rPr>
              <w:t>16.4.0</w:t>
            </w:r>
          </w:p>
        </w:tc>
      </w:tr>
      <w:tr w:rsidR="006F3964" w14:paraId="08646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9F84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9DB9"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DAB8F" w14:textId="77777777" w:rsidR="006F3964" w:rsidRDefault="00336CC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4F43" w14:textId="77777777" w:rsidR="006F3964" w:rsidRDefault="00336CC3">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8DA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381C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7ADE1" w14:textId="77777777" w:rsidR="006F3964" w:rsidRDefault="00336CC3">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55C0" w14:textId="77777777" w:rsidR="006F3964" w:rsidRDefault="00336CC3">
            <w:pPr>
              <w:pStyle w:val="TAC"/>
              <w:jc w:val="left"/>
              <w:rPr>
                <w:sz w:val="16"/>
                <w:szCs w:val="16"/>
              </w:rPr>
            </w:pPr>
            <w:r>
              <w:rPr>
                <w:sz w:val="16"/>
                <w:szCs w:val="16"/>
              </w:rPr>
              <w:t>16.4.0</w:t>
            </w:r>
          </w:p>
        </w:tc>
      </w:tr>
      <w:tr w:rsidR="006F3964" w14:paraId="319CD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2817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D82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FCF1" w14:textId="77777777" w:rsidR="006F3964" w:rsidRDefault="00336CC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A809" w14:textId="77777777" w:rsidR="006F3964" w:rsidRDefault="00336CC3">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705C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4CEE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31FB5" w14:textId="77777777" w:rsidR="006F3964" w:rsidRDefault="00336CC3">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432C6" w14:textId="77777777" w:rsidR="006F3964" w:rsidRDefault="00336CC3">
            <w:pPr>
              <w:pStyle w:val="TAC"/>
              <w:jc w:val="left"/>
              <w:rPr>
                <w:sz w:val="16"/>
                <w:szCs w:val="16"/>
              </w:rPr>
            </w:pPr>
            <w:r>
              <w:rPr>
                <w:sz w:val="16"/>
                <w:szCs w:val="16"/>
              </w:rPr>
              <w:t>16.4.0</w:t>
            </w:r>
          </w:p>
        </w:tc>
      </w:tr>
      <w:tr w:rsidR="006F3964" w14:paraId="6EBAC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89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6FFE1"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32358" w14:textId="77777777" w:rsidR="006F3964" w:rsidRDefault="00336CC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FC12F" w14:textId="77777777" w:rsidR="006F3964" w:rsidRDefault="00336CC3">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F63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D3D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848A9" w14:textId="77777777" w:rsidR="006F3964" w:rsidRDefault="00336CC3">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83589" w14:textId="77777777" w:rsidR="006F3964" w:rsidRDefault="00336CC3">
            <w:pPr>
              <w:pStyle w:val="TAC"/>
              <w:jc w:val="left"/>
              <w:rPr>
                <w:sz w:val="16"/>
                <w:szCs w:val="16"/>
              </w:rPr>
            </w:pPr>
            <w:r>
              <w:rPr>
                <w:sz w:val="16"/>
                <w:szCs w:val="16"/>
              </w:rPr>
              <w:t>16.4.0</w:t>
            </w:r>
          </w:p>
        </w:tc>
      </w:tr>
      <w:tr w:rsidR="006F3964" w14:paraId="7BEA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7CD5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C1FF3"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2755B" w14:textId="77777777" w:rsidR="006F3964" w:rsidRDefault="00336CC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1A38" w14:textId="77777777" w:rsidR="006F3964" w:rsidRDefault="00336CC3">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3C15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0F2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A4DBD" w14:textId="77777777" w:rsidR="006F3964" w:rsidRDefault="00336CC3">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522F4" w14:textId="77777777" w:rsidR="006F3964" w:rsidRDefault="00336CC3">
            <w:pPr>
              <w:pStyle w:val="TAC"/>
              <w:jc w:val="left"/>
              <w:rPr>
                <w:sz w:val="16"/>
                <w:szCs w:val="16"/>
              </w:rPr>
            </w:pPr>
            <w:r>
              <w:rPr>
                <w:sz w:val="16"/>
                <w:szCs w:val="16"/>
              </w:rPr>
              <w:t>16.4.0</w:t>
            </w:r>
          </w:p>
        </w:tc>
      </w:tr>
      <w:tr w:rsidR="006F3964" w14:paraId="2B3DA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6E1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05048" w14:textId="77777777" w:rsidR="006F3964" w:rsidRDefault="00336CC3">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B199"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1372" w14:textId="77777777" w:rsidR="006F3964" w:rsidRDefault="00336CC3">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CE69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F11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BEF12" w14:textId="77777777" w:rsidR="006F3964" w:rsidRDefault="00336CC3">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F7F25" w14:textId="77777777" w:rsidR="006F3964" w:rsidRDefault="00336CC3">
            <w:pPr>
              <w:pStyle w:val="TAC"/>
              <w:jc w:val="left"/>
              <w:rPr>
                <w:sz w:val="16"/>
                <w:szCs w:val="16"/>
              </w:rPr>
            </w:pPr>
            <w:r>
              <w:rPr>
                <w:sz w:val="16"/>
                <w:szCs w:val="16"/>
              </w:rPr>
              <w:t>16.4.0</w:t>
            </w:r>
          </w:p>
        </w:tc>
      </w:tr>
      <w:tr w:rsidR="006F3964" w14:paraId="25F13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F6ED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B7635"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2BC47"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AE48" w14:textId="77777777" w:rsidR="006F3964" w:rsidRDefault="00336CC3">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3ECB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7CF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61C2" w14:textId="77777777" w:rsidR="006F3964" w:rsidRDefault="00336CC3">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30845" w14:textId="77777777" w:rsidR="006F3964" w:rsidRDefault="00336CC3">
            <w:pPr>
              <w:pStyle w:val="TAC"/>
              <w:jc w:val="left"/>
              <w:rPr>
                <w:sz w:val="16"/>
                <w:szCs w:val="16"/>
              </w:rPr>
            </w:pPr>
            <w:r>
              <w:rPr>
                <w:sz w:val="16"/>
                <w:szCs w:val="16"/>
              </w:rPr>
              <w:t>16.4.0</w:t>
            </w:r>
          </w:p>
        </w:tc>
      </w:tr>
      <w:tr w:rsidR="006F3964" w14:paraId="4387D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360B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28C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9F19"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6F40" w14:textId="77777777" w:rsidR="006F3964" w:rsidRDefault="00336CC3">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9E88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9794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D64AB" w14:textId="77777777" w:rsidR="006F3964" w:rsidRDefault="00336CC3">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BB47C" w14:textId="77777777" w:rsidR="006F3964" w:rsidRDefault="00336CC3">
            <w:pPr>
              <w:pStyle w:val="TAC"/>
              <w:jc w:val="left"/>
              <w:rPr>
                <w:sz w:val="16"/>
                <w:szCs w:val="16"/>
              </w:rPr>
            </w:pPr>
            <w:r>
              <w:rPr>
                <w:sz w:val="16"/>
                <w:szCs w:val="16"/>
              </w:rPr>
              <w:t>16.4.0</w:t>
            </w:r>
          </w:p>
        </w:tc>
      </w:tr>
      <w:tr w:rsidR="006F3964" w14:paraId="2CC4B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D49B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28A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1533B"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2B9A0" w14:textId="77777777" w:rsidR="006F3964" w:rsidRDefault="00336CC3">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81C0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6DC8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80208" w14:textId="77777777" w:rsidR="006F3964" w:rsidRDefault="00336CC3">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2F3ED" w14:textId="77777777" w:rsidR="006F3964" w:rsidRDefault="00336CC3">
            <w:pPr>
              <w:pStyle w:val="TAC"/>
              <w:jc w:val="left"/>
              <w:rPr>
                <w:sz w:val="16"/>
                <w:szCs w:val="16"/>
              </w:rPr>
            </w:pPr>
            <w:r>
              <w:rPr>
                <w:sz w:val="16"/>
                <w:szCs w:val="16"/>
              </w:rPr>
              <w:t>16.4.0</w:t>
            </w:r>
          </w:p>
        </w:tc>
      </w:tr>
      <w:tr w:rsidR="006F3964" w14:paraId="7F305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C7A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B1362"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3558B" w14:textId="77777777" w:rsidR="006F3964" w:rsidRDefault="00336CC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57F27" w14:textId="77777777" w:rsidR="006F3964" w:rsidRDefault="00336CC3">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C3D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3D0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28C7C" w14:textId="77777777" w:rsidR="006F3964" w:rsidRDefault="00336CC3">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43636" w14:textId="77777777" w:rsidR="006F3964" w:rsidRDefault="00336CC3">
            <w:pPr>
              <w:pStyle w:val="TAC"/>
              <w:jc w:val="left"/>
              <w:rPr>
                <w:sz w:val="16"/>
                <w:szCs w:val="16"/>
              </w:rPr>
            </w:pPr>
            <w:r>
              <w:rPr>
                <w:sz w:val="16"/>
                <w:szCs w:val="16"/>
              </w:rPr>
              <w:t>16.4.0</w:t>
            </w:r>
          </w:p>
        </w:tc>
      </w:tr>
      <w:tr w:rsidR="006F3964" w14:paraId="305BF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FC64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6922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7521" w14:textId="77777777" w:rsidR="006F3964" w:rsidRDefault="00336CC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724BE" w14:textId="77777777" w:rsidR="006F3964" w:rsidRDefault="00336CC3">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957E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D17D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7BF44" w14:textId="77777777" w:rsidR="006F3964" w:rsidRDefault="00336CC3">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13D5E" w14:textId="77777777" w:rsidR="006F3964" w:rsidRDefault="00336CC3">
            <w:pPr>
              <w:pStyle w:val="TAC"/>
              <w:jc w:val="left"/>
              <w:rPr>
                <w:sz w:val="16"/>
                <w:szCs w:val="16"/>
              </w:rPr>
            </w:pPr>
            <w:r>
              <w:rPr>
                <w:sz w:val="16"/>
                <w:szCs w:val="16"/>
              </w:rPr>
              <w:t>16.4.0</w:t>
            </w:r>
          </w:p>
        </w:tc>
      </w:tr>
      <w:tr w:rsidR="006F3964" w14:paraId="58839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C365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C84F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4B7EB"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65D9" w14:textId="77777777" w:rsidR="006F3964" w:rsidRDefault="00336CC3">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078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CB94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C0D6" w14:textId="77777777" w:rsidR="006F3964" w:rsidRDefault="00336CC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C3DC" w14:textId="77777777" w:rsidR="006F3964" w:rsidRDefault="00336CC3">
            <w:pPr>
              <w:pStyle w:val="TAC"/>
              <w:jc w:val="left"/>
              <w:rPr>
                <w:sz w:val="16"/>
                <w:szCs w:val="16"/>
              </w:rPr>
            </w:pPr>
            <w:r>
              <w:rPr>
                <w:sz w:val="16"/>
                <w:szCs w:val="16"/>
              </w:rPr>
              <w:t>16.4.0</w:t>
            </w:r>
          </w:p>
        </w:tc>
      </w:tr>
      <w:tr w:rsidR="006F3964" w14:paraId="0A418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D2A4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918"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3A19"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CBF00" w14:textId="77777777" w:rsidR="006F3964" w:rsidRDefault="00336CC3">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C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1D6D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CE88D" w14:textId="77777777" w:rsidR="006F3964" w:rsidRDefault="00336CC3">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4442" w14:textId="77777777" w:rsidR="006F3964" w:rsidRDefault="00336CC3">
            <w:pPr>
              <w:pStyle w:val="TAC"/>
              <w:jc w:val="left"/>
              <w:rPr>
                <w:sz w:val="16"/>
                <w:szCs w:val="16"/>
              </w:rPr>
            </w:pPr>
            <w:r>
              <w:rPr>
                <w:sz w:val="16"/>
                <w:szCs w:val="16"/>
              </w:rPr>
              <w:t>16.4.0</w:t>
            </w:r>
          </w:p>
        </w:tc>
      </w:tr>
      <w:tr w:rsidR="006F3964" w14:paraId="3FE8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4A2D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7CDE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C872"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099BA" w14:textId="77777777" w:rsidR="006F3964" w:rsidRDefault="00336CC3">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4604"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8F24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44E8F" w14:textId="77777777" w:rsidR="006F3964" w:rsidRDefault="00336CC3">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B4F1" w14:textId="77777777" w:rsidR="006F3964" w:rsidRDefault="00336CC3">
            <w:pPr>
              <w:pStyle w:val="TAC"/>
              <w:jc w:val="left"/>
              <w:rPr>
                <w:sz w:val="16"/>
                <w:szCs w:val="16"/>
              </w:rPr>
            </w:pPr>
            <w:r>
              <w:rPr>
                <w:sz w:val="16"/>
                <w:szCs w:val="16"/>
              </w:rPr>
              <w:t>16.4.0</w:t>
            </w:r>
          </w:p>
        </w:tc>
      </w:tr>
      <w:tr w:rsidR="006F3964" w14:paraId="6B5B2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62B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EF33"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5BA3"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7231B" w14:textId="77777777" w:rsidR="006F3964" w:rsidRDefault="00336CC3">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A80B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82E3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CFFF"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51F35" w14:textId="77777777" w:rsidR="006F3964" w:rsidRDefault="00336CC3">
            <w:pPr>
              <w:pStyle w:val="TAC"/>
              <w:jc w:val="left"/>
              <w:rPr>
                <w:sz w:val="16"/>
                <w:szCs w:val="16"/>
              </w:rPr>
            </w:pPr>
            <w:r>
              <w:rPr>
                <w:sz w:val="16"/>
                <w:szCs w:val="16"/>
              </w:rPr>
              <w:t>16.4.0</w:t>
            </w:r>
          </w:p>
        </w:tc>
      </w:tr>
      <w:tr w:rsidR="006F3964" w14:paraId="1D6CC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D669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3AEB"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22C94"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4F01F" w14:textId="77777777" w:rsidR="006F3964" w:rsidRDefault="00336CC3">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C49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52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CB0A5" w14:textId="77777777" w:rsidR="006F3964" w:rsidRDefault="00336CC3">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1B515" w14:textId="77777777" w:rsidR="006F3964" w:rsidRDefault="00336CC3">
            <w:pPr>
              <w:pStyle w:val="TAC"/>
              <w:jc w:val="left"/>
              <w:rPr>
                <w:sz w:val="16"/>
                <w:szCs w:val="16"/>
              </w:rPr>
            </w:pPr>
            <w:r>
              <w:rPr>
                <w:sz w:val="16"/>
                <w:szCs w:val="16"/>
              </w:rPr>
              <w:t>16.4.0</w:t>
            </w:r>
          </w:p>
        </w:tc>
      </w:tr>
      <w:tr w:rsidR="006F3964" w14:paraId="2FACA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6B8E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07DB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A7E0"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EF52D" w14:textId="77777777" w:rsidR="006F3964" w:rsidRDefault="00336CC3">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66A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2F4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27942" w14:textId="77777777" w:rsidR="006F3964" w:rsidRDefault="00336CC3">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90DF" w14:textId="77777777" w:rsidR="006F3964" w:rsidRDefault="00336CC3">
            <w:pPr>
              <w:pStyle w:val="TAC"/>
              <w:jc w:val="left"/>
              <w:rPr>
                <w:sz w:val="16"/>
                <w:szCs w:val="16"/>
              </w:rPr>
            </w:pPr>
            <w:r>
              <w:rPr>
                <w:sz w:val="16"/>
                <w:szCs w:val="16"/>
              </w:rPr>
              <w:t>16.4.0</w:t>
            </w:r>
          </w:p>
        </w:tc>
      </w:tr>
      <w:tr w:rsidR="006F3964" w14:paraId="3C86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CDF9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9F5B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3B210" w14:textId="77777777" w:rsidR="006F3964" w:rsidRDefault="00336CC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2E814" w14:textId="77777777" w:rsidR="006F3964" w:rsidRDefault="00336CC3">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E200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09C4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8AF9A" w14:textId="77777777" w:rsidR="006F3964" w:rsidRDefault="00336CC3">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5965E" w14:textId="77777777" w:rsidR="006F3964" w:rsidRDefault="00336CC3">
            <w:pPr>
              <w:pStyle w:val="TAC"/>
              <w:jc w:val="left"/>
              <w:rPr>
                <w:sz w:val="16"/>
                <w:szCs w:val="16"/>
              </w:rPr>
            </w:pPr>
            <w:r>
              <w:rPr>
                <w:sz w:val="16"/>
                <w:szCs w:val="16"/>
              </w:rPr>
              <w:t>16.4.0</w:t>
            </w:r>
          </w:p>
        </w:tc>
      </w:tr>
      <w:tr w:rsidR="006F3964" w14:paraId="2ABBD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C101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16BCF"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1EC45" w14:textId="77777777" w:rsidR="006F3964" w:rsidRDefault="00336CC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1E783" w14:textId="77777777" w:rsidR="006F3964" w:rsidRDefault="00336CC3">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B5B4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90EE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D8D88" w14:textId="77777777" w:rsidR="006F3964" w:rsidRDefault="00336CC3">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7D8A" w14:textId="77777777" w:rsidR="006F3964" w:rsidRDefault="00336CC3">
            <w:pPr>
              <w:pStyle w:val="TAC"/>
              <w:jc w:val="left"/>
              <w:rPr>
                <w:sz w:val="16"/>
                <w:szCs w:val="16"/>
              </w:rPr>
            </w:pPr>
            <w:r>
              <w:rPr>
                <w:sz w:val="16"/>
                <w:szCs w:val="16"/>
              </w:rPr>
              <w:t>16.4.0</w:t>
            </w:r>
          </w:p>
        </w:tc>
      </w:tr>
      <w:tr w:rsidR="006F3964" w14:paraId="1F65A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47FA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1FBDE"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83118"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02E19" w14:textId="77777777" w:rsidR="006F3964" w:rsidRDefault="00336CC3">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560C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DA6B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11217" w14:textId="77777777" w:rsidR="006F3964" w:rsidRDefault="00336CC3">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0003B" w14:textId="77777777" w:rsidR="006F3964" w:rsidRDefault="00336CC3">
            <w:pPr>
              <w:pStyle w:val="TAC"/>
              <w:jc w:val="left"/>
              <w:rPr>
                <w:sz w:val="16"/>
                <w:szCs w:val="16"/>
              </w:rPr>
            </w:pPr>
            <w:r>
              <w:rPr>
                <w:sz w:val="16"/>
                <w:szCs w:val="16"/>
              </w:rPr>
              <w:t>16.4.0</w:t>
            </w:r>
          </w:p>
        </w:tc>
      </w:tr>
      <w:tr w:rsidR="006F3964" w14:paraId="2329A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2B0C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53C5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84186"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697CE" w14:textId="77777777" w:rsidR="006F3964" w:rsidRDefault="00336CC3">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A9C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1F5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03E74" w14:textId="77777777" w:rsidR="006F3964" w:rsidRDefault="00336CC3">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B1CB" w14:textId="77777777" w:rsidR="006F3964" w:rsidRDefault="00336CC3">
            <w:pPr>
              <w:pStyle w:val="TAC"/>
              <w:jc w:val="left"/>
              <w:rPr>
                <w:sz w:val="16"/>
                <w:szCs w:val="16"/>
              </w:rPr>
            </w:pPr>
            <w:r>
              <w:rPr>
                <w:sz w:val="16"/>
                <w:szCs w:val="16"/>
              </w:rPr>
              <w:t>16.4.0</w:t>
            </w:r>
          </w:p>
        </w:tc>
      </w:tr>
      <w:tr w:rsidR="006F3964" w14:paraId="5CA2B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D19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71B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0F1E9"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6A96" w14:textId="77777777" w:rsidR="006F3964" w:rsidRDefault="00336CC3">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EC88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0645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67ABB" w14:textId="77777777" w:rsidR="006F3964" w:rsidRDefault="00336CC3">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F2DF4" w14:textId="77777777" w:rsidR="006F3964" w:rsidRDefault="00336CC3">
            <w:pPr>
              <w:pStyle w:val="TAC"/>
              <w:jc w:val="left"/>
              <w:rPr>
                <w:sz w:val="16"/>
                <w:szCs w:val="16"/>
              </w:rPr>
            </w:pPr>
            <w:r>
              <w:rPr>
                <w:sz w:val="16"/>
                <w:szCs w:val="16"/>
              </w:rPr>
              <w:t>16.4.0</w:t>
            </w:r>
          </w:p>
        </w:tc>
      </w:tr>
      <w:tr w:rsidR="006F3964" w14:paraId="45B2E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4B6E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EA2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B388"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F1D15" w14:textId="77777777" w:rsidR="006F3964" w:rsidRDefault="00336CC3">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B7CB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E99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C5A43" w14:textId="77777777" w:rsidR="006F3964" w:rsidRDefault="00336CC3">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F761D" w14:textId="77777777" w:rsidR="006F3964" w:rsidRDefault="00336CC3">
            <w:pPr>
              <w:pStyle w:val="TAC"/>
              <w:jc w:val="left"/>
              <w:rPr>
                <w:sz w:val="16"/>
                <w:szCs w:val="16"/>
              </w:rPr>
            </w:pPr>
            <w:r>
              <w:rPr>
                <w:sz w:val="16"/>
                <w:szCs w:val="16"/>
              </w:rPr>
              <w:t>16.4.0</w:t>
            </w:r>
          </w:p>
        </w:tc>
      </w:tr>
      <w:tr w:rsidR="006F3964" w14:paraId="658CB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63C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303B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25A52"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FE9A3" w14:textId="77777777" w:rsidR="006F3964" w:rsidRDefault="00336CC3">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D0A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A961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CD5E3" w14:textId="77777777" w:rsidR="006F3964" w:rsidRDefault="00336CC3">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61DAA" w14:textId="77777777" w:rsidR="006F3964" w:rsidRDefault="00336CC3">
            <w:pPr>
              <w:pStyle w:val="TAC"/>
              <w:jc w:val="left"/>
              <w:rPr>
                <w:sz w:val="16"/>
                <w:szCs w:val="16"/>
              </w:rPr>
            </w:pPr>
            <w:r>
              <w:rPr>
                <w:sz w:val="16"/>
                <w:szCs w:val="16"/>
              </w:rPr>
              <w:t>16.4.0</w:t>
            </w:r>
          </w:p>
        </w:tc>
      </w:tr>
      <w:tr w:rsidR="006F3964" w14:paraId="34B90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353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356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D9F23"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AD8D" w14:textId="77777777" w:rsidR="006F3964" w:rsidRDefault="00336CC3">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B7A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6CC7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018E1" w14:textId="77777777" w:rsidR="006F3964" w:rsidRDefault="00336CC3">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72310" w14:textId="77777777" w:rsidR="006F3964" w:rsidRDefault="00336CC3">
            <w:pPr>
              <w:pStyle w:val="TAC"/>
              <w:jc w:val="left"/>
              <w:rPr>
                <w:sz w:val="16"/>
                <w:szCs w:val="16"/>
              </w:rPr>
            </w:pPr>
            <w:r>
              <w:rPr>
                <w:sz w:val="16"/>
                <w:szCs w:val="16"/>
              </w:rPr>
              <w:t>16.4.0</w:t>
            </w:r>
          </w:p>
        </w:tc>
      </w:tr>
      <w:tr w:rsidR="006F3964" w14:paraId="462C1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AFA4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0434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180DD"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6D1D" w14:textId="77777777" w:rsidR="006F3964" w:rsidRDefault="00336CC3">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A84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4B01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38691" w14:textId="77777777" w:rsidR="006F3964" w:rsidRDefault="00336CC3">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E5552" w14:textId="77777777" w:rsidR="006F3964" w:rsidRDefault="00336CC3">
            <w:pPr>
              <w:pStyle w:val="TAC"/>
              <w:jc w:val="left"/>
              <w:rPr>
                <w:sz w:val="16"/>
                <w:szCs w:val="16"/>
              </w:rPr>
            </w:pPr>
            <w:r>
              <w:rPr>
                <w:sz w:val="16"/>
                <w:szCs w:val="16"/>
              </w:rPr>
              <w:t>16.4.0</w:t>
            </w:r>
          </w:p>
        </w:tc>
      </w:tr>
      <w:tr w:rsidR="006F3964" w14:paraId="13F09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DCCD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71EDA"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27C" w14:textId="77777777" w:rsidR="006F3964" w:rsidRDefault="00336CC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C177" w14:textId="77777777" w:rsidR="006F3964" w:rsidRDefault="00336CC3">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BB3C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D4A1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0C6F" w14:textId="77777777" w:rsidR="006F3964" w:rsidRDefault="00336CC3">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6C641" w14:textId="77777777" w:rsidR="006F3964" w:rsidRDefault="00336CC3">
            <w:pPr>
              <w:pStyle w:val="TAC"/>
              <w:jc w:val="left"/>
              <w:rPr>
                <w:sz w:val="16"/>
                <w:szCs w:val="16"/>
              </w:rPr>
            </w:pPr>
            <w:r>
              <w:rPr>
                <w:sz w:val="16"/>
                <w:szCs w:val="16"/>
              </w:rPr>
              <w:t>16.4.0</w:t>
            </w:r>
          </w:p>
        </w:tc>
      </w:tr>
      <w:tr w:rsidR="006F3964" w14:paraId="4F91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46C0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43D5"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107AF" w14:textId="77777777" w:rsidR="006F3964" w:rsidRDefault="00336CC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C573" w14:textId="77777777" w:rsidR="006F3964" w:rsidRDefault="00336CC3">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3B6C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8B13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3D42" w14:textId="77777777" w:rsidR="006F3964" w:rsidRDefault="00336CC3">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E23E" w14:textId="77777777" w:rsidR="006F3964" w:rsidRDefault="00336CC3">
            <w:pPr>
              <w:pStyle w:val="TAC"/>
              <w:jc w:val="left"/>
              <w:rPr>
                <w:sz w:val="16"/>
                <w:szCs w:val="16"/>
              </w:rPr>
            </w:pPr>
            <w:r>
              <w:rPr>
                <w:sz w:val="16"/>
                <w:szCs w:val="16"/>
              </w:rPr>
              <w:t>16.4.0</w:t>
            </w:r>
          </w:p>
        </w:tc>
      </w:tr>
      <w:tr w:rsidR="006F3964" w14:paraId="229F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2D8A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DE95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C84D1"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02F34" w14:textId="77777777" w:rsidR="006F3964" w:rsidRDefault="00336CC3">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993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6673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38432" w14:textId="77777777" w:rsidR="006F3964" w:rsidRDefault="00336CC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67BA" w14:textId="77777777" w:rsidR="006F3964" w:rsidRDefault="00336CC3">
            <w:pPr>
              <w:pStyle w:val="TAC"/>
              <w:jc w:val="left"/>
              <w:rPr>
                <w:sz w:val="16"/>
                <w:szCs w:val="16"/>
              </w:rPr>
            </w:pPr>
            <w:r>
              <w:rPr>
                <w:sz w:val="16"/>
                <w:szCs w:val="16"/>
              </w:rPr>
              <w:t>16.4.0</w:t>
            </w:r>
          </w:p>
        </w:tc>
      </w:tr>
      <w:tr w:rsidR="006F3964" w14:paraId="567E4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CE6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B3EA"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CF811"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78C5" w14:textId="77777777" w:rsidR="006F3964" w:rsidRDefault="00336CC3">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6FA2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7DA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9E37C" w14:textId="77777777" w:rsidR="006F3964" w:rsidRDefault="00336CC3">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E823" w14:textId="77777777" w:rsidR="006F3964" w:rsidRDefault="00336CC3">
            <w:pPr>
              <w:pStyle w:val="TAC"/>
              <w:jc w:val="left"/>
              <w:rPr>
                <w:sz w:val="16"/>
                <w:szCs w:val="16"/>
              </w:rPr>
            </w:pPr>
            <w:r>
              <w:rPr>
                <w:sz w:val="16"/>
                <w:szCs w:val="16"/>
              </w:rPr>
              <w:t>16.4.0</w:t>
            </w:r>
          </w:p>
        </w:tc>
      </w:tr>
      <w:tr w:rsidR="006F3964" w14:paraId="2C139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70BD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D771D"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F8F17" w14:textId="77777777" w:rsidR="006F3964" w:rsidRDefault="00336CC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536D" w14:textId="77777777" w:rsidR="006F3964" w:rsidRDefault="00336CC3">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A4FF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A37C"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B8837" w14:textId="77777777" w:rsidR="006F3964" w:rsidRDefault="00336CC3">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7A5A" w14:textId="77777777" w:rsidR="006F3964" w:rsidRDefault="00336CC3">
            <w:pPr>
              <w:pStyle w:val="TAC"/>
              <w:jc w:val="left"/>
              <w:rPr>
                <w:sz w:val="16"/>
                <w:szCs w:val="16"/>
              </w:rPr>
            </w:pPr>
            <w:r>
              <w:rPr>
                <w:sz w:val="16"/>
                <w:szCs w:val="16"/>
              </w:rPr>
              <w:t>16.4.0</w:t>
            </w:r>
          </w:p>
        </w:tc>
      </w:tr>
      <w:tr w:rsidR="006F3964" w14:paraId="215C7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C0B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7EBE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1BD35" w14:textId="77777777" w:rsidR="006F3964" w:rsidRDefault="00336CC3">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6E3F" w14:textId="77777777" w:rsidR="006F3964" w:rsidRDefault="00336CC3">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6587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D283F"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DD041" w14:textId="77777777" w:rsidR="006F3964" w:rsidRDefault="00336CC3">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B2AF9" w14:textId="77777777" w:rsidR="006F3964" w:rsidRDefault="00336CC3">
            <w:pPr>
              <w:pStyle w:val="TAC"/>
              <w:jc w:val="left"/>
              <w:rPr>
                <w:sz w:val="16"/>
                <w:szCs w:val="16"/>
              </w:rPr>
            </w:pPr>
            <w:r>
              <w:rPr>
                <w:sz w:val="16"/>
                <w:szCs w:val="16"/>
              </w:rPr>
              <w:t>16.4.0</w:t>
            </w:r>
          </w:p>
        </w:tc>
      </w:tr>
      <w:tr w:rsidR="006F3964" w14:paraId="606BA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09BC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65A6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6BAD2"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D3DF" w14:textId="77777777" w:rsidR="006F3964" w:rsidRDefault="00336CC3">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1D3B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44583"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B7C3F" w14:textId="77777777" w:rsidR="006F3964" w:rsidRDefault="00336CC3">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4591" w14:textId="77777777" w:rsidR="006F3964" w:rsidRDefault="00336CC3">
            <w:pPr>
              <w:pStyle w:val="TAC"/>
              <w:jc w:val="left"/>
              <w:rPr>
                <w:sz w:val="16"/>
                <w:szCs w:val="16"/>
              </w:rPr>
            </w:pPr>
            <w:r>
              <w:rPr>
                <w:sz w:val="16"/>
                <w:szCs w:val="16"/>
              </w:rPr>
              <w:t>16.4.0</w:t>
            </w:r>
          </w:p>
        </w:tc>
      </w:tr>
      <w:tr w:rsidR="006F3964" w14:paraId="0AC4C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33DF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7ECD"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94B0D" w14:textId="77777777" w:rsidR="006F3964" w:rsidRDefault="006F396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FDA1" w14:textId="77777777" w:rsidR="006F3964" w:rsidRDefault="006F396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EBD09" w14:textId="77777777" w:rsidR="006F3964" w:rsidRDefault="006F396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0146" w14:textId="77777777" w:rsidR="006F3964" w:rsidRDefault="006F396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AFB3" w14:textId="77777777" w:rsidR="006F3964" w:rsidRDefault="00336CC3">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934A1" w14:textId="77777777" w:rsidR="006F3964" w:rsidRDefault="00336CC3">
            <w:pPr>
              <w:pStyle w:val="TAC"/>
              <w:jc w:val="left"/>
              <w:rPr>
                <w:sz w:val="16"/>
                <w:szCs w:val="16"/>
              </w:rPr>
            </w:pPr>
            <w:r>
              <w:rPr>
                <w:sz w:val="16"/>
                <w:szCs w:val="16"/>
              </w:rPr>
              <w:t>16.4.1</w:t>
            </w:r>
          </w:p>
        </w:tc>
      </w:tr>
      <w:tr w:rsidR="006F3964" w14:paraId="27028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8C94" w14:textId="77777777" w:rsidR="006F3964" w:rsidRDefault="00336CC3">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EC85"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9398" w14:textId="77777777" w:rsidR="006F3964" w:rsidRDefault="00336CC3">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BE9A3" w14:textId="77777777" w:rsidR="006F3964" w:rsidRDefault="00336CC3">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EEDA1" w14:textId="77777777" w:rsidR="006F3964" w:rsidRDefault="00336CC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1B0C"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61DE" w14:textId="77777777" w:rsidR="006F3964" w:rsidRDefault="00336CC3">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05891" w14:textId="77777777" w:rsidR="006F3964" w:rsidRDefault="00336CC3">
            <w:pPr>
              <w:pStyle w:val="TAC"/>
              <w:jc w:val="left"/>
              <w:rPr>
                <w:sz w:val="16"/>
                <w:szCs w:val="16"/>
              </w:rPr>
            </w:pPr>
            <w:r>
              <w:rPr>
                <w:sz w:val="16"/>
                <w:szCs w:val="16"/>
              </w:rPr>
              <w:t>16.5.0</w:t>
            </w:r>
          </w:p>
        </w:tc>
      </w:tr>
      <w:tr w:rsidR="006F3964" w14:paraId="43F5E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0894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F7522"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D7B5C" w14:textId="77777777" w:rsidR="006F3964" w:rsidRDefault="00336CC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4260" w14:textId="77777777" w:rsidR="006F3964" w:rsidRDefault="00336CC3">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9416D"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FE9A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3C3ED" w14:textId="77777777" w:rsidR="006F3964" w:rsidRDefault="00336CC3">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122B" w14:textId="77777777" w:rsidR="006F3964" w:rsidRDefault="00336CC3">
            <w:pPr>
              <w:pStyle w:val="TAC"/>
              <w:jc w:val="left"/>
              <w:rPr>
                <w:sz w:val="16"/>
                <w:szCs w:val="16"/>
              </w:rPr>
            </w:pPr>
            <w:r>
              <w:rPr>
                <w:sz w:val="16"/>
                <w:szCs w:val="16"/>
              </w:rPr>
              <w:t>16.5.0</w:t>
            </w:r>
          </w:p>
        </w:tc>
      </w:tr>
      <w:tr w:rsidR="006F3964" w14:paraId="56914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3603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E25F2"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28F33"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C9303" w14:textId="77777777" w:rsidR="006F3964" w:rsidRDefault="00336CC3">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09AC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DAE9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F8D7A" w14:textId="77777777" w:rsidR="006F3964" w:rsidRDefault="00336CC3">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36B1E" w14:textId="77777777" w:rsidR="006F3964" w:rsidRDefault="00336CC3">
            <w:pPr>
              <w:pStyle w:val="TAC"/>
              <w:jc w:val="left"/>
              <w:rPr>
                <w:sz w:val="16"/>
                <w:szCs w:val="16"/>
              </w:rPr>
            </w:pPr>
            <w:r>
              <w:rPr>
                <w:sz w:val="16"/>
                <w:szCs w:val="16"/>
              </w:rPr>
              <w:t>16.5.0</w:t>
            </w:r>
          </w:p>
        </w:tc>
      </w:tr>
      <w:tr w:rsidR="006F3964" w14:paraId="28205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17FC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C697"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26BC4" w14:textId="77777777" w:rsidR="006F3964" w:rsidRDefault="00336CC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2109" w14:textId="77777777" w:rsidR="006F3964" w:rsidRDefault="00336CC3">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9203A"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0F4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44E09" w14:textId="77777777" w:rsidR="006F3964" w:rsidRDefault="00336CC3">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A13C" w14:textId="77777777" w:rsidR="006F3964" w:rsidRDefault="00336CC3">
            <w:pPr>
              <w:pStyle w:val="TAC"/>
              <w:jc w:val="left"/>
              <w:rPr>
                <w:sz w:val="16"/>
                <w:szCs w:val="16"/>
              </w:rPr>
            </w:pPr>
            <w:r>
              <w:rPr>
                <w:sz w:val="16"/>
                <w:szCs w:val="16"/>
              </w:rPr>
              <w:t>16.5.0</w:t>
            </w:r>
          </w:p>
        </w:tc>
      </w:tr>
      <w:tr w:rsidR="006F3964" w14:paraId="16A28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10A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8AA70"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6787"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5B8B" w14:textId="77777777" w:rsidR="006F3964" w:rsidRDefault="00336CC3">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BB17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325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58AB" w14:textId="77777777" w:rsidR="006F3964" w:rsidRDefault="00336CC3">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B9E3F" w14:textId="77777777" w:rsidR="006F3964" w:rsidRDefault="00336CC3">
            <w:pPr>
              <w:pStyle w:val="TAC"/>
              <w:jc w:val="left"/>
              <w:rPr>
                <w:sz w:val="16"/>
                <w:szCs w:val="16"/>
              </w:rPr>
            </w:pPr>
            <w:r>
              <w:rPr>
                <w:sz w:val="16"/>
                <w:szCs w:val="16"/>
              </w:rPr>
              <w:t>16.5.0</w:t>
            </w:r>
          </w:p>
        </w:tc>
      </w:tr>
      <w:tr w:rsidR="006F3964" w14:paraId="3B485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1DA2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AA106"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2618" w14:textId="77777777" w:rsidR="006F3964" w:rsidRDefault="00336CC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22211" w14:textId="77777777" w:rsidR="006F3964" w:rsidRDefault="00336CC3">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1944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76A8"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1B3DF" w14:textId="77777777" w:rsidR="006F3964" w:rsidRDefault="00336CC3">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2543" w14:textId="77777777" w:rsidR="006F3964" w:rsidRDefault="00336CC3">
            <w:pPr>
              <w:pStyle w:val="TAC"/>
              <w:jc w:val="left"/>
              <w:rPr>
                <w:sz w:val="16"/>
                <w:szCs w:val="16"/>
              </w:rPr>
            </w:pPr>
            <w:r>
              <w:rPr>
                <w:sz w:val="16"/>
                <w:szCs w:val="16"/>
              </w:rPr>
              <w:t>16.5.0</w:t>
            </w:r>
          </w:p>
        </w:tc>
      </w:tr>
      <w:tr w:rsidR="006F3964" w14:paraId="45079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07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FAE6F"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3AEA3"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AD02" w14:textId="77777777" w:rsidR="006F3964" w:rsidRDefault="00336CC3">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D011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EACC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68889" w14:textId="77777777" w:rsidR="006F3964" w:rsidRDefault="00336CC3">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0DC7E" w14:textId="77777777" w:rsidR="006F3964" w:rsidRDefault="00336CC3">
            <w:pPr>
              <w:pStyle w:val="TAC"/>
              <w:jc w:val="left"/>
              <w:rPr>
                <w:sz w:val="16"/>
                <w:szCs w:val="16"/>
              </w:rPr>
            </w:pPr>
            <w:r>
              <w:rPr>
                <w:sz w:val="16"/>
                <w:szCs w:val="16"/>
              </w:rPr>
              <w:t>16.5.0</w:t>
            </w:r>
          </w:p>
        </w:tc>
      </w:tr>
      <w:tr w:rsidR="006F3964" w14:paraId="48B0A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F40C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FEBE"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AC0B"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06DA" w14:textId="77777777" w:rsidR="006F3964" w:rsidRDefault="00336CC3">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E9F6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613D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36496" w14:textId="77777777" w:rsidR="006F3964" w:rsidRDefault="00336CC3">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ADA7" w14:textId="77777777" w:rsidR="006F3964" w:rsidRDefault="00336CC3">
            <w:pPr>
              <w:pStyle w:val="TAC"/>
              <w:jc w:val="left"/>
              <w:rPr>
                <w:sz w:val="16"/>
                <w:szCs w:val="16"/>
              </w:rPr>
            </w:pPr>
            <w:r>
              <w:rPr>
                <w:sz w:val="16"/>
                <w:szCs w:val="16"/>
              </w:rPr>
              <w:t>16.5.0</w:t>
            </w:r>
          </w:p>
        </w:tc>
      </w:tr>
      <w:tr w:rsidR="006F3964" w14:paraId="34009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7D6D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2BA9"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9AA4B"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60F" w14:textId="77777777" w:rsidR="006F3964" w:rsidRDefault="00336CC3">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D38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2CE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32C87" w14:textId="77777777" w:rsidR="006F3964" w:rsidRDefault="00336CC3">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2C4F" w14:textId="77777777" w:rsidR="006F3964" w:rsidRDefault="00336CC3">
            <w:pPr>
              <w:pStyle w:val="TAC"/>
              <w:jc w:val="left"/>
              <w:rPr>
                <w:sz w:val="16"/>
                <w:szCs w:val="16"/>
              </w:rPr>
            </w:pPr>
            <w:r>
              <w:rPr>
                <w:sz w:val="16"/>
                <w:szCs w:val="16"/>
              </w:rPr>
              <w:t>16.5.0</w:t>
            </w:r>
          </w:p>
        </w:tc>
      </w:tr>
      <w:tr w:rsidR="006F3964" w14:paraId="38A0B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4EC2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5341D"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3E76" w14:textId="77777777" w:rsidR="006F3964" w:rsidRDefault="00336CC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20D81" w14:textId="77777777" w:rsidR="006F3964" w:rsidRDefault="00336CC3">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D0980"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21BE2"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4A9A3" w14:textId="77777777" w:rsidR="006F3964" w:rsidRDefault="00336CC3">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817F" w14:textId="77777777" w:rsidR="006F3964" w:rsidRDefault="00336CC3">
            <w:pPr>
              <w:pStyle w:val="TAC"/>
              <w:jc w:val="left"/>
              <w:rPr>
                <w:sz w:val="16"/>
                <w:szCs w:val="16"/>
              </w:rPr>
            </w:pPr>
            <w:r>
              <w:rPr>
                <w:sz w:val="16"/>
                <w:szCs w:val="16"/>
              </w:rPr>
              <w:t>16.5.0</w:t>
            </w:r>
          </w:p>
        </w:tc>
      </w:tr>
      <w:tr w:rsidR="006F3964" w14:paraId="107FE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507F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94B3"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88E8A" w14:textId="77777777" w:rsidR="006F3964" w:rsidRDefault="00336CC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1132F" w14:textId="77777777" w:rsidR="006F3964" w:rsidRDefault="00336CC3">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DC0"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15A1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B3C43"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3D0DA" w14:textId="77777777" w:rsidR="006F3964" w:rsidRDefault="00336CC3">
            <w:pPr>
              <w:pStyle w:val="TAC"/>
              <w:jc w:val="left"/>
              <w:rPr>
                <w:sz w:val="16"/>
                <w:szCs w:val="16"/>
              </w:rPr>
            </w:pPr>
            <w:r>
              <w:rPr>
                <w:sz w:val="16"/>
                <w:szCs w:val="16"/>
              </w:rPr>
              <w:t>16.5.0</w:t>
            </w:r>
          </w:p>
        </w:tc>
      </w:tr>
      <w:tr w:rsidR="006F3964" w14:paraId="7DF8A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A2F5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34E8"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7322" w14:textId="77777777" w:rsidR="006F3964" w:rsidRDefault="00336CC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5CACD" w14:textId="77777777" w:rsidR="006F3964" w:rsidRDefault="00336CC3">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1E014"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E55A6"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8C134" w14:textId="77777777" w:rsidR="006F3964" w:rsidRDefault="00336CC3">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8EA7E" w14:textId="77777777" w:rsidR="006F3964" w:rsidRDefault="00336CC3">
            <w:pPr>
              <w:pStyle w:val="TAC"/>
              <w:jc w:val="left"/>
              <w:rPr>
                <w:sz w:val="16"/>
                <w:szCs w:val="16"/>
              </w:rPr>
            </w:pPr>
            <w:r>
              <w:rPr>
                <w:sz w:val="16"/>
                <w:szCs w:val="16"/>
              </w:rPr>
              <w:t>16.5.0</w:t>
            </w:r>
          </w:p>
        </w:tc>
      </w:tr>
      <w:tr w:rsidR="006F3964" w14:paraId="349F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49C1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F49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6E0C" w14:textId="77777777" w:rsidR="006F3964" w:rsidRDefault="00336CC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7B61" w14:textId="77777777" w:rsidR="006F3964" w:rsidRDefault="00336CC3">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41AD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6ABCF"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9E7C9" w14:textId="77777777" w:rsidR="006F3964" w:rsidRDefault="00336CC3">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DDDB8" w14:textId="77777777" w:rsidR="006F3964" w:rsidRDefault="00336CC3">
            <w:pPr>
              <w:pStyle w:val="TAC"/>
              <w:jc w:val="left"/>
              <w:rPr>
                <w:sz w:val="16"/>
                <w:szCs w:val="16"/>
              </w:rPr>
            </w:pPr>
            <w:r>
              <w:rPr>
                <w:sz w:val="16"/>
                <w:szCs w:val="16"/>
              </w:rPr>
              <w:t>16.5.0</w:t>
            </w:r>
          </w:p>
        </w:tc>
      </w:tr>
      <w:tr w:rsidR="006F3964" w14:paraId="54B97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BF59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8F546"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5559"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05C8" w14:textId="77777777" w:rsidR="006F3964" w:rsidRDefault="00336CC3">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BAA50"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1A50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52A3" w14:textId="77777777" w:rsidR="006F3964" w:rsidRDefault="00336CC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02788" w14:textId="77777777" w:rsidR="006F3964" w:rsidRDefault="00336CC3">
            <w:pPr>
              <w:pStyle w:val="TAC"/>
              <w:jc w:val="left"/>
              <w:rPr>
                <w:sz w:val="16"/>
                <w:szCs w:val="16"/>
              </w:rPr>
            </w:pPr>
            <w:r>
              <w:rPr>
                <w:sz w:val="16"/>
                <w:szCs w:val="16"/>
              </w:rPr>
              <w:t>16.5.0</w:t>
            </w:r>
          </w:p>
        </w:tc>
      </w:tr>
      <w:tr w:rsidR="006F3964" w14:paraId="4416E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5E1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87DB4"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3FD3" w14:textId="77777777" w:rsidR="006F3964" w:rsidRDefault="00336CC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EE5" w14:textId="77777777" w:rsidR="006F3964" w:rsidRDefault="00336CC3">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740F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8A7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49994" w14:textId="77777777" w:rsidR="006F3964" w:rsidRDefault="00336CC3">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49722" w14:textId="77777777" w:rsidR="006F3964" w:rsidRDefault="00336CC3">
            <w:pPr>
              <w:pStyle w:val="TAC"/>
              <w:jc w:val="left"/>
              <w:rPr>
                <w:sz w:val="16"/>
                <w:szCs w:val="16"/>
              </w:rPr>
            </w:pPr>
            <w:r>
              <w:rPr>
                <w:sz w:val="16"/>
                <w:szCs w:val="16"/>
              </w:rPr>
              <w:t>16.5.0</w:t>
            </w:r>
          </w:p>
        </w:tc>
      </w:tr>
      <w:tr w:rsidR="006F3964" w14:paraId="36CBD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2BFA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63B1"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8632"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0009C" w14:textId="77777777" w:rsidR="006F3964" w:rsidRDefault="00336CC3">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2F5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9388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9319" w14:textId="77777777" w:rsidR="006F3964" w:rsidRDefault="00336CC3">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9E9D1" w14:textId="77777777" w:rsidR="006F3964" w:rsidRDefault="00336CC3">
            <w:pPr>
              <w:pStyle w:val="TAC"/>
              <w:jc w:val="left"/>
              <w:rPr>
                <w:sz w:val="16"/>
                <w:szCs w:val="16"/>
              </w:rPr>
            </w:pPr>
            <w:r>
              <w:rPr>
                <w:sz w:val="16"/>
                <w:szCs w:val="16"/>
              </w:rPr>
              <w:t>16.5.0</w:t>
            </w:r>
          </w:p>
        </w:tc>
      </w:tr>
      <w:tr w:rsidR="006F3964" w14:paraId="344E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FB36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2F65"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E0484" w14:textId="77777777" w:rsidR="006F3964" w:rsidRDefault="00336CC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01916" w14:textId="77777777" w:rsidR="006F3964" w:rsidRDefault="00336CC3">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58BA"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BBB73"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3097E" w14:textId="77777777" w:rsidR="006F3964" w:rsidRDefault="00336CC3">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FCAAB" w14:textId="77777777" w:rsidR="006F3964" w:rsidRDefault="00336CC3">
            <w:pPr>
              <w:pStyle w:val="TAC"/>
              <w:jc w:val="left"/>
              <w:rPr>
                <w:sz w:val="16"/>
                <w:szCs w:val="16"/>
              </w:rPr>
            </w:pPr>
            <w:r>
              <w:rPr>
                <w:sz w:val="16"/>
                <w:szCs w:val="16"/>
              </w:rPr>
              <w:t>16.5.0</w:t>
            </w:r>
          </w:p>
        </w:tc>
      </w:tr>
      <w:tr w:rsidR="006F3964" w14:paraId="2F4EA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236D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FCCF9"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3CA1"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D3F6" w14:textId="77777777" w:rsidR="006F3964" w:rsidRDefault="00336CC3">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97EBA"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0C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72A09"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2A3" w14:textId="77777777" w:rsidR="006F3964" w:rsidRDefault="00336CC3">
            <w:pPr>
              <w:pStyle w:val="TAC"/>
              <w:jc w:val="left"/>
              <w:rPr>
                <w:sz w:val="16"/>
                <w:szCs w:val="16"/>
              </w:rPr>
            </w:pPr>
            <w:r>
              <w:rPr>
                <w:sz w:val="16"/>
                <w:szCs w:val="16"/>
              </w:rPr>
              <w:t>16.5.0</w:t>
            </w:r>
          </w:p>
        </w:tc>
      </w:tr>
      <w:tr w:rsidR="006F3964" w14:paraId="341BB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A857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F0E75"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A6B74"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92FE3" w14:textId="77777777" w:rsidR="006F3964" w:rsidRDefault="00336CC3">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DCEC"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322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16DC" w14:textId="77777777" w:rsidR="006F3964" w:rsidRDefault="00336CC3">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1AB0D" w14:textId="77777777" w:rsidR="006F3964" w:rsidRDefault="00336CC3">
            <w:pPr>
              <w:pStyle w:val="TAC"/>
              <w:jc w:val="left"/>
              <w:rPr>
                <w:sz w:val="16"/>
                <w:szCs w:val="16"/>
              </w:rPr>
            </w:pPr>
            <w:r>
              <w:rPr>
                <w:sz w:val="16"/>
                <w:szCs w:val="16"/>
              </w:rPr>
              <w:t>16.5.0</w:t>
            </w:r>
          </w:p>
        </w:tc>
      </w:tr>
      <w:tr w:rsidR="006F3964" w14:paraId="4E338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9F58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E1F0E"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A2718" w14:textId="77777777" w:rsidR="006F3964" w:rsidRDefault="00336CC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A705F" w14:textId="77777777" w:rsidR="006F3964" w:rsidRDefault="00336CC3">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F69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6929"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8FCFE" w14:textId="77777777" w:rsidR="006F3964" w:rsidRDefault="00336CC3">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97D5" w14:textId="77777777" w:rsidR="006F3964" w:rsidRDefault="00336CC3">
            <w:pPr>
              <w:pStyle w:val="TAC"/>
              <w:jc w:val="left"/>
              <w:rPr>
                <w:sz w:val="16"/>
                <w:szCs w:val="16"/>
              </w:rPr>
            </w:pPr>
            <w:r>
              <w:rPr>
                <w:sz w:val="16"/>
                <w:szCs w:val="16"/>
              </w:rPr>
              <w:t>16.5.0</w:t>
            </w:r>
          </w:p>
        </w:tc>
      </w:tr>
      <w:tr w:rsidR="006F3964" w14:paraId="23158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B55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E974D"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4BA0" w14:textId="77777777" w:rsidR="006F3964" w:rsidRDefault="00336CC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0D1E" w14:textId="77777777" w:rsidR="006F3964" w:rsidRDefault="00336CC3">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297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5885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C229C" w14:textId="77777777" w:rsidR="006F3964" w:rsidRDefault="00336CC3">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88C92" w14:textId="77777777" w:rsidR="006F3964" w:rsidRDefault="00336CC3">
            <w:pPr>
              <w:pStyle w:val="TAC"/>
              <w:jc w:val="left"/>
              <w:rPr>
                <w:sz w:val="16"/>
                <w:szCs w:val="16"/>
              </w:rPr>
            </w:pPr>
            <w:r>
              <w:rPr>
                <w:sz w:val="16"/>
                <w:szCs w:val="16"/>
              </w:rPr>
              <w:t>16.5.0</w:t>
            </w:r>
          </w:p>
        </w:tc>
      </w:tr>
      <w:tr w:rsidR="006F3964" w14:paraId="6475B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065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E44A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1589"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F233" w14:textId="77777777" w:rsidR="006F3964" w:rsidRDefault="00336CC3">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B68AA"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B2F4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8C3E" w14:textId="77777777" w:rsidR="006F3964" w:rsidRDefault="00336CC3">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AF640" w14:textId="77777777" w:rsidR="006F3964" w:rsidRDefault="00336CC3">
            <w:pPr>
              <w:pStyle w:val="TAC"/>
              <w:jc w:val="left"/>
              <w:rPr>
                <w:sz w:val="16"/>
                <w:szCs w:val="16"/>
              </w:rPr>
            </w:pPr>
            <w:r>
              <w:rPr>
                <w:sz w:val="16"/>
                <w:szCs w:val="16"/>
              </w:rPr>
              <w:t>16.5.0</w:t>
            </w:r>
          </w:p>
        </w:tc>
      </w:tr>
      <w:tr w:rsidR="006F3964" w14:paraId="5A02C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DA7A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59A0B"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72CF"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4EBB" w14:textId="77777777" w:rsidR="006F3964" w:rsidRDefault="00336CC3">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14C7A"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6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4834" w14:textId="77777777" w:rsidR="006F3964" w:rsidRDefault="00336CC3">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AE5E9" w14:textId="77777777" w:rsidR="006F3964" w:rsidRDefault="00336CC3">
            <w:pPr>
              <w:pStyle w:val="TAC"/>
              <w:jc w:val="left"/>
              <w:rPr>
                <w:sz w:val="16"/>
                <w:szCs w:val="16"/>
              </w:rPr>
            </w:pPr>
            <w:r>
              <w:rPr>
                <w:sz w:val="16"/>
                <w:szCs w:val="16"/>
              </w:rPr>
              <w:t>16.5.0</w:t>
            </w:r>
          </w:p>
        </w:tc>
      </w:tr>
      <w:tr w:rsidR="006F3964" w14:paraId="15281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835D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1847"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E24D9" w14:textId="77777777" w:rsidR="006F3964" w:rsidRDefault="00336CC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8767D" w14:textId="77777777" w:rsidR="006F3964" w:rsidRDefault="00336CC3">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69B8F"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AAA6B"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8B32B" w14:textId="77777777" w:rsidR="006F3964" w:rsidRDefault="00336CC3">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E72D4" w14:textId="77777777" w:rsidR="006F3964" w:rsidRDefault="00336CC3">
            <w:pPr>
              <w:pStyle w:val="TAC"/>
              <w:jc w:val="left"/>
              <w:rPr>
                <w:sz w:val="16"/>
                <w:szCs w:val="16"/>
              </w:rPr>
            </w:pPr>
            <w:r>
              <w:rPr>
                <w:sz w:val="16"/>
                <w:szCs w:val="16"/>
              </w:rPr>
              <w:t>16.5.0</w:t>
            </w:r>
          </w:p>
        </w:tc>
      </w:tr>
      <w:tr w:rsidR="006F3964" w14:paraId="0E5D4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3FA3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943"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4489" w14:textId="77777777" w:rsidR="006F3964" w:rsidRDefault="00336CC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0368" w14:textId="77777777" w:rsidR="006F3964" w:rsidRDefault="00336CC3">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252C5"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E2CE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E71D7" w14:textId="77777777" w:rsidR="006F3964" w:rsidRDefault="00336CC3">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2149A" w14:textId="77777777" w:rsidR="006F3964" w:rsidRDefault="00336CC3">
            <w:pPr>
              <w:pStyle w:val="TAC"/>
              <w:jc w:val="left"/>
              <w:rPr>
                <w:sz w:val="16"/>
                <w:szCs w:val="16"/>
              </w:rPr>
            </w:pPr>
            <w:r>
              <w:rPr>
                <w:sz w:val="16"/>
                <w:szCs w:val="16"/>
              </w:rPr>
              <w:t>16.5.0</w:t>
            </w:r>
          </w:p>
        </w:tc>
      </w:tr>
      <w:tr w:rsidR="006F3964" w14:paraId="3AC9F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6DF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AA58"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ED759" w14:textId="77777777" w:rsidR="006F3964" w:rsidRDefault="00336CC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84207" w14:textId="77777777" w:rsidR="006F3964" w:rsidRDefault="00336CC3">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9F86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97C3"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6DABA" w14:textId="77777777" w:rsidR="006F3964" w:rsidRDefault="00336CC3">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1BE9A" w14:textId="77777777" w:rsidR="006F3964" w:rsidRDefault="00336CC3">
            <w:pPr>
              <w:pStyle w:val="TAC"/>
              <w:jc w:val="left"/>
              <w:rPr>
                <w:sz w:val="16"/>
                <w:szCs w:val="16"/>
              </w:rPr>
            </w:pPr>
            <w:r>
              <w:rPr>
                <w:sz w:val="16"/>
                <w:szCs w:val="16"/>
              </w:rPr>
              <w:t>16.5.0</w:t>
            </w:r>
          </w:p>
        </w:tc>
      </w:tr>
      <w:tr w:rsidR="006F3964" w14:paraId="3B011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E8CB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8367"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A7E9"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776E7" w14:textId="77777777" w:rsidR="006F3964" w:rsidRDefault="00336CC3">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4CE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8946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24D19" w14:textId="77777777" w:rsidR="006F3964" w:rsidRDefault="00336CC3">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48077" w14:textId="77777777" w:rsidR="006F3964" w:rsidRDefault="00336CC3">
            <w:pPr>
              <w:pStyle w:val="TAC"/>
              <w:jc w:val="left"/>
              <w:rPr>
                <w:sz w:val="16"/>
                <w:szCs w:val="16"/>
              </w:rPr>
            </w:pPr>
            <w:r>
              <w:rPr>
                <w:sz w:val="16"/>
                <w:szCs w:val="16"/>
              </w:rPr>
              <w:t>16.5.0</w:t>
            </w:r>
          </w:p>
        </w:tc>
      </w:tr>
      <w:tr w:rsidR="006F3964" w14:paraId="24BD1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3FAA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75F6"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15F66" w14:textId="77777777" w:rsidR="006F3964" w:rsidRDefault="00336CC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7770" w14:textId="77777777" w:rsidR="006F3964" w:rsidRDefault="00336CC3">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E40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06A76"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1236F" w14:textId="77777777" w:rsidR="006F3964" w:rsidRDefault="00336CC3">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28C0" w14:textId="77777777" w:rsidR="006F3964" w:rsidRDefault="00336CC3">
            <w:pPr>
              <w:pStyle w:val="TAC"/>
              <w:jc w:val="left"/>
              <w:rPr>
                <w:sz w:val="16"/>
                <w:szCs w:val="16"/>
              </w:rPr>
            </w:pPr>
            <w:r>
              <w:rPr>
                <w:sz w:val="16"/>
                <w:szCs w:val="16"/>
              </w:rPr>
              <w:t>16.5.0</w:t>
            </w:r>
          </w:p>
        </w:tc>
      </w:tr>
      <w:tr w:rsidR="006F3964" w14:paraId="69B9A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E3C0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7F3D"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809B1" w14:textId="77777777" w:rsidR="006F3964" w:rsidRDefault="00336CC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D6E5" w14:textId="77777777" w:rsidR="006F3964" w:rsidRDefault="00336CC3">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8D1F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B516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F05D4" w14:textId="77777777" w:rsidR="006F3964" w:rsidRDefault="00336CC3">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8A4E" w14:textId="77777777" w:rsidR="006F3964" w:rsidRDefault="00336CC3">
            <w:pPr>
              <w:pStyle w:val="TAC"/>
              <w:jc w:val="left"/>
              <w:rPr>
                <w:sz w:val="16"/>
                <w:szCs w:val="16"/>
              </w:rPr>
            </w:pPr>
            <w:r>
              <w:rPr>
                <w:sz w:val="16"/>
                <w:szCs w:val="16"/>
              </w:rPr>
              <w:t>16.5.0</w:t>
            </w:r>
          </w:p>
        </w:tc>
      </w:tr>
      <w:tr w:rsidR="006F3964" w14:paraId="4DC13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5123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91A75"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8B6BF" w14:textId="77777777" w:rsidR="006F3964" w:rsidRDefault="00336CC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98BA" w14:textId="77777777" w:rsidR="006F3964" w:rsidRDefault="00336CC3">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ADB27"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613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CC3DE" w14:textId="77777777" w:rsidR="006F3964" w:rsidRDefault="00336CC3">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2CE4D" w14:textId="77777777" w:rsidR="006F3964" w:rsidRDefault="00336CC3">
            <w:pPr>
              <w:pStyle w:val="TAC"/>
              <w:jc w:val="left"/>
              <w:rPr>
                <w:sz w:val="16"/>
                <w:szCs w:val="16"/>
              </w:rPr>
            </w:pPr>
            <w:r>
              <w:rPr>
                <w:sz w:val="16"/>
                <w:szCs w:val="16"/>
              </w:rPr>
              <w:t>16.5.0</w:t>
            </w:r>
          </w:p>
        </w:tc>
      </w:tr>
      <w:tr w:rsidR="006F3964" w14:paraId="6700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403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D4FF"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C06C3" w14:textId="77777777" w:rsidR="006F3964" w:rsidRDefault="00336CC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C55A9" w14:textId="77777777" w:rsidR="006F3964" w:rsidRDefault="00336CC3">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0A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9CE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27C5" w14:textId="77777777" w:rsidR="006F3964" w:rsidRDefault="00336CC3">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6AE12" w14:textId="77777777" w:rsidR="006F3964" w:rsidRDefault="00336CC3">
            <w:pPr>
              <w:pStyle w:val="TAC"/>
              <w:jc w:val="left"/>
              <w:rPr>
                <w:sz w:val="16"/>
                <w:szCs w:val="16"/>
              </w:rPr>
            </w:pPr>
            <w:r>
              <w:rPr>
                <w:sz w:val="16"/>
                <w:szCs w:val="16"/>
              </w:rPr>
              <w:t>16.5.0</w:t>
            </w:r>
          </w:p>
        </w:tc>
      </w:tr>
      <w:tr w:rsidR="006F3964" w14:paraId="72DC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AE47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C5025"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B993F" w14:textId="77777777" w:rsidR="006F3964" w:rsidRDefault="00336CC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DEC0" w14:textId="77777777" w:rsidR="006F3964" w:rsidRDefault="00336CC3">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55E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5275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2D798"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DBC1" w14:textId="77777777" w:rsidR="006F3964" w:rsidRDefault="00336CC3">
            <w:pPr>
              <w:pStyle w:val="TAC"/>
              <w:jc w:val="left"/>
              <w:rPr>
                <w:sz w:val="16"/>
                <w:szCs w:val="16"/>
              </w:rPr>
            </w:pPr>
            <w:r>
              <w:rPr>
                <w:sz w:val="16"/>
                <w:szCs w:val="16"/>
              </w:rPr>
              <w:t>16.5.0</w:t>
            </w:r>
          </w:p>
        </w:tc>
      </w:tr>
      <w:tr w:rsidR="006F3964" w14:paraId="672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BFF2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7F999"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F1D2D" w14:textId="77777777" w:rsidR="006F3964" w:rsidRDefault="00336CC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22D5" w14:textId="77777777" w:rsidR="006F3964" w:rsidRDefault="00336CC3">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83D43"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32528"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54614" w14:textId="77777777" w:rsidR="006F3964" w:rsidRDefault="00336CC3">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E18DF" w14:textId="77777777" w:rsidR="006F3964" w:rsidRDefault="00336CC3">
            <w:pPr>
              <w:pStyle w:val="TAC"/>
              <w:jc w:val="left"/>
              <w:rPr>
                <w:sz w:val="16"/>
                <w:szCs w:val="16"/>
              </w:rPr>
            </w:pPr>
            <w:r>
              <w:rPr>
                <w:sz w:val="16"/>
                <w:szCs w:val="16"/>
              </w:rPr>
              <w:t>16.5.0</w:t>
            </w:r>
          </w:p>
        </w:tc>
      </w:tr>
      <w:tr w:rsidR="006F3964" w14:paraId="1453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9198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6A06"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2612" w14:textId="77777777" w:rsidR="006F3964" w:rsidRDefault="00336CC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E5BBA" w14:textId="77777777" w:rsidR="006F3964" w:rsidRDefault="00336CC3">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CA9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5921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6B25" w14:textId="77777777" w:rsidR="006F3964" w:rsidRDefault="00336CC3">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84387" w14:textId="77777777" w:rsidR="006F3964" w:rsidRDefault="00336CC3">
            <w:pPr>
              <w:pStyle w:val="TAC"/>
              <w:jc w:val="left"/>
              <w:rPr>
                <w:sz w:val="16"/>
                <w:szCs w:val="16"/>
              </w:rPr>
            </w:pPr>
            <w:r>
              <w:rPr>
                <w:sz w:val="16"/>
                <w:szCs w:val="16"/>
              </w:rPr>
              <w:t>16.5.0</w:t>
            </w:r>
          </w:p>
        </w:tc>
      </w:tr>
      <w:tr w:rsidR="006F3964" w14:paraId="1ED62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32E7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BAEF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9BCA"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6E99" w14:textId="77777777" w:rsidR="006F3964" w:rsidRDefault="00336CC3">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B1B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33E1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17BBB" w14:textId="77777777" w:rsidR="006F3964" w:rsidRDefault="00336CC3">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46F14" w14:textId="77777777" w:rsidR="006F3964" w:rsidRDefault="00336CC3">
            <w:pPr>
              <w:pStyle w:val="TAC"/>
              <w:jc w:val="left"/>
              <w:rPr>
                <w:sz w:val="16"/>
                <w:szCs w:val="16"/>
              </w:rPr>
            </w:pPr>
            <w:r>
              <w:rPr>
                <w:sz w:val="16"/>
                <w:szCs w:val="16"/>
              </w:rPr>
              <w:t>16.5.0</w:t>
            </w:r>
          </w:p>
        </w:tc>
      </w:tr>
      <w:tr w:rsidR="006F3964" w14:paraId="0D485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1DC9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82FB3"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AAB44" w14:textId="77777777" w:rsidR="006F3964" w:rsidRDefault="00336CC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8FCE2" w14:textId="77777777" w:rsidR="006F3964" w:rsidRDefault="00336CC3">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83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8435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BAA35"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D920A" w14:textId="77777777" w:rsidR="006F3964" w:rsidRDefault="00336CC3">
            <w:pPr>
              <w:pStyle w:val="TAC"/>
              <w:jc w:val="left"/>
              <w:rPr>
                <w:sz w:val="16"/>
                <w:szCs w:val="16"/>
              </w:rPr>
            </w:pPr>
            <w:r>
              <w:rPr>
                <w:sz w:val="16"/>
                <w:szCs w:val="16"/>
              </w:rPr>
              <w:t>16.5.0</w:t>
            </w:r>
          </w:p>
        </w:tc>
      </w:tr>
      <w:tr w:rsidR="006F3964" w14:paraId="5BBCE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2598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06A74"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DA5" w14:textId="77777777" w:rsidR="006F3964" w:rsidRDefault="00336CC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2740D" w14:textId="77777777" w:rsidR="006F3964" w:rsidRDefault="00336CC3">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AD9C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1BD4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FF2D" w14:textId="77777777" w:rsidR="006F3964" w:rsidRDefault="00336CC3">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30C6" w14:textId="77777777" w:rsidR="006F3964" w:rsidRDefault="00336CC3">
            <w:pPr>
              <w:pStyle w:val="TAC"/>
              <w:jc w:val="left"/>
              <w:rPr>
                <w:sz w:val="16"/>
                <w:szCs w:val="16"/>
              </w:rPr>
            </w:pPr>
            <w:r>
              <w:rPr>
                <w:sz w:val="16"/>
                <w:szCs w:val="16"/>
              </w:rPr>
              <w:t>16.5.0</w:t>
            </w:r>
          </w:p>
        </w:tc>
      </w:tr>
      <w:tr w:rsidR="006F3964" w14:paraId="2060D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6F6C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5575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500AD"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8C66" w14:textId="77777777" w:rsidR="006F3964" w:rsidRDefault="00336CC3">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C43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1AE2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DF48" w14:textId="77777777" w:rsidR="006F3964" w:rsidRDefault="00336CC3">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CF4F" w14:textId="77777777" w:rsidR="006F3964" w:rsidRDefault="00336CC3">
            <w:pPr>
              <w:pStyle w:val="TAC"/>
              <w:jc w:val="left"/>
              <w:rPr>
                <w:sz w:val="16"/>
                <w:szCs w:val="16"/>
              </w:rPr>
            </w:pPr>
            <w:r>
              <w:rPr>
                <w:sz w:val="16"/>
                <w:szCs w:val="16"/>
              </w:rPr>
              <w:t>16.5.0</w:t>
            </w:r>
          </w:p>
        </w:tc>
      </w:tr>
      <w:tr w:rsidR="006F3964" w14:paraId="2EF08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7572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AD90"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2A9A" w14:textId="77777777" w:rsidR="006F3964" w:rsidRDefault="00336CC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461D" w14:textId="77777777" w:rsidR="006F3964" w:rsidRDefault="00336CC3">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69D3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A99FB"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1F8D7" w14:textId="77777777" w:rsidR="006F3964" w:rsidRDefault="00336CC3">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434F6" w14:textId="77777777" w:rsidR="006F3964" w:rsidRDefault="00336CC3">
            <w:pPr>
              <w:pStyle w:val="TAC"/>
              <w:jc w:val="left"/>
              <w:rPr>
                <w:sz w:val="16"/>
                <w:szCs w:val="16"/>
              </w:rPr>
            </w:pPr>
            <w:r>
              <w:rPr>
                <w:sz w:val="16"/>
                <w:szCs w:val="16"/>
              </w:rPr>
              <w:t>16.5.0</w:t>
            </w:r>
          </w:p>
        </w:tc>
      </w:tr>
      <w:tr w:rsidR="006F3964" w14:paraId="22D55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DF3C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F2B22"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9683"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8ED4A" w14:textId="77777777" w:rsidR="006F3964" w:rsidRDefault="00336CC3">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4179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97F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749E7"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AE9B9" w14:textId="77777777" w:rsidR="006F3964" w:rsidRDefault="00336CC3">
            <w:pPr>
              <w:pStyle w:val="TAC"/>
              <w:jc w:val="left"/>
              <w:rPr>
                <w:sz w:val="16"/>
                <w:szCs w:val="16"/>
              </w:rPr>
            </w:pPr>
            <w:r>
              <w:rPr>
                <w:sz w:val="16"/>
                <w:szCs w:val="16"/>
              </w:rPr>
              <w:t>16.5.0</w:t>
            </w:r>
          </w:p>
        </w:tc>
      </w:tr>
      <w:tr w:rsidR="006F3964" w14:paraId="02184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12AF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A27E4"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90782" w14:textId="77777777" w:rsidR="006F3964" w:rsidRDefault="00336CC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CA1D" w14:textId="77777777" w:rsidR="006F3964" w:rsidRDefault="00336CC3">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83B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D542"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F1886" w14:textId="77777777" w:rsidR="006F3964" w:rsidRDefault="00336CC3">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9475" w14:textId="77777777" w:rsidR="006F3964" w:rsidRDefault="00336CC3">
            <w:pPr>
              <w:pStyle w:val="TAC"/>
              <w:jc w:val="left"/>
              <w:rPr>
                <w:sz w:val="16"/>
                <w:szCs w:val="16"/>
              </w:rPr>
            </w:pPr>
            <w:r>
              <w:rPr>
                <w:sz w:val="16"/>
                <w:szCs w:val="16"/>
              </w:rPr>
              <w:t>16.5.0</w:t>
            </w:r>
          </w:p>
        </w:tc>
      </w:tr>
      <w:tr w:rsidR="006F3964" w14:paraId="46892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4CCB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C334"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38553" w14:textId="77777777" w:rsidR="006F3964" w:rsidRDefault="00336CC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E760E" w14:textId="77777777" w:rsidR="006F3964" w:rsidRDefault="00336CC3">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3B3B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D835"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03E9A" w14:textId="77777777" w:rsidR="006F3964" w:rsidRDefault="00336CC3">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E4926" w14:textId="77777777" w:rsidR="006F3964" w:rsidRDefault="00336CC3">
            <w:pPr>
              <w:pStyle w:val="TAC"/>
              <w:jc w:val="left"/>
              <w:rPr>
                <w:sz w:val="16"/>
                <w:szCs w:val="16"/>
              </w:rPr>
            </w:pPr>
            <w:r>
              <w:rPr>
                <w:sz w:val="16"/>
                <w:szCs w:val="16"/>
              </w:rPr>
              <w:t>16.5.0</w:t>
            </w:r>
          </w:p>
        </w:tc>
      </w:tr>
      <w:tr w:rsidR="006F3964" w14:paraId="095FB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E7EE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74327"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803D7" w14:textId="77777777" w:rsidR="006F3964" w:rsidRDefault="00336CC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0C52" w14:textId="77777777" w:rsidR="006F3964" w:rsidRDefault="00336CC3">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8EF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5AA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96ADF" w14:textId="77777777" w:rsidR="006F3964" w:rsidRDefault="00336CC3">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5BB50" w14:textId="77777777" w:rsidR="006F3964" w:rsidRDefault="00336CC3">
            <w:pPr>
              <w:pStyle w:val="TAC"/>
              <w:jc w:val="left"/>
              <w:rPr>
                <w:sz w:val="16"/>
                <w:szCs w:val="16"/>
              </w:rPr>
            </w:pPr>
            <w:r>
              <w:rPr>
                <w:sz w:val="16"/>
                <w:szCs w:val="16"/>
              </w:rPr>
              <w:t>16.5.0</w:t>
            </w:r>
          </w:p>
        </w:tc>
      </w:tr>
      <w:tr w:rsidR="006F3964" w14:paraId="2DFF3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6ECE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A2EA2"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BCDDA" w14:textId="77777777" w:rsidR="006F3964" w:rsidRDefault="00336CC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E53C" w14:textId="77777777" w:rsidR="006F3964" w:rsidRDefault="00336CC3">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FBC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BD2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86A9"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6DBE8" w14:textId="77777777" w:rsidR="006F3964" w:rsidRDefault="00336CC3">
            <w:pPr>
              <w:pStyle w:val="TAC"/>
              <w:jc w:val="left"/>
              <w:rPr>
                <w:sz w:val="16"/>
                <w:szCs w:val="16"/>
              </w:rPr>
            </w:pPr>
            <w:r>
              <w:rPr>
                <w:sz w:val="16"/>
                <w:szCs w:val="16"/>
              </w:rPr>
              <w:t>16.5.0</w:t>
            </w:r>
          </w:p>
        </w:tc>
      </w:tr>
      <w:tr w:rsidR="006F3964" w14:paraId="04D49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FB40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93599"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A0102"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55B7" w14:textId="77777777" w:rsidR="006F3964" w:rsidRDefault="00336CC3">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5F27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C1A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5596A" w14:textId="77777777" w:rsidR="006F3964" w:rsidRDefault="00336CC3">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41133" w14:textId="77777777" w:rsidR="006F3964" w:rsidRDefault="00336CC3">
            <w:pPr>
              <w:pStyle w:val="TAC"/>
              <w:jc w:val="left"/>
              <w:rPr>
                <w:sz w:val="16"/>
                <w:szCs w:val="16"/>
              </w:rPr>
            </w:pPr>
            <w:r>
              <w:rPr>
                <w:sz w:val="16"/>
                <w:szCs w:val="16"/>
              </w:rPr>
              <w:t>16.5.0</w:t>
            </w:r>
          </w:p>
        </w:tc>
      </w:tr>
      <w:tr w:rsidR="006F3964" w14:paraId="2B840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F0CF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179EF"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989E"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DA96" w14:textId="77777777" w:rsidR="006F3964" w:rsidRDefault="00336CC3">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489A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D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3F9F4" w14:textId="77777777" w:rsidR="006F3964" w:rsidRDefault="00336CC3">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CBEC" w14:textId="77777777" w:rsidR="006F3964" w:rsidRDefault="00336CC3">
            <w:pPr>
              <w:pStyle w:val="TAC"/>
              <w:jc w:val="left"/>
              <w:rPr>
                <w:sz w:val="16"/>
                <w:szCs w:val="16"/>
              </w:rPr>
            </w:pPr>
            <w:r>
              <w:rPr>
                <w:sz w:val="16"/>
                <w:szCs w:val="16"/>
              </w:rPr>
              <w:t>16.5.0</w:t>
            </w:r>
          </w:p>
        </w:tc>
      </w:tr>
      <w:tr w:rsidR="006F3964" w14:paraId="08B93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4DDF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EC14"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ABCF" w14:textId="77777777" w:rsidR="006F3964" w:rsidRDefault="00336CC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0E4D" w14:textId="77777777" w:rsidR="006F3964" w:rsidRDefault="00336CC3">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65B3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726F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FFDCC" w14:textId="77777777" w:rsidR="006F3964" w:rsidRDefault="00336CC3">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849F0" w14:textId="77777777" w:rsidR="006F3964" w:rsidRDefault="00336CC3">
            <w:pPr>
              <w:pStyle w:val="TAC"/>
              <w:jc w:val="left"/>
              <w:rPr>
                <w:sz w:val="16"/>
                <w:szCs w:val="16"/>
              </w:rPr>
            </w:pPr>
            <w:r>
              <w:rPr>
                <w:sz w:val="16"/>
                <w:szCs w:val="16"/>
              </w:rPr>
              <w:t>16.5.0</w:t>
            </w:r>
          </w:p>
        </w:tc>
      </w:tr>
      <w:tr w:rsidR="006F3964" w14:paraId="14186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4D8B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BAE8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3C2D9" w14:textId="77777777" w:rsidR="006F3964" w:rsidRDefault="00336CC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6A2BA" w14:textId="77777777" w:rsidR="006F3964" w:rsidRDefault="00336CC3">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D6D45"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22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1813B" w14:textId="77777777" w:rsidR="006F3964" w:rsidRDefault="00336CC3">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7B78" w14:textId="77777777" w:rsidR="006F3964" w:rsidRDefault="00336CC3">
            <w:pPr>
              <w:pStyle w:val="TAC"/>
              <w:jc w:val="left"/>
              <w:rPr>
                <w:sz w:val="16"/>
                <w:szCs w:val="16"/>
              </w:rPr>
            </w:pPr>
            <w:r>
              <w:rPr>
                <w:sz w:val="16"/>
                <w:szCs w:val="16"/>
              </w:rPr>
              <w:t>16.5.0</w:t>
            </w:r>
          </w:p>
        </w:tc>
      </w:tr>
      <w:tr w:rsidR="006F3964" w14:paraId="18A1A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D1D4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91013"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763A"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67A4A" w14:textId="77777777" w:rsidR="006F3964" w:rsidRDefault="00336CC3">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666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C75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D6916" w14:textId="77777777" w:rsidR="006F3964" w:rsidRDefault="00336CC3">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531BC" w14:textId="77777777" w:rsidR="006F3964" w:rsidRDefault="00336CC3">
            <w:pPr>
              <w:pStyle w:val="TAC"/>
              <w:jc w:val="left"/>
              <w:rPr>
                <w:sz w:val="16"/>
                <w:szCs w:val="16"/>
              </w:rPr>
            </w:pPr>
            <w:r>
              <w:rPr>
                <w:sz w:val="16"/>
                <w:szCs w:val="16"/>
              </w:rPr>
              <w:t>16.5.0</w:t>
            </w:r>
          </w:p>
        </w:tc>
      </w:tr>
      <w:tr w:rsidR="006F3964" w14:paraId="6E663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1FDB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25D6"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44FA"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1A8B" w14:textId="77777777" w:rsidR="006F3964" w:rsidRDefault="00336CC3">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5F34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2A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EE19B" w14:textId="77777777" w:rsidR="006F3964" w:rsidRDefault="00336CC3">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1FF91" w14:textId="77777777" w:rsidR="006F3964" w:rsidRDefault="00336CC3">
            <w:pPr>
              <w:pStyle w:val="TAC"/>
              <w:jc w:val="left"/>
              <w:rPr>
                <w:sz w:val="16"/>
                <w:szCs w:val="16"/>
              </w:rPr>
            </w:pPr>
            <w:r>
              <w:rPr>
                <w:sz w:val="16"/>
                <w:szCs w:val="16"/>
              </w:rPr>
              <w:t>16.5.0</w:t>
            </w:r>
          </w:p>
        </w:tc>
      </w:tr>
      <w:tr w:rsidR="006F3964" w14:paraId="16C14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60C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B5C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1FE1F" w14:textId="77777777" w:rsidR="006F3964" w:rsidRDefault="00336CC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EA8EE" w14:textId="77777777" w:rsidR="006F3964" w:rsidRDefault="00336CC3">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378B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BF966"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B98DE" w14:textId="77777777" w:rsidR="006F3964" w:rsidRDefault="00336CC3">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45C2E" w14:textId="77777777" w:rsidR="006F3964" w:rsidRDefault="00336CC3">
            <w:pPr>
              <w:pStyle w:val="TAC"/>
              <w:jc w:val="left"/>
              <w:rPr>
                <w:sz w:val="16"/>
                <w:szCs w:val="16"/>
              </w:rPr>
            </w:pPr>
            <w:r>
              <w:rPr>
                <w:sz w:val="16"/>
                <w:szCs w:val="16"/>
              </w:rPr>
              <w:t>16.5.0</w:t>
            </w:r>
          </w:p>
        </w:tc>
      </w:tr>
      <w:tr w:rsidR="006F3964" w14:paraId="4063A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12DD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92331"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F993" w14:textId="77777777" w:rsidR="006F3964" w:rsidRDefault="00336CC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5006" w14:textId="77777777" w:rsidR="006F3964" w:rsidRDefault="00336CC3">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C4E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B4A2"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59FA"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D5B1" w14:textId="77777777" w:rsidR="006F3964" w:rsidRDefault="00336CC3">
            <w:pPr>
              <w:pStyle w:val="TAC"/>
              <w:jc w:val="left"/>
              <w:rPr>
                <w:sz w:val="16"/>
                <w:szCs w:val="16"/>
              </w:rPr>
            </w:pPr>
            <w:r>
              <w:rPr>
                <w:sz w:val="16"/>
                <w:szCs w:val="16"/>
              </w:rPr>
              <w:t>16.5.0</w:t>
            </w:r>
          </w:p>
        </w:tc>
      </w:tr>
      <w:tr w:rsidR="006F3964" w14:paraId="7D9D8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7877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551E1"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2D032" w14:textId="77777777" w:rsidR="006F3964" w:rsidRDefault="00336CC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F57E" w14:textId="77777777" w:rsidR="006F3964" w:rsidRDefault="00336CC3">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BA8C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5E6FB"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AF01D" w14:textId="77777777" w:rsidR="006F3964" w:rsidRDefault="00336CC3">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A8CF0" w14:textId="77777777" w:rsidR="006F3964" w:rsidRDefault="00336CC3">
            <w:pPr>
              <w:pStyle w:val="TAC"/>
              <w:jc w:val="left"/>
              <w:rPr>
                <w:sz w:val="16"/>
                <w:szCs w:val="16"/>
              </w:rPr>
            </w:pPr>
            <w:r>
              <w:rPr>
                <w:sz w:val="16"/>
                <w:szCs w:val="16"/>
              </w:rPr>
              <w:t>16.5.0</w:t>
            </w:r>
          </w:p>
        </w:tc>
      </w:tr>
      <w:tr w:rsidR="006F3964" w14:paraId="70A13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A7C0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84AF"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289C" w14:textId="77777777" w:rsidR="006F3964" w:rsidRDefault="00336CC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A60B" w14:textId="77777777" w:rsidR="006F3964" w:rsidRDefault="00336CC3">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9E6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CE48"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5E93" w14:textId="77777777" w:rsidR="006F3964" w:rsidRDefault="00336CC3">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6ECA4" w14:textId="77777777" w:rsidR="006F3964" w:rsidRDefault="00336CC3">
            <w:pPr>
              <w:pStyle w:val="TAC"/>
              <w:jc w:val="left"/>
              <w:rPr>
                <w:sz w:val="16"/>
                <w:szCs w:val="16"/>
              </w:rPr>
            </w:pPr>
            <w:r>
              <w:rPr>
                <w:sz w:val="16"/>
                <w:szCs w:val="16"/>
              </w:rPr>
              <w:t>16.5.0</w:t>
            </w:r>
          </w:p>
        </w:tc>
      </w:tr>
      <w:tr w:rsidR="006F3964" w14:paraId="3BCB0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F2B5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97F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64224"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1D58" w14:textId="77777777" w:rsidR="006F3964" w:rsidRDefault="00336CC3">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0A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849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7A593" w14:textId="77777777" w:rsidR="006F3964" w:rsidRDefault="00336CC3">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BBC4" w14:textId="77777777" w:rsidR="006F3964" w:rsidRDefault="00336CC3">
            <w:pPr>
              <w:pStyle w:val="TAC"/>
              <w:jc w:val="left"/>
              <w:rPr>
                <w:sz w:val="16"/>
                <w:szCs w:val="16"/>
              </w:rPr>
            </w:pPr>
            <w:r>
              <w:rPr>
                <w:sz w:val="16"/>
                <w:szCs w:val="16"/>
              </w:rPr>
              <w:t>16.5.0</w:t>
            </w:r>
          </w:p>
        </w:tc>
      </w:tr>
      <w:tr w:rsidR="006F3964" w14:paraId="22DD1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4E5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C9FB"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1829E" w14:textId="77777777" w:rsidR="006F3964" w:rsidRDefault="00336CC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CB878" w14:textId="77777777" w:rsidR="006F3964" w:rsidRDefault="00336CC3">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C1F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6E990"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B0211" w14:textId="77777777" w:rsidR="006F3964" w:rsidRDefault="00336CC3">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B2E53" w14:textId="77777777" w:rsidR="006F3964" w:rsidRDefault="00336CC3">
            <w:pPr>
              <w:pStyle w:val="TAC"/>
              <w:jc w:val="left"/>
              <w:rPr>
                <w:sz w:val="16"/>
                <w:szCs w:val="16"/>
              </w:rPr>
            </w:pPr>
            <w:r>
              <w:rPr>
                <w:sz w:val="16"/>
                <w:szCs w:val="16"/>
              </w:rPr>
              <w:t>16.5.0</w:t>
            </w:r>
          </w:p>
        </w:tc>
      </w:tr>
      <w:tr w:rsidR="006F3964" w14:paraId="5BED0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8A52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3D268"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BBD71" w14:textId="77777777" w:rsidR="006F3964" w:rsidRDefault="00336CC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3D7" w14:textId="77777777" w:rsidR="006F3964" w:rsidRDefault="00336CC3">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BC62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D0E0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0BA67" w14:textId="77777777" w:rsidR="006F3964" w:rsidRDefault="00336CC3">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BC54D" w14:textId="77777777" w:rsidR="006F3964" w:rsidRDefault="00336CC3">
            <w:pPr>
              <w:pStyle w:val="TAC"/>
              <w:jc w:val="left"/>
              <w:rPr>
                <w:sz w:val="16"/>
                <w:szCs w:val="16"/>
              </w:rPr>
            </w:pPr>
            <w:r>
              <w:rPr>
                <w:sz w:val="16"/>
                <w:szCs w:val="16"/>
              </w:rPr>
              <w:t>16.5.0</w:t>
            </w:r>
          </w:p>
        </w:tc>
      </w:tr>
      <w:tr w:rsidR="006F3964" w14:paraId="77B99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A3BC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5285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9C85A"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25BA" w14:textId="77777777" w:rsidR="006F3964" w:rsidRDefault="00336CC3">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BFBF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D9FF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EA1B" w14:textId="77777777" w:rsidR="006F3964" w:rsidRDefault="00336CC3">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D9EF" w14:textId="77777777" w:rsidR="006F3964" w:rsidRDefault="00336CC3">
            <w:pPr>
              <w:pStyle w:val="TAC"/>
              <w:jc w:val="left"/>
              <w:rPr>
                <w:sz w:val="16"/>
                <w:szCs w:val="16"/>
              </w:rPr>
            </w:pPr>
            <w:r>
              <w:rPr>
                <w:sz w:val="16"/>
                <w:szCs w:val="16"/>
              </w:rPr>
              <w:t>16.5.0</w:t>
            </w:r>
          </w:p>
        </w:tc>
      </w:tr>
      <w:tr w:rsidR="006F3964" w14:paraId="3CA01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84A3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41CE2"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5026F"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51BC" w14:textId="77777777" w:rsidR="006F3964" w:rsidRDefault="00336CC3">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B57"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4D9D"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7650A" w14:textId="77777777" w:rsidR="006F3964" w:rsidRDefault="00336CC3">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C04C7" w14:textId="77777777" w:rsidR="006F3964" w:rsidRDefault="00336CC3">
            <w:pPr>
              <w:pStyle w:val="TAC"/>
              <w:jc w:val="left"/>
              <w:rPr>
                <w:sz w:val="16"/>
                <w:szCs w:val="16"/>
              </w:rPr>
            </w:pPr>
            <w:r>
              <w:rPr>
                <w:sz w:val="16"/>
                <w:szCs w:val="16"/>
              </w:rPr>
              <w:t>16.5.0</w:t>
            </w:r>
          </w:p>
        </w:tc>
      </w:tr>
      <w:tr w:rsidR="006F3964" w14:paraId="29107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AB2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B288D"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9A71" w14:textId="77777777" w:rsidR="006F3964" w:rsidRDefault="00336CC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4A623" w14:textId="77777777" w:rsidR="006F3964" w:rsidRDefault="00336CC3">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6525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0A2D"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039E4" w14:textId="77777777" w:rsidR="006F3964" w:rsidRDefault="00336CC3">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ACA2" w14:textId="77777777" w:rsidR="006F3964" w:rsidRDefault="00336CC3">
            <w:pPr>
              <w:pStyle w:val="TAC"/>
              <w:jc w:val="left"/>
              <w:rPr>
                <w:sz w:val="16"/>
                <w:szCs w:val="16"/>
              </w:rPr>
            </w:pPr>
            <w:r>
              <w:rPr>
                <w:sz w:val="16"/>
                <w:szCs w:val="16"/>
              </w:rPr>
              <w:t>16.5.0</w:t>
            </w:r>
          </w:p>
        </w:tc>
      </w:tr>
      <w:tr w:rsidR="006F3964" w14:paraId="4579C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39A2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DF0A9"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64E40"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4B257" w14:textId="77777777" w:rsidR="006F3964" w:rsidRDefault="00336CC3">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52D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453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165E3" w14:textId="77777777" w:rsidR="006F3964" w:rsidRDefault="00336CC3">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E888F" w14:textId="77777777" w:rsidR="006F3964" w:rsidRDefault="00336CC3">
            <w:pPr>
              <w:pStyle w:val="TAC"/>
              <w:jc w:val="left"/>
              <w:rPr>
                <w:sz w:val="16"/>
                <w:szCs w:val="16"/>
              </w:rPr>
            </w:pPr>
            <w:r>
              <w:rPr>
                <w:sz w:val="16"/>
                <w:szCs w:val="16"/>
              </w:rPr>
              <w:t>16.5.0</w:t>
            </w:r>
          </w:p>
        </w:tc>
      </w:tr>
      <w:tr w:rsidR="006F3964" w14:paraId="37BBA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6CF4" w14:textId="77777777" w:rsidR="006F3964" w:rsidRDefault="00336CC3">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C5E0"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F852" w14:textId="77777777" w:rsidR="006F3964" w:rsidRDefault="00336CC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2260" w14:textId="77777777" w:rsidR="006F3964" w:rsidRDefault="00336CC3">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5ACB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D63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67948" w14:textId="77777777" w:rsidR="006F3964" w:rsidRDefault="00336CC3">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7AAAE" w14:textId="77777777" w:rsidR="006F3964" w:rsidRDefault="00336CC3">
            <w:pPr>
              <w:pStyle w:val="TAC"/>
              <w:jc w:val="left"/>
              <w:rPr>
                <w:sz w:val="16"/>
                <w:szCs w:val="16"/>
              </w:rPr>
            </w:pPr>
            <w:r>
              <w:rPr>
                <w:sz w:val="16"/>
                <w:szCs w:val="16"/>
              </w:rPr>
              <w:t>16.6.0</w:t>
            </w:r>
          </w:p>
        </w:tc>
      </w:tr>
      <w:tr w:rsidR="006F3964" w14:paraId="3E092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8E4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1606F"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5AF7"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78B00" w14:textId="77777777" w:rsidR="006F3964" w:rsidRDefault="00336CC3">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4D9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D52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3FD16" w14:textId="77777777" w:rsidR="006F3964" w:rsidRDefault="00336CC3">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162" w14:textId="77777777" w:rsidR="006F3964" w:rsidRDefault="00336CC3">
            <w:pPr>
              <w:pStyle w:val="TAC"/>
              <w:jc w:val="left"/>
              <w:rPr>
                <w:sz w:val="16"/>
                <w:szCs w:val="16"/>
              </w:rPr>
            </w:pPr>
            <w:r>
              <w:rPr>
                <w:sz w:val="16"/>
                <w:szCs w:val="16"/>
              </w:rPr>
              <w:t>16.6.0</w:t>
            </w:r>
          </w:p>
        </w:tc>
      </w:tr>
      <w:tr w:rsidR="006F3964" w14:paraId="0E1E1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EE42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3ADF1"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4E779" w14:textId="77777777" w:rsidR="006F3964" w:rsidRDefault="00336CC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0B63E" w14:textId="77777777" w:rsidR="006F3964" w:rsidRDefault="00336CC3">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59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655E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A1A30" w14:textId="77777777" w:rsidR="006F3964" w:rsidRDefault="00336CC3">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BA824" w14:textId="77777777" w:rsidR="006F3964" w:rsidRDefault="00336CC3">
            <w:pPr>
              <w:pStyle w:val="TAC"/>
              <w:jc w:val="left"/>
              <w:rPr>
                <w:sz w:val="16"/>
                <w:szCs w:val="16"/>
              </w:rPr>
            </w:pPr>
            <w:r>
              <w:rPr>
                <w:sz w:val="16"/>
                <w:szCs w:val="16"/>
              </w:rPr>
              <w:t>16.6.0</w:t>
            </w:r>
          </w:p>
        </w:tc>
      </w:tr>
      <w:tr w:rsidR="006F3964" w14:paraId="69A92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CDF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4C3DC"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ADEF" w14:textId="77777777" w:rsidR="006F3964" w:rsidRDefault="00336CC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97" w14:textId="77777777" w:rsidR="006F3964" w:rsidRDefault="00336CC3">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F6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57D6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976E"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4DF3" w14:textId="77777777" w:rsidR="006F3964" w:rsidRDefault="00336CC3">
            <w:pPr>
              <w:pStyle w:val="TAC"/>
              <w:jc w:val="left"/>
              <w:rPr>
                <w:sz w:val="16"/>
                <w:szCs w:val="16"/>
              </w:rPr>
            </w:pPr>
            <w:r>
              <w:rPr>
                <w:sz w:val="16"/>
                <w:szCs w:val="16"/>
              </w:rPr>
              <w:t>16.6.0</w:t>
            </w:r>
          </w:p>
        </w:tc>
      </w:tr>
      <w:tr w:rsidR="006F3964" w14:paraId="1EFE2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A1E4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9367C"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BE39A" w14:textId="77777777" w:rsidR="006F3964" w:rsidRDefault="00336CC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75966" w14:textId="77777777" w:rsidR="006F3964" w:rsidRDefault="00336CC3">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D585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3345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A9CB4" w14:textId="77777777" w:rsidR="006F3964" w:rsidRDefault="00336CC3">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95B6" w14:textId="77777777" w:rsidR="006F3964" w:rsidRDefault="00336CC3">
            <w:pPr>
              <w:pStyle w:val="TAC"/>
              <w:jc w:val="left"/>
              <w:rPr>
                <w:sz w:val="16"/>
                <w:szCs w:val="16"/>
              </w:rPr>
            </w:pPr>
            <w:r>
              <w:rPr>
                <w:sz w:val="16"/>
                <w:szCs w:val="16"/>
              </w:rPr>
              <w:t>16.6.0</w:t>
            </w:r>
          </w:p>
        </w:tc>
      </w:tr>
      <w:tr w:rsidR="006F3964" w14:paraId="264AC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A18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6CC95"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34D90"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7A8F" w14:textId="77777777" w:rsidR="006F3964" w:rsidRDefault="00336CC3">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1935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772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EDBE0" w14:textId="77777777" w:rsidR="006F3964" w:rsidRDefault="00336CC3">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1B1C" w14:textId="77777777" w:rsidR="006F3964" w:rsidRDefault="00336CC3">
            <w:pPr>
              <w:pStyle w:val="TAC"/>
              <w:jc w:val="left"/>
              <w:rPr>
                <w:sz w:val="16"/>
                <w:szCs w:val="16"/>
              </w:rPr>
            </w:pPr>
            <w:r>
              <w:rPr>
                <w:sz w:val="16"/>
                <w:szCs w:val="16"/>
              </w:rPr>
              <w:t>16.6.0</w:t>
            </w:r>
          </w:p>
        </w:tc>
      </w:tr>
      <w:tr w:rsidR="006F3964" w14:paraId="31952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331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9FB0"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30998"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B9D9" w14:textId="77777777" w:rsidR="006F3964" w:rsidRDefault="00336CC3">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AB6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6362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89A57" w14:textId="77777777" w:rsidR="006F3964" w:rsidRDefault="00336CC3">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5AE1C" w14:textId="77777777" w:rsidR="006F3964" w:rsidRDefault="00336CC3">
            <w:pPr>
              <w:pStyle w:val="TAC"/>
              <w:jc w:val="left"/>
              <w:rPr>
                <w:sz w:val="16"/>
                <w:szCs w:val="16"/>
              </w:rPr>
            </w:pPr>
            <w:r>
              <w:rPr>
                <w:sz w:val="16"/>
                <w:szCs w:val="16"/>
              </w:rPr>
              <w:t>16.6.0</w:t>
            </w:r>
          </w:p>
        </w:tc>
      </w:tr>
      <w:tr w:rsidR="006F3964" w14:paraId="58258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524C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FC60"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C20C"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11AA" w14:textId="77777777" w:rsidR="006F3964" w:rsidRDefault="00336CC3">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D6F4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3D2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CED42"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6E7BF" w14:textId="77777777" w:rsidR="006F3964" w:rsidRDefault="00336CC3">
            <w:pPr>
              <w:pStyle w:val="TAC"/>
              <w:jc w:val="left"/>
              <w:rPr>
                <w:sz w:val="16"/>
                <w:szCs w:val="16"/>
              </w:rPr>
            </w:pPr>
            <w:r>
              <w:rPr>
                <w:sz w:val="16"/>
                <w:szCs w:val="16"/>
              </w:rPr>
              <w:t>16.6.0</w:t>
            </w:r>
          </w:p>
        </w:tc>
      </w:tr>
      <w:tr w:rsidR="006F3964" w14:paraId="67365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3FF4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48382"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5E7B9"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6159" w14:textId="77777777" w:rsidR="006F3964" w:rsidRDefault="00336CC3">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E759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0F42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4142D" w14:textId="77777777" w:rsidR="006F3964" w:rsidRDefault="00336CC3">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6D42C" w14:textId="77777777" w:rsidR="006F3964" w:rsidRDefault="00336CC3">
            <w:pPr>
              <w:pStyle w:val="TAC"/>
              <w:jc w:val="left"/>
              <w:rPr>
                <w:sz w:val="16"/>
                <w:szCs w:val="16"/>
              </w:rPr>
            </w:pPr>
            <w:r>
              <w:rPr>
                <w:sz w:val="16"/>
                <w:szCs w:val="16"/>
              </w:rPr>
              <w:t>16.6.0</w:t>
            </w:r>
          </w:p>
        </w:tc>
      </w:tr>
      <w:tr w:rsidR="006F3964" w14:paraId="51EEF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89C4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82D8"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B5D68" w14:textId="77777777" w:rsidR="006F3964" w:rsidRDefault="00336CC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B1675" w14:textId="77777777" w:rsidR="006F3964" w:rsidRDefault="00336CC3">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9386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5C69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FB23E" w14:textId="77777777" w:rsidR="006F3964" w:rsidRDefault="00336CC3">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E13F" w14:textId="77777777" w:rsidR="006F3964" w:rsidRDefault="00336CC3">
            <w:pPr>
              <w:pStyle w:val="TAC"/>
              <w:jc w:val="left"/>
              <w:rPr>
                <w:sz w:val="16"/>
                <w:szCs w:val="16"/>
              </w:rPr>
            </w:pPr>
            <w:r>
              <w:rPr>
                <w:sz w:val="16"/>
                <w:szCs w:val="16"/>
              </w:rPr>
              <w:t>16.6.0</w:t>
            </w:r>
          </w:p>
        </w:tc>
      </w:tr>
      <w:tr w:rsidR="006F3964" w14:paraId="4696A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4593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4868"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84D0"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900E5" w14:textId="77777777" w:rsidR="006F3964" w:rsidRDefault="00336CC3">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292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C6C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6E6E3" w14:textId="77777777" w:rsidR="006F3964" w:rsidRDefault="00336CC3">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47DB1" w14:textId="77777777" w:rsidR="006F3964" w:rsidRDefault="00336CC3">
            <w:pPr>
              <w:pStyle w:val="TAC"/>
              <w:jc w:val="left"/>
              <w:rPr>
                <w:sz w:val="16"/>
                <w:szCs w:val="16"/>
              </w:rPr>
            </w:pPr>
            <w:r>
              <w:rPr>
                <w:sz w:val="16"/>
                <w:szCs w:val="16"/>
              </w:rPr>
              <w:t>16.6.0</w:t>
            </w:r>
          </w:p>
        </w:tc>
      </w:tr>
      <w:tr w:rsidR="006F3964" w14:paraId="4A5A6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22C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2F82A"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749FB" w14:textId="77777777" w:rsidR="006F3964" w:rsidRDefault="00336CC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2382" w14:textId="77777777" w:rsidR="006F3964" w:rsidRDefault="00336CC3">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1FB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DD7F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2F294"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D50F" w14:textId="77777777" w:rsidR="006F3964" w:rsidRDefault="00336CC3">
            <w:pPr>
              <w:pStyle w:val="TAC"/>
              <w:jc w:val="left"/>
              <w:rPr>
                <w:sz w:val="16"/>
                <w:szCs w:val="16"/>
              </w:rPr>
            </w:pPr>
            <w:r>
              <w:rPr>
                <w:sz w:val="16"/>
                <w:szCs w:val="16"/>
              </w:rPr>
              <w:t>16.6.0</w:t>
            </w:r>
          </w:p>
        </w:tc>
      </w:tr>
      <w:tr w:rsidR="006F3964" w14:paraId="3479E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B163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0AE61"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E63A6" w14:textId="77777777" w:rsidR="006F3964" w:rsidRDefault="00336CC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1E226" w14:textId="77777777" w:rsidR="006F3964" w:rsidRDefault="00336CC3">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959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584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4E7D3" w14:textId="77777777" w:rsidR="006F3964" w:rsidRDefault="00336CC3">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546F" w14:textId="77777777" w:rsidR="006F3964" w:rsidRDefault="00336CC3">
            <w:pPr>
              <w:pStyle w:val="TAC"/>
              <w:jc w:val="left"/>
              <w:rPr>
                <w:sz w:val="16"/>
                <w:szCs w:val="16"/>
              </w:rPr>
            </w:pPr>
            <w:r>
              <w:rPr>
                <w:sz w:val="16"/>
                <w:szCs w:val="16"/>
              </w:rPr>
              <w:t>16.6.0</w:t>
            </w:r>
          </w:p>
        </w:tc>
      </w:tr>
      <w:tr w:rsidR="006F3964" w14:paraId="174D4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D8CC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A44E"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22167"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076" w14:textId="77777777" w:rsidR="006F3964" w:rsidRDefault="00336CC3">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408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38A3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955A1" w14:textId="77777777" w:rsidR="006F3964" w:rsidRDefault="00336CC3">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B8D2" w14:textId="77777777" w:rsidR="006F3964" w:rsidRDefault="00336CC3">
            <w:pPr>
              <w:pStyle w:val="TAC"/>
              <w:jc w:val="left"/>
              <w:rPr>
                <w:sz w:val="16"/>
                <w:szCs w:val="16"/>
              </w:rPr>
            </w:pPr>
            <w:r>
              <w:rPr>
                <w:sz w:val="16"/>
                <w:szCs w:val="16"/>
              </w:rPr>
              <w:t>16.6.0</w:t>
            </w:r>
          </w:p>
        </w:tc>
      </w:tr>
      <w:tr w:rsidR="006F3964" w14:paraId="70B4D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64B3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04ECE"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BF5CD" w14:textId="77777777" w:rsidR="006F3964" w:rsidRDefault="00336CC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17F74" w14:textId="77777777" w:rsidR="006F3964" w:rsidRDefault="00336CC3">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3780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FA9A9"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966E" w14:textId="77777777" w:rsidR="006F3964" w:rsidRDefault="00336CC3">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3D239" w14:textId="77777777" w:rsidR="006F3964" w:rsidRDefault="00336CC3">
            <w:pPr>
              <w:pStyle w:val="TAC"/>
              <w:jc w:val="left"/>
              <w:rPr>
                <w:sz w:val="16"/>
                <w:szCs w:val="16"/>
              </w:rPr>
            </w:pPr>
            <w:r>
              <w:rPr>
                <w:sz w:val="16"/>
                <w:szCs w:val="16"/>
              </w:rPr>
              <w:t>16.6.0</w:t>
            </w:r>
          </w:p>
        </w:tc>
      </w:tr>
      <w:tr w:rsidR="006F3964" w14:paraId="1B2F9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0823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FD24B"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312" w14:textId="77777777" w:rsidR="006F3964" w:rsidRDefault="00336CC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D2D9" w14:textId="77777777" w:rsidR="006F3964" w:rsidRDefault="00336CC3">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3ABA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D9AF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F83B2" w14:textId="77777777" w:rsidR="006F3964" w:rsidRDefault="00336CC3">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C2EE4" w14:textId="77777777" w:rsidR="006F3964" w:rsidRDefault="00336CC3">
            <w:pPr>
              <w:pStyle w:val="TAC"/>
              <w:jc w:val="left"/>
              <w:rPr>
                <w:sz w:val="16"/>
                <w:szCs w:val="16"/>
              </w:rPr>
            </w:pPr>
            <w:r>
              <w:rPr>
                <w:sz w:val="16"/>
                <w:szCs w:val="16"/>
              </w:rPr>
              <w:t>16.6.0</w:t>
            </w:r>
          </w:p>
        </w:tc>
      </w:tr>
      <w:tr w:rsidR="006F3964" w14:paraId="49302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EEAC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462A"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799E" w14:textId="77777777" w:rsidR="006F3964" w:rsidRDefault="00336CC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A3BB" w14:textId="77777777" w:rsidR="006F3964" w:rsidRDefault="00336CC3">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DDDD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3DDE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566E" w14:textId="77777777" w:rsidR="006F3964" w:rsidRDefault="00336CC3">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4BBAA" w14:textId="77777777" w:rsidR="006F3964" w:rsidRDefault="00336CC3">
            <w:pPr>
              <w:pStyle w:val="TAC"/>
              <w:jc w:val="left"/>
              <w:rPr>
                <w:sz w:val="16"/>
                <w:szCs w:val="16"/>
              </w:rPr>
            </w:pPr>
            <w:r>
              <w:rPr>
                <w:sz w:val="16"/>
                <w:szCs w:val="16"/>
              </w:rPr>
              <w:t>16.6.0</w:t>
            </w:r>
          </w:p>
        </w:tc>
      </w:tr>
      <w:tr w:rsidR="006F3964" w14:paraId="6AAEA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4DF8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05C5E"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45492" w14:textId="77777777" w:rsidR="006F3964" w:rsidRDefault="00336CC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3763" w14:textId="77777777" w:rsidR="006F3964" w:rsidRDefault="00336CC3">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9C5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4AB78"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E9CB" w14:textId="77777777" w:rsidR="006F3964" w:rsidRDefault="00336CC3">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EA5D" w14:textId="77777777" w:rsidR="006F3964" w:rsidRDefault="00336CC3">
            <w:pPr>
              <w:pStyle w:val="TAC"/>
              <w:jc w:val="left"/>
              <w:rPr>
                <w:sz w:val="16"/>
                <w:szCs w:val="16"/>
              </w:rPr>
            </w:pPr>
            <w:r>
              <w:rPr>
                <w:sz w:val="16"/>
                <w:szCs w:val="16"/>
              </w:rPr>
              <w:t>16.6.0</w:t>
            </w:r>
          </w:p>
        </w:tc>
      </w:tr>
      <w:tr w:rsidR="006F3964" w14:paraId="4D1CD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B3CF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F0FED"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2A70D" w14:textId="77777777" w:rsidR="006F3964" w:rsidRDefault="00336CC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F8127" w14:textId="77777777" w:rsidR="006F3964" w:rsidRDefault="00336CC3">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A906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AEF1"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B2B5E" w14:textId="77777777" w:rsidR="006F3964" w:rsidRDefault="00336CC3">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8A7E" w14:textId="77777777" w:rsidR="006F3964" w:rsidRDefault="00336CC3">
            <w:pPr>
              <w:pStyle w:val="TAC"/>
              <w:jc w:val="left"/>
              <w:rPr>
                <w:sz w:val="16"/>
                <w:szCs w:val="16"/>
              </w:rPr>
            </w:pPr>
            <w:r>
              <w:rPr>
                <w:sz w:val="16"/>
                <w:szCs w:val="16"/>
              </w:rPr>
              <w:t>16.6.0</w:t>
            </w:r>
          </w:p>
        </w:tc>
      </w:tr>
      <w:tr w:rsidR="006F3964" w14:paraId="30A68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C91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0E261"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5C1C"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F72D7" w14:textId="77777777" w:rsidR="006F3964" w:rsidRDefault="00336CC3">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85A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73D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72D8A" w14:textId="77777777" w:rsidR="006F3964" w:rsidRDefault="00336CC3">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ADB93" w14:textId="77777777" w:rsidR="006F3964" w:rsidRDefault="00336CC3">
            <w:pPr>
              <w:pStyle w:val="TAC"/>
              <w:jc w:val="left"/>
              <w:rPr>
                <w:sz w:val="16"/>
                <w:szCs w:val="16"/>
              </w:rPr>
            </w:pPr>
            <w:r>
              <w:rPr>
                <w:sz w:val="16"/>
                <w:szCs w:val="16"/>
              </w:rPr>
              <w:t>16.6.0</w:t>
            </w:r>
          </w:p>
        </w:tc>
      </w:tr>
      <w:tr w:rsidR="006F3964" w14:paraId="368F1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03D4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A99DD"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966A"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054A6" w14:textId="77777777" w:rsidR="006F3964" w:rsidRDefault="00336CC3">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C2C9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8416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0DE83" w14:textId="77777777" w:rsidR="006F3964" w:rsidRDefault="00336CC3">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50AE1" w14:textId="77777777" w:rsidR="006F3964" w:rsidRDefault="00336CC3">
            <w:pPr>
              <w:pStyle w:val="TAC"/>
              <w:jc w:val="left"/>
              <w:rPr>
                <w:sz w:val="16"/>
                <w:szCs w:val="16"/>
              </w:rPr>
            </w:pPr>
            <w:r>
              <w:rPr>
                <w:sz w:val="16"/>
                <w:szCs w:val="16"/>
              </w:rPr>
              <w:t>16.6.0</w:t>
            </w:r>
          </w:p>
        </w:tc>
      </w:tr>
      <w:tr w:rsidR="006F3964" w14:paraId="77981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1812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912E"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6DA5" w14:textId="77777777" w:rsidR="006F3964" w:rsidRDefault="00336CC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54E47" w14:textId="77777777" w:rsidR="006F3964" w:rsidRDefault="00336CC3">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AC8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F430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B6625" w14:textId="77777777" w:rsidR="006F3964" w:rsidRDefault="00336CC3">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A63EC" w14:textId="77777777" w:rsidR="006F3964" w:rsidRDefault="00336CC3">
            <w:pPr>
              <w:pStyle w:val="TAC"/>
              <w:jc w:val="left"/>
              <w:rPr>
                <w:sz w:val="16"/>
                <w:szCs w:val="16"/>
              </w:rPr>
            </w:pPr>
            <w:r>
              <w:rPr>
                <w:sz w:val="16"/>
                <w:szCs w:val="16"/>
              </w:rPr>
              <w:t>16.6.0</w:t>
            </w:r>
          </w:p>
        </w:tc>
      </w:tr>
      <w:tr w:rsidR="006F3964" w14:paraId="612BA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6CD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D8271"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1EDD5"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FAD7" w14:textId="77777777" w:rsidR="006F3964" w:rsidRDefault="00336CC3">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CEA9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611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60028" w14:textId="77777777" w:rsidR="006F3964" w:rsidRDefault="00336CC3">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0A160" w14:textId="77777777" w:rsidR="006F3964" w:rsidRDefault="00336CC3">
            <w:pPr>
              <w:pStyle w:val="TAC"/>
              <w:jc w:val="left"/>
              <w:rPr>
                <w:sz w:val="16"/>
                <w:szCs w:val="16"/>
              </w:rPr>
            </w:pPr>
            <w:r>
              <w:rPr>
                <w:sz w:val="16"/>
                <w:szCs w:val="16"/>
              </w:rPr>
              <w:t>16.6.0</w:t>
            </w:r>
          </w:p>
        </w:tc>
      </w:tr>
      <w:tr w:rsidR="006F3964" w14:paraId="14BD0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9F6B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B8A1"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9AC69" w14:textId="77777777" w:rsidR="006F3964" w:rsidRDefault="00336CC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833A1" w14:textId="77777777" w:rsidR="006F3964" w:rsidRDefault="00336CC3">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682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570A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2090" w14:textId="77777777" w:rsidR="006F3964" w:rsidRDefault="00336CC3">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11E1C" w14:textId="77777777" w:rsidR="006F3964" w:rsidRDefault="00336CC3">
            <w:pPr>
              <w:pStyle w:val="TAC"/>
              <w:jc w:val="left"/>
              <w:rPr>
                <w:sz w:val="16"/>
                <w:szCs w:val="16"/>
              </w:rPr>
            </w:pPr>
            <w:r>
              <w:rPr>
                <w:sz w:val="16"/>
                <w:szCs w:val="16"/>
              </w:rPr>
              <w:t>16.6.0</w:t>
            </w:r>
          </w:p>
        </w:tc>
      </w:tr>
      <w:tr w:rsidR="006F3964" w14:paraId="5AA12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A8F4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7956C"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2907"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62" w14:textId="77777777" w:rsidR="006F3964" w:rsidRDefault="00336CC3">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4D25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833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65EA" w14:textId="77777777" w:rsidR="006F3964" w:rsidRDefault="00336CC3">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D9DF2" w14:textId="77777777" w:rsidR="006F3964" w:rsidRDefault="00336CC3">
            <w:pPr>
              <w:pStyle w:val="TAC"/>
              <w:jc w:val="left"/>
              <w:rPr>
                <w:sz w:val="16"/>
                <w:szCs w:val="16"/>
              </w:rPr>
            </w:pPr>
            <w:r>
              <w:rPr>
                <w:sz w:val="16"/>
                <w:szCs w:val="16"/>
              </w:rPr>
              <w:t>16.6.0</w:t>
            </w:r>
          </w:p>
        </w:tc>
      </w:tr>
      <w:tr w:rsidR="006F3964" w14:paraId="370CE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DB43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9485"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C6831" w14:textId="77777777" w:rsidR="006F3964" w:rsidRDefault="00336CC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EA48" w14:textId="77777777" w:rsidR="006F3964" w:rsidRDefault="00336CC3">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94C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CD70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3023D" w14:textId="77777777" w:rsidR="006F3964" w:rsidRDefault="00336CC3">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A2F3" w14:textId="77777777" w:rsidR="006F3964" w:rsidRDefault="00336CC3">
            <w:pPr>
              <w:pStyle w:val="TAC"/>
              <w:jc w:val="left"/>
              <w:rPr>
                <w:sz w:val="16"/>
                <w:szCs w:val="16"/>
              </w:rPr>
            </w:pPr>
            <w:r>
              <w:rPr>
                <w:sz w:val="16"/>
                <w:szCs w:val="16"/>
              </w:rPr>
              <w:t>16.6.0</w:t>
            </w:r>
          </w:p>
        </w:tc>
      </w:tr>
      <w:tr w:rsidR="006F3964" w14:paraId="6A417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3C99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9CAA0"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F2003" w14:textId="77777777" w:rsidR="006F3964" w:rsidRDefault="00336CC3">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BDC4B" w14:textId="77777777" w:rsidR="006F3964" w:rsidRDefault="00336CC3">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14D7"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7604"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F3F50" w14:textId="77777777" w:rsidR="006F3964" w:rsidRDefault="00336CC3">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C9AF5" w14:textId="77777777" w:rsidR="006F3964" w:rsidRDefault="00336CC3">
            <w:pPr>
              <w:pStyle w:val="TAC"/>
              <w:jc w:val="left"/>
              <w:rPr>
                <w:sz w:val="16"/>
                <w:szCs w:val="16"/>
              </w:rPr>
            </w:pPr>
            <w:r>
              <w:rPr>
                <w:sz w:val="16"/>
                <w:szCs w:val="16"/>
              </w:rPr>
              <w:t>16.6.0</w:t>
            </w:r>
          </w:p>
        </w:tc>
      </w:tr>
      <w:tr w:rsidR="006F3964" w14:paraId="42D7F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23966" w14:textId="77777777" w:rsidR="006F3964" w:rsidRDefault="00336CC3">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F15F"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891F9" w14:textId="77777777" w:rsidR="006F3964" w:rsidRDefault="00336CC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A35F" w14:textId="77777777" w:rsidR="006F3964" w:rsidRDefault="00336CC3">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C49E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C0D51"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7B391" w14:textId="77777777" w:rsidR="006F3964" w:rsidRDefault="00336CC3">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0A508" w14:textId="77777777" w:rsidR="006F3964" w:rsidRDefault="00336CC3">
            <w:pPr>
              <w:pStyle w:val="TAC"/>
              <w:jc w:val="left"/>
              <w:rPr>
                <w:sz w:val="16"/>
                <w:szCs w:val="16"/>
              </w:rPr>
            </w:pPr>
            <w:r>
              <w:rPr>
                <w:sz w:val="16"/>
                <w:szCs w:val="16"/>
              </w:rPr>
              <w:t>16.7.0</w:t>
            </w:r>
          </w:p>
        </w:tc>
      </w:tr>
      <w:tr w:rsidR="006F3964" w14:paraId="33A58A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9A3A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72EED"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03968"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6EF46" w14:textId="77777777" w:rsidR="006F3964" w:rsidRDefault="00336CC3">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6158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2E9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1A56" w14:textId="77777777" w:rsidR="006F3964" w:rsidRDefault="00336CC3">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2EC8" w14:textId="77777777" w:rsidR="006F3964" w:rsidRDefault="00336CC3">
            <w:pPr>
              <w:pStyle w:val="TAC"/>
              <w:jc w:val="left"/>
              <w:rPr>
                <w:sz w:val="16"/>
                <w:szCs w:val="16"/>
              </w:rPr>
            </w:pPr>
            <w:r>
              <w:rPr>
                <w:sz w:val="16"/>
                <w:szCs w:val="16"/>
              </w:rPr>
              <w:t>16.7.0</w:t>
            </w:r>
          </w:p>
        </w:tc>
      </w:tr>
      <w:tr w:rsidR="006F3964" w14:paraId="0A502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B5DC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A4E33"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6D45F" w14:textId="77777777" w:rsidR="006F3964" w:rsidRDefault="00336CC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EBD1" w14:textId="77777777" w:rsidR="006F3964" w:rsidRDefault="00336CC3">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CB0A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D17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8170"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79807" w14:textId="77777777" w:rsidR="006F3964" w:rsidRDefault="00336CC3">
            <w:pPr>
              <w:pStyle w:val="TAC"/>
              <w:jc w:val="left"/>
              <w:rPr>
                <w:sz w:val="16"/>
                <w:szCs w:val="16"/>
              </w:rPr>
            </w:pPr>
            <w:r>
              <w:rPr>
                <w:sz w:val="16"/>
                <w:szCs w:val="16"/>
              </w:rPr>
              <w:t>16.7.0</w:t>
            </w:r>
          </w:p>
        </w:tc>
      </w:tr>
      <w:tr w:rsidR="006F3964" w14:paraId="64534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89B1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A38B"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D692" w14:textId="77777777" w:rsidR="006F3964" w:rsidRDefault="00336CC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59F64" w14:textId="77777777" w:rsidR="006F3964" w:rsidRDefault="00336CC3">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9F0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0E34"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D21B" w14:textId="77777777" w:rsidR="006F3964" w:rsidRDefault="00336CC3">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4141" w14:textId="77777777" w:rsidR="006F3964" w:rsidRDefault="00336CC3">
            <w:pPr>
              <w:pStyle w:val="TAC"/>
              <w:jc w:val="left"/>
              <w:rPr>
                <w:sz w:val="16"/>
                <w:szCs w:val="16"/>
              </w:rPr>
            </w:pPr>
            <w:r>
              <w:rPr>
                <w:sz w:val="16"/>
                <w:szCs w:val="16"/>
              </w:rPr>
              <w:t>16.7.0</w:t>
            </w:r>
          </w:p>
        </w:tc>
      </w:tr>
      <w:tr w:rsidR="006F3964" w14:paraId="63A71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B8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E797E"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B2F0" w14:textId="77777777" w:rsidR="006F3964" w:rsidRDefault="00336CC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64B2" w14:textId="77777777" w:rsidR="006F3964" w:rsidRDefault="00336CC3">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BF3C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30CF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BE51" w14:textId="77777777" w:rsidR="006F3964" w:rsidRDefault="00336CC3">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DC75" w14:textId="77777777" w:rsidR="006F3964" w:rsidRDefault="00336CC3">
            <w:pPr>
              <w:pStyle w:val="TAC"/>
              <w:jc w:val="left"/>
              <w:rPr>
                <w:sz w:val="16"/>
                <w:szCs w:val="16"/>
              </w:rPr>
            </w:pPr>
            <w:r>
              <w:rPr>
                <w:sz w:val="16"/>
                <w:szCs w:val="16"/>
              </w:rPr>
              <w:t>16.7.0</w:t>
            </w:r>
          </w:p>
        </w:tc>
      </w:tr>
      <w:tr w:rsidR="006F3964" w14:paraId="2E1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0DE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A22E4"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98C14"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F897F" w14:textId="77777777" w:rsidR="006F3964" w:rsidRDefault="00336CC3">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AA9B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EF1B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B8731" w14:textId="77777777" w:rsidR="006F3964" w:rsidRDefault="00336CC3">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E45DB" w14:textId="77777777" w:rsidR="006F3964" w:rsidRDefault="00336CC3">
            <w:pPr>
              <w:pStyle w:val="TAC"/>
              <w:jc w:val="left"/>
              <w:rPr>
                <w:sz w:val="16"/>
                <w:szCs w:val="16"/>
              </w:rPr>
            </w:pPr>
            <w:r>
              <w:rPr>
                <w:sz w:val="16"/>
                <w:szCs w:val="16"/>
              </w:rPr>
              <w:t>16.7.0</w:t>
            </w:r>
          </w:p>
        </w:tc>
      </w:tr>
      <w:tr w:rsidR="006F3964" w14:paraId="6A959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81E3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B13BE"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46FB" w14:textId="77777777" w:rsidR="006F3964" w:rsidRDefault="00336CC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CAE54" w14:textId="77777777" w:rsidR="006F3964" w:rsidRDefault="00336CC3">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8874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9D86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FB0B3" w14:textId="77777777" w:rsidR="006F3964" w:rsidRDefault="00336CC3">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A8F3B" w14:textId="77777777" w:rsidR="006F3964" w:rsidRDefault="00336CC3">
            <w:pPr>
              <w:pStyle w:val="TAC"/>
              <w:jc w:val="left"/>
              <w:rPr>
                <w:sz w:val="16"/>
                <w:szCs w:val="16"/>
              </w:rPr>
            </w:pPr>
            <w:r>
              <w:rPr>
                <w:sz w:val="16"/>
                <w:szCs w:val="16"/>
              </w:rPr>
              <w:t>16.7.0</w:t>
            </w:r>
          </w:p>
        </w:tc>
      </w:tr>
      <w:tr w:rsidR="006F3964" w14:paraId="77352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C551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B709"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294C9"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2A58D" w14:textId="77777777" w:rsidR="006F3964" w:rsidRDefault="00336CC3">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61DD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29DA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83CB5" w14:textId="77777777" w:rsidR="006F3964" w:rsidRDefault="00336CC3">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C898" w14:textId="77777777" w:rsidR="006F3964" w:rsidRDefault="00336CC3">
            <w:pPr>
              <w:pStyle w:val="TAC"/>
              <w:jc w:val="left"/>
              <w:rPr>
                <w:sz w:val="16"/>
                <w:szCs w:val="16"/>
              </w:rPr>
            </w:pPr>
            <w:r>
              <w:rPr>
                <w:sz w:val="16"/>
                <w:szCs w:val="16"/>
              </w:rPr>
              <w:t>16.7.0</w:t>
            </w:r>
          </w:p>
        </w:tc>
      </w:tr>
      <w:tr w:rsidR="006F3964" w14:paraId="676BB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74D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576AF"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6E6D8" w14:textId="77777777" w:rsidR="006F3964" w:rsidRDefault="00336CC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2F36B" w14:textId="77777777" w:rsidR="006F3964" w:rsidRDefault="00336CC3">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089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75F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D71A"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8C289" w14:textId="77777777" w:rsidR="006F3964" w:rsidRDefault="00336CC3">
            <w:pPr>
              <w:pStyle w:val="TAC"/>
              <w:jc w:val="left"/>
              <w:rPr>
                <w:sz w:val="16"/>
                <w:szCs w:val="16"/>
              </w:rPr>
            </w:pPr>
            <w:r>
              <w:rPr>
                <w:sz w:val="16"/>
                <w:szCs w:val="16"/>
              </w:rPr>
              <w:t>16.7.0</w:t>
            </w:r>
          </w:p>
        </w:tc>
      </w:tr>
      <w:tr w:rsidR="006F3964" w14:paraId="3A4AE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5B5D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E36C0"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73353"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CD3E" w14:textId="77777777" w:rsidR="006F3964" w:rsidRDefault="00336CC3">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6B86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7BC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2166C" w14:textId="77777777" w:rsidR="006F3964" w:rsidRDefault="00336CC3">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30F9E" w14:textId="77777777" w:rsidR="006F3964" w:rsidRDefault="00336CC3">
            <w:pPr>
              <w:pStyle w:val="TAC"/>
              <w:jc w:val="left"/>
              <w:rPr>
                <w:sz w:val="16"/>
                <w:szCs w:val="16"/>
              </w:rPr>
            </w:pPr>
            <w:r>
              <w:rPr>
                <w:sz w:val="16"/>
                <w:szCs w:val="16"/>
              </w:rPr>
              <w:t>16.7.0</w:t>
            </w:r>
          </w:p>
        </w:tc>
      </w:tr>
      <w:tr w:rsidR="006F3964" w14:paraId="654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6495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EE16"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A246"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40EE" w14:textId="77777777" w:rsidR="006F3964" w:rsidRDefault="00336CC3">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ABAB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9A03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39454" w14:textId="77777777" w:rsidR="006F3964" w:rsidRDefault="00336CC3">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1F27" w14:textId="77777777" w:rsidR="006F3964" w:rsidRDefault="00336CC3">
            <w:pPr>
              <w:pStyle w:val="TAC"/>
              <w:jc w:val="left"/>
              <w:rPr>
                <w:sz w:val="16"/>
                <w:szCs w:val="16"/>
              </w:rPr>
            </w:pPr>
            <w:r>
              <w:rPr>
                <w:sz w:val="16"/>
                <w:szCs w:val="16"/>
              </w:rPr>
              <w:t>16.7.0</w:t>
            </w:r>
          </w:p>
        </w:tc>
      </w:tr>
      <w:tr w:rsidR="006F3964" w14:paraId="3D8F5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0C84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FFF"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94A4"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2A99" w14:textId="77777777" w:rsidR="006F3964" w:rsidRDefault="00336CC3">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134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B4D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4863" w14:textId="77777777" w:rsidR="006F3964" w:rsidRDefault="00336CC3">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E538" w14:textId="77777777" w:rsidR="006F3964" w:rsidRDefault="00336CC3">
            <w:pPr>
              <w:pStyle w:val="TAC"/>
              <w:jc w:val="left"/>
              <w:rPr>
                <w:sz w:val="16"/>
                <w:szCs w:val="16"/>
              </w:rPr>
            </w:pPr>
            <w:r>
              <w:rPr>
                <w:sz w:val="16"/>
                <w:szCs w:val="16"/>
              </w:rPr>
              <w:t>16.7.0</w:t>
            </w:r>
          </w:p>
        </w:tc>
      </w:tr>
      <w:tr w:rsidR="006F3964" w14:paraId="5156F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41E0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176EB"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F6ED"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CEF8" w14:textId="77777777" w:rsidR="006F3964" w:rsidRDefault="00336CC3">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CD70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5C8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7FADD" w14:textId="77777777" w:rsidR="006F3964" w:rsidRDefault="00336CC3">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FDD3A" w14:textId="77777777" w:rsidR="006F3964" w:rsidRDefault="00336CC3">
            <w:pPr>
              <w:pStyle w:val="TAC"/>
              <w:jc w:val="left"/>
              <w:rPr>
                <w:sz w:val="16"/>
                <w:szCs w:val="16"/>
              </w:rPr>
            </w:pPr>
            <w:r>
              <w:rPr>
                <w:sz w:val="16"/>
                <w:szCs w:val="16"/>
              </w:rPr>
              <w:t>16.7.0</w:t>
            </w:r>
          </w:p>
        </w:tc>
      </w:tr>
      <w:tr w:rsidR="006F3964" w14:paraId="41B87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75A3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BF1CD"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823D0" w14:textId="77777777" w:rsidR="006F3964" w:rsidRDefault="00336CC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89F9" w14:textId="77777777" w:rsidR="006F3964" w:rsidRDefault="00336CC3">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4042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F2467"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46906" w14:textId="77777777" w:rsidR="006F3964" w:rsidRDefault="00336CC3">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DCA58" w14:textId="77777777" w:rsidR="006F3964" w:rsidRDefault="00336CC3">
            <w:pPr>
              <w:pStyle w:val="TAC"/>
              <w:jc w:val="left"/>
              <w:rPr>
                <w:sz w:val="16"/>
                <w:szCs w:val="16"/>
              </w:rPr>
            </w:pPr>
            <w:r>
              <w:rPr>
                <w:sz w:val="16"/>
                <w:szCs w:val="16"/>
              </w:rPr>
              <w:t>16.7.0</w:t>
            </w:r>
          </w:p>
        </w:tc>
      </w:tr>
      <w:tr w:rsidR="006F3964" w14:paraId="2C6A3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1CDB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E1484"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5CB6C" w14:textId="77777777" w:rsidR="006F3964" w:rsidRDefault="00336CC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9BF0" w14:textId="77777777" w:rsidR="006F3964" w:rsidRDefault="00336CC3">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03EB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4093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1748B" w14:textId="77777777" w:rsidR="006F3964" w:rsidRDefault="00336CC3">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0C6DE" w14:textId="77777777" w:rsidR="006F3964" w:rsidRDefault="00336CC3">
            <w:pPr>
              <w:pStyle w:val="TAC"/>
              <w:jc w:val="left"/>
              <w:rPr>
                <w:sz w:val="16"/>
                <w:szCs w:val="16"/>
              </w:rPr>
            </w:pPr>
            <w:r>
              <w:rPr>
                <w:sz w:val="16"/>
                <w:szCs w:val="16"/>
              </w:rPr>
              <w:t>16.7.0</w:t>
            </w:r>
          </w:p>
        </w:tc>
      </w:tr>
      <w:tr w:rsidR="006F3964" w14:paraId="0ED53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7E72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A9841"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FE974" w14:textId="77777777" w:rsidR="006F3964" w:rsidRDefault="00336CC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57A" w14:textId="77777777" w:rsidR="006F3964" w:rsidRDefault="00336CC3">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F471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526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084AC" w14:textId="77777777" w:rsidR="006F3964" w:rsidRDefault="00336CC3">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E72C1" w14:textId="77777777" w:rsidR="006F3964" w:rsidRDefault="00336CC3">
            <w:pPr>
              <w:pStyle w:val="TAC"/>
              <w:jc w:val="left"/>
              <w:rPr>
                <w:sz w:val="16"/>
                <w:szCs w:val="16"/>
              </w:rPr>
            </w:pPr>
            <w:r>
              <w:rPr>
                <w:sz w:val="16"/>
                <w:szCs w:val="16"/>
              </w:rPr>
              <w:t>16.7.0</w:t>
            </w:r>
          </w:p>
        </w:tc>
      </w:tr>
      <w:tr w:rsidR="006F3964" w14:paraId="78DA7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C057E" w14:textId="77777777" w:rsidR="006F3964" w:rsidRDefault="00336CC3">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6A98"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52F6C" w14:textId="77777777" w:rsidR="006F3964" w:rsidRDefault="00336CC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12C8" w14:textId="77777777" w:rsidR="006F3964" w:rsidRDefault="00336CC3">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2669C"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7545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BC6D4" w14:textId="77777777" w:rsidR="006F3964" w:rsidRDefault="00336CC3">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78D74" w14:textId="77777777" w:rsidR="006F3964" w:rsidRDefault="00336CC3">
            <w:pPr>
              <w:pStyle w:val="TAC"/>
              <w:jc w:val="left"/>
              <w:rPr>
                <w:sz w:val="16"/>
                <w:szCs w:val="16"/>
              </w:rPr>
            </w:pPr>
            <w:r>
              <w:rPr>
                <w:sz w:val="16"/>
                <w:szCs w:val="16"/>
              </w:rPr>
              <w:t>16.8.0</w:t>
            </w:r>
          </w:p>
        </w:tc>
      </w:tr>
      <w:tr w:rsidR="006F3964" w14:paraId="10593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822F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1959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0564" w14:textId="77777777" w:rsidR="006F3964" w:rsidRDefault="00336CC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F90C3" w14:textId="77777777" w:rsidR="006F3964" w:rsidRDefault="00336CC3">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74F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DF6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74AAF" w14:textId="77777777" w:rsidR="006F3964" w:rsidRDefault="00336CC3">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F484" w14:textId="77777777" w:rsidR="006F3964" w:rsidRDefault="00336CC3">
            <w:pPr>
              <w:pStyle w:val="TAC"/>
              <w:jc w:val="left"/>
              <w:rPr>
                <w:sz w:val="16"/>
                <w:szCs w:val="16"/>
              </w:rPr>
            </w:pPr>
            <w:r>
              <w:rPr>
                <w:sz w:val="16"/>
                <w:szCs w:val="16"/>
              </w:rPr>
              <w:t>16.8.0</w:t>
            </w:r>
          </w:p>
        </w:tc>
      </w:tr>
      <w:tr w:rsidR="006F3964" w14:paraId="0E8B6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5886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F143E"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37CF" w14:textId="77777777" w:rsidR="006F3964" w:rsidRDefault="00336CC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DD42" w14:textId="77777777" w:rsidR="006F3964" w:rsidRDefault="00336CC3">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21DB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BEA0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C684" w14:textId="77777777" w:rsidR="006F3964" w:rsidRDefault="00336CC3">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583BB" w14:textId="77777777" w:rsidR="006F3964" w:rsidRDefault="00336CC3">
            <w:pPr>
              <w:pStyle w:val="TAC"/>
              <w:jc w:val="left"/>
              <w:rPr>
                <w:sz w:val="16"/>
                <w:szCs w:val="16"/>
              </w:rPr>
            </w:pPr>
            <w:r>
              <w:rPr>
                <w:sz w:val="16"/>
                <w:szCs w:val="16"/>
              </w:rPr>
              <w:t>16.8.0</w:t>
            </w:r>
          </w:p>
        </w:tc>
      </w:tr>
      <w:tr w:rsidR="006F3964" w14:paraId="14D5F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B9D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31EB"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1EE05" w14:textId="77777777" w:rsidR="006F3964" w:rsidRDefault="00336CC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1400" w14:textId="77777777" w:rsidR="006F3964" w:rsidRDefault="00336CC3">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D2A3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DD7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3F5A5" w14:textId="77777777" w:rsidR="006F3964" w:rsidRDefault="00336CC3">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A42" w14:textId="77777777" w:rsidR="006F3964" w:rsidRDefault="00336CC3">
            <w:pPr>
              <w:pStyle w:val="TAC"/>
              <w:jc w:val="left"/>
              <w:rPr>
                <w:sz w:val="16"/>
                <w:szCs w:val="16"/>
              </w:rPr>
            </w:pPr>
            <w:r>
              <w:rPr>
                <w:sz w:val="16"/>
                <w:szCs w:val="16"/>
              </w:rPr>
              <w:t>16.8.0</w:t>
            </w:r>
          </w:p>
        </w:tc>
      </w:tr>
      <w:tr w:rsidR="006F3964" w14:paraId="37B15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5989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C7BBA"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6D81" w14:textId="77777777" w:rsidR="006F3964" w:rsidRDefault="00336CC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CD05" w14:textId="77777777" w:rsidR="006F3964" w:rsidRDefault="00336CC3">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2D0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65B4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7B42A" w14:textId="77777777" w:rsidR="006F3964" w:rsidRDefault="00336CC3">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78A4B" w14:textId="77777777" w:rsidR="006F3964" w:rsidRDefault="00336CC3">
            <w:pPr>
              <w:pStyle w:val="TAC"/>
              <w:jc w:val="left"/>
              <w:rPr>
                <w:sz w:val="16"/>
                <w:szCs w:val="16"/>
              </w:rPr>
            </w:pPr>
            <w:r>
              <w:rPr>
                <w:sz w:val="16"/>
                <w:szCs w:val="16"/>
              </w:rPr>
              <w:t>16.8.0</w:t>
            </w:r>
          </w:p>
        </w:tc>
      </w:tr>
      <w:tr w:rsidR="006F3964" w14:paraId="2E849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444E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4341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94CB" w14:textId="77777777" w:rsidR="006F3964" w:rsidRDefault="00336CC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F0C0E" w14:textId="77777777" w:rsidR="006F3964" w:rsidRDefault="00336CC3">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E6CE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780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DF239" w14:textId="77777777" w:rsidR="006F3964" w:rsidRDefault="00336CC3">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23F56" w14:textId="77777777" w:rsidR="006F3964" w:rsidRDefault="00336CC3">
            <w:pPr>
              <w:pStyle w:val="TAC"/>
              <w:jc w:val="left"/>
              <w:rPr>
                <w:sz w:val="16"/>
                <w:szCs w:val="16"/>
              </w:rPr>
            </w:pPr>
            <w:r>
              <w:rPr>
                <w:sz w:val="16"/>
                <w:szCs w:val="16"/>
              </w:rPr>
              <w:t>16.8.0</w:t>
            </w:r>
          </w:p>
        </w:tc>
      </w:tr>
      <w:tr w:rsidR="006F3964" w14:paraId="17CCD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9CF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68B2D"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5FB17" w14:textId="77777777" w:rsidR="006F3964" w:rsidRDefault="00336CC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6E9B" w14:textId="77777777" w:rsidR="006F3964" w:rsidRDefault="00336CC3">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149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FB38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1184" w14:textId="77777777" w:rsidR="006F3964" w:rsidRDefault="00336CC3">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AA88" w14:textId="77777777" w:rsidR="006F3964" w:rsidRDefault="00336CC3">
            <w:pPr>
              <w:pStyle w:val="TAC"/>
              <w:jc w:val="left"/>
              <w:rPr>
                <w:sz w:val="16"/>
                <w:szCs w:val="16"/>
              </w:rPr>
            </w:pPr>
            <w:r>
              <w:rPr>
                <w:sz w:val="16"/>
                <w:szCs w:val="16"/>
              </w:rPr>
              <w:t>16.8.0</w:t>
            </w:r>
          </w:p>
        </w:tc>
      </w:tr>
      <w:tr w:rsidR="006F3964" w14:paraId="5186C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1962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B3B6C"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3A0D6" w14:textId="77777777" w:rsidR="006F3964" w:rsidRDefault="00336CC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FC4C" w14:textId="77777777" w:rsidR="006F3964" w:rsidRDefault="00336CC3">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4BF2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7442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F426"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91712" w14:textId="77777777" w:rsidR="006F3964" w:rsidRDefault="00336CC3">
            <w:pPr>
              <w:pStyle w:val="TAC"/>
              <w:jc w:val="left"/>
              <w:rPr>
                <w:sz w:val="16"/>
                <w:szCs w:val="16"/>
              </w:rPr>
            </w:pPr>
            <w:r>
              <w:rPr>
                <w:sz w:val="16"/>
                <w:szCs w:val="16"/>
              </w:rPr>
              <w:t>16.8.0</w:t>
            </w:r>
          </w:p>
        </w:tc>
      </w:tr>
      <w:tr w:rsidR="006F3964" w14:paraId="6171B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B1A4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F5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BA65F" w14:textId="77777777" w:rsidR="006F3964" w:rsidRDefault="00336CC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8373" w14:textId="77777777" w:rsidR="006F3964" w:rsidRDefault="00336CC3">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A3B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EA7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C81F0" w14:textId="77777777" w:rsidR="006F3964" w:rsidRDefault="00336CC3">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C28F" w14:textId="77777777" w:rsidR="006F3964" w:rsidRDefault="00336CC3">
            <w:pPr>
              <w:pStyle w:val="TAC"/>
              <w:jc w:val="left"/>
              <w:rPr>
                <w:sz w:val="16"/>
                <w:szCs w:val="16"/>
              </w:rPr>
            </w:pPr>
            <w:r>
              <w:rPr>
                <w:sz w:val="16"/>
                <w:szCs w:val="16"/>
              </w:rPr>
              <w:t>16.8.0</w:t>
            </w:r>
          </w:p>
        </w:tc>
      </w:tr>
      <w:tr w:rsidR="006F3964" w14:paraId="038E6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B16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F14C"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B684" w14:textId="77777777" w:rsidR="006F3964" w:rsidRDefault="00336CC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D1DA" w14:textId="77777777" w:rsidR="006F3964" w:rsidRDefault="00336CC3">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B613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EB1E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1395" w14:textId="77777777" w:rsidR="006F3964" w:rsidRDefault="00336CC3">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81018" w14:textId="77777777" w:rsidR="006F3964" w:rsidRDefault="00336CC3">
            <w:pPr>
              <w:pStyle w:val="TAC"/>
              <w:jc w:val="left"/>
              <w:rPr>
                <w:sz w:val="16"/>
                <w:szCs w:val="16"/>
              </w:rPr>
            </w:pPr>
            <w:r>
              <w:rPr>
                <w:sz w:val="16"/>
                <w:szCs w:val="16"/>
              </w:rPr>
              <w:t>16.8.0</w:t>
            </w:r>
          </w:p>
        </w:tc>
      </w:tr>
      <w:tr w:rsidR="006F3964" w14:paraId="5E62C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F38C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E72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F014" w14:textId="77777777" w:rsidR="006F3964" w:rsidRDefault="00336CC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D1E2" w14:textId="77777777" w:rsidR="006F3964" w:rsidRDefault="00336CC3">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AA1C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DDFA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A13FC" w14:textId="77777777" w:rsidR="006F3964" w:rsidRDefault="00336CC3">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D9039" w14:textId="77777777" w:rsidR="006F3964" w:rsidRDefault="00336CC3">
            <w:pPr>
              <w:pStyle w:val="TAC"/>
              <w:jc w:val="left"/>
              <w:rPr>
                <w:sz w:val="16"/>
                <w:szCs w:val="16"/>
              </w:rPr>
            </w:pPr>
            <w:r>
              <w:rPr>
                <w:sz w:val="16"/>
                <w:szCs w:val="16"/>
              </w:rPr>
              <w:t>16.8.0</w:t>
            </w:r>
          </w:p>
        </w:tc>
      </w:tr>
      <w:tr w:rsidR="006F3964" w14:paraId="17517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0F05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A99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624D2" w14:textId="77777777" w:rsidR="006F3964" w:rsidRDefault="00336CC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F83E0" w14:textId="77777777" w:rsidR="006F3964" w:rsidRDefault="00336CC3">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2FE5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3506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F62BE" w14:textId="77777777" w:rsidR="006F3964" w:rsidRDefault="00336CC3">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BF421" w14:textId="77777777" w:rsidR="006F3964" w:rsidRDefault="00336CC3">
            <w:pPr>
              <w:pStyle w:val="TAC"/>
              <w:jc w:val="left"/>
              <w:rPr>
                <w:sz w:val="16"/>
                <w:szCs w:val="16"/>
              </w:rPr>
            </w:pPr>
            <w:r>
              <w:rPr>
                <w:sz w:val="16"/>
                <w:szCs w:val="16"/>
              </w:rPr>
              <w:t>16.8.0</w:t>
            </w:r>
          </w:p>
        </w:tc>
      </w:tr>
      <w:tr w:rsidR="006F3964" w14:paraId="3E038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CED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9C774"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9ECF" w14:textId="77777777" w:rsidR="006F3964" w:rsidRDefault="00336CC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A33CF" w14:textId="77777777" w:rsidR="006F3964" w:rsidRDefault="00336CC3">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2400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000D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E563C" w14:textId="77777777" w:rsidR="006F3964" w:rsidRDefault="00336CC3">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12DC" w14:textId="77777777" w:rsidR="006F3964" w:rsidRDefault="00336CC3">
            <w:pPr>
              <w:pStyle w:val="TAC"/>
              <w:jc w:val="left"/>
              <w:rPr>
                <w:sz w:val="16"/>
                <w:szCs w:val="16"/>
              </w:rPr>
            </w:pPr>
            <w:r>
              <w:rPr>
                <w:sz w:val="16"/>
                <w:szCs w:val="16"/>
              </w:rPr>
              <w:t>16.8.0</w:t>
            </w:r>
          </w:p>
        </w:tc>
      </w:tr>
      <w:tr w:rsidR="006F3964" w14:paraId="7E6C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592F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44826"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0D702" w14:textId="77777777" w:rsidR="006F3964" w:rsidRDefault="00336CC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555A5" w14:textId="77777777" w:rsidR="006F3964" w:rsidRDefault="00336CC3">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86B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2EF6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7C1C6" w14:textId="77777777" w:rsidR="006F3964" w:rsidRDefault="00336CC3">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A3F9" w14:textId="77777777" w:rsidR="006F3964" w:rsidRDefault="00336CC3">
            <w:pPr>
              <w:pStyle w:val="TAC"/>
              <w:jc w:val="left"/>
              <w:rPr>
                <w:sz w:val="16"/>
                <w:szCs w:val="16"/>
              </w:rPr>
            </w:pPr>
            <w:r>
              <w:rPr>
                <w:sz w:val="16"/>
                <w:szCs w:val="16"/>
              </w:rPr>
              <w:t>16.8.0</w:t>
            </w:r>
          </w:p>
        </w:tc>
      </w:tr>
      <w:tr w:rsidR="006F3964" w14:paraId="61EB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A68C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354C5"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7CA4F" w14:textId="77777777" w:rsidR="006F3964" w:rsidRDefault="00336CC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E9C7" w14:textId="77777777" w:rsidR="006F3964" w:rsidRDefault="00336CC3">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D672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711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DD64B"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E6C5" w14:textId="77777777" w:rsidR="006F3964" w:rsidRDefault="00336CC3">
            <w:pPr>
              <w:pStyle w:val="TAC"/>
              <w:jc w:val="left"/>
              <w:rPr>
                <w:sz w:val="16"/>
                <w:szCs w:val="16"/>
              </w:rPr>
            </w:pPr>
            <w:r>
              <w:rPr>
                <w:sz w:val="16"/>
                <w:szCs w:val="16"/>
              </w:rPr>
              <w:t>16.8.0</w:t>
            </w:r>
          </w:p>
        </w:tc>
      </w:tr>
      <w:tr w:rsidR="006F3964" w14:paraId="31C6A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2B758" w14:textId="77777777" w:rsidR="006F3964" w:rsidRDefault="00336CC3">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084E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6AABE" w14:textId="77777777" w:rsidR="006F3964" w:rsidRDefault="00336CC3">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1104C" w14:textId="77777777" w:rsidR="006F3964" w:rsidRDefault="00336CC3">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DBD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DC11" w14:textId="77777777" w:rsidR="006F3964" w:rsidRDefault="00336CC3">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2F8D" w14:textId="77777777" w:rsidR="006F3964" w:rsidRDefault="00336CC3">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7F09D" w14:textId="77777777" w:rsidR="006F3964" w:rsidRDefault="00336CC3">
            <w:pPr>
              <w:pStyle w:val="TAC"/>
              <w:jc w:val="left"/>
              <w:rPr>
                <w:sz w:val="16"/>
                <w:szCs w:val="16"/>
              </w:rPr>
            </w:pPr>
            <w:r>
              <w:rPr>
                <w:sz w:val="16"/>
                <w:szCs w:val="16"/>
              </w:rPr>
              <w:t>17.0.0</w:t>
            </w:r>
          </w:p>
        </w:tc>
      </w:tr>
      <w:tr w:rsidR="006F3964" w14:paraId="7E0E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0D86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AE23A"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99C0" w14:textId="77777777" w:rsidR="006F3964" w:rsidRDefault="00336CC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80397" w14:textId="77777777" w:rsidR="006F3964" w:rsidRDefault="00336CC3">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E6B1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DC51"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3E118" w14:textId="77777777" w:rsidR="006F3964" w:rsidRDefault="00336CC3">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F557A" w14:textId="77777777" w:rsidR="006F3964" w:rsidRDefault="00336CC3">
            <w:pPr>
              <w:pStyle w:val="TAC"/>
              <w:jc w:val="left"/>
              <w:rPr>
                <w:sz w:val="16"/>
                <w:szCs w:val="16"/>
              </w:rPr>
            </w:pPr>
            <w:r>
              <w:rPr>
                <w:sz w:val="16"/>
                <w:szCs w:val="16"/>
              </w:rPr>
              <w:t>17.0.0</w:t>
            </w:r>
          </w:p>
        </w:tc>
      </w:tr>
      <w:tr w:rsidR="006F3964" w14:paraId="04A5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EA3B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AD1E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2AC5B" w14:textId="77777777" w:rsidR="006F3964" w:rsidRDefault="00336CC3">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B166C" w14:textId="77777777" w:rsidR="006F3964" w:rsidRDefault="00336CC3">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7EE59"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FA040"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3A1E0" w14:textId="77777777" w:rsidR="006F3964" w:rsidRDefault="00336CC3">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5D410" w14:textId="77777777" w:rsidR="006F3964" w:rsidRDefault="00336CC3">
            <w:pPr>
              <w:pStyle w:val="TAC"/>
              <w:jc w:val="left"/>
              <w:rPr>
                <w:sz w:val="16"/>
                <w:szCs w:val="16"/>
              </w:rPr>
            </w:pPr>
            <w:r>
              <w:rPr>
                <w:sz w:val="16"/>
                <w:szCs w:val="16"/>
              </w:rPr>
              <w:t>17.0.0</w:t>
            </w:r>
          </w:p>
        </w:tc>
      </w:tr>
      <w:tr w:rsidR="006F3964" w14:paraId="5D2F3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4367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A7621"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2B658" w14:textId="77777777" w:rsidR="006F3964" w:rsidRDefault="00336CC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A0618" w14:textId="77777777" w:rsidR="006F3964" w:rsidRDefault="00336CC3">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87C1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E9B"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BF67" w14:textId="77777777" w:rsidR="006F3964" w:rsidRDefault="00336CC3">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883A6" w14:textId="77777777" w:rsidR="006F3964" w:rsidRDefault="00336CC3">
            <w:pPr>
              <w:pStyle w:val="TAC"/>
              <w:jc w:val="left"/>
              <w:rPr>
                <w:sz w:val="16"/>
                <w:szCs w:val="16"/>
              </w:rPr>
            </w:pPr>
            <w:r>
              <w:rPr>
                <w:sz w:val="16"/>
                <w:szCs w:val="16"/>
              </w:rPr>
              <w:t>17.0.0</w:t>
            </w:r>
          </w:p>
        </w:tc>
      </w:tr>
      <w:tr w:rsidR="006F3964" w14:paraId="55D7A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A55F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05AFE"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F84BC" w14:textId="77777777" w:rsidR="006F3964" w:rsidRDefault="00336CC3">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3FE8F" w14:textId="77777777" w:rsidR="006F3964" w:rsidRDefault="00336CC3">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97AC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30E7"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23F" w14:textId="77777777" w:rsidR="006F3964" w:rsidRDefault="00336CC3">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3D0A" w14:textId="77777777" w:rsidR="006F3964" w:rsidRDefault="00336CC3">
            <w:pPr>
              <w:pStyle w:val="TAC"/>
              <w:jc w:val="left"/>
              <w:rPr>
                <w:sz w:val="16"/>
                <w:szCs w:val="16"/>
              </w:rPr>
            </w:pPr>
            <w:r>
              <w:rPr>
                <w:sz w:val="16"/>
                <w:szCs w:val="16"/>
              </w:rPr>
              <w:t>17.0.0</w:t>
            </w:r>
          </w:p>
        </w:tc>
      </w:tr>
      <w:tr w:rsidR="006F3964" w14:paraId="2066F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A2ED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4399C"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2FC66" w14:textId="77777777" w:rsidR="006F3964" w:rsidRDefault="00336CC3">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B004" w14:textId="77777777" w:rsidR="006F3964" w:rsidRDefault="00336CC3">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76E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92409"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411C" w14:textId="77777777" w:rsidR="006F3964" w:rsidRDefault="00336CC3">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6D930" w14:textId="77777777" w:rsidR="006F3964" w:rsidRDefault="00336CC3">
            <w:pPr>
              <w:pStyle w:val="TAC"/>
              <w:jc w:val="left"/>
              <w:rPr>
                <w:sz w:val="16"/>
                <w:szCs w:val="16"/>
              </w:rPr>
            </w:pPr>
            <w:r>
              <w:rPr>
                <w:sz w:val="16"/>
                <w:szCs w:val="16"/>
              </w:rPr>
              <w:t>17.0.0</w:t>
            </w:r>
          </w:p>
        </w:tc>
      </w:tr>
      <w:tr w:rsidR="006F3964" w14:paraId="42649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52EA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26D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A11D1" w14:textId="77777777" w:rsidR="006F3964" w:rsidRDefault="00336CC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5C5D" w14:textId="77777777" w:rsidR="006F3964" w:rsidRDefault="00336CC3">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622A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CD84"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2129" w14:textId="77777777" w:rsidR="006F3964" w:rsidRDefault="00336CC3">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6046D" w14:textId="77777777" w:rsidR="006F3964" w:rsidRDefault="00336CC3">
            <w:pPr>
              <w:pStyle w:val="TAC"/>
              <w:jc w:val="left"/>
              <w:rPr>
                <w:sz w:val="16"/>
                <w:szCs w:val="16"/>
              </w:rPr>
            </w:pPr>
            <w:r>
              <w:rPr>
                <w:sz w:val="16"/>
                <w:szCs w:val="16"/>
              </w:rPr>
              <w:t>17.0.0</w:t>
            </w:r>
          </w:p>
        </w:tc>
      </w:tr>
      <w:tr w:rsidR="006F3964" w14:paraId="72D59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CFAC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E5DCA"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10DFC" w14:textId="77777777" w:rsidR="006F3964" w:rsidRDefault="00336CC3">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26347" w14:textId="77777777" w:rsidR="006F3964" w:rsidRDefault="00336CC3">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4F6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D9CCC"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2669" w14:textId="77777777" w:rsidR="006F3964" w:rsidRDefault="00336CC3">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F5DFE" w14:textId="77777777" w:rsidR="006F3964" w:rsidRDefault="00336CC3">
            <w:pPr>
              <w:pStyle w:val="TAC"/>
              <w:jc w:val="left"/>
              <w:rPr>
                <w:sz w:val="16"/>
                <w:szCs w:val="16"/>
              </w:rPr>
            </w:pPr>
            <w:r>
              <w:rPr>
                <w:sz w:val="16"/>
                <w:szCs w:val="16"/>
              </w:rPr>
              <w:t>17.0.0</w:t>
            </w:r>
          </w:p>
        </w:tc>
      </w:tr>
      <w:tr w:rsidR="006F3964" w14:paraId="7B05C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E027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1FF60"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EE5C9" w14:textId="77777777" w:rsidR="006F3964" w:rsidRDefault="00336CC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216AE" w14:textId="77777777" w:rsidR="006F3964" w:rsidRDefault="00336CC3">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CCFB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F29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B90F" w14:textId="77777777" w:rsidR="006F3964" w:rsidRDefault="00336CC3">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80B6" w14:textId="77777777" w:rsidR="006F3964" w:rsidRDefault="00336CC3">
            <w:pPr>
              <w:pStyle w:val="TAC"/>
              <w:jc w:val="left"/>
              <w:rPr>
                <w:sz w:val="16"/>
                <w:szCs w:val="16"/>
              </w:rPr>
            </w:pPr>
            <w:r>
              <w:rPr>
                <w:sz w:val="16"/>
                <w:szCs w:val="16"/>
              </w:rPr>
              <w:t>17.0.0</w:t>
            </w:r>
          </w:p>
        </w:tc>
      </w:tr>
      <w:tr w:rsidR="006F3964" w14:paraId="53E03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4077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F4B74"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835" w14:textId="77777777" w:rsidR="006F3964" w:rsidRDefault="00336CC3">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65A4" w14:textId="77777777" w:rsidR="006F3964" w:rsidRDefault="00336CC3">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1CF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32300"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91F6" w14:textId="77777777" w:rsidR="006F3964" w:rsidRDefault="00336CC3">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677D6" w14:textId="77777777" w:rsidR="006F3964" w:rsidRDefault="00336CC3">
            <w:pPr>
              <w:pStyle w:val="TAC"/>
              <w:jc w:val="left"/>
              <w:rPr>
                <w:sz w:val="16"/>
                <w:szCs w:val="16"/>
              </w:rPr>
            </w:pPr>
            <w:r>
              <w:rPr>
                <w:sz w:val="16"/>
                <w:szCs w:val="16"/>
              </w:rPr>
              <w:t>17.0.0</w:t>
            </w:r>
          </w:p>
        </w:tc>
      </w:tr>
      <w:tr w:rsidR="006F3964" w14:paraId="3BFE1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29AB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17A6"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62BD8" w14:textId="77777777" w:rsidR="006F3964" w:rsidRDefault="00336CC3">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F713" w14:textId="77777777" w:rsidR="006F3964" w:rsidRDefault="00336CC3">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F8C8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F4E8A"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4FE1D" w14:textId="77777777" w:rsidR="006F3964" w:rsidRDefault="00336CC3">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593A6" w14:textId="77777777" w:rsidR="006F3964" w:rsidRDefault="00336CC3">
            <w:pPr>
              <w:pStyle w:val="TAC"/>
              <w:jc w:val="left"/>
              <w:rPr>
                <w:sz w:val="16"/>
                <w:szCs w:val="16"/>
              </w:rPr>
            </w:pPr>
            <w:r>
              <w:rPr>
                <w:sz w:val="16"/>
                <w:szCs w:val="16"/>
              </w:rPr>
              <w:t>17.0.0</w:t>
            </w:r>
          </w:p>
        </w:tc>
      </w:tr>
      <w:tr w:rsidR="006F3964" w14:paraId="2FA3F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605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C092C"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BF96" w14:textId="77777777" w:rsidR="006F3964" w:rsidRDefault="00336CC3">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DF31" w14:textId="77777777" w:rsidR="006F3964" w:rsidRDefault="00336CC3">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144D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2D51"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94E07" w14:textId="77777777" w:rsidR="006F3964" w:rsidRDefault="00336CC3">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30E9B" w14:textId="77777777" w:rsidR="006F3964" w:rsidRDefault="00336CC3">
            <w:pPr>
              <w:pStyle w:val="TAC"/>
              <w:jc w:val="left"/>
              <w:rPr>
                <w:sz w:val="16"/>
                <w:szCs w:val="16"/>
              </w:rPr>
            </w:pPr>
            <w:r>
              <w:rPr>
                <w:sz w:val="16"/>
                <w:szCs w:val="16"/>
              </w:rPr>
              <w:t>17.0.0</w:t>
            </w:r>
          </w:p>
        </w:tc>
      </w:tr>
      <w:tr w:rsidR="006F3964" w14:paraId="438EF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94A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8DA1"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20240" w14:textId="77777777" w:rsidR="006F3964" w:rsidRDefault="00336CC3">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D23E6" w14:textId="77777777" w:rsidR="006F3964" w:rsidRDefault="00336CC3">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FAF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E394"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875D7" w14:textId="77777777" w:rsidR="006F3964" w:rsidRDefault="00336CC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D811D" w14:textId="77777777" w:rsidR="006F3964" w:rsidRDefault="00336CC3">
            <w:pPr>
              <w:pStyle w:val="TAC"/>
              <w:jc w:val="left"/>
              <w:rPr>
                <w:sz w:val="16"/>
                <w:szCs w:val="16"/>
              </w:rPr>
            </w:pPr>
            <w:r>
              <w:rPr>
                <w:sz w:val="16"/>
                <w:szCs w:val="16"/>
              </w:rPr>
              <w:t>17.0.0</w:t>
            </w:r>
          </w:p>
        </w:tc>
      </w:tr>
      <w:tr w:rsidR="006F3964" w14:paraId="61538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124E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19A1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6A73" w14:textId="77777777" w:rsidR="006F3964" w:rsidRDefault="00336CC3">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08350" w14:textId="77777777" w:rsidR="006F3964" w:rsidRDefault="00336CC3">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A5D1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258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BABD" w14:textId="77777777" w:rsidR="006F3964" w:rsidRDefault="00336CC3">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CABB0" w14:textId="77777777" w:rsidR="006F3964" w:rsidRDefault="00336CC3">
            <w:pPr>
              <w:pStyle w:val="TAC"/>
              <w:jc w:val="left"/>
              <w:rPr>
                <w:sz w:val="16"/>
                <w:szCs w:val="16"/>
              </w:rPr>
            </w:pPr>
            <w:r>
              <w:rPr>
                <w:sz w:val="16"/>
                <w:szCs w:val="16"/>
              </w:rPr>
              <w:t>17.0.0</w:t>
            </w:r>
          </w:p>
        </w:tc>
      </w:tr>
      <w:tr w:rsidR="006F3964" w14:paraId="37258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CCE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115"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49579" w14:textId="77777777" w:rsidR="006F3964" w:rsidRDefault="00336CC3">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0831" w14:textId="77777777" w:rsidR="006F3964" w:rsidRDefault="00336CC3">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2135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D051E"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A03D3" w14:textId="77777777" w:rsidR="006F3964" w:rsidRDefault="00336CC3">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18AC5" w14:textId="77777777" w:rsidR="006F3964" w:rsidRDefault="00336CC3">
            <w:pPr>
              <w:pStyle w:val="TAC"/>
              <w:jc w:val="left"/>
              <w:rPr>
                <w:sz w:val="16"/>
                <w:szCs w:val="16"/>
              </w:rPr>
            </w:pPr>
            <w:r>
              <w:rPr>
                <w:sz w:val="16"/>
                <w:szCs w:val="16"/>
              </w:rPr>
              <w:t>17.0.0</w:t>
            </w:r>
          </w:p>
        </w:tc>
      </w:tr>
      <w:tr w:rsidR="006F3964" w14:paraId="68820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C2DC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49C29"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79035" w14:textId="77777777" w:rsidR="006F3964" w:rsidRDefault="00336CC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2DBF" w14:textId="77777777" w:rsidR="006F3964" w:rsidRDefault="00336CC3">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F93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3899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1656D" w14:textId="77777777" w:rsidR="006F3964" w:rsidRDefault="00336CC3">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CFA10" w14:textId="77777777" w:rsidR="006F3964" w:rsidRDefault="00336CC3">
            <w:pPr>
              <w:pStyle w:val="TAC"/>
              <w:jc w:val="left"/>
              <w:rPr>
                <w:sz w:val="16"/>
                <w:szCs w:val="16"/>
              </w:rPr>
            </w:pPr>
            <w:r>
              <w:rPr>
                <w:sz w:val="16"/>
                <w:szCs w:val="16"/>
              </w:rPr>
              <w:t>17.0.0</w:t>
            </w:r>
          </w:p>
        </w:tc>
      </w:tr>
      <w:tr w:rsidR="006F3964" w14:paraId="092E9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4EB6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432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5255" w14:textId="77777777" w:rsidR="006F3964" w:rsidRDefault="00336CC3">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5EB2" w14:textId="77777777" w:rsidR="006F3964" w:rsidRDefault="00336CC3">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A80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22A4C"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D69B8" w14:textId="77777777" w:rsidR="006F3964" w:rsidRDefault="00336CC3">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95F4" w14:textId="77777777" w:rsidR="006F3964" w:rsidRDefault="00336CC3">
            <w:pPr>
              <w:pStyle w:val="TAC"/>
              <w:jc w:val="left"/>
              <w:rPr>
                <w:sz w:val="16"/>
                <w:szCs w:val="16"/>
              </w:rPr>
            </w:pPr>
            <w:r>
              <w:rPr>
                <w:sz w:val="16"/>
                <w:szCs w:val="16"/>
              </w:rPr>
              <w:t>17.0.0</w:t>
            </w:r>
          </w:p>
        </w:tc>
      </w:tr>
      <w:tr w:rsidR="006F3964" w14:paraId="54E5E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B60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CA79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9B9B" w14:textId="77777777" w:rsidR="006F3964" w:rsidRDefault="00336CC3">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3DAE" w14:textId="77777777" w:rsidR="006F3964" w:rsidRDefault="00336CC3">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3B2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A286"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F5C8" w14:textId="77777777" w:rsidR="006F3964" w:rsidRDefault="00336CC3">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99F4" w14:textId="77777777" w:rsidR="006F3964" w:rsidRDefault="00336CC3">
            <w:pPr>
              <w:pStyle w:val="TAC"/>
              <w:jc w:val="left"/>
              <w:rPr>
                <w:sz w:val="16"/>
                <w:szCs w:val="16"/>
              </w:rPr>
            </w:pPr>
            <w:r>
              <w:rPr>
                <w:sz w:val="16"/>
                <w:szCs w:val="16"/>
              </w:rPr>
              <w:t>17.0.0</w:t>
            </w:r>
          </w:p>
        </w:tc>
      </w:tr>
      <w:tr w:rsidR="006F3964" w14:paraId="0B439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B29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7F95C"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F6FE" w14:textId="77777777" w:rsidR="006F3964" w:rsidRDefault="00336CC3">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14D6F" w14:textId="77777777" w:rsidR="006F3964" w:rsidRDefault="00336CC3">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690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DF2E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B8A90" w14:textId="77777777" w:rsidR="006F3964" w:rsidRDefault="00336CC3">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F9492" w14:textId="77777777" w:rsidR="006F3964" w:rsidRDefault="00336CC3">
            <w:pPr>
              <w:pStyle w:val="TAC"/>
              <w:jc w:val="left"/>
              <w:rPr>
                <w:sz w:val="16"/>
                <w:szCs w:val="16"/>
              </w:rPr>
            </w:pPr>
            <w:r>
              <w:rPr>
                <w:sz w:val="16"/>
                <w:szCs w:val="16"/>
              </w:rPr>
              <w:t>17.0.0</w:t>
            </w:r>
          </w:p>
        </w:tc>
      </w:tr>
      <w:tr w:rsidR="006F3964" w14:paraId="1A57F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CEE0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5005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A524F" w14:textId="77777777" w:rsidR="006F3964" w:rsidRDefault="00336CC3">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47898" w14:textId="77777777" w:rsidR="006F3964" w:rsidRDefault="00336CC3">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3152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FE411"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4B06" w14:textId="77777777" w:rsidR="006F3964" w:rsidRDefault="00336CC3">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FC4" w14:textId="77777777" w:rsidR="006F3964" w:rsidRDefault="00336CC3">
            <w:pPr>
              <w:pStyle w:val="TAC"/>
              <w:jc w:val="left"/>
              <w:rPr>
                <w:sz w:val="16"/>
                <w:szCs w:val="16"/>
              </w:rPr>
            </w:pPr>
            <w:r>
              <w:rPr>
                <w:sz w:val="16"/>
                <w:szCs w:val="16"/>
              </w:rPr>
              <w:t>17.0.0</w:t>
            </w:r>
          </w:p>
        </w:tc>
      </w:tr>
      <w:tr w:rsidR="006F3964" w14:paraId="6DB21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99BB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740B9"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AEE78" w14:textId="77777777" w:rsidR="006F3964" w:rsidRDefault="00336CC3">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55B4" w14:textId="77777777" w:rsidR="006F3964" w:rsidRDefault="00336CC3">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3814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3650C"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8588D" w14:textId="77777777" w:rsidR="006F3964" w:rsidRDefault="00336CC3">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9CEDF" w14:textId="77777777" w:rsidR="006F3964" w:rsidRDefault="00336CC3">
            <w:pPr>
              <w:pStyle w:val="TAC"/>
              <w:jc w:val="left"/>
              <w:rPr>
                <w:sz w:val="16"/>
                <w:szCs w:val="16"/>
              </w:rPr>
            </w:pPr>
            <w:r>
              <w:rPr>
                <w:sz w:val="16"/>
                <w:szCs w:val="16"/>
              </w:rPr>
              <w:t>17.0.0</w:t>
            </w:r>
          </w:p>
        </w:tc>
      </w:tr>
      <w:tr w:rsidR="006F3964" w14:paraId="41667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D823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AA159"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B3D8" w14:textId="77777777" w:rsidR="006F3964" w:rsidRDefault="00336CC3">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C1726" w14:textId="77777777" w:rsidR="006F3964" w:rsidRDefault="00336CC3">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0D0B1"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DF8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54376" w14:textId="77777777" w:rsidR="006F3964" w:rsidRDefault="00336CC3">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9D96A" w14:textId="77777777" w:rsidR="006F3964" w:rsidRDefault="00336CC3">
            <w:pPr>
              <w:pStyle w:val="TAC"/>
              <w:jc w:val="left"/>
              <w:rPr>
                <w:sz w:val="16"/>
                <w:szCs w:val="16"/>
              </w:rPr>
            </w:pPr>
            <w:r>
              <w:rPr>
                <w:sz w:val="16"/>
                <w:szCs w:val="16"/>
              </w:rPr>
              <w:t>17.0.0</w:t>
            </w:r>
          </w:p>
        </w:tc>
      </w:tr>
      <w:tr w:rsidR="006F3964" w14:paraId="542A8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E142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8B11A"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F1979" w14:textId="77777777" w:rsidR="006F3964" w:rsidRDefault="00336CC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1076E" w14:textId="77777777" w:rsidR="006F3964" w:rsidRDefault="00336CC3">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E3F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3A4B6"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2C63E" w14:textId="77777777" w:rsidR="006F3964" w:rsidRDefault="00336CC3">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BF031" w14:textId="77777777" w:rsidR="006F3964" w:rsidRDefault="00336CC3">
            <w:pPr>
              <w:pStyle w:val="TAC"/>
              <w:jc w:val="left"/>
              <w:rPr>
                <w:sz w:val="16"/>
                <w:szCs w:val="16"/>
              </w:rPr>
            </w:pPr>
            <w:r>
              <w:rPr>
                <w:sz w:val="16"/>
                <w:szCs w:val="16"/>
              </w:rPr>
              <w:t>17.0.0</w:t>
            </w:r>
          </w:p>
        </w:tc>
      </w:tr>
      <w:tr w:rsidR="006F3964" w14:paraId="5C8B8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402E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022B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FEB4A" w14:textId="77777777" w:rsidR="006F3964" w:rsidRDefault="00336CC3">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73EA" w14:textId="77777777" w:rsidR="006F3964" w:rsidRDefault="00336CC3">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59F9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430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477EE" w14:textId="77777777" w:rsidR="006F3964" w:rsidRDefault="00336CC3">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9CB5D" w14:textId="77777777" w:rsidR="006F3964" w:rsidRDefault="00336CC3">
            <w:pPr>
              <w:pStyle w:val="TAC"/>
              <w:jc w:val="left"/>
              <w:rPr>
                <w:sz w:val="16"/>
                <w:szCs w:val="16"/>
              </w:rPr>
            </w:pPr>
            <w:r>
              <w:rPr>
                <w:sz w:val="16"/>
                <w:szCs w:val="16"/>
              </w:rPr>
              <w:t>17.0.0</w:t>
            </w:r>
          </w:p>
        </w:tc>
      </w:tr>
      <w:tr w:rsidR="006F3964" w14:paraId="3617A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31B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90BF"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A0B" w14:textId="77777777" w:rsidR="006F3964" w:rsidRDefault="00336CC3">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8F2D" w14:textId="77777777" w:rsidR="006F3964" w:rsidRDefault="00336CC3">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C6977"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FC4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A22C4" w14:textId="77777777" w:rsidR="006F3964" w:rsidRDefault="00336CC3">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784C" w14:textId="77777777" w:rsidR="006F3964" w:rsidRDefault="00336CC3">
            <w:pPr>
              <w:pStyle w:val="TAC"/>
              <w:jc w:val="left"/>
              <w:rPr>
                <w:sz w:val="16"/>
                <w:szCs w:val="16"/>
              </w:rPr>
            </w:pPr>
            <w:r>
              <w:rPr>
                <w:sz w:val="16"/>
                <w:szCs w:val="16"/>
              </w:rPr>
              <w:t>17.0.0</w:t>
            </w:r>
          </w:p>
        </w:tc>
      </w:tr>
      <w:tr w:rsidR="006F3964" w14:paraId="2F66D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E748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9DA6D"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D70F2" w14:textId="77777777" w:rsidR="006F3964" w:rsidRDefault="00336CC3">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DCBE" w14:textId="77777777" w:rsidR="006F3964" w:rsidRDefault="00336CC3">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1CE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1508B"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BB0FF" w14:textId="77777777" w:rsidR="006F3964" w:rsidRDefault="00336CC3">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211F0" w14:textId="77777777" w:rsidR="006F3964" w:rsidRDefault="00336CC3">
            <w:pPr>
              <w:pStyle w:val="TAC"/>
              <w:jc w:val="left"/>
              <w:rPr>
                <w:sz w:val="16"/>
                <w:szCs w:val="16"/>
              </w:rPr>
            </w:pPr>
            <w:r>
              <w:rPr>
                <w:sz w:val="16"/>
                <w:szCs w:val="16"/>
              </w:rPr>
              <w:t>17.0.0</w:t>
            </w:r>
          </w:p>
        </w:tc>
      </w:tr>
      <w:tr w:rsidR="006F3964" w14:paraId="19454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D5F3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98D3A"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BCD47" w14:textId="77777777" w:rsidR="006F3964" w:rsidRDefault="00336CC3">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EE326" w14:textId="77777777" w:rsidR="006F3964" w:rsidRDefault="00336CC3">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D182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4407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B280B" w14:textId="77777777" w:rsidR="006F3964" w:rsidRDefault="00336CC3">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C1B04" w14:textId="77777777" w:rsidR="006F3964" w:rsidRDefault="00336CC3">
            <w:pPr>
              <w:pStyle w:val="TAC"/>
              <w:jc w:val="left"/>
              <w:rPr>
                <w:sz w:val="16"/>
                <w:szCs w:val="16"/>
              </w:rPr>
            </w:pPr>
            <w:r>
              <w:rPr>
                <w:sz w:val="16"/>
                <w:szCs w:val="16"/>
              </w:rPr>
              <w:t>17.0.0</w:t>
            </w:r>
          </w:p>
        </w:tc>
      </w:tr>
      <w:tr w:rsidR="006F3964" w14:paraId="1D139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675C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1309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17D14" w14:textId="77777777" w:rsidR="006F3964" w:rsidRDefault="00336CC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81D8A" w14:textId="77777777" w:rsidR="006F3964" w:rsidRDefault="00336CC3">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2169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996D1"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BA258" w14:textId="77777777" w:rsidR="006F3964" w:rsidRDefault="00336CC3">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002AE" w14:textId="77777777" w:rsidR="006F3964" w:rsidRDefault="00336CC3">
            <w:pPr>
              <w:pStyle w:val="TAC"/>
              <w:jc w:val="left"/>
              <w:rPr>
                <w:sz w:val="16"/>
                <w:szCs w:val="16"/>
              </w:rPr>
            </w:pPr>
            <w:r>
              <w:rPr>
                <w:sz w:val="16"/>
                <w:szCs w:val="16"/>
              </w:rPr>
              <w:t>17.0.0</w:t>
            </w:r>
          </w:p>
        </w:tc>
      </w:tr>
      <w:tr w:rsidR="006F3964" w14:paraId="162D2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1A85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47A2E"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02FB9" w14:textId="77777777" w:rsidR="006F3964" w:rsidRDefault="00336CC3">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38D2B" w14:textId="77777777" w:rsidR="006F3964" w:rsidRDefault="00336CC3">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B96F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7498"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4D697" w14:textId="77777777" w:rsidR="006F3964" w:rsidRDefault="00336CC3">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943DD" w14:textId="77777777" w:rsidR="006F3964" w:rsidRDefault="00336CC3">
            <w:pPr>
              <w:pStyle w:val="TAC"/>
              <w:jc w:val="left"/>
              <w:rPr>
                <w:sz w:val="16"/>
                <w:szCs w:val="16"/>
              </w:rPr>
            </w:pPr>
            <w:r>
              <w:rPr>
                <w:sz w:val="16"/>
                <w:szCs w:val="16"/>
              </w:rPr>
              <w:t>17.0.0</w:t>
            </w:r>
          </w:p>
        </w:tc>
      </w:tr>
      <w:tr w:rsidR="006F3964" w14:paraId="6ABF4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71C5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7154B"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88FFF" w14:textId="77777777" w:rsidR="006F3964" w:rsidRDefault="00336CC3">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91ADB" w14:textId="77777777" w:rsidR="006F3964" w:rsidRDefault="00336CC3">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808A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678E"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15C3E" w14:textId="77777777" w:rsidR="006F3964" w:rsidRDefault="00336CC3">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CB66E" w14:textId="77777777" w:rsidR="006F3964" w:rsidRDefault="00336CC3">
            <w:pPr>
              <w:pStyle w:val="TAC"/>
              <w:jc w:val="left"/>
              <w:rPr>
                <w:sz w:val="16"/>
                <w:szCs w:val="16"/>
              </w:rPr>
            </w:pPr>
            <w:r>
              <w:rPr>
                <w:sz w:val="16"/>
                <w:szCs w:val="16"/>
              </w:rPr>
              <w:t>17.0.0</w:t>
            </w:r>
          </w:p>
        </w:tc>
      </w:tr>
      <w:tr w:rsidR="006F3964" w14:paraId="3D63D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68F3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14651"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4546" w14:textId="77777777" w:rsidR="006F3964" w:rsidRDefault="00336CC3">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582F1" w14:textId="77777777" w:rsidR="006F3964" w:rsidRDefault="00336CC3">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D42B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49D46"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274E0" w14:textId="77777777" w:rsidR="006F3964" w:rsidRDefault="00336CC3">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852C" w14:textId="77777777" w:rsidR="006F3964" w:rsidRDefault="00336CC3">
            <w:pPr>
              <w:pStyle w:val="TAC"/>
              <w:jc w:val="left"/>
              <w:rPr>
                <w:sz w:val="16"/>
                <w:szCs w:val="16"/>
              </w:rPr>
            </w:pPr>
            <w:r>
              <w:rPr>
                <w:sz w:val="16"/>
                <w:szCs w:val="16"/>
              </w:rPr>
              <w:t>17.0.0</w:t>
            </w:r>
          </w:p>
        </w:tc>
      </w:tr>
      <w:tr w:rsidR="006F3964" w14:paraId="6F70A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82CB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80481"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A027" w14:textId="77777777" w:rsidR="006F3964" w:rsidRDefault="00336CC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E975" w14:textId="77777777" w:rsidR="006F3964" w:rsidRDefault="00336CC3">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E1FE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6239"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3F51C" w14:textId="77777777" w:rsidR="006F3964" w:rsidRDefault="00336CC3">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EE2D3" w14:textId="77777777" w:rsidR="006F3964" w:rsidRDefault="00336CC3">
            <w:pPr>
              <w:pStyle w:val="TAC"/>
              <w:jc w:val="left"/>
              <w:rPr>
                <w:sz w:val="16"/>
                <w:szCs w:val="16"/>
              </w:rPr>
            </w:pPr>
            <w:r>
              <w:rPr>
                <w:sz w:val="16"/>
                <w:szCs w:val="16"/>
              </w:rPr>
              <w:t>17.0.0</w:t>
            </w:r>
          </w:p>
        </w:tc>
      </w:tr>
      <w:tr w:rsidR="006F3964" w14:paraId="4739D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31AC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772A7"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63E26" w14:textId="77777777" w:rsidR="006F3964" w:rsidRDefault="00336CC3">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AE43E" w14:textId="77777777" w:rsidR="006F3964" w:rsidRDefault="00336CC3">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C6FD"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8EAE"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A0F2" w14:textId="77777777" w:rsidR="006F3964" w:rsidRDefault="00336CC3">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947F2" w14:textId="77777777" w:rsidR="006F3964" w:rsidRDefault="00336CC3">
            <w:pPr>
              <w:pStyle w:val="TAC"/>
              <w:jc w:val="left"/>
              <w:rPr>
                <w:sz w:val="16"/>
                <w:szCs w:val="16"/>
              </w:rPr>
            </w:pPr>
            <w:r>
              <w:rPr>
                <w:sz w:val="16"/>
                <w:szCs w:val="16"/>
              </w:rPr>
              <w:t>17.0.0</w:t>
            </w:r>
          </w:p>
        </w:tc>
      </w:tr>
      <w:tr w:rsidR="006F3964" w14:paraId="4C111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4C78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7D3F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ACA72" w14:textId="77777777" w:rsidR="006F3964" w:rsidRDefault="00336CC3">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567F5" w14:textId="77777777" w:rsidR="006F3964" w:rsidRDefault="00336CC3">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0C2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A02F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FEDA1" w14:textId="77777777" w:rsidR="006F3964" w:rsidRDefault="00336CC3">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31A" w14:textId="77777777" w:rsidR="006F3964" w:rsidRDefault="00336CC3">
            <w:pPr>
              <w:pStyle w:val="TAC"/>
              <w:jc w:val="left"/>
              <w:rPr>
                <w:sz w:val="16"/>
                <w:szCs w:val="16"/>
              </w:rPr>
            </w:pPr>
            <w:r>
              <w:rPr>
                <w:sz w:val="16"/>
                <w:szCs w:val="16"/>
              </w:rPr>
              <w:t>17.0.0</w:t>
            </w:r>
          </w:p>
        </w:tc>
      </w:tr>
      <w:tr w:rsidR="006F3964" w14:paraId="72868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2FF5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879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FB325" w14:textId="77777777" w:rsidR="006F3964" w:rsidRDefault="00336CC3">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87ABF" w14:textId="77777777" w:rsidR="006F3964" w:rsidRDefault="00336CC3">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99ED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08E4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02725" w14:textId="77777777" w:rsidR="006F3964" w:rsidRDefault="00336CC3">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A83FD" w14:textId="77777777" w:rsidR="006F3964" w:rsidRDefault="00336CC3">
            <w:pPr>
              <w:pStyle w:val="TAC"/>
              <w:jc w:val="left"/>
              <w:rPr>
                <w:sz w:val="16"/>
                <w:szCs w:val="16"/>
              </w:rPr>
            </w:pPr>
            <w:r>
              <w:rPr>
                <w:sz w:val="16"/>
                <w:szCs w:val="16"/>
              </w:rPr>
              <w:t>17.0.0</w:t>
            </w:r>
          </w:p>
        </w:tc>
      </w:tr>
      <w:tr w:rsidR="006F3964" w14:paraId="25670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1277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4AB9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6CC9E" w14:textId="77777777" w:rsidR="006F3964" w:rsidRDefault="00336CC3">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4954E" w14:textId="77777777" w:rsidR="006F3964" w:rsidRDefault="00336CC3">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084E4"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D11A"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CE13" w14:textId="77777777" w:rsidR="006F3964" w:rsidRDefault="00336CC3">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EA404" w14:textId="77777777" w:rsidR="006F3964" w:rsidRDefault="00336CC3">
            <w:pPr>
              <w:pStyle w:val="TAC"/>
              <w:jc w:val="left"/>
              <w:rPr>
                <w:sz w:val="16"/>
                <w:szCs w:val="16"/>
              </w:rPr>
            </w:pPr>
            <w:r>
              <w:rPr>
                <w:sz w:val="16"/>
                <w:szCs w:val="16"/>
              </w:rPr>
              <w:t>17.0.0</w:t>
            </w:r>
          </w:p>
        </w:tc>
      </w:tr>
      <w:tr w:rsidR="006F3964" w14:paraId="4CB64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2C040" w14:textId="77777777" w:rsidR="006F3964" w:rsidRDefault="00336CC3">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6611F"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9E20" w14:textId="77777777" w:rsidR="006F3964" w:rsidRDefault="00336CC3">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736D8" w14:textId="77777777" w:rsidR="006F3964" w:rsidRDefault="00336CC3">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FB2C"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3A6D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385FA" w14:textId="77777777" w:rsidR="006F3964" w:rsidRDefault="00336CC3">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7B0CB" w14:textId="77777777" w:rsidR="006F3964" w:rsidRDefault="00336CC3">
            <w:pPr>
              <w:pStyle w:val="TAC"/>
              <w:jc w:val="left"/>
              <w:rPr>
                <w:sz w:val="16"/>
                <w:szCs w:val="16"/>
              </w:rPr>
            </w:pPr>
            <w:r>
              <w:rPr>
                <w:sz w:val="16"/>
                <w:szCs w:val="16"/>
              </w:rPr>
              <w:t>17.1.0</w:t>
            </w:r>
          </w:p>
        </w:tc>
      </w:tr>
      <w:tr w:rsidR="006F3964" w14:paraId="79C6F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2CD7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1B4DD"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3936" w14:textId="77777777" w:rsidR="006F3964" w:rsidRDefault="00336CC3">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3858F" w14:textId="77777777" w:rsidR="006F3964" w:rsidRDefault="00336CC3">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7C0F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209C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3AD2" w14:textId="77777777" w:rsidR="006F3964" w:rsidRDefault="00336CC3">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03DFD" w14:textId="77777777" w:rsidR="006F3964" w:rsidRDefault="00336CC3">
            <w:pPr>
              <w:pStyle w:val="TAC"/>
              <w:jc w:val="left"/>
              <w:rPr>
                <w:sz w:val="16"/>
                <w:szCs w:val="16"/>
              </w:rPr>
            </w:pPr>
            <w:r>
              <w:rPr>
                <w:sz w:val="16"/>
                <w:szCs w:val="16"/>
              </w:rPr>
              <w:t>17.1.0</w:t>
            </w:r>
          </w:p>
        </w:tc>
      </w:tr>
      <w:tr w:rsidR="006F3964" w14:paraId="5EBAB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DFD8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360FB"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6794" w14:textId="77777777" w:rsidR="006F3964" w:rsidRDefault="00336CC3">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9645" w14:textId="77777777" w:rsidR="006F3964" w:rsidRDefault="00336CC3">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B86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ADB88"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B137" w14:textId="77777777" w:rsidR="006F3964" w:rsidRDefault="00336CC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8FC0" w14:textId="77777777" w:rsidR="006F3964" w:rsidRDefault="00336CC3">
            <w:pPr>
              <w:pStyle w:val="TAC"/>
              <w:jc w:val="left"/>
              <w:rPr>
                <w:sz w:val="16"/>
                <w:szCs w:val="16"/>
              </w:rPr>
            </w:pPr>
            <w:r>
              <w:rPr>
                <w:sz w:val="16"/>
                <w:szCs w:val="16"/>
              </w:rPr>
              <w:t>17.1.0</w:t>
            </w:r>
          </w:p>
        </w:tc>
      </w:tr>
      <w:tr w:rsidR="006F3964" w14:paraId="4435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C31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3C7E4"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82A95" w14:textId="77777777" w:rsidR="006F3964" w:rsidRDefault="00336CC3">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644CF" w14:textId="77777777" w:rsidR="006F3964" w:rsidRDefault="00336CC3">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A9942"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64D9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AB6A6" w14:textId="77777777" w:rsidR="006F3964" w:rsidRDefault="00336CC3">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DEB9F" w14:textId="77777777" w:rsidR="006F3964" w:rsidRDefault="00336CC3">
            <w:pPr>
              <w:pStyle w:val="TAC"/>
              <w:jc w:val="left"/>
              <w:rPr>
                <w:sz w:val="16"/>
                <w:szCs w:val="16"/>
              </w:rPr>
            </w:pPr>
            <w:r>
              <w:rPr>
                <w:sz w:val="16"/>
                <w:szCs w:val="16"/>
              </w:rPr>
              <w:t>17.1.0</w:t>
            </w:r>
          </w:p>
        </w:tc>
      </w:tr>
      <w:tr w:rsidR="006F3964" w14:paraId="1886F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51EA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590CA"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37A0" w14:textId="77777777" w:rsidR="006F3964" w:rsidRDefault="00336CC3">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CF56" w14:textId="77777777" w:rsidR="006F3964" w:rsidRDefault="00336CC3">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90AC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E7956"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1AF62" w14:textId="77777777" w:rsidR="006F3964" w:rsidRDefault="00336CC3">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225F6" w14:textId="77777777" w:rsidR="006F3964" w:rsidRDefault="00336CC3">
            <w:pPr>
              <w:pStyle w:val="TAC"/>
              <w:jc w:val="left"/>
              <w:rPr>
                <w:sz w:val="16"/>
                <w:szCs w:val="16"/>
              </w:rPr>
            </w:pPr>
            <w:r>
              <w:rPr>
                <w:sz w:val="16"/>
                <w:szCs w:val="16"/>
              </w:rPr>
              <w:t>17.1.0</w:t>
            </w:r>
          </w:p>
        </w:tc>
      </w:tr>
      <w:tr w:rsidR="006F3964" w14:paraId="1DC80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F967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BAF57"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27639" w14:textId="77777777" w:rsidR="006F3964" w:rsidRDefault="00336CC3">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257A" w14:textId="77777777" w:rsidR="006F3964" w:rsidRDefault="00336CC3">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078B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3C23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EA419" w14:textId="77777777" w:rsidR="006F3964" w:rsidRDefault="00336CC3">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A5767" w14:textId="77777777" w:rsidR="006F3964" w:rsidRDefault="00336CC3">
            <w:pPr>
              <w:pStyle w:val="TAC"/>
              <w:jc w:val="left"/>
              <w:rPr>
                <w:sz w:val="16"/>
                <w:szCs w:val="16"/>
              </w:rPr>
            </w:pPr>
            <w:r>
              <w:rPr>
                <w:sz w:val="16"/>
                <w:szCs w:val="16"/>
              </w:rPr>
              <w:t>17.1.0</w:t>
            </w:r>
          </w:p>
        </w:tc>
      </w:tr>
      <w:tr w:rsidR="006F3964" w14:paraId="3A625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A55F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1D2D5"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FBE2" w14:textId="77777777" w:rsidR="006F3964" w:rsidRDefault="00336CC3">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90A62" w14:textId="77777777" w:rsidR="006F3964" w:rsidRDefault="00336CC3">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0200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A736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93637" w14:textId="77777777" w:rsidR="006F3964" w:rsidRDefault="00336CC3">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1BDFE" w14:textId="77777777" w:rsidR="006F3964" w:rsidRDefault="00336CC3">
            <w:pPr>
              <w:pStyle w:val="TAC"/>
              <w:jc w:val="left"/>
              <w:rPr>
                <w:sz w:val="16"/>
                <w:szCs w:val="16"/>
              </w:rPr>
            </w:pPr>
            <w:r>
              <w:rPr>
                <w:sz w:val="16"/>
                <w:szCs w:val="16"/>
              </w:rPr>
              <w:t>17.1.0</w:t>
            </w:r>
          </w:p>
        </w:tc>
      </w:tr>
      <w:tr w:rsidR="006F3964" w14:paraId="6AFA1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16ED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5FECD"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CF05D" w14:textId="77777777" w:rsidR="006F3964" w:rsidRDefault="00336CC3">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FD38" w14:textId="77777777" w:rsidR="006F3964" w:rsidRDefault="00336CC3">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83A96"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864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2574" w14:textId="77777777" w:rsidR="006F3964" w:rsidRDefault="00336CC3">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4DC0A" w14:textId="77777777" w:rsidR="006F3964" w:rsidRDefault="00336CC3">
            <w:pPr>
              <w:pStyle w:val="TAC"/>
              <w:jc w:val="left"/>
              <w:rPr>
                <w:sz w:val="16"/>
                <w:szCs w:val="16"/>
              </w:rPr>
            </w:pPr>
            <w:r>
              <w:rPr>
                <w:sz w:val="16"/>
                <w:szCs w:val="16"/>
              </w:rPr>
              <w:t>17.1.0</w:t>
            </w:r>
          </w:p>
        </w:tc>
      </w:tr>
      <w:tr w:rsidR="006F3964" w14:paraId="55F1C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502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4DDE2"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E84A" w14:textId="77777777" w:rsidR="006F3964" w:rsidRDefault="00336CC3">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C39C6" w14:textId="77777777" w:rsidR="006F3964" w:rsidRDefault="00336CC3">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1211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E759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2420E" w14:textId="77777777" w:rsidR="006F3964" w:rsidRDefault="00336CC3">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CDF5E" w14:textId="77777777" w:rsidR="006F3964" w:rsidRDefault="00336CC3">
            <w:pPr>
              <w:pStyle w:val="TAC"/>
              <w:jc w:val="left"/>
              <w:rPr>
                <w:sz w:val="16"/>
                <w:szCs w:val="16"/>
              </w:rPr>
            </w:pPr>
            <w:r>
              <w:rPr>
                <w:sz w:val="16"/>
                <w:szCs w:val="16"/>
              </w:rPr>
              <w:t>17.1.0</w:t>
            </w:r>
          </w:p>
        </w:tc>
      </w:tr>
      <w:tr w:rsidR="006F3964" w14:paraId="2EB05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ADB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4F87"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CD165" w14:textId="77777777" w:rsidR="006F3964" w:rsidRDefault="00336CC3">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A0A59" w14:textId="77777777" w:rsidR="006F3964" w:rsidRDefault="00336CC3">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BDF8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A5CA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0ADF5" w14:textId="77777777" w:rsidR="006F3964" w:rsidRDefault="00336CC3">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E7A8E" w14:textId="77777777" w:rsidR="006F3964" w:rsidRDefault="00336CC3">
            <w:pPr>
              <w:pStyle w:val="TAC"/>
              <w:jc w:val="left"/>
              <w:rPr>
                <w:sz w:val="16"/>
                <w:szCs w:val="16"/>
              </w:rPr>
            </w:pPr>
            <w:r>
              <w:rPr>
                <w:sz w:val="16"/>
                <w:szCs w:val="16"/>
              </w:rPr>
              <w:t>17.1.0</w:t>
            </w:r>
          </w:p>
        </w:tc>
      </w:tr>
      <w:tr w:rsidR="006F3964" w14:paraId="44B5A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85D1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EA0A"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3B54" w14:textId="77777777" w:rsidR="006F3964" w:rsidRDefault="00336CC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2DA1C" w14:textId="77777777" w:rsidR="006F3964" w:rsidRDefault="00336CC3">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0C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025FA"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DC243" w14:textId="77777777" w:rsidR="006F3964" w:rsidRDefault="00336CC3">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24109" w14:textId="77777777" w:rsidR="006F3964" w:rsidRDefault="00336CC3">
            <w:pPr>
              <w:pStyle w:val="TAC"/>
              <w:jc w:val="left"/>
              <w:rPr>
                <w:sz w:val="16"/>
                <w:szCs w:val="16"/>
              </w:rPr>
            </w:pPr>
            <w:r>
              <w:rPr>
                <w:sz w:val="16"/>
                <w:szCs w:val="16"/>
              </w:rPr>
              <w:t>17.1.0</w:t>
            </w:r>
          </w:p>
        </w:tc>
      </w:tr>
      <w:tr w:rsidR="006F3964" w14:paraId="6601C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B8D8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23A0"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71B6" w14:textId="77777777" w:rsidR="006F3964" w:rsidRDefault="00336CC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742FD" w14:textId="77777777" w:rsidR="006F3964" w:rsidRDefault="00336CC3">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9EA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561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A012" w14:textId="77777777" w:rsidR="006F3964" w:rsidRDefault="00336CC3">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0CC12" w14:textId="77777777" w:rsidR="006F3964" w:rsidRDefault="00336CC3">
            <w:pPr>
              <w:pStyle w:val="TAC"/>
              <w:jc w:val="left"/>
              <w:rPr>
                <w:sz w:val="16"/>
                <w:szCs w:val="16"/>
              </w:rPr>
            </w:pPr>
            <w:r>
              <w:rPr>
                <w:sz w:val="16"/>
                <w:szCs w:val="16"/>
              </w:rPr>
              <w:t>17.1.0</w:t>
            </w:r>
          </w:p>
        </w:tc>
      </w:tr>
      <w:tr w:rsidR="006F3964" w14:paraId="1CEE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779C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7E744"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FEE0E" w14:textId="77777777" w:rsidR="006F3964" w:rsidRDefault="00336CC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C341A" w14:textId="77777777" w:rsidR="006F3964" w:rsidRDefault="00336CC3">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798F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4B0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9148" w14:textId="77777777" w:rsidR="006F3964" w:rsidRDefault="00336CC3">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C380B" w14:textId="77777777" w:rsidR="006F3964" w:rsidRDefault="00336CC3">
            <w:pPr>
              <w:pStyle w:val="TAC"/>
              <w:jc w:val="left"/>
              <w:rPr>
                <w:sz w:val="16"/>
                <w:szCs w:val="16"/>
              </w:rPr>
            </w:pPr>
            <w:r>
              <w:rPr>
                <w:sz w:val="16"/>
                <w:szCs w:val="16"/>
              </w:rPr>
              <w:t>17.1.0</w:t>
            </w:r>
          </w:p>
        </w:tc>
      </w:tr>
      <w:tr w:rsidR="006F3964" w14:paraId="0E9C4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5AA8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B50F" w14:textId="77777777" w:rsidR="006F3964" w:rsidRDefault="00336CC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E201" w14:textId="77777777" w:rsidR="006F3964" w:rsidRDefault="00336CC3">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B2D62" w14:textId="77777777" w:rsidR="006F3964" w:rsidRDefault="00336CC3">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ED75"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A67B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99286" w14:textId="77777777" w:rsidR="006F3964" w:rsidRDefault="00336CC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6FD9D" w14:textId="77777777" w:rsidR="006F3964" w:rsidRDefault="00336CC3">
            <w:pPr>
              <w:pStyle w:val="TAC"/>
              <w:jc w:val="left"/>
              <w:rPr>
                <w:sz w:val="16"/>
                <w:szCs w:val="16"/>
              </w:rPr>
            </w:pPr>
            <w:r>
              <w:rPr>
                <w:sz w:val="16"/>
                <w:szCs w:val="16"/>
              </w:rPr>
              <w:t>17.1.0</w:t>
            </w:r>
          </w:p>
        </w:tc>
      </w:tr>
      <w:tr w:rsidR="006F3964" w14:paraId="062D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6FED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C4BFC"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BEB60" w14:textId="77777777" w:rsidR="006F3964" w:rsidRDefault="00336CC3">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179C5" w14:textId="77777777" w:rsidR="006F3964" w:rsidRDefault="00336CC3">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67B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8A2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A3231" w14:textId="77777777" w:rsidR="006F3964" w:rsidRDefault="00336CC3">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5FD5" w14:textId="77777777" w:rsidR="006F3964" w:rsidRDefault="00336CC3">
            <w:pPr>
              <w:pStyle w:val="TAC"/>
              <w:jc w:val="left"/>
              <w:rPr>
                <w:sz w:val="16"/>
                <w:szCs w:val="16"/>
              </w:rPr>
            </w:pPr>
            <w:r>
              <w:rPr>
                <w:sz w:val="16"/>
                <w:szCs w:val="16"/>
              </w:rPr>
              <w:t>17.1.0</w:t>
            </w:r>
          </w:p>
        </w:tc>
      </w:tr>
      <w:tr w:rsidR="006F3964" w14:paraId="48CED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BBEA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70E7"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C09" w14:textId="77777777" w:rsidR="006F3964" w:rsidRDefault="00336CC3">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7F01" w14:textId="77777777" w:rsidR="006F3964" w:rsidRDefault="00336CC3">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F2A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DA75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A8B8D" w14:textId="77777777" w:rsidR="006F3964" w:rsidRDefault="00336CC3">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88839" w14:textId="77777777" w:rsidR="006F3964" w:rsidRDefault="00336CC3">
            <w:pPr>
              <w:pStyle w:val="TAC"/>
              <w:jc w:val="left"/>
              <w:rPr>
                <w:sz w:val="16"/>
                <w:szCs w:val="16"/>
              </w:rPr>
            </w:pPr>
            <w:r>
              <w:rPr>
                <w:sz w:val="16"/>
                <w:szCs w:val="16"/>
              </w:rPr>
              <w:t>17.1.0</w:t>
            </w:r>
          </w:p>
        </w:tc>
      </w:tr>
      <w:tr w:rsidR="006F3964" w14:paraId="4B134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660C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543C"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B6680" w14:textId="77777777" w:rsidR="006F3964" w:rsidRDefault="00336CC3">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1B22" w14:textId="77777777" w:rsidR="006F3964" w:rsidRDefault="00336CC3">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D10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CB2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B046" w14:textId="77777777" w:rsidR="006F3964" w:rsidRDefault="00336CC3">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16456" w14:textId="77777777" w:rsidR="006F3964" w:rsidRDefault="00336CC3">
            <w:pPr>
              <w:pStyle w:val="TAC"/>
              <w:jc w:val="left"/>
              <w:rPr>
                <w:sz w:val="16"/>
                <w:szCs w:val="16"/>
              </w:rPr>
            </w:pPr>
            <w:r>
              <w:rPr>
                <w:sz w:val="16"/>
                <w:szCs w:val="16"/>
              </w:rPr>
              <w:t>17.1.0</w:t>
            </w:r>
          </w:p>
        </w:tc>
      </w:tr>
      <w:tr w:rsidR="006F3964" w14:paraId="3DF67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9D09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36062"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5664C" w14:textId="77777777" w:rsidR="006F3964" w:rsidRDefault="00336CC3">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2B28" w14:textId="77777777" w:rsidR="006F3964" w:rsidRDefault="00336CC3">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643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6A4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8574" w14:textId="77777777" w:rsidR="006F3964" w:rsidRDefault="00336CC3">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494A0" w14:textId="77777777" w:rsidR="006F3964" w:rsidRDefault="00336CC3">
            <w:pPr>
              <w:pStyle w:val="TAC"/>
              <w:jc w:val="left"/>
              <w:rPr>
                <w:sz w:val="16"/>
                <w:szCs w:val="16"/>
              </w:rPr>
            </w:pPr>
            <w:r>
              <w:rPr>
                <w:sz w:val="16"/>
                <w:szCs w:val="16"/>
              </w:rPr>
              <w:t>17.1.0</w:t>
            </w:r>
          </w:p>
        </w:tc>
      </w:tr>
      <w:tr w:rsidR="006F3964" w14:paraId="2E75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FBDC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10930"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3442" w14:textId="77777777" w:rsidR="006F3964" w:rsidRDefault="00336CC3">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375D4" w14:textId="77777777" w:rsidR="006F3964" w:rsidRDefault="00336CC3">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4C8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24C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519D" w14:textId="77777777" w:rsidR="006F3964" w:rsidRDefault="00336CC3">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AC8C8" w14:textId="77777777" w:rsidR="006F3964" w:rsidRDefault="00336CC3">
            <w:pPr>
              <w:pStyle w:val="TAC"/>
              <w:jc w:val="left"/>
              <w:rPr>
                <w:sz w:val="16"/>
                <w:szCs w:val="16"/>
              </w:rPr>
            </w:pPr>
            <w:r>
              <w:rPr>
                <w:sz w:val="16"/>
                <w:szCs w:val="16"/>
              </w:rPr>
              <w:t>17.1.0</w:t>
            </w:r>
          </w:p>
        </w:tc>
      </w:tr>
      <w:tr w:rsidR="006F3964" w14:paraId="43794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A712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4F32F"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24D7B" w14:textId="77777777" w:rsidR="006F3964" w:rsidRDefault="00336CC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347D1" w14:textId="77777777" w:rsidR="006F3964" w:rsidRDefault="00336CC3">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F87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ABE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A8453" w14:textId="77777777" w:rsidR="006F3964" w:rsidRDefault="00336CC3">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3420A" w14:textId="77777777" w:rsidR="006F3964" w:rsidRDefault="00336CC3">
            <w:pPr>
              <w:pStyle w:val="TAC"/>
              <w:jc w:val="left"/>
              <w:rPr>
                <w:sz w:val="16"/>
                <w:szCs w:val="16"/>
              </w:rPr>
            </w:pPr>
            <w:r>
              <w:rPr>
                <w:sz w:val="16"/>
                <w:szCs w:val="16"/>
              </w:rPr>
              <w:t>17.1.0</w:t>
            </w:r>
          </w:p>
        </w:tc>
      </w:tr>
      <w:tr w:rsidR="006F3964" w14:paraId="4D249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1156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CC82"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88AFE" w14:textId="77777777" w:rsidR="006F3964" w:rsidRDefault="00336CC3">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8FE1A" w14:textId="77777777" w:rsidR="006F3964" w:rsidRDefault="00336CC3">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E6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1F1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98A40" w14:textId="77777777" w:rsidR="006F3964" w:rsidRDefault="00336CC3">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8B5F" w14:textId="77777777" w:rsidR="006F3964" w:rsidRDefault="00336CC3">
            <w:pPr>
              <w:pStyle w:val="TAC"/>
              <w:jc w:val="left"/>
              <w:rPr>
                <w:sz w:val="16"/>
                <w:szCs w:val="16"/>
              </w:rPr>
            </w:pPr>
            <w:r>
              <w:rPr>
                <w:sz w:val="16"/>
                <w:szCs w:val="16"/>
              </w:rPr>
              <w:t>17.1.0</w:t>
            </w:r>
          </w:p>
        </w:tc>
      </w:tr>
      <w:tr w:rsidR="006F3964" w14:paraId="245EA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56A3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CE2A"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CFE78" w14:textId="77777777" w:rsidR="006F3964" w:rsidRDefault="00336CC3">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B19F0" w14:textId="77777777" w:rsidR="006F3964" w:rsidRDefault="00336CC3">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EC595"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C43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A38B6" w14:textId="77777777" w:rsidR="006F3964" w:rsidRDefault="00336CC3">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E89F0" w14:textId="77777777" w:rsidR="006F3964" w:rsidRDefault="00336CC3">
            <w:pPr>
              <w:pStyle w:val="TAC"/>
              <w:jc w:val="left"/>
              <w:rPr>
                <w:sz w:val="16"/>
                <w:szCs w:val="16"/>
              </w:rPr>
            </w:pPr>
            <w:r>
              <w:rPr>
                <w:sz w:val="16"/>
                <w:szCs w:val="16"/>
              </w:rPr>
              <w:t>17.1.0</w:t>
            </w:r>
          </w:p>
        </w:tc>
      </w:tr>
      <w:tr w:rsidR="006F3964" w14:paraId="7DA21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EE32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EBCA"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8D0F" w14:textId="77777777" w:rsidR="006F3964" w:rsidRDefault="00336CC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648C5" w14:textId="77777777" w:rsidR="006F3964" w:rsidRDefault="00336CC3">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A2F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42DC"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DD72" w14:textId="77777777" w:rsidR="006F3964" w:rsidRDefault="00336CC3">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2AFE" w14:textId="77777777" w:rsidR="006F3964" w:rsidRDefault="00336CC3">
            <w:pPr>
              <w:pStyle w:val="TAC"/>
              <w:jc w:val="left"/>
              <w:rPr>
                <w:sz w:val="16"/>
                <w:szCs w:val="16"/>
              </w:rPr>
            </w:pPr>
            <w:r>
              <w:rPr>
                <w:sz w:val="16"/>
                <w:szCs w:val="16"/>
              </w:rPr>
              <w:t>17.1.0</w:t>
            </w:r>
          </w:p>
        </w:tc>
      </w:tr>
      <w:tr w:rsidR="006F3964" w14:paraId="363DF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C7E4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4A8FC"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37A74" w14:textId="77777777" w:rsidR="006F3964" w:rsidRDefault="00336CC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D82BD" w14:textId="77777777" w:rsidR="006F3964" w:rsidRDefault="00336CC3">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D7B4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4A5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1B17" w14:textId="77777777" w:rsidR="006F3964" w:rsidRDefault="00336CC3">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1B44" w14:textId="77777777" w:rsidR="006F3964" w:rsidRDefault="00336CC3">
            <w:pPr>
              <w:pStyle w:val="TAC"/>
              <w:jc w:val="left"/>
              <w:rPr>
                <w:sz w:val="16"/>
                <w:szCs w:val="16"/>
              </w:rPr>
            </w:pPr>
            <w:r>
              <w:rPr>
                <w:sz w:val="16"/>
                <w:szCs w:val="16"/>
              </w:rPr>
              <w:t>17.1.0</w:t>
            </w:r>
          </w:p>
        </w:tc>
      </w:tr>
      <w:tr w:rsidR="006F3964" w14:paraId="467A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13B1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503A6" w14:textId="77777777" w:rsidR="006F3964" w:rsidRDefault="00336CC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9E1C7" w14:textId="77777777" w:rsidR="006F3964" w:rsidRDefault="00336CC3">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6D68" w14:textId="77777777" w:rsidR="006F3964" w:rsidRDefault="00336CC3">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CE7A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FC65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B4F9" w14:textId="77777777" w:rsidR="006F3964" w:rsidRDefault="00336CC3">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3853B" w14:textId="77777777" w:rsidR="006F3964" w:rsidRDefault="00336CC3">
            <w:pPr>
              <w:pStyle w:val="TAC"/>
              <w:jc w:val="left"/>
              <w:rPr>
                <w:sz w:val="16"/>
                <w:szCs w:val="16"/>
              </w:rPr>
            </w:pPr>
            <w:r>
              <w:rPr>
                <w:sz w:val="16"/>
                <w:szCs w:val="16"/>
              </w:rPr>
              <w:t>17.1.0</w:t>
            </w:r>
          </w:p>
        </w:tc>
      </w:tr>
      <w:tr w:rsidR="006F3964" w14:paraId="45FA7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955C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C7A8C"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432C" w14:textId="77777777" w:rsidR="006F3964" w:rsidRDefault="00336CC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C18F" w14:textId="77777777" w:rsidR="006F3964" w:rsidRDefault="00336CC3">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44D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E22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B9C0E" w14:textId="77777777" w:rsidR="006F3964" w:rsidRDefault="00336CC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E8D2B" w14:textId="77777777" w:rsidR="006F3964" w:rsidRDefault="00336CC3">
            <w:pPr>
              <w:pStyle w:val="TAC"/>
              <w:jc w:val="left"/>
              <w:rPr>
                <w:sz w:val="16"/>
                <w:szCs w:val="16"/>
              </w:rPr>
            </w:pPr>
            <w:r>
              <w:rPr>
                <w:sz w:val="16"/>
                <w:szCs w:val="16"/>
              </w:rPr>
              <w:t>17.1.0</w:t>
            </w:r>
          </w:p>
        </w:tc>
      </w:tr>
      <w:tr w:rsidR="006F3964" w14:paraId="22A1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745D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03E2D"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E06BB" w14:textId="77777777" w:rsidR="006F3964" w:rsidRDefault="00336CC3">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3196" w14:textId="77777777" w:rsidR="006F3964" w:rsidRDefault="00336CC3">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C38C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431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F164" w14:textId="77777777" w:rsidR="006F3964" w:rsidRDefault="00336CC3">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159E0" w14:textId="77777777" w:rsidR="006F3964" w:rsidRDefault="00336CC3">
            <w:pPr>
              <w:pStyle w:val="TAC"/>
              <w:jc w:val="left"/>
              <w:rPr>
                <w:sz w:val="16"/>
                <w:szCs w:val="16"/>
              </w:rPr>
            </w:pPr>
            <w:r>
              <w:rPr>
                <w:sz w:val="16"/>
                <w:szCs w:val="16"/>
              </w:rPr>
              <w:t>17.1.0</w:t>
            </w:r>
          </w:p>
        </w:tc>
      </w:tr>
      <w:tr w:rsidR="006F3964" w14:paraId="3678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BDE3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7EA4D"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00D" w14:textId="77777777" w:rsidR="006F3964" w:rsidRDefault="00336CC3">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EF6A" w14:textId="77777777" w:rsidR="006F3964" w:rsidRDefault="00336CC3">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2944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FD279"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A1B8A" w14:textId="77777777" w:rsidR="006F3964" w:rsidRDefault="00336CC3">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493A" w14:textId="77777777" w:rsidR="006F3964" w:rsidRDefault="00336CC3">
            <w:pPr>
              <w:pStyle w:val="TAC"/>
              <w:jc w:val="left"/>
              <w:rPr>
                <w:sz w:val="16"/>
                <w:szCs w:val="16"/>
              </w:rPr>
            </w:pPr>
            <w:r>
              <w:rPr>
                <w:sz w:val="16"/>
                <w:szCs w:val="16"/>
              </w:rPr>
              <w:t>17.1.0</w:t>
            </w:r>
          </w:p>
        </w:tc>
      </w:tr>
      <w:tr w:rsidR="006F3964" w14:paraId="237E2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3C47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3F938"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AED6" w14:textId="77777777" w:rsidR="006F3964" w:rsidRDefault="00336CC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C2B40" w14:textId="77777777" w:rsidR="006F3964" w:rsidRDefault="00336CC3">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3F21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47C2"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9B5AB" w14:textId="77777777" w:rsidR="006F3964" w:rsidRDefault="00336CC3">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B32F1" w14:textId="77777777" w:rsidR="006F3964" w:rsidRDefault="00336CC3">
            <w:pPr>
              <w:pStyle w:val="TAC"/>
              <w:jc w:val="left"/>
              <w:rPr>
                <w:sz w:val="16"/>
                <w:szCs w:val="16"/>
              </w:rPr>
            </w:pPr>
            <w:r>
              <w:rPr>
                <w:sz w:val="16"/>
                <w:szCs w:val="16"/>
              </w:rPr>
              <w:t>17.1.0</w:t>
            </w:r>
          </w:p>
        </w:tc>
      </w:tr>
      <w:tr w:rsidR="006F3964" w14:paraId="73BF8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933C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4EC95"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D0F2" w14:textId="77777777" w:rsidR="006F3964" w:rsidRDefault="00336CC3">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08BF6" w14:textId="77777777" w:rsidR="006F3964" w:rsidRDefault="00336CC3">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6311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6E9B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11CED"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F64EC" w14:textId="77777777" w:rsidR="006F3964" w:rsidRDefault="00336CC3">
            <w:pPr>
              <w:pStyle w:val="TAC"/>
              <w:jc w:val="left"/>
              <w:rPr>
                <w:sz w:val="16"/>
                <w:szCs w:val="16"/>
              </w:rPr>
            </w:pPr>
            <w:r>
              <w:rPr>
                <w:sz w:val="16"/>
                <w:szCs w:val="16"/>
              </w:rPr>
              <w:t>17.1.0</w:t>
            </w:r>
          </w:p>
        </w:tc>
      </w:tr>
      <w:tr w:rsidR="006F3964" w14:paraId="310B9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DB45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BA933"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C33A" w14:textId="77777777" w:rsidR="006F3964" w:rsidRDefault="00336CC3">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C364D" w14:textId="77777777" w:rsidR="006F3964" w:rsidRDefault="00336CC3">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C049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8B57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5D725"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5C2A" w14:textId="77777777" w:rsidR="006F3964" w:rsidRDefault="00336CC3">
            <w:pPr>
              <w:pStyle w:val="TAC"/>
              <w:jc w:val="left"/>
              <w:rPr>
                <w:sz w:val="16"/>
                <w:szCs w:val="16"/>
              </w:rPr>
            </w:pPr>
            <w:r>
              <w:rPr>
                <w:sz w:val="16"/>
                <w:szCs w:val="16"/>
              </w:rPr>
              <w:t>17.1.0</w:t>
            </w:r>
          </w:p>
        </w:tc>
      </w:tr>
      <w:tr w:rsidR="006F3964" w14:paraId="0334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60E1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7FB46"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F81A0" w14:textId="77777777" w:rsidR="006F3964" w:rsidRDefault="00336CC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C9EC1" w14:textId="77777777" w:rsidR="006F3964" w:rsidRDefault="00336CC3">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44D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567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6718" w14:textId="77777777" w:rsidR="006F3964" w:rsidRDefault="00336CC3">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10471" w14:textId="77777777" w:rsidR="006F3964" w:rsidRDefault="00336CC3">
            <w:pPr>
              <w:pStyle w:val="TAC"/>
              <w:jc w:val="left"/>
              <w:rPr>
                <w:sz w:val="16"/>
                <w:szCs w:val="16"/>
              </w:rPr>
            </w:pPr>
            <w:r>
              <w:rPr>
                <w:sz w:val="16"/>
                <w:szCs w:val="16"/>
              </w:rPr>
              <w:t>17.1.0</w:t>
            </w:r>
          </w:p>
        </w:tc>
      </w:tr>
      <w:tr w:rsidR="006F3964" w14:paraId="5035A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823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C9449"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17B3F" w14:textId="77777777" w:rsidR="006F3964" w:rsidRDefault="00336CC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D619" w14:textId="77777777" w:rsidR="006F3964" w:rsidRDefault="00336CC3">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F53B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42F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0E3C2" w14:textId="77777777" w:rsidR="006F3964" w:rsidRDefault="00336CC3">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328A" w14:textId="77777777" w:rsidR="006F3964" w:rsidRDefault="00336CC3">
            <w:pPr>
              <w:pStyle w:val="TAC"/>
              <w:jc w:val="left"/>
              <w:rPr>
                <w:sz w:val="16"/>
                <w:szCs w:val="16"/>
              </w:rPr>
            </w:pPr>
            <w:r>
              <w:rPr>
                <w:sz w:val="16"/>
                <w:szCs w:val="16"/>
              </w:rPr>
              <w:t>17.1.0</w:t>
            </w:r>
          </w:p>
        </w:tc>
      </w:tr>
      <w:tr w:rsidR="006F3964" w14:paraId="2B1AF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30DA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802E"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4D9D" w14:textId="77777777" w:rsidR="006F3964" w:rsidRDefault="00336CC3">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3EE7" w14:textId="77777777" w:rsidR="006F3964" w:rsidRDefault="00336CC3">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E69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951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340E" w14:textId="77777777" w:rsidR="006F3964" w:rsidRDefault="00336CC3">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9D19B" w14:textId="77777777" w:rsidR="006F3964" w:rsidRDefault="00336CC3">
            <w:pPr>
              <w:pStyle w:val="TAC"/>
              <w:jc w:val="left"/>
              <w:rPr>
                <w:sz w:val="16"/>
                <w:szCs w:val="16"/>
              </w:rPr>
            </w:pPr>
            <w:r>
              <w:rPr>
                <w:sz w:val="16"/>
                <w:szCs w:val="16"/>
              </w:rPr>
              <w:t>17.1.0</w:t>
            </w:r>
          </w:p>
        </w:tc>
      </w:tr>
      <w:tr w:rsidR="006F3964" w14:paraId="4A09B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6E7B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457D6"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A65FD" w14:textId="77777777" w:rsidR="006F3964" w:rsidRDefault="00336CC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76C10" w14:textId="77777777" w:rsidR="006F3964" w:rsidRDefault="00336CC3">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4A6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8FC4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2BD4" w14:textId="77777777" w:rsidR="006F3964" w:rsidRDefault="00336CC3">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248A4" w14:textId="77777777" w:rsidR="006F3964" w:rsidRDefault="00336CC3">
            <w:pPr>
              <w:pStyle w:val="TAC"/>
              <w:jc w:val="left"/>
              <w:rPr>
                <w:sz w:val="16"/>
                <w:szCs w:val="16"/>
              </w:rPr>
            </w:pPr>
            <w:r>
              <w:rPr>
                <w:sz w:val="16"/>
                <w:szCs w:val="16"/>
              </w:rPr>
              <w:t>17.1.0</w:t>
            </w:r>
          </w:p>
        </w:tc>
      </w:tr>
      <w:tr w:rsidR="006F3964" w14:paraId="2E71C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53D0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2EFD7"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7CADF" w14:textId="77777777" w:rsidR="006F3964" w:rsidRDefault="00336CC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E9697" w14:textId="77777777" w:rsidR="006F3964" w:rsidRDefault="00336CC3">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406E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ABDC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D1DC" w14:textId="77777777" w:rsidR="006F3964" w:rsidRDefault="00336CC3">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5AD9A" w14:textId="77777777" w:rsidR="006F3964" w:rsidRDefault="00336CC3">
            <w:pPr>
              <w:pStyle w:val="TAC"/>
              <w:jc w:val="left"/>
              <w:rPr>
                <w:sz w:val="16"/>
                <w:szCs w:val="16"/>
              </w:rPr>
            </w:pPr>
            <w:r>
              <w:rPr>
                <w:sz w:val="16"/>
                <w:szCs w:val="16"/>
              </w:rPr>
              <w:t>17.1.0</w:t>
            </w:r>
          </w:p>
        </w:tc>
      </w:tr>
      <w:tr w:rsidR="006F3964" w14:paraId="063B0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D920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78EFA"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D966" w14:textId="77777777" w:rsidR="006F3964" w:rsidRDefault="00336CC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E9F4" w14:textId="77777777" w:rsidR="006F3964" w:rsidRDefault="00336CC3">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035E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15103"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DB55C" w14:textId="77777777" w:rsidR="006F3964" w:rsidRDefault="00336CC3">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5905" w14:textId="77777777" w:rsidR="006F3964" w:rsidRDefault="00336CC3">
            <w:pPr>
              <w:pStyle w:val="TAC"/>
              <w:jc w:val="left"/>
              <w:rPr>
                <w:sz w:val="16"/>
                <w:szCs w:val="16"/>
              </w:rPr>
            </w:pPr>
            <w:r>
              <w:rPr>
                <w:sz w:val="16"/>
                <w:szCs w:val="16"/>
              </w:rPr>
              <w:t>17.1.0</w:t>
            </w:r>
          </w:p>
        </w:tc>
      </w:tr>
      <w:tr w:rsidR="006F3964" w14:paraId="49DD5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EB0E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48A7E"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1ED0D" w14:textId="77777777" w:rsidR="006F3964" w:rsidRDefault="00336CC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FC712" w14:textId="77777777" w:rsidR="006F3964" w:rsidRDefault="00336CC3">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4AB9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8C170"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C064" w14:textId="77777777" w:rsidR="006F3964" w:rsidRDefault="00336CC3">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E7E3A" w14:textId="77777777" w:rsidR="006F3964" w:rsidRDefault="00336CC3">
            <w:pPr>
              <w:pStyle w:val="TAC"/>
              <w:jc w:val="left"/>
              <w:rPr>
                <w:sz w:val="16"/>
                <w:szCs w:val="16"/>
              </w:rPr>
            </w:pPr>
            <w:r>
              <w:rPr>
                <w:sz w:val="16"/>
                <w:szCs w:val="16"/>
              </w:rPr>
              <w:t>17.1.0</w:t>
            </w:r>
          </w:p>
        </w:tc>
      </w:tr>
      <w:tr w:rsidR="006F3964" w14:paraId="209B5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A19E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20E3"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7A079" w14:textId="77777777" w:rsidR="006F3964" w:rsidRDefault="00336CC3">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0D1B" w14:textId="77777777" w:rsidR="006F3964" w:rsidRDefault="00336CC3">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CC2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EE9A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57E96" w14:textId="77777777" w:rsidR="006F3964" w:rsidRDefault="00336CC3">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61AB5" w14:textId="77777777" w:rsidR="006F3964" w:rsidRDefault="00336CC3">
            <w:pPr>
              <w:pStyle w:val="TAC"/>
              <w:jc w:val="left"/>
              <w:rPr>
                <w:sz w:val="16"/>
                <w:szCs w:val="16"/>
              </w:rPr>
            </w:pPr>
            <w:r>
              <w:rPr>
                <w:sz w:val="16"/>
                <w:szCs w:val="16"/>
              </w:rPr>
              <w:t>17.1.0</w:t>
            </w:r>
          </w:p>
        </w:tc>
      </w:tr>
      <w:tr w:rsidR="006F3964" w14:paraId="317B8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0C1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AB846"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C35F0" w14:textId="77777777" w:rsidR="006F3964" w:rsidRDefault="00336CC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E103B" w14:textId="77777777" w:rsidR="006F3964" w:rsidRDefault="00336CC3">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16B5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EF1FF"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688DE" w14:textId="77777777" w:rsidR="006F3964" w:rsidRDefault="00336CC3">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DA68F" w14:textId="77777777" w:rsidR="006F3964" w:rsidRDefault="00336CC3">
            <w:pPr>
              <w:pStyle w:val="TAC"/>
              <w:jc w:val="left"/>
              <w:rPr>
                <w:sz w:val="16"/>
                <w:szCs w:val="16"/>
              </w:rPr>
            </w:pPr>
            <w:r>
              <w:rPr>
                <w:sz w:val="16"/>
                <w:szCs w:val="16"/>
              </w:rPr>
              <w:t>17.1.0</w:t>
            </w:r>
          </w:p>
        </w:tc>
      </w:tr>
      <w:tr w:rsidR="006F3964" w14:paraId="37A8E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9773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F9AD3"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77AE" w14:textId="77777777" w:rsidR="006F3964" w:rsidRDefault="00336CC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31EB0" w14:textId="77777777" w:rsidR="006F3964" w:rsidRDefault="00336CC3">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CFC8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E3B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0283"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C132F" w14:textId="77777777" w:rsidR="006F3964" w:rsidRDefault="00336CC3">
            <w:pPr>
              <w:pStyle w:val="TAC"/>
              <w:jc w:val="left"/>
              <w:rPr>
                <w:sz w:val="16"/>
                <w:szCs w:val="16"/>
              </w:rPr>
            </w:pPr>
            <w:r>
              <w:rPr>
                <w:sz w:val="16"/>
                <w:szCs w:val="16"/>
              </w:rPr>
              <w:t>17.1.0</w:t>
            </w:r>
          </w:p>
        </w:tc>
      </w:tr>
      <w:tr w:rsidR="006F3964" w14:paraId="393FA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BAE4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E9F4"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121C3" w14:textId="77777777" w:rsidR="006F3964" w:rsidRDefault="00336CC3">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913CD" w14:textId="77777777" w:rsidR="006F3964" w:rsidRDefault="00336CC3">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70C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8127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B527"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7630C" w14:textId="77777777" w:rsidR="006F3964" w:rsidRDefault="00336CC3">
            <w:pPr>
              <w:pStyle w:val="TAC"/>
              <w:jc w:val="left"/>
              <w:rPr>
                <w:sz w:val="16"/>
                <w:szCs w:val="16"/>
              </w:rPr>
            </w:pPr>
            <w:r>
              <w:rPr>
                <w:sz w:val="16"/>
                <w:szCs w:val="16"/>
              </w:rPr>
              <w:t>17.1.0</w:t>
            </w:r>
          </w:p>
        </w:tc>
      </w:tr>
      <w:tr w:rsidR="006F3964" w14:paraId="6AE3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E38B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4F74"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BCFBC" w14:textId="77777777" w:rsidR="006F3964" w:rsidRDefault="00336CC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3AC9" w14:textId="77777777" w:rsidR="006F3964" w:rsidRDefault="00336CC3">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5028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F59F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A95BF" w14:textId="77777777" w:rsidR="006F3964" w:rsidRDefault="00336CC3">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F8B64" w14:textId="77777777" w:rsidR="006F3964" w:rsidRDefault="00336CC3">
            <w:pPr>
              <w:pStyle w:val="TAC"/>
              <w:jc w:val="left"/>
              <w:rPr>
                <w:sz w:val="16"/>
                <w:szCs w:val="16"/>
              </w:rPr>
            </w:pPr>
            <w:r>
              <w:rPr>
                <w:sz w:val="16"/>
                <w:szCs w:val="16"/>
              </w:rPr>
              <w:t>17.1.0</w:t>
            </w:r>
          </w:p>
        </w:tc>
      </w:tr>
      <w:tr w:rsidR="006F3964" w14:paraId="01B77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1901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086A9"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DADD" w14:textId="77777777" w:rsidR="006F3964" w:rsidRDefault="00336CC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FF1E" w14:textId="77777777" w:rsidR="006F3964" w:rsidRDefault="00336CC3">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9E98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D2C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239D6" w14:textId="77777777" w:rsidR="006F3964" w:rsidRDefault="00336CC3">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1AD06" w14:textId="77777777" w:rsidR="006F3964" w:rsidRDefault="00336CC3">
            <w:pPr>
              <w:pStyle w:val="TAC"/>
              <w:jc w:val="left"/>
              <w:rPr>
                <w:sz w:val="16"/>
                <w:szCs w:val="16"/>
              </w:rPr>
            </w:pPr>
            <w:r>
              <w:rPr>
                <w:sz w:val="16"/>
                <w:szCs w:val="16"/>
              </w:rPr>
              <w:t>17.1.0</w:t>
            </w:r>
          </w:p>
        </w:tc>
      </w:tr>
      <w:tr w:rsidR="006F3964" w14:paraId="04A2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D4CB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4C82D"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019AD" w14:textId="77777777" w:rsidR="006F3964" w:rsidRDefault="00336CC3">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C594" w14:textId="77777777" w:rsidR="006F3964" w:rsidRDefault="00336CC3">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9C6C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F46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E7A18" w14:textId="77777777" w:rsidR="006F3964" w:rsidRDefault="00336CC3">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EB56D" w14:textId="77777777" w:rsidR="006F3964" w:rsidRDefault="00336CC3">
            <w:pPr>
              <w:pStyle w:val="TAC"/>
              <w:jc w:val="left"/>
              <w:rPr>
                <w:sz w:val="16"/>
                <w:szCs w:val="16"/>
              </w:rPr>
            </w:pPr>
            <w:r>
              <w:rPr>
                <w:sz w:val="16"/>
                <w:szCs w:val="16"/>
              </w:rPr>
              <w:t>17.1.0</w:t>
            </w:r>
          </w:p>
        </w:tc>
      </w:tr>
      <w:tr w:rsidR="006F3964" w14:paraId="64E2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BE63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C816F"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E600F" w14:textId="77777777" w:rsidR="006F3964" w:rsidRDefault="00336CC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E608" w14:textId="77777777" w:rsidR="006F3964" w:rsidRDefault="00336CC3">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09EC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89C14"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865EE" w14:textId="77777777" w:rsidR="006F3964" w:rsidRDefault="00336CC3">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B6447" w14:textId="77777777" w:rsidR="006F3964" w:rsidRDefault="00336CC3">
            <w:pPr>
              <w:pStyle w:val="TAC"/>
              <w:jc w:val="left"/>
              <w:rPr>
                <w:sz w:val="16"/>
                <w:szCs w:val="16"/>
              </w:rPr>
            </w:pPr>
            <w:r>
              <w:rPr>
                <w:sz w:val="16"/>
                <w:szCs w:val="16"/>
              </w:rPr>
              <w:t>17.1.0</w:t>
            </w:r>
          </w:p>
        </w:tc>
      </w:tr>
      <w:tr w:rsidR="006F3964" w14:paraId="071C1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9589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890E3"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B545E" w14:textId="77777777" w:rsidR="006F3964" w:rsidRDefault="00336CC3">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7662" w14:textId="77777777" w:rsidR="006F3964" w:rsidRDefault="00336CC3">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A7E7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1A42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3EDC5"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8AD7" w14:textId="77777777" w:rsidR="006F3964" w:rsidRDefault="00336CC3">
            <w:pPr>
              <w:pStyle w:val="TAC"/>
              <w:jc w:val="left"/>
              <w:rPr>
                <w:sz w:val="16"/>
                <w:szCs w:val="16"/>
              </w:rPr>
            </w:pPr>
            <w:r>
              <w:rPr>
                <w:sz w:val="16"/>
                <w:szCs w:val="16"/>
              </w:rPr>
              <w:t>17.1.0</w:t>
            </w:r>
          </w:p>
        </w:tc>
      </w:tr>
      <w:tr w:rsidR="006F3964" w14:paraId="26CFB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97F8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D5166"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8B895" w14:textId="77777777" w:rsidR="006F3964" w:rsidRDefault="00336CC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DEFA3" w14:textId="77777777" w:rsidR="006F3964" w:rsidRDefault="00336CC3">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334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0112D"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FBD05" w14:textId="77777777" w:rsidR="006F3964" w:rsidRDefault="00336CC3">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34234" w14:textId="77777777" w:rsidR="006F3964" w:rsidRDefault="00336CC3">
            <w:pPr>
              <w:pStyle w:val="TAC"/>
              <w:jc w:val="left"/>
              <w:rPr>
                <w:sz w:val="16"/>
                <w:szCs w:val="16"/>
              </w:rPr>
            </w:pPr>
            <w:r>
              <w:rPr>
                <w:sz w:val="16"/>
                <w:szCs w:val="16"/>
              </w:rPr>
              <w:t>17.1.0</w:t>
            </w:r>
          </w:p>
        </w:tc>
      </w:tr>
      <w:tr w:rsidR="006F3964" w14:paraId="39921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6F7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EE7A9"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A45A3" w14:textId="77777777" w:rsidR="006F3964" w:rsidRDefault="00336CC3">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E792C" w14:textId="77777777" w:rsidR="006F3964" w:rsidRDefault="00336CC3">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69A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B96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C764" w14:textId="77777777" w:rsidR="006F3964" w:rsidRDefault="00336CC3">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FD6D" w14:textId="77777777" w:rsidR="006F3964" w:rsidRDefault="00336CC3">
            <w:pPr>
              <w:pStyle w:val="TAC"/>
              <w:jc w:val="left"/>
              <w:rPr>
                <w:sz w:val="16"/>
                <w:szCs w:val="16"/>
              </w:rPr>
            </w:pPr>
            <w:r>
              <w:rPr>
                <w:sz w:val="16"/>
                <w:szCs w:val="16"/>
              </w:rPr>
              <w:t>17.1.0</w:t>
            </w:r>
          </w:p>
        </w:tc>
      </w:tr>
      <w:tr w:rsidR="006F3964" w14:paraId="3DF0B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508C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F08B9"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E64CA" w14:textId="77777777" w:rsidR="006F3964" w:rsidRDefault="00336CC3">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D9372" w14:textId="77777777" w:rsidR="006F3964" w:rsidRDefault="00336CC3">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E2BD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D67D"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524CA" w14:textId="77777777" w:rsidR="006F3964" w:rsidRDefault="00336CC3">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1601C" w14:textId="77777777" w:rsidR="006F3964" w:rsidRDefault="00336CC3">
            <w:pPr>
              <w:pStyle w:val="TAC"/>
              <w:jc w:val="left"/>
              <w:rPr>
                <w:sz w:val="16"/>
                <w:szCs w:val="16"/>
              </w:rPr>
            </w:pPr>
            <w:r>
              <w:rPr>
                <w:sz w:val="16"/>
                <w:szCs w:val="16"/>
              </w:rPr>
              <w:t>17.1.0</w:t>
            </w:r>
          </w:p>
        </w:tc>
      </w:tr>
      <w:tr w:rsidR="006F3964" w14:paraId="70154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55DE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F40F3"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9DAB" w14:textId="77777777" w:rsidR="006F3964" w:rsidRDefault="00336CC3">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C7878" w14:textId="77777777" w:rsidR="006F3964" w:rsidRDefault="00336CC3">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67B2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F155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21E05" w14:textId="77777777" w:rsidR="006F3964" w:rsidRDefault="00336CC3">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66BE1" w14:textId="77777777" w:rsidR="006F3964" w:rsidRDefault="00336CC3">
            <w:pPr>
              <w:pStyle w:val="TAC"/>
              <w:jc w:val="left"/>
              <w:rPr>
                <w:sz w:val="16"/>
                <w:szCs w:val="16"/>
              </w:rPr>
            </w:pPr>
            <w:r>
              <w:rPr>
                <w:sz w:val="16"/>
                <w:szCs w:val="16"/>
              </w:rPr>
              <w:t>17.1.0</w:t>
            </w:r>
          </w:p>
        </w:tc>
      </w:tr>
      <w:tr w:rsidR="006F3964" w14:paraId="06ACD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9CA4" w14:textId="77777777" w:rsidR="006F3964" w:rsidRDefault="00336CC3">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E446D"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3E562"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3CDFE" w14:textId="77777777" w:rsidR="006F3964" w:rsidRDefault="00336CC3">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290F9"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0522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BCC99" w14:textId="77777777" w:rsidR="006F3964" w:rsidRDefault="00336CC3">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F94C" w14:textId="77777777" w:rsidR="006F3964" w:rsidRDefault="00336CC3">
            <w:pPr>
              <w:pStyle w:val="TAC"/>
              <w:jc w:val="left"/>
              <w:rPr>
                <w:sz w:val="16"/>
                <w:szCs w:val="16"/>
              </w:rPr>
            </w:pPr>
            <w:r>
              <w:rPr>
                <w:sz w:val="16"/>
                <w:szCs w:val="16"/>
              </w:rPr>
              <w:t>17.2.0</w:t>
            </w:r>
          </w:p>
        </w:tc>
      </w:tr>
      <w:tr w:rsidR="006F3964" w14:paraId="12FE4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980B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AD1AE"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ACFB6"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483D" w14:textId="77777777" w:rsidR="006F3964" w:rsidRDefault="00336CC3">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3452B"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69E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7564" w14:textId="77777777" w:rsidR="006F3964" w:rsidRDefault="00336CC3">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F4DF3" w14:textId="77777777" w:rsidR="006F3964" w:rsidRDefault="00336CC3">
            <w:pPr>
              <w:pStyle w:val="TAC"/>
              <w:jc w:val="left"/>
              <w:rPr>
                <w:sz w:val="16"/>
                <w:szCs w:val="16"/>
              </w:rPr>
            </w:pPr>
            <w:r>
              <w:rPr>
                <w:sz w:val="16"/>
                <w:szCs w:val="16"/>
              </w:rPr>
              <w:t>17.2.0</w:t>
            </w:r>
          </w:p>
        </w:tc>
      </w:tr>
      <w:tr w:rsidR="006F3964" w14:paraId="1574F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DC2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CDE5F"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B54E" w14:textId="77777777" w:rsidR="006F3964" w:rsidRDefault="00336CC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76686" w14:textId="77777777" w:rsidR="006F3964" w:rsidRDefault="00336CC3">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FFD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6C64D"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357E" w14:textId="77777777" w:rsidR="006F3964" w:rsidRDefault="00336CC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ADB1F" w14:textId="77777777" w:rsidR="006F3964" w:rsidRDefault="00336CC3">
            <w:pPr>
              <w:pStyle w:val="TAC"/>
              <w:jc w:val="left"/>
              <w:rPr>
                <w:sz w:val="16"/>
                <w:szCs w:val="16"/>
              </w:rPr>
            </w:pPr>
            <w:r>
              <w:rPr>
                <w:sz w:val="16"/>
                <w:szCs w:val="16"/>
              </w:rPr>
              <w:t>17.2.0</w:t>
            </w:r>
          </w:p>
        </w:tc>
      </w:tr>
      <w:tr w:rsidR="006F3964" w14:paraId="7EAD8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4E80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C809"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A7EE"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4B2D" w14:textId="77777777" w:rsidR="006F3964" w:rsidRDefault="00336CC3">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ABE8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68A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7DB88" w14:textId="77777777" w:rsidR="006F3964" w:rsidRDefault="00336CC3">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DDCD3" w14:textId="77777777" w:rsidR="006F3964" w:rsidRDefault="00336CC3">
            <w:pPr>
              <w:pStyle w:val="TAC"/>
              <w:jc w:val="left"/>
              <w:rPr>
                <w:sz w:val="16"/>
                <w:szCs w:val="16"/>
              </w:rPr>
            </w:pPr>
            <w:r>
              <w:rPr>
                <w:sz w:val="16"/>
                <w:szCs w:val="16"/>
              </w:rPr>
              <w:t>17.2.0</w:t>
            </w:r>
          </w:p>
        </w:tc>
      </w:tr>
      <w:tr w:rsidR="006F3964" w14:paraId="1B30C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3502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762F5"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C029B" w14:textId="77777777" w:rsidR="006F3964" w:rsidRDefault="00336CC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D796" w14:textId="77777777" w:rsidR="006F3964" w:rsidRDefault="00336CC3">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7894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4E2"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5B5A7" w14:textId="77777777" w:rsidR="006F3964" w:rsidRDefault="00336CC3">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A050" w14:textId="77777777" w:rsidR="006F3964" w:rsidRDefault="00336CC3">
            <w:pPr>
              <w:pStyle w:val="TAC"/>
              <w:jc w:val="left"/>
              <w:rPr>
                <w:sz w:val="16"/>
                <w:szCs w:val="16"/>
              </w:rPr>
            </w:pPr>
            <w:r>
              <w:rPr>
                <w:sz w:val="16"/>
                <w:szCs w:val="16"/>
              </w:rPr>
              <w:t>17.2.0</w:t>
            </w:r>
          </w:p>
        </w:tc>
      </w:tr>
      <w:tr w:rsidR="006F3964" w14:paraId="7CD73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DB7B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CEFE5"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C01EE" w14:textId="77777777" w:rsidR="006F3964" w:rsidRDefault="00336CC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2C3DB" w14:textId="77777777" w:rsidR="006F3964" w:rsidRDefault="00336CC3">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6B7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7BC4C"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FAA6B" w14:textId="77777777" w:rsidR="006F3964" w:rsidRDefault="00336CC3">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999F" w14:textId="77777777" w:rsidR="006F3964" w:rsidRDefault="00336CC3">
            <w:pPr>
              <w:pStyle w:val="TAC"/>
              <w:jc w:val="left"/>
              <w:rPr>
                <w:sz w:val="16"/>
                <w:szCs w:val="16"/>
              </w:rPr>
            </w:pPr>
            <w:r>
              <w:rPr>
                <w:sz w:val="16"/>
                <w:szCs w:val="16"/>
              </w:rPr>
              <w:t>17.2.0</w:t>
            </w:r>
          </w:p>
        </w:tc>
      </w:tr>
      <w:tr w:rsidR="006F3964" w14:paraId="0181A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05F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F4538"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5E8A" w14:textId="77777777" w:rsidR="006F3964" w:rsidRDefault="00336CC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AD53C" w14:textId="77777777" w:rsidR="006F3964" w:rsidRDefault="00336CC3">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377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298F6"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2BD9A" w14:textId="77777777" w:rsidR="006F3964" w:rsidRDefault="00336CC3">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0AB8A" w14:textId="77777777" w:rsidR="006F3964" w:rsidRDefault="00336CC3">
            <w:pPr>
              <w:pStyle w:val="TAC"/>
              <w:jc w:val="left"/>
              <w:rPr>
                <w:sz w:val="16"/>
                <w:szCs w:val="16"/>
              </w:rPr>
            </w:pPr>
            <w:r>
              <w:rPr>
                <w:sz w:val="16"/>
                <w:szCs w:val="16"/>
              </w:rPr>
              <w:t>17.2.0</w:t>
            </w:r>
          </w:p>
        </w:tc>
      </w:tr>
      <w:tr w:rsidR="006F3964" w14:paraId="1610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4E96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AFDB2"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35C79"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F5A63" w14:textId="77777777" w:rsidR="006F3964" w:rsidRDefault="00336CC3">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45E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9D9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98E4B" w14:textId="77777777" w:rsidR="006F3964" w:rsidRDefault="00336CC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8932" w14:textId="77777777" w:rsidR="006F3964" w:rsidRDefault="00336CC3">
            <w:pPr>
              <w:pStyle w:val="TAC"/>
              <w:jc w:val="left"/>
              <w:rPr>
                <w:sz w:val="16"/>
                <w:szCs w:val="16"/>
              </w:rPr>
            </w:pPr>
            <w:r>
              <w:rPr>
                <w:sz w:val="16"/>
                <w:szCs w:val="16"/>
              </w:rPr>
              <w:t>17.2.0</w:t>
            </w:r>
          </w:p>
        </w:tc>
      </w:tr>
      <w:tr w:rsidR="006F3964" w14:paraId="1DBE2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38F8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5BBE7"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7DE9"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4143" w14:textId="77777777" w:rsidR="006F3964" w:rsidRDefault="00336CC3">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9D9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F028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0745E" w14:textId="77777777" w:rsidR="006F3964" w:rsidRDefault="00336CC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2200" w14:textId="77777777" w:rsidR="006F3964" w:rsidRDefault="00336CC3">
            <w:pPr>
              <w:pStyle w:val="TAC"/>
              <w:jc w:val="left"/>
              <w:rPr>
                <w:sz w:val="16"/>
                <w:szCs w:val="16"/>
              </w:rPr>
            </w:pPr>
            <w:r>
              <w:rPr>
                <w:sz w:val="16"/>
                <w:szCs w:val="16"/>
              </w:rPr>
              <w:t>17.2.0</w:t>
            </w:r>
          </w:p>
        </w:tc>
      </w:tr>
      <w:tr w:rsidR="006F3964" w14:paraId="3ECB4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320D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EB13E"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25DA8"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FD078" w14:textId="77777777" w:rsidR="006F3964" w:rsidRDefault="00336CC3">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D6EA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AB51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20493" w14:textId="77777777" w:rsidR="006F3964" w:rsidRDefault="00336CC3">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677B5" w14:textId="77777777" w:rsidR="006F3964" w:rsidRDefault="00336CC3">
            <w:pPr>
              <w:pStyle w:val="TAC"/>
              <w:jc w:val="left"/>
              <w:rPr>
                <w:sz w:val="16"/>
                <w:szCs w:val="16"/>
              </w:rPr>
            </w:pPr>
            <w:r>
              <w:rPr>
                <w:sz w:val="16"/>
                <w:szCs w:val="16"/>
              </w:rPr>
              <w:t>17.2.0</w:t>
            </w:r>
          </w:p>
        </w:tc>
      </w:tr>
      <w:tr w:rsidR="006F3964" w14:paraId="3235D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7662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DCFA"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2642" w14:textId="77777777" w:rsidR="006F3964" w:rsidRDefault="00336CC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777BC" w14:textId="77777777" w:rsidR="006F3964" w:rsidRDefault="00336CC3">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9454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C645"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D4856" w14:textId="77777777" w:rsidR="006F3964" w:rsidRDefault="00336CC3">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D146F" w14:textId="77777777" w:rsidR="006F3964" w:rsidRDefault="00336CC3">
            <w:pPr>
              <w:pStyle w:val="TAC"/>
              <w:jc w:val="left"/>
              <w:rPr>
                <w:sz w:val="16"/>
                <w:szCs w:val="16"/>
              </w:rPr>
            </w:pPr>
            <w:r>
              <w:rPr>
                <w:sz w:val="16"/>
                <w:szCs w:val="16"/>
              </w:rPr>
              <w:t>17.2.0</w:t>
            </w:r>
          </w:p>
        </w:tc>
      </w:tr>
      <w:tr w:rsidR="006F3964" w14:paraId="4B9E2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8362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1870C"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C941" w14:textId="77777777" w:rsidR="006F3964" w:rsidRDefault="00336CC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79B0" w14:textId="77777777" w:rsidR="006F3964" w:rsidRDefault="00336CC3">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01BD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1AA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8BDB"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3A0F" w14:textId="77777777" w:rsidR="006F3964" w:rsidRDefault="00336CC3">
            <w:pPr>
              <w:pStyle w:val="TAC"/>
              <w:jc w:val="left"/>
              <w:rPr>
                <w:sz w:val="16"/>
                <w:szCs w:val="16"/>
              </w:rPr>
            </w:pPr>
            <w:r>
              <w:rPr>
                <w:sz w:val="16"/>
                <w:szCs w:val="16"/>
              </w:rPr>
              <w:t>17.2.0</w:t>
            </w:r>
          </w:p>
        </w:tc>
      </w:tr>
      <w:tr w:rsidR="006F3964" w14:paraId="63D52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F981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39F9"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BCA17"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4BCE2" w14:textId="77777777" w:rsidR="006F3964" w:rsidRDefault="00336CC3">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EEC7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4EB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1A51" w14:textId="77777777" w:rsidR="006F3964" w:rsidRDefault="00336CC3">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187D7" w14:textId="77777777" w:rsidR="006F3964" w:rsidRDefault="00336CC3">
            <w:pPr>
              <w:pStyle w:val="TAC"/>
              <w:jc w:val="left"/>
              <w:rPr>
                <w:sz w:val="16"/>
                <w:szCs w:val="16"/>
              </w:rPr>
            </w:pPr>
            <w:r>
              <w:rPr>
                <w:sz w:val="16"/>
                <w:szCs w:val="16"/>
              </w:rPr>
              <w:t>17.2.0</w:t>
            </w:r>
          </w:p>
        </w:tc>
      </w:tr>
      <w:tr w:rsidR="006F3964" w14:paraId="4CD06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DC96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44A6F"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8723E"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A057" w14:textId="77777777" w:rsidR="006F3964" w:rsidRDefault="00336CC3">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386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042C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F9BD2" w14:textId="77777777" w:rsidR="006F3964" w:rsidRDefault="00336CC3">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9AFF8" w14:textId="77777777" w:rsidR="006F3964" w:rsidRDefault="00336CC3">
            <w:pPr>
              <w:pStyle w:val="TAC"/>
              <w:jc w:val="left"/>
              <w:rPr>
                <w:sz w:val="16"/>
                <w:szCs w:val="16"/>
              </w:rPr>
            </w:pPr>
            <w:r>
              <w:rPr>
                <w:sz w:val="16"/>
                <w:szCs w:val="16"/>
              </w:rPr>
              <w:t>17.2.0</w:t>
            </w:r>
          </w:p>
        </w:tc>
      </w:tr>
      <w:tr w:rsidR="006F3964" w14:paraId="67ED5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E532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83165"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B4DA"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BC5" w14:textId="77777777" w:rsidR="006F3964" w:rsidRDefault="00336CC3">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D06D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F35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3CC1" w14:textId="77777777" w:rsidR="006F3964" w:rsidRDefault="00336CC3">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BAF9F" w14:textId="77777777" w:rsidR="006F3964" w:rsidRDefault="00336CC3">
            <w:pPr>
              <w:pStyle w:val="TAC"/>
              <w:jc w:val="left"/>
              <w:rPr>
                <w:sz w:val="16"/>
                <w:szCs w:val="16"/>
              </w:rPr>
            </w:pPr>
            <w:r>
              <w:rPr>
                <w:sz w:val="16"/>
                <w:szCs w:val="16"/>
              </w:rPr>
              <w:t>17.2.0</w:t>
            </w:r>
          </w:p>
        </w:tc>
      </w:tr>
      <w:tr w:rsidR="006F3964" w14:paraId="62071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5F60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C2F8D"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91939"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99A37" w14:textId="77777777" w:rsidR="006F3964" w:rsidRDefault="00336CC3">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E093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48FF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A1" w14:textId="77777777" w:rsidR="006F3964" w:rsidRDefault="00336CC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2FB15" w14:textId="77777777" w:rsidR="006F3964" w:rsidRDefault="00336CC3">
            <w:pPr>
              <w:pStyle w:val="TAC"/>
              <w:jc w:val="left"/>
              <w:rPr>
                <w:sz w:val="16"/>
                <w:szCs w:val="16"/>
              </w:rPr>
            </w:pPr>
            <w:r>
              <w:rPr>
                <w:sz w:val="16"/>
                <w:szCs w:val="16"/>
              </w:rPr>
              <w:t>17.2.0</w:t>
            </w:r>
          </w:p>
        </w:tc>
      </w:tr>
      <w:tr w:rsidR="006F3964" w14:paraId="04C91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B2D2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09C85"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16240" w14:textId="77777777" w:rsidR="006F3964" w:rsidRDefault="00336CC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2F31C" w14:textId="77777777" w:rsidR="006F3964" w:rsidRDefault="00336CC3">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6C6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CE01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CE9E9" w14:textId="77777777" w:rsidR="006F3964" w:rsidRDefault="00336CC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63B2D" w14:textId="77777777" w:rsidR="006F3964" w:rsidRDefault="00336CC3">
            <w:pPr>
              <w:pStyle w:val="TAC"/>
              <w:jc w:val="left"/>
              <w:rPr>
                <w:sz w:val="16"/>
                <w:szCs w:val="16"/>
              </w:rPr>
            </w:pPr>
            <w:r>
              <w:rPr>
                <w:sz w:val="16"/>
                <w:szCs w:val="16"/>
              </w:rPr>
              <w:t>17.2.0</w:t>
            </w:r>
          </w:p>
        </w:tc>
      </w:tr>
      <w:tr w:rsidR="006F3964" w14:paraId="044CB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64AC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08DB6"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966E5"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D289E" w14:textId="77777777" w:rsidR="006F3964" w:rsidRDefault="00336CC3">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C35E7"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A62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FDC39"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0424F" w14:textId="77777777" w:rsidR="006F3964" w:rsidRDefault="00336CC3">
            <w:pPr>
              <w:pStyle w:val="TAC"/>
              <w:jc w:val="left"/>
              <w:rPr>
                <w:sz w:val="16"/>
                <w:szCs w:val="16"/>
              </w:rPr>
            </w:pPr>
            <w:r>
              <w:rPr>
                <w:sz w:val="16"/>
                <w:szCs w:val="16"/>
              </w:rPr>
              <w:t>17.2.0</w:t>
            </w:r>
          </w:p>
        </w:tc>
      </w:tr>
      <w:tr w:rsidR="006F3964" w14:paraId="38F9D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C8F9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CA7CE"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8CE3" w14:textId="77777777" w:rsidR="006F3964" w:rsidRDefault="00336CC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AE78" w14:textId="77777777" w:rsidR="006F3964" w:rsidRDefault="00336CC3">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E870"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60F65"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4F2A" w14:textId="77777777" w:rsidR="006F3964" w:rsidRDefault="00336CC3">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BDF2" w14:textId="77777777" w:rsidR="006F3964" w:rsidRDefault="00336CC3">
            <w:pPr>
              <w:pStyle w:val="TAC"/>
              <w:jc w:val="left"/>
              <w:rPr>
                <w:sz w:val="16"/>
                <w:szCs w:val="16"/>
              </w:rPr>
            </w:pPr>
            <w:r>
              <w:rPr>
                <w:sz w:val="16"/>
                <w:szCs w:val="16"/>
              </w:rPr>
              <w:t>17.2.0</w:t>
            </w:r>
          </w:p>
        </w:tc>
      </w:tr>
      <w:tr w:rsidR="006F3964" w14:paraId="2D915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51A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CA554"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F2E55"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129CD" w14:textId="77777777" w:rsidR="006F3964" w:rsidRDefault="00336CC3">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D7CC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8E04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7CB5" w14:textId="77777777" w:rsidR="006F3964" w:rsidRDefault="00336CC3">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EEF7" w14:textId="77777777" w:rsidR="006F3964" w:rsidRDefault="00336CC3">
            <w:pPr>
              <w:pStyle w:val="TAC"/>
              <w:jc w:val="left"/>
              <w:rPr>
                <w:sz w:val="16"/>
                <w:szCs w:val="16"/>
              </w:rPr>
            </w:pPr>
            <w:r>
              <w:rPr>
                <w:sz w:val="16"/>
                <w:szCs w:val="16"/>
              </w:rPr>
              <w:t>17.2.0</w:t>
            </w:r>
          </w:p>
        </w:tc>
      </w:tr>
      <w:tr w:rsidR="006F3964" w14:paraId="176BD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B3E3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F7A56"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F65C"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BD4FA" w14:textId="77777777" w:rsidR="006F3964" w:rsidRDefault="00336CC3">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6657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E8C1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17213"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21853" w14:textId="77777777" w:rsidR="006F3964" w:rsidRDefault="00336CC3">
            <w:pPr>
              <w:pStyle w:val="TAC"/>
              <w:jc w:val="left"/>
              <w:rPr>
                <w:sz w:val="16"/>
                <w:szCs w:val="16"/>
              </w:rPr>
            </w:pPr>
            <w:r>
              <w:rPr>
                <w:sz w:val="16"/>
                <w:szCs w:val="16"/>
              </w:rPr>
              <w:t>17.2.0</w:t>
            </w:r>
          </w:p>
        </w:tc>
      </w:tr>
      <w:tr w:rsidR="006F3964" w14:paraId="3B5C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CFC8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FBF59"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C950C"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EAD6C" w14:textId="77777777" w:rsidR="006F3964" w:rsidRDefault="00336CC3">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EDB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50A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9F196" w14:textId="77777777" w:rsidR="006F3964" w:rsidRDefault="00336CC3">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5E12E" w14:textId="77777777" w:rsidR="006F3964" w:rsidRDefault="00336CC3">
            <w:pPr>
              <w:pStyle w:val="TAC"/>
              <w:jc w:val="left"/>
              <w:rPr>
                <w:sz w:val="16"/>
                <w:szCs w:val="16"/>
              </w:rPr>
            </w:pPr>
            <w:r>
              <w:rPr>
                <w:sz w:val="16"/>
                <w:szCs w:val="16"/>
              </w:rPr>
              <w:t>17.2.0</w:t>
            </w:r>
          </w:p>
        </w:tc>
      </w:tr>
      <w:tr w:rsidR="006F3964" w14:paraId="56C49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C65D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B69DB"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8C95A" w14:textId="77777777" w:rsidR="006F3964" w:rsidRDefault="00336CC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176E2" w14:textId="77777777" w:rsidR="006F3964" w:rsidRDefault="00336CC3">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A993C"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58A8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6749" w14:textId="77777777" w:rsidR="006F3964" w:rsidRDefault="00336CC3">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73A4D" w14:textId="77777777" w:rsidR="006F3964" w:rsidRDefault="00336CC3">
            <w:pPr>
              <w:pStyle w:val="TAC"/>
              <w:jc w:val="left"/>
              <w:rPr>
                <w:sz w:val="16"/>
                <w:szCs w:val="16"/>
              </w:rPr>
            </w:pPr>
            <w:r>
              <w:rPr>
                <w:sz w:val="16"/>
                <w:szCs w:val="16"/>
              </w:rPr>
              <w:t>17.2.0</w:t>
            </w:r>
          </w:p>
        </w:tc>
      </w:tr>
      <w:tr w:rsidR="006F3964" w14:paraId="5C1E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DAAE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1D3C7"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66928"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D2B13" w14:textId="77777777" w:rsidR="006F3964" w:rsidRDefault="00336CC3">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A685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2D0B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DCBE8"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44B70" w14:textId="77777777" w:rsidR="006F3964" w:rsidRDefault="00336CC3">
            <w:pPr>
              <w:pStyle w:val="TAC"/>
              <w:jc w:val="left"/>
              <w:rPr>
                <w:sz w:val="16"/>
                <w:szCs w:val="16"/>
              </w:rPr>
            </w:pPr>
            <w:r>
              <w:rPr>
                <w:sz w:val="16"/>
                <w:szCs w:val="16"/>
              </w:rPr>
              <w:t>17.2.0</w:t>
            </w:r>
          </w:p>
        </w:tc>
      </w:tr>
      <w:tr w:rsidR="006F3964" w14:paraId="33358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8EF0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6555B"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542EC" w14:textId="77777777" w:rsidR="006F3964" w:rsidRDefault="00336CC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540C9" w14:textId="77777777" w:rsidR="006F3964" w:rsidRDefault="00336CC3">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32BF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AB7D6"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B786A" w14:textId="77777777" w:rsidR="006F3964" w:rsidRDefault="00336CC3">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75505" w14:textId="77777777" w:rsidR="006F3964" w:rsidRDefault="00336CC3">
            <w:pPr>
              <w:pStyle w:val="TAC"/>
              <w:jc w:val="left"/>
              <w:rPr>
                <w:sz w:val="16"/>
                <w:szCs w:val="16"/>
              </w:rPr>
            </w:pPr>
            <w:r>
              <w:rPr>
                <w:sz w:val="16"/>
                <w:szCs w:val="16"/>
              </w:rPr>
              <w:t>17.2.0</w:t>
            </w:r>
          </w:p>
        </w:tc>
      </w:tr>
      <w:tr w:rsidR="006F3964" w14:paraId="63541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C34C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13B29"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8CAD" w14:textId="77777777" w:rsidR="006F3964" w:rsidRDefault="00336CC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CC18E" w14:textId="77777777" w:rsidR="006F3964" w:rsidRDefault="00336CC3">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A565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EA42B"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CBC52" w14:textId="77777777" w:rsidR="006F3964" w:rsidRDefault="00336CC3">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16032" w14:textId="77777777" w:rsidR="006F3964" w:rsidRDefault="00336CC3">
            <w:pPr>
              <w:pStyle w:val="TAC"/>
              <w:jc w:val="left"/>
              <w:rPr>
                <w:sz w:val="16"/>
                <w:szCs w:val="16"/>
              </w:rPr>
            </w:pPr>
            <w:r>
              <w:rPr>
                <w:sz w:val="16"/>
                <w:szCs w:val="16"/>
              </w:rPr>
              <w:t>17.2.0</w:t>
            </w:r>
          </w:p>
        </w:tc>
      </w:tr>
      <w:tr w:rsidR="006F3964" w14:paraId="12F64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4D9C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4A7FA"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EA21"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EB254" w14:textId="77777777" w:rsidR="006F3964" w:rsidRDefault="00336CC3">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C1F2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DE7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E653"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5E45B" w14:textId="77777777" w:rsidR="006F3964" w:rsidRDefault="00336CC3">
            <w:pPr>
              <w:pStyle w:val="TAC"/>
              <w:jc w:val="left"/>
              <w:rPr>
                <w:sz w:val="16"/>
                <w:szCs w:val="16"/>
              </w:rPr>
            </w:pPr>
            <w:r>
              <w:rPr>
                <w:sz w:val="16"/>
                <w:szCs w:val="16"/>
              </w:rPr>
              <w:t>17.2.0</w:t>
            </w:r>
          </w:p>
        </w:tc>
      </w:tr>
      <w:tr w:rsidR="006F3964" w14:paraId="7DEDB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E94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29506"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BA6F4" w14:textId="77777777" w:rsidR="006F3964" w:rsidRDefault="00336CC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92B8" w14:textId="77777777" w:rsidR="006F3964" w:rsidRDefault="00336CC3">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9708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FA58"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6D781" w14:textId="77777777" w:rsidR="006F3964" w:rsidRDefault="00336CC3">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61D45" w14:textId="77777777" w:rsidR="006F3964" w:rsidRDefault="00336CC3">
            <w:pPr>
              <w:pStyle w:val="TAC"/>
              <w:jc w:val="left"/>
              <w:rPr>
                <w:sz w:val="16"/>
                <w:szCs w:val="16"/>
              </w:rPr>
            </w:pPr>
            <w:r>
              <w:rPr>
                <w:sz w:val="16"/>
                <w:szCs w:val="16"/>
              </w:rPr>
              <w:t>17.2.0</w:t>
            </w:r>
          </w:p>
        </w:tc>
      </w:tr>
      <w:tr w:rsidR="006F3964" w14:paraId="67D35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060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783E0"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04D7" w14:textId="77777777" w:rsidR="006F3964" w:rsidRDefault="00336CC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6521" w14:textId="77777777" w:rsidR="006F3964" w:rsidRDefault="00336CC3">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5F3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335C6"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2C782" w14:textId="77777777" w:rsidR="006F3964" w:rsidRDefault="00336CC3">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CA7F0" w14:textId="77777777" w:rsidR="006F3964" w:rsidRDefault="00336CC3">
            <w:pPr>
              <w:pStyle w:val="TAC"/>
              <w:jc w:val="left"/>
              <w:rPr>
                <w:sz w:val="16"/>
                <w:szCs w:val="16"/>
              </w:rPr>
            </w:pPr>
            <w:r>
              <w:rPr>
                <w:sz w:val="16"/>
                <w:szCs w:val="16"/>
              </w:rPr>
              <w:t>17.2.0</w:t>
            </w:r>
          </w:p>
        </w:tc>
      </w:tr>
      <w:tr w:rsidR="006F3964" w14:paraId="0D289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B35B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9893A"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22953" w14:textId="77777777" w:rsidR="006F3964" w:rsidRDefault="00336CC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811EC" w14:textId="77777777" w:rsidR="006F3964" w:rsidRDefault="00336CC3">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44A2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C7AB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07E4"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472E6" w14:textId="77777777" w:rsidR="006F3964" w:rsidRDefault="00336CC3">
            <w:pPr>
              <w:pStyle w:val="TAC"/>
              <w:jc w:val="left"/>
              <w:rPr>
                <w:sz w:val="16"/>
                <w:szCs w:val="16"/>
              </w:rPr>
            </w:pPr>
            <w:r>
              <w:rPr>
                <w:sz w:val="16"/>
                <w:szCs w:val="16"/>
              </w:rPr>
              <w:t>17.2.0</w:t>
            </w:r>
          </w:p>
        </w:tc>
      </w:tr>
      <w:tr w:rsidR="006F3964" w14:paraId="52140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0C31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A5414"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589C" w14:textId="77777777" w:rsidR="006F3964" w:rsidRDefault="00336CC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C2E3E" w14:textId="77777777" w:rsidR="006F3964" w:rsidRDefault="00336CC3">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C4A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58F6"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BB49A" w14:textId="77777777" w:rsidR="006F3964" w:rsidRDefault="00336CC3">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C4C9E" w14:textId="77777777" w:rsidR="006F3964" w:rsidRDefault="00336CC3">
            <w:pPr>
              <w:pStyle w:val="TAC"/>
              <w:jc w:val="left"/>
              <w:rPr>
                <w:sz w:val="16"/>
                <w:szCs w:val="16"/>
              </w:rPr>
            </w:pPr>
            <w:r>
              <w:rPr>
                <w:sz w:val="16"/>
                <w:szCs w:val="16"/>
              </w:rPr>
              <w:t>17.2.0</w:t>
            </w:r>
          </w:p>
        </w:tc>
      </w:tr>
      <w:tr w:rsidR="006F3964" w14:paraId="3B43A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9E3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3E8A"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E656" w14:textId="77777777" w:rsidR="006F3964" w:rsidRDefault="00336CC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13F8C" w14:textId="77777777" w:rsidR="006F3964" w:rsidRDefault="00336CC3">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F8A3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64E3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2DBC9" w14:textId="77777777" w:rsidR="006F3964" w:rsidRDefault="00336CC3">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67F04" w14:textId="77777777" w:rsidR="006F3964" w:rsidRDefault="00336CC3">
            <w:pPr>
              <w:pStyle w:val="TAC"/>
              <w:jc w:val="left"/>
              <w:rPr>
                <w:sz w:val="16"/>
                <w:szCs w:val="16"/>
              </w:rPr>
            </w:pPr>
            <w:r>
              <w:rPr>
                <w:sz w:val="16"/>
                <w:szCs w:val="16"/>
              </w:rPr>
              <w:t>17.2.0</w:t>
            </w:r>
          </w:p>
        </w:tc>
      </w:tr>
      <w:tr w:rsidR="006F3964" w14:paraId="7A3BD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1D5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CAF8"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F77C5" w14:textId="77777777" w:rsidR="006F3964" w:rsidRDefault="00336CC3">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74B7" w14:textId="77777777" w:rsidR="006F3964" w:rsidRDefault="00336CC3">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47A8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8187"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1E9A4" w14:textId="77777777" w:rsidR="006F3964" w:rsidRDefault="00336CC3">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D0B00" w14:textId="77777777" w:rsidR="006F3964" w:rsidRDefault="00336CC3">
            <w:pPr>
              <w:pStyle w:val="TAC"/>
              <w:jc w:val="left"/>
              <w:rPr>
                <w:sz w:val="16"/>
                <w:szCs w:val="16"/>
              </w:rPr>
            </w:pPr>
            <w:r>
              <w:rPr>
                <w:sz w:val="16"/>
                <w:szCs w:val="16"/>
              </w:rPr>
              <w:t>17.2.0</w:t>
            </w:r>
          </w:p>
        </w:tc>
      </w:tr>
      <w:tr w:rsidR="006F3964" w14:paraId="55C4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B0EB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2BC4"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BDB43"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8A1B" w14:textId="77777777" w:rsidR="006F3964" w:rsidRDefault="00336CC3">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A15E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6647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934E" w14:textId="77777777" w:rsidR="006F3964" w:rsidRDefault="00336CC3">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50243" w14:textId="77777777" w:rsidR="006F3964" w:rsidRDefault="00336CC3">
            <w:pPr>
              <w:pStyle w:val="TAC"/>
              <w:jc w:val="left"/>
              <w:rPr>
                <w:sz w:val="16"/>
                <w:szCs w:val="16"/>
              </w:rPr>
            </w:pPr>
            <w:r>
              <w:rPr>
                <w:sz w:val="16"/>
                <w:szCs w:val="16"/>
              </w:rPr>
              <w:t>17.2.0</w:t>
            </w:r>
          </w:p>
        </w:tc>
      </w:tr>
      <w:tr w:rsidR="006F3964" w14:paraId="2F5E1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D714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87B7"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61F91" w14:textId="77777777" w:rsidR="006F3964" w:rsidRDefault="00336CC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DE55" w14:textId="77777777" w:rsidR="006F3964" w:rsidRDefault="00336CC3">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F48D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DB90"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613A2" w14:textId="77777777" w:rsidR="006F3964" w:rsidRDefault="00336CC3">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EC1D" w14:textId="77777777" w:rsidR="006F3964" w:rsidRDefault="00336CC3">
            <w:pPr>
              <w:pStyle w:val="TAC"/>
              <w:jc w:val="left"/>
              <w:rPr>
                <w:sz w:val="16"/>
                <w:szCs w:val="16"/>
              </w:rPr>
            </w:pPr>
            <w:r>
              <w:rPr>
                <w:sz w:val="16"/>
                <w:szCs w:val="16"/>
              </w:rPr>
              <w:t>17.2.0</w:t>
            </w:r>
          </w:p>
        </w:tc>
      </w:tr>
      <w:tr w:rsidR="006F3964" w14:paraId="22578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B0C1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B5F71"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93569" w14:textId="77777777" w:rsidR="006F3964" w:rsidRDefault="00336CC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2E24D" w14:textId="77777777" w:rsidR="006F3964" w:rsidRDefault="00336CC3">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5FB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3DA3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9D23" w14:textId="77777777" w:rsidR="006F3964" w:rsidRDefault="00336CC3">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43F26" w14:textId="77777777" w:rsidR="006F3964" w:rsidRDefault="00336CC3">
            <w:pPr>
              <w:pStyle w:val="TAC"/>
              <w:jc w:val="left"/>
              <w:rPr>
                <w:sz w:val="16"/>
                <w:szCs w:val="16"/>
              </w:rPr>
            </w:pPr>
            <w:r>
              <w:rPr>
                <w:sz w:val="16"/>
                <w:szCs w:val="16"/>
              </w:rPr>
              <w:t>17.2.0</w:t>
            </w:r>
          </w:p>
        </w:tc>
      </w:tr>
      <w:tr w:rsidR="006F3964" w14:paraId="4FF61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01E4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57357"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8E46" w14:textId="77777777" w:rsidR="006F3964" w:rsidRDefault="00336CC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CD9B7" w14:textId="77777777" w:rsidR="006F3964" w:rsidRDefault="00336CC3">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037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D397"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D0107" w14:textId="77777777" w:rsidR="006F3964" w:rsidRDefault="00336CC3">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D33B9" w14:textId="77777777" w:rsidR="006F3964" w:rsidRDefault="00336CC3">
            <w:pPr>
              <w:pStyle w:val="TAC"/>
              <w:jc w:val="left"/>
              <w:rPr>
                <w:sz w:val="16"/>
                <w:szCs w:val="16"/>
              </w:rPr>
            </w:pPr>
            <w:r>
              <w:rPr>
                <w:sz w:val="16"/>
                <w:szCs w:val="16"/>
              </w:rPr>
              <w:t>17.2.0</w:t>
            </w:r>
          </w:p>
        </w:tc>
      </w:tr>
      <w:tr w:rsidR="006F3964" w14:paraId="7F44B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F5BA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A223"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4EB97" w14:textId="77777777" w:rsidR="006F3964" w:rsidRDefault="00336CC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AF48" w14:textId="77777777" w:rsidR="006F3964" w:rsidRDefault="00336CC3">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5C88"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5C58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73962" w14:textId="77777777" w:rsidR="006F3964" w:rsidRDefault="00336CC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5C09" w14:textId="77777777" w:rsidR="006F3964" w:rsidRDefault="00336CC3">
            <w:pPr>
              <w:pStyle w:val="TAC"/>
              <w:jc w:val="left"/>
              <w:rPr>
                <w:sz w:val="16"/>
                <w:szCs w:val="16"/>
              </w:rPr>
            </w:pPr>
            <w:r>
              <w:rPr>
                <w:sz w:val="16"/>
                <w:szCs w:val="16"/>
              </w:rPr>
              <w:t>17.2.0</w:t>
            </w:r>
          </w:p>
        </w:tc>
      </w:tr>
      <w:tr w:rsidR="006F3964" w14:paraId="598D7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C636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7BE7"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40EB4"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4FBA9" w14:textId="77777777" w:rsidR="006F3964" w:rsidRDefault="00336CC3">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6E4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EFC4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1F3A2" w14:textId="77777777" w:rsidR="006F3964" w:rsidRDefault="00336CC3">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C69A4" w14:textId="77777777" w:rsidR="006F3964" w:rsidRDefault="00336CC3">
            <w:pPr>
              <w:pStyle w:val="TAC"/>
              <w:jc w:val="left"/>
              <w:rPr>
                <w:sz w:val="16"/>
                <w:szCs w:val="16"/>
              </w:rPr>
            </w:pPr>
            <w:r>
              <w:rPr>
                <w:sz w:val="16"/>
                <w:szCs w:val="16"/>
              </w:rPr>
              <w:t>17.2.0</w:t>
            </w:r>
          </w:p>
        </w:tc>
      </w:tr>
      <w:tr w:rsidR="006F3964" w14:paraId="1912B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5650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AF54"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30CCC"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EBB70" w14:textId="77777777" w:rsidR="006F3964" w:rsidRDefault="00336CC3">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97C8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BDDE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DA9A3" w14:textId="77777777" w:rsidR="006F3964" w:rsidRDefault="00336CC3">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9235" w14:textId="77777777" w:rsidR="006F3964" w:rsidRDefault="00336CC3">
            <w:pPr>
              <w:pStyle w:val="TAC"/>
              <w:jc w:val="left"/>
              <w:rPr>
                <w:sz w:val="16"/>
                <w:szCs w:val="16"/>
              </w:rPr>
            </w:pPr>
            <w:r>
              <w:rPr>
                <w:sz w:val="16"/>
                <w:szCs w:val="16"/>
              </w:rPr>
              <w:t>17.2.0</w:t>
            </w:r>
          </w:p>
        </w:tc>
      </w:tr>
      <w:tr w:rsidR="006F3964" w14:paraId="60824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459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271EC"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929E7" w14:textId="77777777" w:rsidR="006F3964" w:rsidRDefault="00336CC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93B1C" w14:textId="77777777" w:rsidR="006F3964" w:rsidRDefault="00336CC3">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DAA3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EDE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7C4E" w14:textId="77777777" w:rsidR="006F3964" w:rsidRDefault="00336CC3">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382EB" w14:textId="77777777" w:rsidR="006F3964" w:rsidRDefault="00336CC3">
            <w:pPr>
              <w:pStyle w:val="TAC"/>
              <w:jc w:val="left"/>
              <w:rPr>
                <w:sz w:val="16"/>
                <w:szCs w:val="16"/>
              </w:rPr>
            </w:pPr>
            <w:r>
              <w:rPr>
                <w:sz w:val="16"/>
                <w:szCs w:val="16"/>
              </w:rPr>
              <w:t>17.2.0</w:t>
            </w:r>
          </w:p>
        </w:tc>
      </w:tr>
      <w:tr w:rsidR="006F3964" w14:paraId="3AA8F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614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CCE5E"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5CE9B"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3F4B6" w14:textId="77777777" w:rsidR="006F3964" w:rsidRDefault="00336CC3">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D33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C54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8AAF0" w14:textId="77777777" w:rsidR="006F3964" w:rsidRDefault="00336CC3">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77C0" w14:textId="77777777" w:rsidR="006F3964" w:rsidRDefault="00336CC3">
            <w:pPr>
              <w:pStyle w:val="TAC"/>
              <w:jc w:val="left"/>
              <w:rPr>
                <w:sz w:val="16"/>
                <w:szCs w:val="16"/>
              </w:rPr>
            </w:pPr>
            <w:r>
              <w:rPr>
                <w:sz w:val="16"/>
                <w:szCs w:val="16"/>
              </w:rPr>
              <w:t>17.2.0</w:t>
            </w:r>
          </w:p>
        </w:tc>
      </w:tr>
      <w:tr w:rsidR="006F3964" w14:paraId="1496A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0982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88EE"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3EE1A"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2148B" w14:textId="77777777" w:rsidR="006F3964" w:rsidRDefault="00336CC3">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ADBB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B85F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F656B" w14:textId="77777777" w:rsidR="006F3964" w:rsidRDefault="00336CC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8A0C" w14:textId="77777777" w:rsidR="006F3964" w:rsidRDefault="00336CC3">
            <w:pPr>
              <w:pStyle w:val="TAC"/>
              <w:jc w:val="left"/>
              <w:rPr>
                <w:sz w:val="16"/>
                <w:szCs w:val="16"/>
              </w:rPr>
            </w:pPr>
            <w:r>
              <w:rPr>
                <w:sz w:val="16"/>
                <w:szCs w:val="16"/>
              </w:rPr>
              <w:t>17.2.0</w:t>
            </w:r>
          </w:p>
        </w:tc>
      </w:tr>
      <w:tr w:rsidR="006F3964" w14:paraId="2318D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688E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DE400"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99C2"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856F" w14:textId="77777777" w:rsidR="006F3964" w:rsidRDefault="00336CC3">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EAF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1A28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52535" w14:textId="77777777" w:rsidR="006F3964" w:rsidRDefault="00336CC3">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2803" w14:textId="77777777" w:rsidR="006F3964" w:rsidRDefault="00336CC3">
            <w:pPr>
              <w:pStyle w:val="TAC"/>
              <w:jc w:val="left"/>
              <w:rPr>
                <w:sz w:val="16"/>
                <w:szCs w:val="16"/>
              </w:rPr>
            </w:pPr>
            <w:r>
              <w:rPr>
                <w:sz w:val="16"/>
                <w:szCs w:val="16"/>
              </w:rPr>
              <w:t>17.2.0</w:t>
            </w:r>
          </w:p>
        </w:tc>
      </w:tr>
      <w:tr w:rsidR="006F3964" w14:paraId="6304C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B990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A31BA"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28F67" w14:textId="77777777" w:rsidR="006F3964" w:rsidRDefault="00336CC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42C60" w14:textId="77777777" w:rsidR="006F3964" w:rsidRDefault="00336CC3">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71D1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E5D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98DE8" w14:textId="77777777" w:rsidR="006F3964" w:rsidRDefault="00336CC3">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5B45B" w14:textId="77777777" w:rsidR="006F3964" w:rsidRDefault="00336CC3">
            <w:pPr>
              <w:pStyle w:val="TAC"/>
              <w:jc w:val="left"/>
              <w:rPr>
                <w:sz w:val="16"/>
                <w:szCs w:val="16"/>
              </w:rPr>
            </w:pPr>
            <w:r>
              <w:rPr>
                <w:sz w:val="16"/>
                <w:szCs w:val="16"/>
              </w:rPr>
              <w:t>17.2.0</w:t>
            </w:r>
          </w:p>
        </w:tc>
      </w:tr>
      <w:tr w:rsidR="006F3964" w14:paraId="404E0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69F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491E"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00CCA"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9C32" w14:textId="77777777" w:rsidR="006F3964" w:rsidRDefault="00336CC3">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FD28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D416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27A4A" w14:textId="77777777" w:rsidR="006F3964" w:rsidRDefault="00336CC3">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1E02" w14:textId="77777777" w:rsidR="006F3964" w:rsidRDefault="00336CC3">
            <w:pPr>
              <w:pStyle w:val="TAC"/>
              <w:jc w:val="left"/>
              <w:rPr>
                <w:sz w:val="16"/>
                <w:szCs w:val="16"/>
              </w:rPr>
            </w:pPr>
            <w:r>
              <w:rPr>
                <w:sz w:val="16"/>
                <w:szCs w:val="16"/>
              </w:rPr>
              <w:t>17.2.0</w:t>
            </w:r>
          </w:p>
        </w:tc>
      </w:tr>
      <w:tr w:rsidR="006F3964" w14:paraId="1F5DE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5D6B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8DDB"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FBED"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861F" w14:textId="77777777" w:rsidR="006F3964" w:rsidRDefault="00336CC3">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F10A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C14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BF9D6" w14:textId="77777777" w:rsidR="006F3964" w:rsidRDefault="00336CC3">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600F" w14:textId="77777777" w:rsidR="006F3964" w:rsidRDefault="00336CC3">
            <w:pPr>
              <w:pStyle w:val="TAC"/>
              <w:jc w:val="left"/>
              <w:rPr>
                <w:sz w:val="16"/>
                <w:szCs w:val="16"/>
              </w:rPr>
            </w:pPr>
            <w:r>
              <w:rPr>
                <w:sz w:val="16"/>
                <w:szCs w:val="16"/>
              </w:rPr>
              <w:t>17.2.0</w:t>
            </w:r>
          </w:p>
        </w:tc>
      </w:tr>
      <w:tr w:rsidR="006F3964" w14:paraId="67865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87DA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85517"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37D6" w14:textId="77777777" w:rsidR="006F3964" w:rsidRDefault="00336CC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D68C" w14:textId="77777777" w:rsidR="006F3964" w:rsidRDefault="00336CC3">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28F7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144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11932" w14:textId="77777777" w:rsidR="006F3964" w:rsidRDefault="00336CC3">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0583F" w14:textId="77777777" w:rsidR="006F3964" w:rsidRDefault="00336CC3">
            <w:pPr>
              <w:pStyle w:val="TAC"/>
              <w:jc w:val="left"/>
              <w:rPr>
                <w:sz w:val="16"/>
                <w:szCs w:val="16"/>
              </w:rPr>
            </w:pPr>
            <w:r>
              <w:rPr>
                <w:sz w:val="16"/>
                <w:szCs w:val="16"/>
              </w:rPr>
              <w:t>17.2.0</w:t>
            </w:r>
          </w:p>
        </w:tc>
      </w:tr>
      <w:tr w:rsidR="006F3964" w14:paraId="2B90A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4BF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85C74"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AA4E" w14:textId="77777777" w:rsidR="006F3964" w:rsidRDefault="00336CC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35D9" w14:textId="77777777" w:rsidR="006F3964" w:rsidRDefault="00336CC3">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F928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651C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C840E" w14:textId="77777777" w:rsidR="006F3964" w:rsidRDefault="00336CC3">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2E67A" w14:textId="77777777" w:rsidR="006F3964" w:rsidRDefault="00336CC3">
            <w:pPr>
              <w:pStyle w:val="TAC"/>
              <w:jc w:val="left"/>
              <w:rPr>
                <w:sz w:val="16"/>
                <w:szCs w:val="16"/>
              </w:rPr>
            </w:pPr>
            <w:r>
              <w:rPr>
                <w:sz w:val="16"/>
                <w:szCs w:val="16"/>
              </w:rPr>
              <w:t>17.2.0</w:t>
            </w:r>
          </w:p>
        </w:tc>
      </w:tr>
      <w:tr w:rsidR="006F3964" w14:paraId="77CAE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55A9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0503"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724F9" w14:textId="77777777" w:rsidR="006F3964" w:rsidRDefault="00336CC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38FA" w14:textId="77777777" w:rsidR="006F3964" w:rsidRDefault="00336CC3">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A47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2344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D94B0" w14:textId="77777777" w:rsidR="006F3964" w:rsidRDefault="00336CC3">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E038B" w14:textId="77777777" w:rsidR="006F3964" w:rsidRDefault="00336CC3">
            <w:pPr>
              <w:pStyle w:val="TAC"/>
              <w:jc w:val="left"/>
              <w:rPr>
                <w:sz w:val="16"/>
                <w:szCs w:val="16"/>
              </w:rPr>
            </w:pPr>
            <w:r>
              <w:rPr>
                <w:sz w:val="16"/>
                <w:szCs w:val="16"/>
              </w:rPr>
              <w:t>17.2.0</w:t>
            </w:r>
          </w:p>
        </w:tc>
      </w:tr>
      <w:tr w:rsidR="006F3964" w14:paraId="409D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392B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FC841"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1651"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EFDD1" w14:textId="77777777" w:rsidR="006F3964" w:rsidRDefault="00336CC3">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BECF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198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3EAD2" w14:textId="77777777" w:rsidR="006F3964" w:rsidRDefault="00336CC3">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67C3" w14:textId="77777777" w:rsidR="006F3964" w:rsidRDefault="00336CC3">
            <w:pPr>
              <w:pStyle w:val="TAC"/>
              <w:jc w:val="left"/>
              <w:rPr>
                <w:sz w:val="16"/>
                <w:szCs w:val="16"/>
              </w:rPr>
            </w:pPr>
            <w:r>
              <w:rPr>
                <w:sz w:val="16"/>
                <w:szCs w:val="16"/>
              </w:rPr>
              <w:t>17.2.0</w:t>
            </w:r>
          </w:p>
        </w:tc>
      </w:tr>
      <w:tr w:rsidR="006F3964" w14:paraId="6BE3B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72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9BD5F"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2AF77" w14:textId="77777777" w:rsidR="006F3964" w:rsidRDefault="00336CC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CC8" w14:textId="77777777" w:rsidR="006F3964" w:rsidRDefault="00336CC3">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88BB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4DD6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D62F2" w14:textId="77777777" w:rsidR="006F3964" w:rsidRDefault="00336CC3">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9CB28" w14:textId="77777777" w:rsidR="006F3964" w:rsidRDefault="00336CC3">
            <w:pPr>
              <w:pStyle w:val="TAC"/>
              <w:jc w:val="left"/>
              <w:rPr>
                <w:sz w:val="16"/>
                <w:szCs w:val="16"/>
              </w:rPr>
            </w:pPr>
            <w:r>
              <w:rPr>
                <w:sz w:val="16"/>
                <w:szCs w:val="16"/>
              </w:rPr>
              <w:t>17.2.0</w:t>
            </w:r>
          </w:p>
        </w:tc>
      </w:tr>
      <w:tr w:rsidR="006F3964" w14:paraId="72A17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131E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729D"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DC900" w14:textId="77777777" w:rsidR="006F3964" w:rsidRDefault="00336CC3">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4E847" w14:textId="77777777" w:rsidR="006F3964" w:rsidRDefault="00336CC3">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FDF7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D5CE9"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2076D" w14:textId="77777777" w:rsidR="006F3964" w:rsidRDefault="00336CC3">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39D96" w14:textId="77777777" w:rsidR="006F3964" w:rsidRDefault="00336CC3">
            <w:pPr>
              <w:pStyle w:val="TAC"/>
              <w:jc w:val="left"/>
              <w:rPr>
                <w:sz w:val="16"/>
                <w:szCs w:val="16"/>
              </w:rPr>
            </w:pPr>
            <w:r>
              <w:rPr>
                <w:sz w:val="16"/>
                <w:szCs w:val="16"/>
              </w:rPr>
              <w:t>17.2.0</w:t>
            </w:r>
          </w:p>
        </w:tc>
      </w:tr>
      <w:tr w:rsidR="006F3964" w14:paraId="117D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15EFB" w14:textId="77777777" w:rsidR="006F3964" w:rsidRDefault="00336CC3">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A1AA"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7F8D6" w14:textId="77777777" w:rsidR="006F3964" w:rsidRDefault="00336CC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E9CF" w14:textId="77777777" w:rsidR="006F3964" w:rsidRDefault="00336CC3">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3694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B137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6EFD6" w14:textId="77777777" w:rsidR="006F3964" w:rsidRDefault="00336CC3">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BA747" w14:textId="77777777" w:rsidR="006F3964" w:rsidRDefault="00336CC3">
            <w:pPr>
              <w:pStyle w:val="TAC"/>
              <w:jc w:val="left"/>
              <w:rPr>
                <w:sz w:val="16"/>
                <w:szCs w:val="16"/>
              </w:rPr>
            </w:pPr>
            <w:r>
              <w:rPr>
                <w:sz w:val="16"/>
                <w:szCs w:val="16"/>
              </w:rPr>
              <w:t>17.3.0</w:t>
            </w:r>
          </w:p>
        </w:tc>
      </w:tr>
      <w:tr w:rsidR="006F3964" w14:paraId="168EE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18CD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5ED7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3597" w14:textId="77777777" w:rsidR="006F3964" w:rsidRDefault="00336CC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890B" w14:textId="77777777" w:rsidR="006F3964" w:rsidRDefault="00336CC3">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44C3"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BC5E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5142D" w14:textId="77777777" w:rsidR="006F3964" w:rsidRDefault="00336CC3">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DE95" w14:textId="77777777" w:rsidR="006F3964" w:rsidRDefault="00336CC3">
            <w:pPr>
              <w:pStyle w:val="TAC"/>
              <w:jc w:val="left"/>
              <w:rPr>
                <w:sz w:val="16"/>
                <w:szCs w:val="16"/>
              </w:rPr>
            </w:pPr>
            <w:r>
              <w:rPr>
                <w:sz w:val="16"/>
                <w:szCs w:val="16"/>
              </w:rPr>
              <w:t>17.3.0</w:t>
            </w:r>
          </w:p>
        </w:tc>
      </w:tr>
      <w:tr w:rsidR="006F3964" w14:paraId="73334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91B3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5CEC5"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A217B" w14:textId="77777777" w:rsidR="006F3964" w:rsidRDefault="00336CC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0ADB" w14:textId="77777777" w:rsidR="006F3964" w:rsidRDefault="00336CC3">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3C9F"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647B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70BF" w14:textId="77777777" w:rsidR="006F3964" w:rsidRDefault="00336CC3">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73D9B" w14:textId="77777777" w:rsidR="006F3964" w:rsidRDefault="00336CC3">
            <w:pPr>
              <w:pStyle w:val="TAC"/>
              <w:jc w:val="left"/>
              <w:rPr>
                <w:sz w:val="16"/>
                <w:szCs w:val="16"/>
              </w:rPr>
            </w:pPr>
            <w:r>
              <w:rPr>
                <w:sz w:val="16"/>
                <w:szCs w:val="16"/>
              </w:rPr>
              <w:t>17.3.0</w:t>
            </w:r>
          </w:p>
        </w:tc>
      </w:tr>
      <w:tr w:rsidR="006F3964" w14:paraId="658EF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1F8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FFAEE"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A315D" w14:textId="77777777" w:rsidR="006F3964" w:rsidRDefault="00336CC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47968" w14:textId="77777777" w:rsidR="006F3964" w:rsidRDefault="00336CC3">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3C3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9F2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FDA6" w14:textId="77777777" w:rsidR="006F3964" w:rsidRDefault="00336CC3">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8D69" w14:textId="77777777" w:rsidR="006F3964" w:rsidRDefault="00336CC3">
            <w:pPr>
              <w:pStyle w:val="TAC"/>
              <w:jc w:val="left"/>
              <w:rPr>
                <w:sz w:val="16"/>
                <w:szCs w:val="16"/>
              </w:rPr>
            </w:pPr>
            <w:r>
              <w:rPr>
                <w:sz w:val="16"/>
                <w:szCs w:val="16"/>
              </w:rPr>
              <w:t>17.3.0</w:t>
            </w:r>
          </w:p>
        </w:tc>
      </w:tr>
      <w:tr w:rsidR="006F3964" w14:paraId="49888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01A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A7884"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E69E6" w14:textId="77777777" w:rsidR="006F3964" w:rsidRDefault="00336CC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5F77" w14:textId="77777777" w:rsidR="006F3964" w:rsidRDefault="00336CC3">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839F0"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380A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A9586" w14:textId="77777777" w:rsidR="006F3964" w:rsidRDefault="00336CC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72B64" w14:textId="77777777" w:rsidR="006F3964" w:rsidRDefault="00336CC3">
            <w:pPr>
              <w:pStyle w:val="TAC"/>
              <w:jc w:val="left"/>
              <w:rPr>
                <w:sz w:val="16"/>
                <w:szCs w:val="16"/>
              </w:rPr>
            </w:pPr>
            <w:r>
              <w:rPr>
                <w:sz w:val="16"/>
                <w:szCs w:val="16"/>
              </w:rPr>
              <w:t>17.3.0</w:t>
            </w:r>
          </w:p>
        </w:tc>
      </w:tr>
      <w:tr w:rsidR="006F3964" w14:paraId="75C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4AC9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D466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22CA4" w14:textId="77777777" w:rsidR="006F3964" w:rsidRDefault="00336CC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75FE7" w14:textId="77777777" w:rsidR="006F3964" w:rsidRDefault="00336CC3">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EFF8"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0C8C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18F0"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9432" w14:textId="77777777" w:rsidR="006F3964" w:rsidRDefault="00336CC3">
            <w:pPr>
              <w:pStyle w:val="TAC"/>
              <w:jc w:val="left"/>
              <w:rPr>
                <w:sz w:val="16"/>
                <w:szCs w:val="16"/>
              </w:rPr>
            </w:pPr>
            <w:r>
              <w:rPr>
                <w:sz w:val="16"/>
                <w:szCs w:val="16"/>
              </w:rPr>
              <w:t>17.3.0</w:t>
            </w:r>
          </w:p>
        </w:tc>
      </w:tr>
      <w:tr w:rsidR="006F3964" w14:paraId="03DDB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EF01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D0F19"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822" w14:textId="77777777" w:rsidR="006F3964" w:rsidRDefault="00336CC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FB954" w14:textId="77777777" w:rsidR="006F3964" w:rsidRDefault="00336CC3">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5915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5E84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C1F97" w14:textId="77777777" w:rsidR="006F3964" w:rsidRDefault="00336CC3">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4C81D" w14:textId="77777777" w:rsidR="006F3964" w:rsidRDefault="00336CC3">
            <w:pPr>
              <w:pStyle w:val="TAC"/>
              <w:jc w:val="left"/>
              <w:rPr>
                <w:sz w:val="16"/>
                <w:szCs w:val="16"/>
              </w:rPr>
            </w:pPr>
            <w:r>
              <w:rPr>
                <w:sz w:val="16"/>
                <w:szCs w:val="16"/>
              </w:rPr>
              <w:t>17.3.0</w:t>
            </w:r>
          </w:p>
        </w:tc>
      </w:tr>
      <w:tr w:rsidR="006F3964" w14:paraId="1E2B2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666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D8C4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BB62"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37EA9" w14:textId="77777777" w:rsidR="006F3964" w:rsidRDefault="00336CC3">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EEDFD"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DF8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7DEA3"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4ED94" w14:textId="77777777" w:rsidR="006F3964" w:rsidRDefault="00336CC3">
            <w:pPr>
              <w:pStyle w:val="TAC"/>
              <w:jc w:val="left"/>
              <w:rPr>
                <w:sz w:val="16"/>
                <w:szCs w:val="16"/>
              </w:rPr>
            </w:pPr>
            <w:r>
              <w:rPr>
                <w:sz w:val="16"/>
                <w:szCs w:val="16"/>
              </w:rPr>
              <w:t>17.3.0</w:t>
            </w:r>
          </w:p>
        </w:tc>
      </w:tr>
      <w:tr w:rsidR="006F3964" w14:paraId="1148F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4E81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8FE4C"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05CCA" w14:textId="77777777" w:rsidR="006F3964" w:rsidRDefault="00336CC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672E" w14:textId="77777777" w:rsidR="006F3964" w:rsidRDefault="00336CC3">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73995"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FC3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CA30" w14:textId="77777777" w:rsidR="006F3964" w:rsidRDefault="00336CC3">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93EC0" w14:textId="77777777" w:rsidR="006F3964" w:rsidRDefault="00336CC3">
            <w:pPr>
              <w:pStyle w:val="TAC"/>
              <w:jc w:val="left"/>
              <w:rPr>
                <w:sz w:val="16"/>
                <w:szCs w:val="16"/>
              </w:rPr>
            </w:pPr>
            <w:r>
              <w:rPr>
                <w:sz w:val="16"/>
                <w:szCs w:val="16"/>
              </w:rPr>
              <w:t>17.3.0</w:t>
            </w:r>
          </w:p>
        </w:tc>
      </w:tr>
      <w:tr w:rsidR="006F3964" w14:paraId="5A6B0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2E68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24812"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3A684" w14:textId="77777777" w:rsidR="006F3964" w:rsidRDefault="00336CC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F6D5" w14:textId="77777777" w:rsidR="006F3964" w:rsidRDefault="00336CC3">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4442"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893FC"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F5B3" w14:textId="77777777" w:rsidR="006F3964" w:rsidRDefault="00336CC3">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BB4FD" w14:textId="77777777" w:rsidR="006F3964" w:rsidRDefault="00336CC3">
            <w:pPr>
              <w:pStyle w:val="TAC"/>
              <w:jc w:val="left"/>
              <w:rPr>
                <w:sz w:val="16"/>
                <w:szCs w:val="16"/>
              </w:rPr>
            </w:pPr>
            <w:r>
              <w:rPr>
                <w:sz w:val="16"/>
                <w:szCs w:val="16"/>
              </w:rPr>
              <w:t>17.3.0</w:t>
            </w:r>
          </w:p>
        </w:tc>
      </w:tr>
      <w:tr w:rsidR="006F3964" w14:paraId="5E4CF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6018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A7FB"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1F66" w14:textId="77777777" w:rsidR="006F3964" w:rsidRDefault="00336CC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37661" w14:textId="77777777" w:rsidR="006F3964" w:rsidRDefault="00336CC3">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1376A"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9EA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D0DAE" w14:textId="77777777" w:rsidR="006F3964" w:rsidRDefault="00336CC3">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B6D5" w14:textId="77777777" w:rsidR="006F3964" w:rsidRDefault="00336CC3">
            <w:pPr>
              <w:pStyle w:val="TAC"/>
              <w:jc w:val="left"/>
              <w:rPr>
                <w:sz w:val="16"/>
                <w:szCs w:val="16"/>
              </w:rPr>
            </w:pPr>
            <w:r>
              <w:rPr>
                <w:sz w:val="16"/>
                <w:szCs w:val="16"/>
              </w:rPr>
              <w:t>17.3.0</w:t>
            </w:r>
          </w:p>
        </w:tc>
      </w:tr>
      <w:tr w:rsidR="006F3964" w14:paraId="5B765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D9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1CF45"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98CF7" w14:textId="77777777" w:rsidR="006F3964" w:rsidRDefault="00336CC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1C629" w14:textId="77777777" w:rsidR="006F3964" w:rsidRDefault="00336CC3">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BD1F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882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A8D85" w14:textId="77777777" w:rsidR="006F3964" w:rsidRDefault="00336CC3">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3F9E4" w14:textId="77777777" w:rsidR="006F3964" w:rsidRDefault="00336CC3">
            <w:pPr>
              <w:pStyle w:val="TAC"/>
              <w:jc w:val="left"/>
              <w:rPr>
                <w:sz w:val="16"/>
                <w:szCs w:val="16"/>
              </w:rPr>
            </w:pPr>
            <w:r>
              <w:rPr>
                <w:sz w:val="16"/>
                <w:szCs w:val="16"/>
              </w:rPr>
              <w:t>17.3.0</w:t>
            </w:r>
          </w:p>
        </w:tc>
      </w:tr>
      <w:tr w:rsidR="006F3964" w14:paraId="561DD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DDE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1DB7"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EBD8F" w14:textId="77777777" w:rsidR="006F3964" w:rsidRDefault="00336CC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0D1E" w14:textId="77777777" w:rsidR="006F3964" w:rsidRDefault="00336CC3">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2D63F"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1F80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AD16" w14:textId="77777777" w:rsidR="006F3964" w:rsidRDefault="00336CC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0F397" w14:textId="77777777" w:rsidR="006F3964" w:rsidRDefault="00336CC3">
            <w:pPr>
              <w:pStyle w:val="TAC"/>
              <w:jc w:val="left"/>
              <w:rPr>
                <w:sz w:val="16"/>
                <w:szCs w:val="16"/>
              </w:rPr>
            </w:pPr>
            <w:r>
              <w:rPr>
                <w:sz w:val="16"/>
                <w:szCs w:val="16"/>
              </w:rPr>
              <w:t>17.3.0</w:t>
            </w:r>
          </w:p>
        </w:tc>
      </w:tr>
      <w:tr w:rsidR="006F3964" w14:paraId="6CA1D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7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9F59"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DDC3E"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183B" w14:textId="77777777" w:rsidR="006F3964" w:rsidRDefault="00336CC3">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63E1"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97D6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D1AB5" w14:textId="77777777" w:rsidR="006F3964" w:rsidRDefault="00336CC3">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66B5E" w14:textId="77777777" w:rsidR="006F3964" w:rsidRDefault="00336CC3">
            <w:pPr>
              <w:pStyle w:val="TAC"/>
              <w:jc w:val="left"/>
              <w:rPr>
                <w:sz w:val="16"/>
                <w:szCs w:val="16"/>
              </w:rPr>
            </w:pPr>
            <w:r>
              <w:rPr>
                <w:sz w:val="16"/>
                <w:szCs w:val="16"/>
              </w:rPr>
              <w:t>17.3.0</w:t>
            </w:r>
          </w:p>
        </w:tc>
      </w:tr>
      <w:tr w:rsidR="006F3964" w14:paraId="05893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301A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204E8"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31172" w14:textId="77777777" w:rsidR="006F3964" w:rsidRDefault="00336CC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2219" w14:textId="77777777" w:rsidR="006F3964" w:rsidRDefault="00336CC3">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F133"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FC6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00AF" w14:textId="77777777" w:rsidR="006F3964" w:rsidRDefault="00336CC3">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C258B" w14:textId="77777777" w:rsidR="006F3964" w:rsidRDefault="00336CC3">
            <w:pPr>
              <w:pStyle w:val="TAC"/>
              <w:jc w:val="left"/>
              <w:rPr>
                <w:sz w:val="16"/>
                <w:szCs w:val="16"/>
              </w:rPr>
            </w:pPr>
            <w:r>
              <w:rPr>
                <w:sz w:val="16"/>
                <w:szCs w:val="16"/>
              </w:rPr>
              <w:t>17.3.0</w:t>
            </w:r>
          </w:p>
        </w:tc>
      </w:tr>
      <w:tr w:rsidR="006F3964" w14:paraId="20288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B26A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63DBE"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65AF"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8C53D" w14:textId="77777777" w:rsidR="006F3964" w:rsidRDefault="00336CC3">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386C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92E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153E6" w14:textId="77777777" w:rsidR="006F3964" w:rsidRDefault="00336CC3">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904C" w14:textId="77777777" w:rsidR="006F3964" w:rsidRDefault="00336CC3">
            <w:pPr>
              <w:pStyle w:val="TAC"/>
              <w:jc w:val="left"/>
              <w:rPr>
                <w:sz w:val="16"/>
                <w:szCs w:val="16"/>
              </w:rPr>
            </w:pPr>
            <w:r>
              <w:rPr>
                <w:sz w:val="16"/>
                <w:szCs w:val="16"/>
              </w:rPr>
              <w:t>17.3.0</w:t>
            </w:r>
          </w:p>
        </w:tc>
      </w:tr>
      <w:tr w:rsidR="006F3964" w14:paraId="669C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A984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6E41"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9ADD" w14:textId="77777777" w:rsidR="006F3964" w:rsidRDefault="00336CC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F5AA" w14:textId="77777777" w:rsidR="006F3964" w:rsidRDefault="00336CC3">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14B6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5B32A"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70D74" w14:textId="77777777" w:rsidR="006F3964" w:rsidRDefault="00336CC3">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BE1A6" w14:textId="77777777" w:rsidR="006F3964" w:rsidRDefault="00336CC3">
            <w:pPr>
              <w:pStyle w:val="TAC"/>
              <w:jc w:val="left"/>
              <w:rPr>
                <w:sz w:val="16"/>
                <w:szCs w:val="16"/>
              </w:rPr>
            </w:pPr>
            <w:r>
              <w:rPr>
                <w:sz w:val="16"/>
                <w:szCs w:val="16"/>
              </w:rPr>
              <w:t>17.3.0</w:t>
            </w:r>
          </w:p>
        </w:tc>
      </w:tr>
      <w:tr w:rsidR="006F3964" w14:paraId="64A18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7D2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54830"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F3F6B" w14:textId="77777777" w:rsidR="006F3964" w:rsidRDefault="00336CC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A784" w14:textId="77777777" w:rsidR="006F3964" w:rsidRDefault="00336CC3">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3CEA"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88BD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97EBD" w14:textId="77777777" w:rsidR="006F3964" w:rsidRDefault="00336CC3">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E503" w14:textId="77777777" w:rsidR="006F3964" w:rsidRDefault="00336CC3">
            <w:pPr>
              <w:pStyle w:val="TAC"/>
              <w:jc w:val="left"/>
              <w:rPr>
                <w:sz w:val="16"/>
                <w:szCs w:val="16"/>
              </w:rPr>
            </w:pPr>
            <w:r>
              <w:rPr>
                <w:sz w:val="16"/>
                <w:szCs w:val="16"/>
              </w:rPr>
              <w:t>17.3.0</w:t>
            </w:r>
          </w:p>
        </w:tc>
      </w:tr>
      <w:tr w:rsidR="006F3964" w14:paraId="6017F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FFF0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8939A"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35AC8" w14:textId="77777777" w:rsidR="006F3964" w:rsidRDefault="00336CC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6A6B" w14:textId="77777777" w:rsidR="006F3964" w:rsidRDefault="00336CC3">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7AD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65C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EC355" w14:textId="77777777" w:rsidR="006F3964" w:rsidRDefault="00336CC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829F" w14:textId="77777777" w:rsidR="006F3964" w:rsidRDefault="00336CC3">
            <w:pPr>
              <w:pStyle w:val="TAC"/>
              <w:jc w:val="left"/>
              <w:rPr>
                <w:sz w:val="16"/>
                <w:szCs w:val="16"/>
              </w:rPr>
            </w:pPr>
            <w:r>
              <w:rPr>
                <w:sz w:val="16"/>
                <w:szCs w:val="16"/>
              </w:rPr>
              <w:t>17.3.0</w:t>
            </w:r>
          </w:p>
        </w:tc>
      </w:tr>
      <w:tr w:rsidR="006F3964" w14:paraId="38628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8F1E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68A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0BC1" w14:textId="77777777" w:rsidR="006F3964" w:rsidRDefault="00336CC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BE374" w14:textId="77777777" w:rsidR="006F3964" w:rsidRDefault="00336CC3">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181D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6DB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30AAD" w14:textId="77777777" w:rsidR="006F3964" w:rsidRDefault="00336CC3">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D4D7D" w14:textId="77777777" w:rsidR="006F3964" w:rsidRDefault="00336CC3">
            <w:pPr>
              <w:pStyle w:val="TAC"/>
              <w:jc w:val="left"/>
              <w:rPr>
                <w:sz w:val="16"/>
                <w:szCs w:val="16"/>
              </w:rPr>
            </w:pPr>
            <w:r>
              <w:rPr>
                <w:sz w:val="16"/>
                <w:szCs w:val="16"/>
              </w:rPr>
              <w:t>17.3.0</w:t>
            </w:r>
          </w:p>
        </w:tc>
      </w:tr>
      <w:tr w:rsidR="006F3964" w14:paraId="15155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D88C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40D70"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43371" w14:textId="77777777" w:rsidR="006F3964" w:rsidRDefault="00336CC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40E8" w14:textId="77777777" w:rsidR="006F3964" w:rsidRDefault="00336CC3">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4E05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0590E"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53EEF" w14:textId="77777777" w:rsidR="006F3964" w:rsidRDefault="00336CC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C3049" w14:textId="77777777" w:rsidR="006F3964" w:rsidRDefault="00336CC3">
            <w:pPr>
              <w:pStyle w:val="TAC"/>
              <w:jc w:val="left"/>
              <w:rPr>
                <w:sz w:val="16"/>
                <w:szCs w:val="16"/>
              </w:rPr>
            </w:pPr>
            <w:r>
              <w:rPr>
                <w:sz w:val="16"/>
                <w:szCs w:val="16"/>
              </w:rPr>
              <w:t>17.3.0</w:t>
            </w:r>
          </w:p>
        </w:tc>
      </w:tr>
      <w:tr w:rsidR="006F3964" w14:paraId="0512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A32F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24DC7"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A488" w14:textId="77777777" w:rsidR="006F3964" w:rsidRDefault="00336CC3">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ADC0F" w14:textId="77777777" w:rsidR="006F3964" w:rsidRDefault="00336CC3">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8FF9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2436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FE649" w14:textId="77777777" w:rsidR="006F3964" w:rsidRDefault="00336CC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56A3" w14:textId="77777777" w:rsidR="006F3964" w:rsidRDefault="00336CC3">
            <w:pPr>
              <w:pStyle w:val="TAC"/>
              <w:jc w:val="left"/>
              <w:rPr>
                <w:sz w:val="16"/>
                <w:szCs w:val="16"/>
              </w:rPr>
            </w:pPr>
            <w:r>
              <w:rPr>
                <w:sz w:val="16"/>
                <w:szCs w:val="16"/>
              </w:rPr>
              <w:t>17.3.0</w:t>
            </w:r>
          </w:p>
        </w:tc>
      </w:tr>
      <w:tr w:rsidR="006F3964" w14:paraId="01FCD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855A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A0BB"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81C52" w14:textId="77777777" w:rsidR="006F3964" w:rsidRDefault="00336CC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34F55" w14:textId="77777777" w:rsidR="006F3964" w:rsidRDefault="00336CC3">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25A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D47B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67F0"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132F6" w14:textId="77777777" w:rsidR="006F3964" w:rsidRDefault="00336CC3">
            <w:pPr>
              <w:pStyle w:val="TAC"/>
              <w:jc w:val="left"/>
              <w:rPr>
                <w:sz w:val="16"/>
                <w:szCs w:val="16"/>
              </w:rPr>
            </w:pPr>
            <w:r>
              <w:rPr>
                <w:sz w:val="16"/>
                <w:szCs w:val="16"/>
              </w:rPr>
              <w:t>17.3.0</w:t>
            </w:r>
          </w:p>
        </w:tc>
      </w:tr>
      <w:tr w:rsidR="006F3964" w14:paraId="44C19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CC9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BF734"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76CC4" w14:textId="77777777" w:rsidR="006F3964" w:rsidRDefault="00336CC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4842E" w14:textId="77777777" w:rsidR="006F3964" w:rsidRDefault="00336CC3">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F9E8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21F6C"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C65D9" w14:textId="77777777" w:rsidR="006F3964" w:rsidRDefault="00336CC3">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1A16" w14:textId="77777777" w:rsidR="006F3964" w:rsidRDefault="00336CC3">
            <w:pPr>
              <w:pStyle w:val="TAC"/>
              <w:jc w:val="left"/>
              <w:rPr>
                <w:sz w:val="16"/>
                <w:szCs w:val="16"/>
              </w:rPr>
            </w:pPr>
            <w:r>
              <w:rPr>
                <w:sz w:val="16"/>
                <w:szCs w:val="16"/>
              </w:rPr>
              <w:t>17.3.0</w:t>
            </w:r>
          </w:p>
        </w:tc>
      </w:tr>
      <w:tr w:rsidR="006F3964" w14:paraId="228C7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E55B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B7624"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03E69" w14:textId="77777777" w:rsidR="006F3964" w:rsidRDefault="00336CC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1B61" w14:textId="77777777" w:rsidR="006F3964" w:rsidRDefault="00336CC3">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2654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42C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E5A5"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A443" w14:textId="77777777" w:rsidR="006F3964" w:rsidRDefault="00336CC3">
            <w:pPr>
              <w:pStyle w:val="TAC"/>
              <w:jc w:val="left"/>
              <w:rPr>
                <w:sz w:val="16"/>
                <w:szCs w:val="16"/>
              </w:rPr>
            </w:pPr>
            <w:r>
              <w:rPr>
                <w:sz w:val="16"/>
                <w:szCs w:val="16"/>
              </w:rPr>
              <w:t>17.3.0</w:t>
            </w:r>
          </w:p>
        </w:tc>
      </w:tr>
      <w:tr w:rsidR="006F3964" w14:paraId="0AE8F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315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5B81"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4FD6" w14:textId="77777777" w:rsidR="006F3964" w:rsidRDefault="00336CC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9A03B" w14:textId="77777777" w:rsidR="006F3964" w:rsidRDefault="00336CC3">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C8F4"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E2A7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FA0F9"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3B76" w14:textId="77777777" w:rsidR="006F3964" w:rsidRDefault="00336CC3">
            <w:pPr>
              <w:pStyle w:val="TAC"/>
              <w:jc w:val="left"/>
              <w:rPr>
                <w:sz w:val="16"/>
                <w:szCs w:val="16"/>
              </w:rPr>
            </w:pPr>
            <w:r>
              <w:rPr>
                <w:sz w:val="16"/>
                <w:szCs w:val="16"/>
              </w:rPr>
              <w:t>17.3.0</w:t>
            </w:r>
          </w:p>
        </w:tc>
      </w:tr>
      <w:tr w:rsidR="006F3964" w14:paraId="4F581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183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06F1"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F7B0" w14:textId="77777777" w:rsidR="006F3964" w:rsidRDefault="00336CC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3CDE4" w14:textId="77777777" w:rsidR="006F3964" w:rsidRDefault="00336CC3">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E6B1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FAD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AE240" w14:textId="77777777" w:rsidR="006F3964" w:rsidRDefault="00336CC3">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695A8" w14:textId="77777777" w:rsidR="006F3964" w:rsidRDefault="00336CC3">
            <w:pPr>
              <w:pStyle w:val="TAC"/>
              <w:jc w:val="left"/>
              <w:rPr>
                <w:sz w:val="16"/>
                <w:szCs w:val="16"/>
              </w:rPr>
            </w:pPr>
            <w:r>
              <w:rPr>
                <w:sz w:val="16"/>
                <w:szCs w:val="16"/>
              </w:rPr>
              <w:t>17.3.0</w:t>
            </w:r>
          </w:p>
        </w:tc>
      </w:tr>
      <w:tr w:rsidR="006F3964" w14:paraId="0BE43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90F8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517A4"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BC82"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4829C" w14:textId="77777777" w:rsidR="006F3964" w:rsidRDefault="00336CC3">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35F6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06BA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DDE93" w14:textId="77777777" w:rsidR="006F3964" w:rsidRDefault="00336CC3">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7424" w14:textId="77777777" w:rsidR="006F3964" w:rsidRDefault="00336CC3">
            <w:pPr>
              <w:pStyle w:val="TAC"/>
              <w:jc w:val="left"/>
              <w:rPr>
                <w:sz w:val="16"/>
                <w:szCs w:val="16"/>
              </w:rPr>
            </w:pPr>
            <w:r>
              <w:rPr>
                <w:sz w:val="16"/>
                <w:szCs w:val="16"/>
              </w:rPr>
              <w:t>17.3.0</w:t>
            </w:r>
          </w:p>
        </w:tc>
      </w:tr>
      <w:tr w:rsidR="006F3964" w14:paraId="076A6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F449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6EA5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83A63" w14:textId="77777777" w:rsidR="006F3964" w:rsidRDefault="00336CC3">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49F56" w14:textId="77777777" w:rsidR="006F3964" w:rsidRDefault="00336CC3">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88F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87EA"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D75A" w14:textId="77777777" w:rsidR="006F3964" w:rsidRDefault="00336CC3">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D6C24" w14:textId="77777777" w:rsidR="006F3964" w:rsidRDefault="00336CC3">
            <w:pPr>
              <w:pStyle w:val="TAC"/>
              <w:jc w:val="left"/>
              <w:rPr>
                <w:sz w:val="16"/>
                <w:szCs w:val="16"/>
              </w:rPr>
            </w:pPr>
            <w:r>
              <w:rPr>
                <w:sz w:val="16"/>
                <w:szCs w:val="16"/>
              </w:rPr>
              <w:t>17.3.0</w:t>
            </w:r>
          </w:p>
        </w:tc>
      </w:tr>
      <w:tr w:rsidR="006F3964" w14:paraId="74AAC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0E5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7ECAD"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8BFB" w14:textId="77777777" w:rsidR="006F3964" w:rsidRDefault="00336CC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DB94" w14:textId="77777777" w:rsidR="006F3964" w:rsidRDefault="00336CC3">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638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222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2225" w14:textId="77777777" w:rsidR="006F3964" w:rsidRDefault="00336CC3">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9A8B9" w14:textId="77777777" w:rsidR="006F3964" w:rsidRDefault="00336CC3">
            <w:pPr>
              <w:pStyle w:val="TAC"/>
              <w:jc w:val="left"/>
              <w:rPr>
                <w:sz w:val="16"/>
                <w:szCs w:val="16"/>
              </w:rPr>
            </w:pPr>
            <w:r>
              <w:rPr>
                <w:sz w:val="16"/>
                <w:szCs w:val="16"/>
              </w:rPr>
              <w:t>17.3.0</w:t>
            </w:r>
          </w:p>
        </w:tc>
      </w:tr>
      <w:tr w:rsidR="006F3964" w14:paraId="4AD1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636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CAEB"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B802D" w14:textId="77777777" w:rsidR="006F3964" w:rsidRDefault="00336CC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F9EB" w14:textId="77777777" w:rsidR="006F3964" w:rsidRDefault="00336CC3">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06F5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CDEBC"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9A29E" w14:textId="77777777" w:rsidR="006F3964" w:rsidRDefault="00336CC3">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7CD0" w14:textId="77777777" w:rsidR="006F3964" w:rsidRDefault="00336CC3">
            <w:pPr>
              <w:pStyle w:val="TAC"/>
              <w:jc w:val="left"/>
              <w:rPr>
                <w:sz w:val="16"/>
                <w:szCs w:val="16"/>
              </w:rPr>
            </w:pPr>
            <w:r>
              <w:rPr>
                <w:sz w:val="16"/>
                <w:szCs w:val="16"/>
              </w:rPr>
              <w:t>17.3.0</w:t>
            </w:r>
          </w:p>
        </w:tc>
      </w:tr>
      <w:tr w:rsidR="006F3964" w14:paraId="0DD24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6268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1146A"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D44A" w14:textId="77777777" w:rsidR="006F3964" w:rsidRDefault="00336CC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F40C" w14:textId="77777777" w:rsidR="006F3964" w:rsidRDefault="00336CC3">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3670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5066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3B5D3" w14:textId="77777777" w:rsidR="006F3964" w:rsidRDefault="00336CC3">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324A9" w14:textId="77777777" w:rsidR="006F3964" w:rsidRDefault="00336CC3">
            <w:pPr>
              <w:pStyle w:val="TAC"/>
              <w:jc w:val="left"/>
              <w:rPr>
                <w:sz w:val="16"/>
                <w:szCs w:val="16"/>
              </w:rPr>
            </w:pPr>
            <w:r>
              <w:rPr>
                <w:sz w:val="16"/>
                <w:szCs w:val="16"/>
              </w:rPr>
              <w:t>17.3.0</w:t>
            </w:r>
          </w:p>
        </w:tc>
      </w:tr>
      <w:tr w:rsidR="006F3964" w14:paraId="026C1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9B93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2B2B0"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0FFC"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80EBD" w14:textId="77777777" w:rsidR="006F3964" w:rsidRDefault="00336CC3">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A3A7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680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0113" w14:textId="77777777" w:rsidR="006F3964" w:rsidRDefault="00336CC3">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F0268" w14:textId="77777777" w:rsidR="006F3964" w:rsidRDefault="00336CC3">
            <w:pPr>
              <w:pStyle w:val="TAC"/>
              <w:jc w:val="left"/>
              <w:rPr>
                <w:sz w:val="16"/>
                <w:szCs w:val="16"/>
              </w:rPr>
            </w:pPr>
            <w:r>
              <w:rPr>
                <w:sz w:val="16"/>
                <w:szCs w:val="16"/>
              </w:rPr>
              <w:t>17.3.0</w:t>
            </w:r>
          </w:p>
        </w:tc>
      </w:tr>
      <w:tr w:rsidR="006F3964" w14:paraId="7AEDD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38E8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F3639"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FF221"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8A6E1" w14:textId="77777777" w:rsidR="006F3964" w:rsidRDefault="00336CC3">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6E17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54F2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B5860"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A2B5A" w14:textId="77777777" w:rsidR="006F3964" w:rsidRDefault="00336CC3">
            <w:pPr>
              <w:pStyle w:val="TAC"/>
              <w:jc w:val="left"/>
              <w:rPr>
                <w:sz w:val="16"/>
                <w:szCs w:val="16"/>
              </w:rPr>
            </w:pPr>
            <w:r>
              <w:rPr>
                <w:sz w:val="16"/>
                <w:szCs w:val="16"/>
              </w:rPr>
              <w:t>17.3.0</w:t>
            </w:r>
          </w:p>
        </w:tc>
      </w:tr>
      <w:tr w:rsidR="006F3964" w14:paraId="6DFEA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A573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111D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CFF9" w14:textId="77777777" w:rsidR="006F3964" w:rsidRDefault="00336CC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87B44" w14:textId="77777777" w:rsidR="006F3964" w:rsidRDefault="00336CC3">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CA8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05DD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BBF31"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29158" w14:textId="77777777" w:rsidR="006F3964" w:rsidRDefault="00336CC3">
            <w:pPr>
              <w:pStyle w:val="TAC"/>
              <w:jc w:val="left"/>
              <w:rPr>
                <w:sz w:val="16"/>
                <w:szCs w:val="16"/>
              </w:rPr>
            </w:pPr>
            <w:r>
              <w:rPr>
                <w:sz w:val="16"/>
                <w:szCs w:val="16"/>
              </w:rPr>
              <w:t>17.3.0</w:t>
            </w:r>
          </w:p>
        </w:tc>
      </w:tr>
      <w:tr w:rsidR="006F3964" w14:paraId="3BB23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A227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879F4"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803A" w14:textId="77777777" w:rsidR="006F3964" w:rsidRDefault="00336CC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2EAD7" w14:textId="77777777" w:rsidR="006F3964" w:rsidRDefault="00336CC3">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815A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4251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2F95" w14:textId="77777777" w:rsidR="006F3964" w:rsidRDefault="00336CC3">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12D44" w14:textId="77777777" w:rsidR="006F3964" w:rsidRDefault="00336CC3">
            <w:pPr>
              <w:pStyle w:val="TAC"/>
              <w:jc w:val="left"/>
              <w:rPr>
                <w:sz w:val="16"/>
                <w:szCs w:val="16"/>
              </w:rPr>
            </w:pPr>
            <w:r>
              <w:rPr>
                <w:sz w:val="16"/>
                <w:szCs w:val="16"/>
              </w:rPr>
              <w:t>17.3.0</w:t>
            </w:r>
          </w:p>
        </w:tc>
      </w:tr>
      <w:tr w:rsidR="006F3964" w14:paraId="0F72B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DE5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DB1E"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0DF1E" w14:textId="77777777" w:rsidR="006F3964" w:rsidRDefault="00336CC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7E34" w14:textId="77777777" w:rsidR="006F3964" w:rsidRDefault="00336CC3">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277E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42D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43574" w14:textId="77777777" w:rsidR="006F3964" w:rsidRDefault="00336CC3">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38CF0" w14:textId="77777777" w:rsidR="006F3964" w:rsidRDefault="00336CC3">
            <w:pPr>
              <w:pStyle w:val="TAC"/>
              <w:jc w:val="left"/>
              <w:rPr>
                <w:sz w:val="16"/>
                <w:szCs w:val="16"/>
              </w:rPr>
            </w:pPr>
            <w:r>
              <w:rPr>
                <w:sz w:val="16"/>
                <w:szCs w:val="16"/>
              </w:rPr>
              <w:t>17.3.0</w:t>
            </w:r>
          </w:p>
        </w:tc>
      </w:tr>
      <w:tr w:rsidR="006F3964" w14:paraId="09BD4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217B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55F8F"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F01A" w14:textId="77777777" w:rsidR="006F3964" w:rsidRDefault="00336CC3">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F8BB" w14:textId="77777777" w:rsidR="006F3964" w:rsidRDefault="00336CC3">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C4E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2706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F750A" w14:textId="77777777" w:rsidR="006F3964" w:rsidRDefault="00336CC3">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9D500" w14:textId="77777777" w:rsidR="006F3964" w:rsidRDefault="00336CC3">
            <w:pPr>
              <w:pStyle w:val="TAC"/>
              <w:jc w:val="left"/>
              <w:rPr>
                <w:sz w:val="16"/>
                <w:szCs w:val="16"/>
              </w:rPr>
            </w:pPr>
            <w:r>
              <w:rPr>
                <w:sz w:val="16"/>
                <w:szCs w:val="16"/>
              </w:rPr>
              <w:t>17.3.0</w:t>
            </w:r>
          </w:p>
        </w:tc>
      </w:tr>
      <w:tr w:rsidR="006F3964" w14:paraId="3C1F4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F38E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80909"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F5A70" w14:textId="77777777" w:rsidR="006F3964" w:rsidRDefault="00336CC3">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D4F0F" w14:textId="77777777" w:rsidR="006F3964" w:rsidRDefault="00336CC3">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BA2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63D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7B70"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B37FA" w14:textId="77777777" w:rsidR="006F3964" w:rsidRDefault="00336CC3">
            <w:pPr>
              <w:pStyle w:val="TAC"/>
              <w:jc w:val="left"/>
              <w:rPr>
                <w:sz w:val="16"/>
                <w:szCs w:val="16"/>
              </w:rPr>
            </w:pPr>
            <w:r>
              <w:rPr>
                <w:sz w:val="16"/>
                <w:szCs w:val="16"/>
              </w:rPr>
              <w:t>17.3.0</w:t>
            </w:r>
          </w:p>
        </w:tc>
      </w:tr>
      <w:tr w:rsidR="006F3964" w14:paraId="516310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2E2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7618"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04E16" w14:textId="77777777" w:rsidR="006F3964" w:rsidRDefault="00336CC3">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73E3" w14:textId="77777777" w:rsidR="006F3964" w:rsidRDefault="00336CC3">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AB9C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2FB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D944" w14:textId="77777777" w:rsidR="006F3964" w:rsidRDefault="00336CC3">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2EDA0" w14:textId="77777777" w:rsidR="006F3964" w:rsidRDefault="00336CC3">
            <w:pPr>
              <w:pStyle w:val="TAC"/>
              <w:jc w:val="left"/>
              <w:rPr>
                <w:sz w:val="16"/>
                <w:szCs w:val="16"/>
              </w:rPr>
            </w:pPr>
            <w:r>
              <w:rPr>
                <w:sz w:val="16"/>
                <w:szCs w:val="16"/>
              </w:rPr>
              <w:t>17.3.0</w:t>
            </w:r>
          </w:p>
        </w:tc>
      </w:tr>
      <w:tr w:rsidR="006F3964" w14:paraId="637AD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D53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5613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9FA5" w14:textId="77777777" w:rsidR="006F3964" w:rsidRDefault="00336CC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F46AD" w14:textId="77777777" w:rsidR="006F3964" w:rsidRDefault="00336CC3">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7042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696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6D1E9" w14:textId="77777777" w:rsidR="006F3964" w:rsidRDefault="00336CC3">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FBFB8" w14:textId="77777777" w:rsidR="006F3964" w:rsidRDefault="00336CC3">
            <w:pPr>
              <w:pStyle w:val="TAC"/>
              <w:jc w:val="left"/>
              <w:rPr>
                <w:sz w:val="16"/>
                <w:szCs w:val="16"/>
              </w:rPr>
            </w:pPr>
            <w:r>
              <w:rPr>
                <w:sz w:val="16"/>
                <w:szCs w:val="16"/>
              </w:rPr>
              <w:t>17.3.0</w:t>
            </w:r>
          </w:p>
        </w:tc>
      </w:tr>
      <w:tr w:rsidR="006F3964" w14:paraId="3AFDA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60A7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C198C"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CF132" w14:textId="77777777" w:rsidR="006F3964" w:rsidRDefault="00336CC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BCC4" w14:textId="77777777" w:rsidR="006F3964" w:rsidRDefault="00336CC3">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F8E7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9F87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D1F9B" w14:textId="77777777" w:rsidR="006F3964" w:rsidRDefault="00336CC3">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25042" w14:textId="77777777" w:rsidR="006F3964" w:rsidRDefault="00336CC3">
            <w:pPr>
              <w:pStyle w:val="TAC"/>
              <w:jc w:val="left"/>
              <w:rPr>
                <w:sz w:val="16"/>
                <w:szCs w:val="16"/>
              </w:rPr>
            </w:pPr>
            <w:r>
              <w:rPr>
                <w:sz w:val="16"/>
                <w:szCs w:val="16"/>
              </w:rPr>
              <w:t>17.3.0</w:t>
            </w:r>
          </w:p>
        </w:tc>
      </w:tr>
      <w:tr w:rsidR="006F3964" w14:paraId="73446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DF9C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3CCAF"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058C7" w14:textId="77777777" w:rsidR="006F3964" w:rsidRDefault="00336CC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A7FDD" w14:textId="77777777" w:rsidR="006F3964" w:rsidRDefault="00336CC3">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83C9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A527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5E20" w14:textId="77777777" w:rsidR="006F3964" w:rsidRDefault="00336CC3">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6CDDD" w14:textId="77777777" w:rsidR="006F3964" w:rsidRDefault="00336CC3">
            <w:pPr>
              <w:pStyle w:val="TAC"/>
              <w:jc w:val="left"/>
              <w:rPr>
                <w:sz w:val="16"/>
                <w:szCs w:val="16"/>
              </w:rPr>
            </w:pPr>
            <w:r>
              <w:rPr>
                <w:sz w:val="16"/>
                <w:szCs w:val="16"/>
              </w:rPr>
              <w:t>17.3.0</w:t>
            </w:r>
          </w:p>
        </w:tc>
      </w:tr>
      <w:tr w:rsidR="006F3964" w14:paraId="02218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64D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3337E"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B1788" w14:textId="77777777" w:rsidR="006F3964" w:rsidRDefault="00336CC3">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27D12" w14:textId="77777777" w:rsidR="006F3964" w:rsidRDefault="00336CC3">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4EC0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0C1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F1EB3" w14:textId="77777777" w:rsidR="006F3964" w:rsidRDefault="00336CC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9A526" w14:textId="77777777" w:rsidR="006F3964" w:rsidRDefault="00336CC3">
            <w:pPr>
              <w:pStyle w:val="TAC"/>
              <w:jc w:val="left"/>
              <w:rPr>
                <w:sz w:val="16"/>
                <w:szCs w:val="16"/>
              </w:rPr>
            </w:pPr>
            <w:r>
              <w:rPr>
                <w:sz w:val="16"/>
                <w:szCs w:val="16"/>
              </w:rPr>
              <w:t>17.3.0</w:t>
            </w:r>
          </w:p>
        </w:tc>
      </w:tr>
      <w:tr w:rsidR="006F3964" w14:paraId="7C6C8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5B08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0FB6A"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9E4FB"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23200" w14:textId="77777777" w:rsidR="006F3964" w:rsidRDefault="00336CC3">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4E20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0BB1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6BEFF" w14:textId="77777777" w:rsidR="006F3964" w:rsidRDefault="00336CC3">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9FB5A" w14:textId="77777777" w:rsidR="006F3964" w:rsidRDefault="00336CC3">
            <w:pPr>
              <w:pStyle w:val="TAC"/>
              <w:jc w:val="left"/>
              <w:rPr>
                <w:sz w:val="16"/>
                <w:szCs w:val="16"/>
              </w:rPr>
            </w:pPr>
            <w:r>
              <w:rPr>
                <w:sz w:val="16"/>
                <w:szCs w:val="16"/>
              </w:rPr>
              <w:t>17.3.0</w:t>
            </w:r>
          </w:p>
        </w:tc>
      </w:tr>
      <w:tr w:rsidR="006F3964" w14:paraId="6FB02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C883E" w14:textId="77777777" w:rsidR="006F3964" w:rsidRDefault="00336CC3">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392A8"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1298"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29B6" w14:textId="77777777" w:rsidR="006F3964" w:rsidRDefault="00336CC3">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8F27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FC9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273F" w14:textId="77777777" w:rsidR="006F3964" w:rsidRDefault="00336CC3">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75A4D" w14:textId="77777777" w:rsidR="006F3964" w:rsidRDefault="00336CC3">
            <w:pPr>
              <w:pStyle w:val="TAC"/>
              <w:jc w:val="left"/>
              <w:rPr>
                <w:sz w:val="16"/>
                <w:szCs w:val="16"/>
              </w:rPr>
            </w:pPr>
            <w:r>
              <w:rPr>
                <w:sz w:val="16"/>
                <w:szCs w:val="16"/>
              </w:rPr>
              <w:t>17.4.0</w:t>
            </w:r>
          </w:p>
        </w:tc>
      </w:tr>
      <w:tr w:rsidR="006F3964" w14:paraId="39A5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4E9E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2E18"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8385E"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4C7C" w14:textId="77777777" w:rsidR="006F3964" w:rsidRDefault="00336CC3">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DFED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ACF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917B5" w14:textId="77777777" w:rsidR="006F3964" w:rsidRDefault="00336CC3">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5963" w14:textId="77777777" w:rsidR="006F3964" w:rsidRDefault="00336CC3">
            <w:pPr>
              <w:pStyle w:val="TAC"/>
              <w:jc w:val="left"/>
              <w:rPr>
                <w:sz w:val="16"/>
                <w:szCs w:val="16"/>
              </w:rPr>
            </w:pPr>
            <w:r>
              <w:rPr>
                <w:sz w:val="16"/>
                <w:szCs w:val="16"/>
              </w:rPr>
              <w:t>17.4.0</w:t>
            </w:r>
          </w:p>
        </w:tc>
      </w:tr>
      <w:tr w:rsidR="006F3964" w14:paraId="03355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4A96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6F49"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231" w14:textId="77777777" w:rsidR="006F3964" w:rsidRDefault="00336CC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64037" w14:textId="77777777" w:rsidR="006F3964" w:rsidRDefault="00336CC3">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A639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B30A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67B97" w14:textId="77777777" w:rsidR="006F3964" w:rsidRDefault="00336CC3">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032B0" w14:textId="77777777" w:rsidR="006F3964" w:rsidRDefault="00336CC3">
            <w:pPr>
              <w:pStyle w:val="TAC"/>
              <w:jc w:val="left"/>
              <w:rPr>
                <w:sz w:val="16"/>
                <w:szCs w:val="16"/>
              </w:rPr>
            </w:pPr>
            <w:r>
              <w:rPr>
                <w:sz w:val="16"/>
                <w:szCs w:val="16"/>
              </w:rPr>
              <w:t>17.4.0</w:t>
            </w:r>
          </w:p>
        </w:tc>
      </w:tr>
      <w:tr w:rsidR="006F3964" w14:paraId="2ADD5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56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CB469"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2024C"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1BDD" w14:textId="77777777" w:rsidR="006F3964" w:rsidRDefault="00336CC3">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C9A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A3E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99548" w14:textId="77777777" w:rsidR="006F3964" w:rsidRDefault="00336CC3">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0C61E" w14:textId="77777777" w:rsidR="006F3964" w:rsidRDefault="00336CC3">
            <w:pPr>
              <w:pStyle w:val="TAC"/>
              <w:jc w:val="left"/>
              <w:rPr>
                <w:sz w:val="16"/>
                <w:szCs w:val="16"/>
              </w:rPr>
            </w:pPr>
            <w:r>
              <w:rPr>
                <w:sz w:val="16"/>
                <w:szCs w:val="16"/>
              </w:rPr>
              <w:t>17.4.0</w:t>
            </w:r>
          </w:p>
        </w:tc>
      </w:tr>
      <w:tr w:rsidR="006F3964" w14:paraId="5E021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0B07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DFFA0"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5A6B"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84AD" w14:textId="77777777" w:rsidR="006F3964" w:rsidRDefault="00336CC3">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B77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6292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647C4" w14:textId="77777777" w:rsidR="006F3964" w:rsidRDefault="00336CC3">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E879" w14:textId="77777777" w:rsidR="006F3964" w:rsidRDefault="00336CC3">
            <w:pPr>
              <w:pStyle w:val="TAC"/>
              <w:jc w:val="left"/>
              <w:rPr>
                <w:sz w:val="16"/>
                <w:szCs w:val="16"/>
              </w:rPr>
            </w:pPr>
            <w:r>
              <w:rPr>
                <w:sz w:val="16"/>
                <w:szCs w:val="16"/>
              </w:rPr>
              <w:t>17.4.0</w:t>
            </w:r>
          </w:p>
        </w:tc>
      </w:tr>
      <w:tr w:rsidR="006F3964" w14:paraId="37BEA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A0C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FA8A9"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D19" w14:textId="77777777" w:rsidR="006F3964" w:rsidRDefault="00336CC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E2E4" w14:textId="77777777" w:rsidR="006F3964" w:rsidRDefault="00336CC3">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7139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EAE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FA851" w14:textId="77777777" w:rsidR="006F3964" w:rsidRDefault="00336CC3">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0EEE" w14:textId="77777777" w:rsidR="006F3964" w:rsidRDefault="00336CC3">
            <w:pPr>
              <w:pStyle w:val="TAC"/>
              <w:jc w:val="left"/>
              <w:rPr>
                <w:sz w:val="16"/>
                <w:szCs w:val="16"/>
              </w:rPr>
            </w:pPr>
            <w:r>
              <w:rPr>
                <w:sz w:val="16"/>
                <w:szCs w:val="16"/>
              </w:rPr>
              <w:t>17.4.0</w:t>
            </w:r>
          </w:p>
        </w:tc>
      </w:tr>
      <w:tr w:rsidR="006F3964" w14:paraId="4205D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43F2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7E016"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C7DD1" w14:textId="77777777" w:rsidR="006F3964" w:rsidRDefault="00336CC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7BE3" w14:textId="77777777" w:rsidR="006F3964" w:rsidRDefault="00336CC3">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9FD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BB1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401D" w14:textId="77777777" w:rsidR="006F3964" w:rsidRDefault="00336CC3">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45034" w14:textId="77777777" w:rsidR="006F3964" w:rsidRDefault="00336CC3">
            <w:pPr>
              <w:pStyle w:val="TAC"/>
              <w:jc w:val="left"/>
              <w:rPr>
                <w:sz w:val="16"/>
                <w:szCs w:val="16"/>
              </w:rPr>
            </w:pPr>
            <w:r>
              <w:rPr>
                <w:sz w:val="16"/>
                <w:szCs w:val="16"/>
              </w:rPr>
              <w:t>17.4.0</w:t>
            </w:r>
          </w:p>
        </w:tc>
      </w:tr>
      <w:tr w:rsidR="006F3964" w14:paraId="3C35C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69C4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55AC1"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782BD" w14:textId="77777777" w:rsidR="006F3964" w:rsidRDefault="00336CC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8AB1" w14:textId="77777777" w:rsidR="006F3964" w:rsidRDefault="00336CC3">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86FD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104E"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661D2" w14:textId="77777777" w:rsidR="006F3964" w:rsidRDefault="00336CC3">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374D5" w14:textId="77777777" w:rsidR="006F3964" w:rsidRDefault="00336CC3">
            <w:pPr>
              <w:pStyle w:val="TAC"/>
              <w:jc w:val="left"/>
              <w:rPr>
                <w:sz w:val="16"/>
                <w:szCs w:val="16"/>
              </w:rPr>
            </w:pPr>
            <w:r>
              <w:rPr>
                <w:sz w:val="16"/>
                <w:szCs w:val="16"/>
              </w:rPr>
              <w:t>17.4.0</w:t>
            </w:r>
          </w:p>
        </w:tc>
      </w:tr>
      <w:tr w:rsidR="006F3964" w14:paraId="7F8B0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1B2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1D813"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B2533" w14:textId="77777777" w:rsidR="006F3964" w:rsidRDefault="00336CC3">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ED644" w14:textId="77777777" w:rsidR="006F3964" w:rsidRDefault="00336CC3">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EC626"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4524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66483" w14:textId="77777777" w:rsidR="006F3964" w:rsidRDefault="00336CC3">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AB7D4" w14:textId="77777777" w:rsidR="006F3964" w:rsidRDefault="00336CC3">
            <w:pPr>
              <w:pStyle w:val="TAC"/>
              <w:jc w:val="left"/>
              <w:rPr>
                <w:sz w:val="16"/>
                <w:szCs w:val="16"/>
              </w:rPr>
            </w:pPr>
            <w:r>
              <w:rPr>
                <w:sz w:val="16"/>
                <w:szCs w:val="16"/>
              </w:rPr>
              <w:t>17.4.0</w:t>
            </w:r>
          </w:p>
        </w:tc>
      </w:tr>
      <w:tr w:rsidR="006F3964" w14:paraId="26152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54A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48906"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9A803"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463F" w14:textId="77777777" w:rsidR="006F3964" w:rsidRDefault="00336CC3">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6997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ADF2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06C81" w14:textId="77777777" w:rsidR="006F3964" w:rsidRDefault="00336CC3">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F82AF" w14:textId="77777777" w:rsidR="006F3964" w:rsidRDefault="00336CC3">
            <w:pPr>
              <w:pStyle w:val="TAC"/>
              <w:jc w:val="left"/>
              <w:rPr>
                <w:sz w:val="16"/>
                <w:szCs w:val="16"/>
              </w:rPr>
            </w:pPr>
            <w:r>
              <w:rPr>
                <w:sz w:val="16"/>
                <w:szCs w:val="16"/>
              </w:rPr>
              <w:t>17.4.0</w:t>
            </w:r>
          </w:p>
        </w:tc>
      </w:tr>
      <w:tr w:rsidR="006F3964" w14:paraId="644E2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6953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73200"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60DBB" w14:textId="77777777" w:rsidR="006F3964" w:rsidRDefault="00336CC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98FB5" w14:textId="77777777" w:rsidR="006F3964" w:rsidRDefault="00336CC3">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AE54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9A19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7FEEE" w14:textId="77777777" w:rsidR="006F3964" w:rsidRDefault="00336CC3">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BE6B3" w14:textId="77777777" w:rsidR="006F3964" w:rsidRDefault="00336CC3">
            <w:pPr>
              <w:pStyle w:val="TAC"/>
              <w:jc w:val="left"/>
              <w:rPr>
                <w:sz w:val="16"/>
                <w:szCs w:val="16"/>
              </w:rPr>
            </w:pPr>
            <w:r>
              <w:rPr>
                <w:sz w:val="16"/>
                <w:szCs w:val="16"/>
              </w:rPr>
              <w:t>17.4.0</w:t>
            </w:r>
          </w:p>
        </w:tc>
      </w:tr>
      <w:tr w:rsidR="006F3964" w14:paraId="1A2D2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300E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13F4"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84B69"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1D7D5" w14:textId="77777777" w:rsidR="006F3964" w:rsidRDefault="00336CC3">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1D44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A8A9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32C39" w14:textId="77777777" w:rsidR="006F3964" w:rsidRDefault="00336CC3">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48C74" w14:textId="77777777" w:rsidR="006F3964" w:rsidRDefault="00336CC3">
            <w:pPr>
              <w:pStyle w:val="TAC"/>
              <w:jc w:val="left"/>
              <w:rPr>
                <w:sz w:val="16"/>
                <w:szCs w:val="16"/>
              </w:rPr>
            </w:pPr>
            <w:r>
              <w:rPr>
                <w:sz w:val="16"/>
                <w:szCs w:val="16"/>
              </w:rPr>
              <w:t>17.4.0</w:t>
            </w:r>
          </w:p>
        </w:tc>
      </w:tr>
      <w:tr w:rsidR="006F3964" w14:paraId="2AB95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0FA9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A7F0C"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8C36E"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E2528" w14:textId="77777777" w:rsidR="006F3964" w:rsidRDefault="00336CC3">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4535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DE1F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34EEC" w14:textId="77777777" w:rsidR="006F3964" w:rsidRDefault="00336CC3">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78D6C" w14:textId="77777777" w:rsidR="006F3964" w:rsidRDefault="00336CC3">
            <w:pPr>
              <w:pStyle w:val="TAC"/>
              <w:jc w:val="left"/>
              <w:rPr>
                <w:sz w:val="16"/>
                <w:szCs w:val="16"/>
              </w:rPr>
            </w:pPr>
            <w:r>
              <w:rPr>
                <w:sz w:val="16"/>
                <w:szCs w:val="16"/>
              </w:rPr>
              <w:t>17.4.0</w:t>
            </w:r>
          </w:p>
        </w:tc>
      </w:tr>
      <w:tr w:rsidR="006F3964" w14:paraId="0F303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68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E3711"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359FA"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7448" w14:textId="77777777" w:rsidR="006F3964" w:rsidRDefault="00336CC3">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CCB4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CD9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00A47" w14:textId="77777777" w:rsidR="006F3964" w:rsidRDefault="00336CC3">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72482" w14:textId="77777777" w:rsidR="006F3964" w:rsidRDefault="00336CC3">
            <w:pPr>
              <w:pStyle w:val="TAC"/>
              <w:jc w:val="left"/>
              <w:rPr>
                <w:sz w:val="16"/>
                <w:szCs w:val="16"/>
              </w:rPr>
            </w:pPr>
            <w:r>
              <w:rPr>
                <w:sz w:val="16"/>
                <w:szCs w:val="16"/>
              </w:rPr>
              <w:t>17.4.0</w:t>
            </w:r>
          </w:p>
        </w:tc>
      </w:tr>
      <w:tr w:rsidR="006F3964" w14:paraId="166FA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5DFF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C6F2"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5FEF2" w14:textId="77777777" w:rsidR="006F3964" w:rsidRDefault="00336CC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232E7" w14:textId="77777777" w:rsidR="006F3964" w:rsidRDefault="00336CC3">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7891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ABB2"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EB22B" w14:textId="77777777" w:rsidR="006F3964" w:rsidRDefault="00336CC3">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5E1AD" w14:textId="77777777" w:rsidR="006F3964" w:rsidRDefault="00336CC3">
            <w:pPr>
              <w:pStyle w:val="TAC"/>
              <w:jc w:val="left"/>
              <w:rPr>
                <w:sz w:val="16"/>
                <w:szCs w:val="16"/>
              </w:rPr>
            </w:pPr>
            <w:r>
              <w:rPr>
                <w:sz w:val="16"/>
                <w:szCs w:val="16"/>
              </w:rPr>
              <w:t>17.4.0</w:t>
            </w:r>
          </w:p>
        </w:tc>
      </w:tr>
      <w:tr w:rsidR="006F3964" w14:paraId="44F31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7316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E815F"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6149F" w14:textId="77777777" w:rsidR="006F3964" w:rsidRDefault="00336CC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1DBF3" w14:textId="77777777" w:rsidR="006F3964" w:rsidRDefault="00336CC3">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FB7F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26662"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EB902" w14:textId="77777777" w:rsidR="006F3964" w:rsidRDefault="00336CC3">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61DC" w14:textId="77777777" w:rsidR="006F3964" w:rsidRDefault="00336CC3">
            <w:pPr>
              <w:pStyle w:val="TAC"/>
              <w:jc w:val="left"/>
              <w:rPr>
                <w:sz w:val="16"/>
                <w:szCs w:val="16"/>
              </w:rPr>
            </w:pPr>
            <w:r>
              <w:rPr>
                <w:sz w:val="16"/>
                <w:szCs w:val="16"/>
              </w:rPr>
              <w:t>17.4.0</w:t>
            </w:r>
          </w:p>
        </w:tc>
      </w:tr>
      <w:tr w:rsidR="006F3964" w14:paraId="01F0C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3D8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19E77"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91213" w14:textId="77777777" w:rsidR="006F3964" w:rsidRDefault="00336CC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72A62" w14:textId="77777777" w:rsidR="006F3964" w:rsidRDefault="00336CC3">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D66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2CD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19A2"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3A6A" w14:textId="77777777" w:rsidR="006F3964" w:rsidRDefault="00336CC3">
            <w:pPr>
              <w:pStyle w:val="TAC"/>
              <w:jc w:val="left"/>
              <w:rPr>
                <w:sz w:val="16"/>
                <w:szCs w:val="16"/>
              </w:rPr>
            </w:pPr>
            <w:r>
              <w:rPr>
                <w:sz w:val="16"/>
                <w:szCs w:val="16"/>
              </w:rPr>
              <w:t>17.4.0</w:t>
            </w:r>
          </w:p>
        </w:tc>
      </w:tr>
      <w:tr w:rsidR="006F3964" w14:paraId="1AB85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EE94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4944"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A0B2" w14:textId="77777777" w:rsidR="006F3964" w:rsidRDefault="00336CC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7F8B" w14:textId="77777777" w:rsidR="006F3964" w:rsidRDefault="00336CC3">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8B7C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6E04"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C5AC1" w14:textId="77777777" w:rsidR="006F3964" w:rsidRDefault="00336CC3">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8D03" w14:textId="77777777" w:rsidR="006F3964" w:rsidRDefault="00336CC3">
            <w:pPr>
              <w:pStyle w:val="TAC"/>
              <w:jc w:val="left"/>
              <w:rPr>
                <w:sz w:val="16"/>
                <w:szCs w:val="16"/>
              </w:rPr>
            </w:pPr>
            <w:r>
              <w:rPr>
                <w:sz w:val="16"/>
                <w:szCs w:val="16"/>
              </w:rPr>
              <w:t>17.4.0</w:t>
            </w:r>
          </w:p>
        </w:tc>
      </w:tr>
      <w:tr w:rsidR="006F3964" w14:paraId="704FC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1AB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03C58"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CF96" w14:textId="77777777" w:rsidR="006F3964" w:rsidRDefault="00336CC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A29B" w14:textId="77777777" w:rsidR="006F3964" w:rsidRDefault="00336CC3">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1EA7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1FC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A5212" w14:textId="77777777" w:rsidR="006F3964" w:rsidRDefault="00336CC3">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B3868" w14:textId="77777777" w:rsidR="006F3964" w:rsidRDefault="00336CC3">
            <w:pPr>
              <w:pStyle w:val="TAC"/>
              <w:jc w:val="left"/>
              <w:rPr>
                <w:sz w:val="16"/>
                <w:szCs w:val="16"/>
              </w:rPr>
            </w:pPr>
            <w:r>
              <w:rPr>
                <w:sz w:val="16"/>
                <w:szCs w:val="16"/>
              </w:rPr>
              <w:t>17.4.0</w:t>
            </w:r>
          </w:p>
        </w:tc>
      </w:tr>
      <w:tr w:rsidR="006F3964" w14:paraId="318AC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A87C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6276"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9372A"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6081F" w14:textId="77777777" w:rsidR="006F3964" w:rsidRDefault="00336CC3">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25A2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D87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62347" w14:textId="77777777" w:rsidR="006F3964" w:rsidRDefault="00336CC3">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3BE6" w14:textId="77777777" w:rsidR="006F3964" w:rsidRDefault="00336CC3">
            <w:pPr>
              <w:pStyle w:val="TAC"/>
              <w:jc w:val="left"/>
              <w:rPr>
                <w:sz w:val="16"/>
                <w:szCs w:val="16"/>
              </w:rPr>
            </w:pPr>
            <w:r>
              <w:rPr>
                <w:sz w:val="16"/>
                <w:szCs w:val="16"/>
              </w:rPr>
              <w:t>17.4.0</w:t>
            </w:r>
          </w:p>
        </w:tc>
      </w:tr>
      <w:tr w:rsidR="006F3964" w14:paraId="77600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997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1366F"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20FC0"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00E7" w14:textId="77777777" w:rsidR="006F3964" w:rsidRDefault="00336CC3">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69B0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7026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36071" w14:textId="77777777" w:rsidR="006F3964" w:rsidRDefault="00336CC3">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785AC" w14:textId="77777777" w:rsidR="006F3964" w:rsidRDefault="00336CC3">
            <w:pPr>
              <w:pStyle w:val="TAC"/>
              <w:jc w:val="left"/>
              <w:rPr>
                <w:sz w:val="16"/>
                <w:szCs w:val="16"/>
              </w:rPr>
            </w:pPr>
            <w:r>
              <w:rPr>
                <w:sz w:val="16"/>
                <w:szCs w:val="16"/>
              </w:rPr>
              <w:t>17.4.0</w:t>
            </w:r>
          </w:p>
        </w:tc>
      </w:tr>
      <w:tr w:rsidR="006F3964" w14:paraId="68024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E134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668D4"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6548" w14:textId="77777777" w:rsidR="006F3964" w:rsidRDefault="00336CC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53F2" w14:textId="77777777" w:rsidR="006F3964" w:rsidRDefault="00336CC3">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4E1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8C19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B9BD" w14:textId="77777777" w:rsidR="006F3964" w:rsidRDefault="00336CC3">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A84B8" w14:textId="77777777" w:rsidR="006F3964" w:rsidRDefault="00336CC3">
            <w:pPr>
              <w:pStyle w:val="TAC"/>
              <w:jc w:val="left"/>
              <w:rPr>
                <w:sz w:val="16"/>
                <w:szCs w:val="16"/>
              </w:rPr>
            </w:pPr>
            <w:r>
              <w:rPr>
                <w:sz w:val="16"/>
                <w:szCs w:val="16"/>
              </w:rPr>
              <w:t>17.4.0</w:t>
            </w:r>
          </w:p>
        </w:tc>
      </w:tr>
      <w:tr w:rsidR="006F3964" w14:paraId="3589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FE2D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CC4B"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1FD5"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1E5E7" w14:textId="77777777" w:rsidR="006F3964" w:rsidRDefault="00336CC3">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993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E6E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3A7E6" w14:textId="77777777" w:rsidR="006F3964" w:rsidRDefault="00336CC3">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D1D4A" w14:textId="77777777" w:rsidR="006F3964" w:rsidRDefault="00336CC3">
            <w:pPr>
              <w:pStyle w:val="TAC"/>
              <w:jc w:val="left"/>
              <w:rPr>
                <w:sz w:val="16"/>
                <w:szCs w:val="16"/>
              </w:rPr>
            </w:pPr>
            <w:r>
              <w:rPr>
                <w:sz w:val="16"/>
                <w:szCs w:val="16"/>
              </w:rPr>
              <w:t>17.4.0</w:t>
            </w:r>
          </w:p>
        </w:tc>
      </w:tr>
      <w:tr w:rsidR="006F3964" w14:paraId="3E87F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7DF2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99A97"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5338"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1664E" w14:textId="77777777" w:rsidR="006F3964" w:rsidRDefault="00336CC3">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ABC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E62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6A08F" w14:textId="77777777" w:rsidR="006F3964" w:rsidRDefault="00336CC3">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71AF" w14:textId="77777777" w:rsidR="006F3964" w:rsidRDefault="00336CC3">
            <w:pPr>
              <w:pStyle w:val="TAC"/>
              <w:jc w:val="left"/>
              <w:rPr>
                <w:sz w:val="16"/>
                <w:szCs w:val="16"/>
              </w:rPr>
            </w:pPr>
            <w:r>
              <w:rPr>
                <w:sz w:val="16"/>
                <w:szCs w:val="16"/>
              </w:rPr>
              <w:t>17.4.0</w:t>
            </w:r>
          </w:p>
        </w:tc>
      </w:tr>
      <w:tr w:rsidR="006F3964" w14:paraId="560F9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4C60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E6D51"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5D51"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F109" w14:textId="77777777" w:rsidR="006F3964" w:rsidRDefault="00336CC3">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7BCA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89C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C07E3" w14:textId="77777777" w:rsidR="006F3964" w:rsidRDefault="00336CC3">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772E5" w14:textId="77777777" w:rsidR="006F3964" w:rsidRDefault="00336CC3">
            <w:pPr>
              <w:pStyle w:val="TAC"/>
              <w:jc w:val="left"/>
              <w:rPr>
                <w:sz w:val="16"/>
                <w:szCs w:val="16"/>
              </w:rPr>
            </w:pPr>
            <w:r>
              <w:rPr>
                <w:sz w:val="16"/>
                <w:szCs w:val="16"/>
              </w:rPr>
              <w:t>17.4.0</w:t>
            </w:r>
          </w:p>
        </w:tc>
      </w:tr>
      <w:tr w:rsidR="006F3964" w14:paraId="25013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EA2F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FBDF7"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8D0" w14:textId="77777777" w:rsidR="006F3964" w:rsidRDefault="00336CC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059D" w14:textId="77777777" w:rsidR="006F3964" w:rsidRDefault="00336CC3">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8078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6191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6199" w14:textId="77777777" w:rsidR="006F3964" w:rsidRDefault="00336CC3">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31248" w14:textId="77777777" w:rsidR="006F3964" w:rsidRDefault="00336CC3">
            <w:pPr>
              <w:pStyle w:val="TAC"/>
              <w:jc w:val="left"/>
              <w:rPr>
                <w:sz w:val="16"/>
                <w:szCs w:val="16"/>
              </w:rPr>
            </w:pPr>
            <w:r>
              <w:rPr>
                <w:sz w:val="16"/>
                <w:szCs w:val="16"/>
              </w:rPr>
              <w:t>17.4.0</w:t>
            </w:r>
          </w:p>
        </w:tc>
      </w:tr>
      <w:tr w:rsidR="006F3964" w14:paraId="3D8ED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D477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A739"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0222"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B6AF" w14:textId="77777777" w:rsidR="006F3964" w:rsidRDefault="00336CC3">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1137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B4E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026D6" w14:textId="77777777" w:rsidR="006F3964" w:rsidRDefault="00336CC3">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B191" w14:textId="77777777" w:rsidR="006F3964" w:rsidRDefault="00336CC3">
            <w:pPr>
              <w:pStyle w:val="TAC"/>
              <w:jc w:val="left"/>
              <w:rPr>
                <w:sz w:val="16"/>
                <w:szCs w:val="16"/>
              </w:rPr>
            </w:pPr>
            <w:r>
              <w:rPr>
                <w:sz w:val="16"/>
                <w:szCs w:val="16"/>
              </w:rPr>
              <w:t>17.4.0</w:t>
            </w:r>
          </w:p>
        </w:tc>
      </w:tr>
      <w:tr w:rsidR="006F3964" w14:paraId="0F3E9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659B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C0EAD"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FD35" w14:textId="77777777" w:rsidR="006F3964" w:rsidRDefault="00336CC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A58F" w14:textId="77777777" w:rsidR="006F3964" w:rsidRDefault="00336CC3">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5277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86CEE"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7B8BC" w14:textId="77777777" w:rsidR="006F3964" w:rsidRDefault="00336CC3">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C8B5" w14:textId="77777777" w:rsidR="006F3964" w:rsidRDefault="00336CC3">
            <w:pPr>
              <w:pStyle w:val="TAC"/>
              <w:jc w:val="left"/>
              <w:rPr>
                <w:sz w:val="16"/>
                <w:szCs w:val="16"/>
              </w:rPr>
            </w:pPr>
            <w:r>
              <w:rPr>
                <w:sz w:val="16"/>
                <w:szCs w:val="16"/>
              </w:rPr>
              <w:t>17.4.0</w:t>
            </w:r>
          </w:p>
        </w:tc>
      </w:tr>
      <w:tr w:rsidR="006F3964" w14:paraId="2113B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B809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2504B"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F22E3"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A4FE8" w14:textId="77777777" w:rsidR="006F3964" w:rsidRDefault="00336CC3">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8514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A3A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DF4FF" w14:textId="77777777" w:rsidR="006F3964" w:rsidRDefault="00336CC3">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CA99D" w14:textId="77777777" w:rsidR="006F3964" w:rsidRDefault="00336CC3">
            <w:pPr>
              <w:pStyle w:val="TAC"/>
              <w:jc w:val="left"/>
              <w:rPr>
                <w:sz w:val="16"/>
                <w:szCs w:val="16"/>
              </w:rPr>
            </w:pPr>
            <w:r>
              <w:rPr>
                <w:sz w:val="16"/>
                <w:szCs w:val="16"/>
              </w:rPr>
              <w:t>17.4.0</w:t>
            </w:r>
          </w:p>
        </w:tc>
      </w:tr>
      <w:tr w:rsidR="006F3964" w14:paraId="7228D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588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0A494"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BFCB" w14:textId="77777777" w:rsidR="006F3964" w:rsidRDefault="00336CC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BCAA" w14:textId="77777777" w:rsidR="006F3964" w:rsidRDefault="00336CC3">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B18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88380"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96C9D" w14:textId="77777777" w:rsidR="006F3964" w:rsidRDefault="00336CC3">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95D4" w14:textId="77777777" w:rsidR="006F3964" w:rsidRDefault="00336CC3">
            <w:pPr>
              <w:pStyle w:val="TAC"/>
              <w:jc w:val="left"/>
              <w:rPr>
                <w:sz w:val="16"/>
                <w:szCs w:val="16"/>
              </w:rPr>
            </w:pPr>
            <w:r>
              <w:rPr>
                <w:sz w:val="16"/>
                <w:szCs w:val="16"/>
              </w:rPr>
              <w:t>17.4.0</w:t>
            </w:r>
          </w:p>
        </w:tc>
      </w:tr>
      <w:tr w:rsidR="006F3964" w14:paraId="6E81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70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1D8FE"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E4CC3" w14:textId="77777777" w:rsidR="006F3964" w:rsidRDefault="00336CC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8912" w14:textId="77777777" w:rsidR="006F3964" w:rsidRDefault="00336CC3">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E1BC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D92C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3DA5F" w14:textId="77777777" w:rsidR="006F3964" w:rsidRDefault="00336CC3">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D2356" w14:textId="77777777" w:rsidR="006F3964" w:rsidRDefault="00336CC3">
            <w:pPr>
              <w:pStyle w:val="TAC"/>
              <w:jc w:val="left"/>
              <w:rPr>
                <w:sz w:val="16"/>
                <w:szCs w:val="16"/>
              </w:rPr>
            </w:pPr>
            <w:r>
              <w:rPr>
                <w:sz w:val="16"/>
                <w:szCs w:val="16"/>
              </w:rPr>
              <w:t>17.4.0</w:t>
            </w:r>
          </w:p>
        </w:tc>
      </w:tr>
      <w:tr w:rsidR="006F3964" w14:paraId="0FF2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778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13145"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DDD6" w14:textId="77777777" w:rsidR="006F3964" w:rsidRDefault="00336CC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364F" w14:textId="77777777" w:rsidR="006F3964" w:rsidRDefault="00336CC3">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226D4"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85A5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EDF2D"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488D5" w14:textId="77777777" w:rsidR="006F3964" w:rsidRDefault="00336CC3">
            <w:pPr>
              <w:pStyle w:val="TAC"/>
              <w:jc w:val="left"/>
              <w:rPr>
                <w:sz w:val="16"/>
                <w:szCs w:val="16"/>
              </w:rPr>
            </w:pPr>
            <w:r>
              <w:rPr>
                <w:sz w:val="16"/>
                <w:szCs w:val="16"/>
              </w:rPr>
              <w:t>17.4.0</w:t>
            </w:r>
          </w:p>
        </w:tc>
      </w:tr>
      <w:tr w:rsidR="006F3964" w14:paraId="3FA7B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7E5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901DC"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9337C"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D85E" w14:textId="77777777" w:rsidR="006F3964" w:rsidRDefault="00336CC3">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4A1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43A2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F138" w14:textId="77777777" w:rsidR="006F3964" w:rsidRDefault="00336CC3">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ACA81" w14:textId="77777777" w:rsidR="006F3964" w:rsidRDefault="00336CC3">
            <w:pPr>
              <w:pStyle w:val="TAC"/>
              <w:jc w:val="left"/>
              <w:rPr>
                <w:sz w:val="16"/>
                <w:szCs w:val="16"/>
              </w:rPr>
            </w:pPr>
            <w:r>
              <w:rPr>
                <w:sz w:val="16"/>
                <w:szCs w:val="16"/>
              </w:rPr>
              <w:t>17.4.0</w:t>
            </w:r>
          </w:p>
        </w:tc>
      </w:tr>
      <w:tr w:rsidR="006F3964" w14:paraId="50850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0ED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0F991"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2F0A4"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68990" w14:textId="77777777" w:rsidR="006F3964" w:rsidRDefault="00336CC3">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25D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F87D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E0F4" w14:textId="77777777" w:rsidR="006F3964" w:rsidRDefault="00336CC3">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EF44" w14:textId="77777777" w:rsidR="006F3964" w:rsidRDefault="00336CC3">
            <w:pPr>
              <w:pStyle w:val="TAC"/>
              <w:jc w:val="left"/>
              <w:rPr>
                <w:sz w:val="16"/>
                <w:szCs w:val="16"/>
              </w:rPr>
            </w:pPr>
            <w:r>
              <w:rPr>
                <w:sz w:val="16"/>
                <w:szCs w:val="16"/>
              </w:rPr>
              <w:t>17.4.0</w:t>
            </w:r>
          </w:p>
        </w:tc>
      </w:tr>
      <w:tr w:rsidR="006F3964" w14:paraId="0C0D6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12E8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1EF59"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CCB3"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BEAD" w14:textId="77777777" w:rsidR="006F3964" w:rsidRDefault="00336CC3">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CFE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BE80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1FC5D" w14:textId="77777777" w:rsidR="006F3964" w:rsidRDefault="00336CC3">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B33C2" w14:textId="77777777" w:rsidR="006F3964" w:rsidRDefault="00336CC3">
            <w:pPr>
              <w:pStyle w:val="TAC"/>
              <w:jc w:val="left"/>
              <w:rPr>
                <w:sz w:val="16"/>
                <w:szCs w:val="16"/>
              </w:rPr>
            </w:pPr>
            <w:r>
              <w:rPr>
                <w:sz w:val="16"/>
                <w:szCs w:val="16"/>
              </w:rPr>
              <w:t>17.4.0</w:t>
            </w:r>
          </w:p>
        </w:tc>
      </w:tr>
      <w:tr w:rsidR="006F3964" w14:paraId="428D6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EF0E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D4C12"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5389" w14:textId="77777777" w:rsidR="006F3964" w:rsidRDefault="00336CC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D987E" w14:textId="77777777" w:rsidR="006F3964" w:rsidRDefault="00336CC3">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FFEE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3AC2E"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31A2" w14:textId="77777777" w:rsidR="006F3964" w:rsidRDefault="00336CC3">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9F448" w14:textId="77777777" w:rsidR="006F3964" w:rsidRDefault="00336CC3">
            <w:pPr>
              <w:pStyle w:val="TAC"/>
              <w:jc w:val="left"/>
              <w:rPr>
                <w:sz w:val="16"/>
                <w:szCs w:val="16"/>
              </w:rPr>
            </w:pPr>
            <w:r>
              <w:rPr>
                <w:sz w:val="16"/>
                <w:szCs w:val="16"/>
              </w:rPr>
              <w:t>17.4.0</w:t>
            </w:r>
          </w:p>
        </w:tc>
      </w:tr>
      <w:tr w:rsidR="006F3964" w14:paraId="6FFED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2202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903AA"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E55C4"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D2534" w14:textId="77777777" w:rsidR="006F3964" w:rsidRDefault="00336CC3">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366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8C04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5E3F9" w14:textId="77777777" w:rsidR="006F3964" w:rsidRDefault="00336CC3">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A26B" w14:textId="77777777" w:rsidR="006F3964" w:rsidRDefault="00336CC3">
            <w:pPr>
              <w:pStyle w:val="TAC"/>
              <w:jc w:val="left"/>
              <w:rPr>
                <w:sz w:val="16"/>
                <w:szCs w:val="16"/>
              </w:rPr>
            </w:pPr>
            <w:r>
              <w:rPr>
                <w:sz w:val="16"/>
                <w:szCs w:val="16"/>
              </w:rPr>
              <w:t>17.4.0</w:t>
            </w:r>
          </w:p>
        </w:tc>
      </w:tr>
      <w:tr w:rsidR="006F3964" w14:paraId="0172A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B81E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7521"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3047" w14:textId="77777777" w:rsidR="006F3964" w:rsidRDefault="00336CC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603F6" w14:textId="77777777" w:rsidR="006F3964" w:rsidRDefault="00336CC3">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2CB0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4DE5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3614" w14:textId="77777777" w:rsidR="006F3964" w:rsidRDefault="00336CC3">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821E" w14:textId="77777777" w:rsidR="006F3964" w:rsidRDefault="00336CC3">
            <w:pPr>
              <w:pStyle w:val="TAC"/>
              <w:jc w:val="left"/>
              <w:rPr>
                <w:sz w:val="16"/>
                <w:szCs w:val="16"/>
              </w:rPr>
            </w:pPr>
            <w:r>
              <w:rPr>
                <w:sz w:val="16"/>
                <w:szCs w:val="16"/>
              </w:rPr>
              <w:t>17.4.0</w:t>
            </w:r>
          </w:p>
        </w:tc>
      </w:tr>
      <w:tr w:rsidR="006F3964" w14:paraId="50D93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2CE0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5B4EF"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B1F7C"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3B46F" w14:textId="77777777" w:rsidR="006F3964" w:rsidRDefault="00336CC3">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DDEB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6DF6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4B3ED" w14:textId="77777777" w:rsidR="006F3964" w:rsidRDefault="00336CC3">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77892" w14:textId="77777777" w:rsidR="006F3964" w:rsidRDefault="00336CC3">
            <w:pPr>
              <w:pStyle w:val="TAC"/>
              <w:jc w:val="left"/>
              <w:rPr>
                <w:sz w:val="16"/>
                <w:szCs w:val="16"/>
              </w:rPr>
            </w:pPr>
            <w:r>
              <w:rPr>
                <w:sz w:val="16"/>
                <w:szCs w:val="16"/>
              </w:rPr>
              <w:t>17.4.0</w:t>
            </w:r>
          </w:p>
        </w:tc>
      </w:tr>
      <w:tr w:rsidR="006F3964" w14:paraId="6AB6A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B3C8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E334F"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0183" w14:textId="77777777" w:rsidR="006F3964" w:rsidRDefault="00336CC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F80D" w14:textId="77777777" w:rsidR="006F3964" w:rsidRDefault="00336CC3">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E60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3B76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97C1" w14:textId="77777777" w:rsidR="006F3964" w:rsidRDefault="00336CC3">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D7677" w14:textId="77777777" w:rsidR="006F3964" w:rsidRDefault="00336CC3">
            <w:pPr>
              <w:pStyle w:val="TAC"/>
              <w:jc w:val="left"/>
              <w:rPr>
                <w:sz w:val="16"/>
                <w:szCs w:val="16"/>
              </w:rPr>
            </w:pPr>
            <w:r>
              <w:rPr>
                <w:sz w:val="16"/>
                <w:szCs w:val="16"/>
              </w:rPr>
              <w:t>17.4.0</w:t>
            </w:r>
          </w:p>
        </w:tc>
      </w:tr>
      <w:tr w:rsidR="006F3964" w14:paraId="0A39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3887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65D66"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9DFC1" w14:textId="77777777" w:rsidR="006F3964" w:rsidRDefault="00336CC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9D6D1" w14:textId="77777777" w:rsidR="006F3964" w:rsidRDefault="00336CC3">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D26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DFE3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EBE08"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CECE8" w14:textId="77777777" w:rsidR="006F3964" w:rsidRDefault="00336CC3">
            <w:pPr>
              <w:pStyle w:val="TAC"/>
              <w:jc w:val="left"/>
              <w:rPr>
                <w:sz w:val="16"/>
                <w:szCs w:val="16"/>
              </w:rPr>
            </w:pPr>
            <w:r>
              <w:rPr>
                <w:sz w:val="16"/>
                <w:szCs w:val="16"/>
              </w:rPr>
              <w:t>17.4.0</w:t>
            </w:r>
          </w:p>
        </w:tc>
      </w:tr>
      <w:tr w:rsidR="006F3964" w14:paraId="009AC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7C0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9133A"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398B9"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C668" w14:textId="77777777" w:rsidR="006F3964" w:rsidRDefault="00336CC3">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250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8301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93D42" w14:textId="77777777" w:rsidR="006F3964" w:rsidRDefault="00336CC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FFD72" w14:textId="77777777" w:rsidR="006F3964" w:rsidRDefault="00336CC3">
            <w:pPr>
              <w:pStyle w:val="TAC"/>
              <w:jc w:val="left"/>
              <w:rPr>
                <w:sz w:val="16"/>
                <w:szCs w:val="16"/>
              </w:rPr>
            </w:pPr>
            <w:r>
              <w:rPr>
                <w:sz w:val="16"/>
                <w:szCs w:val="16"/>
              </w:rPr>
              <w:t>17.4.0</w:t>
            </w:r>
          </w:p>
        </w:tc>
      </w:tr>
      <w:tr w:rsidR="006F3964" w14:paraId="4BF33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8FEF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9A2EB"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F33A" w14:textId="77777777" w:rsidR="006F3964" w:rsidRDefault="00336CC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DA73" w14:textId="77777777" w:rsidR="006F3964" w:rsidRDefault="00336CC3">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5A9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2895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C1445" w14:textId="77777777" w:rsidR="006F3964" w:rsidRDefault="00336CC3">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254FC" w14:textId="77777777" w:rsidR="006F3964" w:rsidRDefault="00336CC3">
            <w:pPr>
              <w:pStyle w:val="TAC"/>
              <w:jc w:val="left"/>
              <w:rPr>
                <w:sz w:val="16"/>
                <w:szCs w:val="16"/>
              </w:rPr>
            </w:pPr>
            <w:r>
              <w:rPr>
                <w:sz w:val="16"/>
                <w:szCs w:val="16"/>
              </w:rPr>
              <w:t>17.4.0</w:t>
            </w:r>
          </w:p>
        </w:tc>
      </w:tr>
      <w:tr w:rsidR="006F3964" w14:paraId="6A9B5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D699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94DC0"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8B4EA" w14:textId="77777777" w:rsidR="006F3964" w:rsidRDefault="00336CC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139A5" w14:textId="77777777" w:rsidR="006F3964" w:rsidRDefault="00336CC3">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D311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19B3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A474" w14:textId="77777777" w:rsidR="006F3964" w:rsidRDefault="00336CC3">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0E76E" w14:textId="77777777" w:rsidR="006F3964" w:rsidRDefault="00336CC3">
            <w:pPr>
              <w:pStyle w:val="TAC"/>
              <w:jc w:val="left"/>
              <w:rPr>
                <w:sz w:val="16"/>
                <w:szCs w:val="16"/>
              </w:rPr>
            </w:pPr>
            <w:r>
              <w:rPr>
                <w:sz w:val="16"/>
                <w:szCs w:val="16"/>
              </w:rPr>
              <w:t>17.4.0</w:t>
            </w:r>
          </w:p>
        </w:tc>
      </w:tr>
      <w:tr w:rsidR="006F3964" w14:paraId="46C43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9FB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C72F8"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6A1C"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AA217" w14:textId="77777777" w:rsidR="006F3964" w:rsidRDefault="00336CC3">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9382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FEC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A0A" w14:textId="77777777" w:rsidR="006F3964" w:rsidRDefault="00336CC3">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8FB0F" w14:textId="77777777" w:rsidR="006F3964" w:rsidRDefault="00336CC3">
            <w:pPr>
              <w:pStyle w:val="TAC"/>
              <w:jc w:val="left"/>
              <w:rPr>
                <w:sz w:val="16"/>
                <w:szCs w:val="16"/>
              </w:rPr>
            </w:pPr>
            <w:r>
              <w:rPr>
                <w:sz w:val="16"/>
                <w:szCs w:val="16"/>
              </w:rPr>
              <w:t>17.4.0</w:t>
            </w:r>
          </w:p>
        </w:tc>
      </w:tr>
      <w:tr w:rsidR="006F3964" w14:paraId="557CB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ACD2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8723"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383C"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F2CA4" w14:textId="77777777" w:rsidR="006F3964" w:rsidRDefault="00336CC3">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0570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8BF3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CF9BF" w14:textId="77777777" w:rsidR="006F3964" w:rsidRDefault="00336CC3">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600E3" w14:textId="77777777" w:rsidR="006F3964" w:rsidRDefault="00336CC3">
            <w:pPr>
              <w:pStyle w:val="TAC"/>
              <w:jc w:val="left"/>
              <w:rPr>
                <w:sz w:val="16"/>
                <w:szCs w:val="16"/>
              </w:rPr>
            </w:pPr>
            <w:r>
              <w:rPr>
                <w:sz w:val="16"/>
                <w:szCs w:val="16"/>
              </w:rPr>
              <w:t>17.4.0</w:t>
            </w:r>
          </w:p>
        </w:tc>
      </w:tr>
      <w:tr w:rsidR="006F3964" w14:paraId="23D57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0693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03538"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69CED"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2C67" w14:textId="77777777" w:rsidR="006F3964" w:rsidRDefault="00336CC3">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7527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FE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27474" w14:textId="77777777" w:rsidR="006F3964" w:rsidRDefault="00336CC3">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4993" w14:textId="77777777" w:rsidR="006F3964" w:rsidRDefault="00336CC3">
            <w:pPr>
              <w:pStyle w:val="TAC"/>
              <w:jc w:val="left"/>
              <w:rPr>
                <w:sz w:val="16"/>
                <w:szCs w:val="16"/>
              </w:rPr>
            </w:pPr>
            <w:r>
              <w:rPr>
                <w:sz w:val="16"/>
                <w:szCs w:val="16"/>
              </w:rPr>
              <w:t>17.4.0</w:t>
            </w:r>
          </w:p>
        </w:tc>
      </w:tr>
      <w:tr w:rsidR="006F3964" w14:paraId="5EF55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D8AA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C86E1"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F1C4A"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FF5A" w14:textId="77777777" w:rsidR="006F3964" w:rsidRDefault="00336CC3">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CE99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989F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F83CE" w14:textId="77777777" w:rsidR="006F3964" w:rsidRDefault="00336CC3">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47F5" w14:textId="77777777" w:rsidR="006F3964" w:rsidRDefault="00336CC3">
            <w:pPr>
              <w:pStyle w:val="TAC"/>
              <w:jc w:val="left"/>
              <w:rPr>
                <w:sz w:val="16"/>
                <w:szCs w:val="16"/>
              </w:rPr>
            </w:pPr>
            <w:r>
              <w:rPr>
                <w:sz w:val="16"/>
                <w:szCs w:val="16"/>
              </w:rPr>
              <w:t>17.4.0</w:t>
            </w:r>
          </w:p>
        </w:tc>
      </w:tr>
      <w:tr w:rsidR="006F3964" w14:paraId="33F6A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439F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0AD19"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D4EEE"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9D8CF" w14:textId="77777777" w:rsidR="006F3964" w:rsidRDefault="00336CC3">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273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0FED0"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5F7B" w14:textId="77777777" w:rsidR="006F3964" w:rsidRDefault="00336CC3">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DD6F" w14:textId="77777777" w:rsidR="006F3964" w:rsidRDefault="00336CC3">
            <w:pPr>
              <w:pStyle w:val="TAC"/>
              <w:jc w:val="left"/>
              <w:rPr>
                <w:sz w:val="16"/>
                <w:szCs w:val="16"/>
              </w:rPr>
            </w:pPr>
            <w:r>
              <w:rPr>
                <w:sz w:val="16"/>
                <w:szCs w:val="16"/>
              </w:rPr>
              <w:t>17.4.0</w:t>
            </w:r>
          </w:p>
        </w:tc>
      </w:tr>
      <w:tr w:rsidR="006F3964" w14:paraId="56F60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C22F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5C5AE"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7249"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63EB2" w14:textId="77777777" w:rsidR="006F3964" w:rsidRDefault="00336CC3">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02D3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AA0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B5D61" w14:textId="77777777" w:rsidR="006F3964" w:rsidRDefault="00336CC3">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A2ABA" w14:textId="77777777" w:rsidR="006F3964" w:rsidRDefault="00336CC3">
            <w:pPr>
              <w:pStyle w:val="TAC"/>
              <w:jc w:val="left"/>
              <w:rPr>
                <w:sz w:val="16"/>
                <w:szCs w:val="16"/>
              </w:rPr>
            </w:pPr>
            <w:r>
              <w:rPr>
                <w:sz w:val="16"/>
                <w:szCs w:val="16"/>
              </w:rPr>
              <w:t>17.4.0</w:t>
            </w:r>
          </w:p>
        </w:tc>
      </w:tr>
      <w:tr w:rsidR="006F3964" w14:paraId="43F6C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47A8C" w14:textId="77777777" w:rsidR="006F3964" w:rsidRDefault="00336CC3">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E145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3262" w14:textId="77777777" w:rsidR="006F3964" w:rsidRDefault="00336CC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CBF47" w14:textId="77777777" w:rsidR="006F3964" w:rsidRDefault="00336CC3">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2F349"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C385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984EC" w14:textId="77777777" w:rsidR="006F3964" w:rsidRDefault="00336CC3">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D1121" w14:textId="77777777" w:rsidR="006F3964" w:rsidRDefault="00336CC3">
            <w:pPr>
              <w:pStyle w:val="TAC"/>
              <w:jc w:val="left"/>
              <w:rPr>
                <w:sz w:val="16"/>
                <w:szCs w:val="16"/>
              </w:rPr>
            </w:pPr>
            <w:r>
              <w:rPr>
                <w:sz w:val="16"/>
                <w:szCs w:val="16"/>
              </w:rPr>
              <w:t>17.5.0</w:t>
            </w:r>
          </w:p>
        </w:tc>
      </w:tr>
      <w:tr w:rsidR="006F3964" w14:paraId="7915B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C46E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855E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40D87"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7DDFE" w14:textId="77777777" w:rsidR="006F3964" w:rsidRDefault="00336CC3">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C2CF8"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BD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A2C9D" w14:textId="77777777" w:rsidR="006F3964" w:rsidRDefault="00336CC3">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E328B" w14:textId="77777777" w:rsidR="006F3964" w:rsidRDefault="00336CC3">
            <w:pPr>
              <w:pStyle w:val="TAC"/>
              <w:jc w:val="left"/>
              <w:rPr>
                <w:sz w:val="16"/>
                <w:szCs w:val="16"/>
              </w:rPr>
            </w:pPr>
            <w:r>
              <w:rPr>
                <w:sz w:val="16"/>
                <w:szCs w:val="16"/>
              </w:rPr>
              <w:t>17.5.0</w:t>
            </w:r>
          </w:p>
        </w:tc>
      </w:tr>
      <w:tr w:rsidR="006F3964" w14:paraId="3D425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248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70969"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EE18"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C63D" w14:textId="77777777" w:rsidR="006F3964" w:rsidRDefault="00336CC3">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402DA"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463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0186" w14:textId="77777777" w:rsidR="006F3964" w:rsidRDefault="00336CC3">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6598" w14:textId="77777777" w:rsidR="006F3964" w:rsidRDefault="00336CC3">
            <w:pPr>
              <w:pStyle w:val="TAC"/>
              <w:jc w:val="left"/>
              <w:rPr>
                <w:sz w:val="16"/>
                <w:szCs w:val="16"/>
              </w:rPr>
            </w:pPr>
            <w:r>
              <w:rPr>
                <w:sz w:val="16"/>
                <w:szCs w:val="16"/>
              </w:rPr>
              <w:t>17.5.0</w:t>
            </w:r>
          </w:p>
        </w:tc>
      </w:tr>
      <w:tr w:rsidR="006F3964" w14:paraId="0C416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FFB4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6A3C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53DB1" w14:textId="77777777" w:rsidR="006F3964" w:rsidRDefault="00336CC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7EA5" w14:textId="77777777" w:rsidR="006F3964" w:rsidRDefault="00336CC3">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38DD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5E59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ECA7" w14:textId="77777777" w:rsidR="006F3964" w:rsidRDefault="00336CC3">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4CD37" w14:textId="77777777" w:rsidR="006F3964" w:rsidRDefault="00336CC3">
            <w:pPr>
              <w:pStyle w:val="TAC"/>
              <w:jc w:val="left"/>
              <w:rPr>
                <w:sz w:val="16"/>
                <w:szCs w:val="16"/>
              </w:rPr>
            </w:pPr>
            <w:r>
              <w:rPr>
                <w:sz w:val="16"/>
                <w:szCs w:val="16"/>
              </w:rPr>
              <w:t>17.5.0</w:t>
            </w:r>
          </w:p>
        </w:tc>
      </w:tr>
      <w:tr w:rsidR="006F3964" w14:paraId="22266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925B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9E7D5"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F88E1"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09EA" w14:textId="77777777" w:rsidR="006F3964" w:rsidRDefault="00336CC3">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185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1D21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67196"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533E" w14:textId="77777777" w:rsidR="006F3964" w:rsidRDefault="00336CC3">
            <w:pPr>
              <w:pStyle w:val="TAC"/>
              <w:jc w:val="left"/>
              <w:rPr>
                <w:sz w:val="16"/>
                <w:szCs w:val="16"/>
              </w:rPr>
            </w:pPr>
            <w:r>
              <w:rPr>
                <w:sz w:val="16"/>
                <w:szCs w:val="16"/>
              </w:rPr>
              <w:t>17.5.0</w:t>
            </w:r>
          </w:p>
        </w:tc>
      </w:tr>
      <w:tr w:rsidR="006F3964" w14:paraId="6A582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1F65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363E1"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A280"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FAB1" w14:textId="77777777" w:rsidR="006F3964" w:rsidRDefault="00336CC3">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F2B3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AECA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57159" w14:textId="77777777" w:rsidR="006F3964" w:rsidRDefault="00336CC3">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A4363" w14:textId="77777777" w:rsidR="006F3964" w:rsidRDefault="00336CC3">
            <w:pPr>
              <w:pStyle w:val="TAC"/>
              <w:jc w:val="left"/>
              <w:rPr>
                <w:sz w:val="16"/>
                <w:szCs w:val="16"/>
              </w:rPr>
            </w:pPr>
            <w:r>
              <w:rPr>
                <w:sz w:val="16"/>
                <w:szCs w:val="16"/>
              </w:rPr>
              <w:t>17.5.0</w:t>
            </w:r>
          </w:p>
        </w:tc>
      </w:tr>
      <w:tr w:rsidR="006F3964" w14:paraId="0BFD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065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CCE4A"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C740"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97F9" w14:textId="77777777" w:rsidR="006F3964" w:rsidRDefault="00336CC3">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D0E5C"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CD6A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DE51" w14:textId="77777777" w:rsidR="006F3964" w:rsidRDefault="00336CC3">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79E9E" w14:textId="77777777" w:rsidR="006F3964" w:rsidRDefault="00336CC3">
            <w:pPr>
              <w:pStyle w:val="TAC"/>
              <w:jc w:val="left"/>
              <w:rPr>
                <w:sz w:val="16"/>
                <w:szCs w:val="16"/>
              </w:rPr>
            </w:pPr>
            <w:r>
              <w:rPr>
                <w:sz w:val="16"/>
                <w:szCs w:val="16"/>
              </w:rPr>
              <w:t>17.5.0</w:t>
            </w:r>
          </w:p>
        </w:tc>
      </w:tr>
      <w:tr w:rsidR="006F3964" w14:paraId="17CF3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B4C0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11F5C"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CCC57"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7D6C3" w14:textId="77777777" w:rsidR="006F3964" w:rsidRDefault="00336CC3">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6B05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ACC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E2ABA" w14:textId="77777777" w:rsidR="006F3964" w:rsidRDefault="00336CC3">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9E767" w14:textId="77777777" w:rsidR="006F3964" w:rsidRDefault="00336CC3">
            <w:pPr>
              <w:pStyle w:val="TAC"/>
              <w:jc w:val="left"/>
              <w:rPr>
                <w:sz w:val="16"/>
                <w:szCs w:val="16"/>
              </w:rPr>
            </w:pPr>
            <w:r>
              <w:rPr>
                <w:sz w:val="16"/>
                <w:szCs w:val="16"/>
              </w:rPr>
              <w:t>17.5.0</w:t>
            </w:r>
          </w:p>
        </w:tc>
      </w:tr>
      <w:tr w:rsidR="006F3964" w14:paraId="32BA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E06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C8684"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12EE6"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10932" w14:textId="77777777" w:rsidR="006F3964" w:rsidRDefault="00336CC3">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A7C4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D98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FCD70" w14:textId="77777777" w:rsidR="006F3964" w:rsidRDefault="00336CC3">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92C02" w14:textId="77777777" w:rsidR="006F3964" w:rsidRDefault="00336CC3">
            <w:pPr>
              <w:pStyle w:val="TAC"/>
              <w:jc w:val="left"/>
              <w:rPr>
                <w:sz w:val="16"/>
                <w:szCs w:val="16"/>
              </w:rPr>
            </w:pPr>
            <w:r>
              <w:rPr>
                <w:sz w:val="16"/>
                <w:szCs w:val="16"/>
              </w:rPr>
              <w:t>17.5.0</w:t>
            </w:r>
          </w:p>
        </w:tc>
      </w:tr>
      <w:tr w:rsidR="006F3964" w14:paraId="00130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9D4F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BE997"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D01DF"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DB4D0" w14:textId="77777777" w:rsidR="006F3964" w:rsidRDefault="00336CC3">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392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3396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CF829" w14:textId="77777777" w:rsidR="006F3964" w:rsidRDefault="00336CC3">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90007" w14:textId="77777777" w:rsidR="006F3964" w:rsidRDefault="00336CC3">
            <w:pPr>
              <w:pStyle w:val="TAC"/>
              <w:jc w:val="left"/>
              <w:rPr>
                <w:sz w:val="16"/>
                <w:szCs w:val="16"/>
              </w:rPr>
            </w:pPr>
            <w:r>
              <w:rPr>
                <w:sz w:val="16"/>
                <w:szCs w:val="16"/>
              </w:rPr>
              <w:t>17.5.0</w:t>
            </w:r>
          </w:p>
        </w:tc>
      </w:tr>
      <w:tr w:rsidR="006F3964" w14:paraId="4E1F0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CDDA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17FB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D110D"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18CE" w14:textId="77777777" w:rsidR="006F3964" w:rsidRDefault="00336CC3">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8850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54B6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B1FD6" w14:textId="77777777" w:rsidR="006F3964" w:rsidRDefault="00336CC3">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3806" w14:textId="77777777" w:rsidR="006F3964" w:rsidRDefault="00336CC3">
            <w:pPr>
              <w:pStyle w:val="TAC"/>
              <w:jc w:val="left"/>
              <w:rPr>
                <w:sz w:val="16"/>
                <w:szCs w:val="16"/>
              </w:rPr>
            </w:pPr>
            <w:r>
              <w:rPr>
                <w:sz w:val="16"/>
                <w:szCs w:val="16"/>
              </w:rPr>
              <w:t>17.5.0</w:t>
            </w:r>
          </w:p>
        </w:tc>
      </w:tr>
      <w:tr w:rsidR="006F3964" w14:paraId="0E24A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93F1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060F"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49D7"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6F29" w14:textId="77777777" w:rsidR="006F3964" w:rsidRDefault="00336CC3">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93842"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016F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CE2A9" w14:textId="77777777" w:rsidR="006F3964" w:rsidRDefault="00336CC3">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54" w14:textId="77777777" w:rsidR="006F3964" w:rsidRDefault="00336CC3">
            <w:pPr>
              <w:pStyle w:val="TAC"/>
              <w:jc w:val="left"/>
              <w:rPr>
                <w:sz w:val="16"/>
                <w:szCs w:val="16"/>
              </w:rPr>
            </w:pPr>
            <w:r>
              <w:rPr>
                <w:sz w:val="16"/>
                <w:szCs w:val="16"/>
              </w:rPr>
              <w:t>17.5.0</w:t>
            </w:r>
          </w:p>
        </w:tc>
      </w:tr>
      <w:tr w:rsidR="006F3964" w14:paraId="33028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9D3D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8F17"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3BF9" w14:textId="77777777" w:rsidR="006F3964" w:rsidRDefault="00336CC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89866" w14:textId="77777777" w:rsidR="006F3964" w:rsidRDefault="00336CC3">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B4BD5"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0EDC"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BD7A7" w14:textId="77777777" w:rsidR="006F3964" w:rsidRDefault="00336CC3">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F150" w14:textId="77777777" w:rsidR="006F3964" w:rsidRDefault="00336CC3">
            <w:pPr>
              <w:pStyle w:val="TAC"/>
              <w:jc w:val="left"/>
              <w:rPr>
                <w:sz w:val="16"/>
                <w:szCs w:val="16"/>
              </w:rPr>
            </w:pPr>
            <w:r>
              <w:rPr>
                <w:sz w:val="16"/>
                <w:szCs w:val="16"/>
              </w:rPr>
              <w:t>17.5.0</w:t>
            </w:r>
          </w:p>
        </w:tc>
      </w:tr>
      <w:tr w:rsidR="006F3964" w14:paraId="17083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BEF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D94E"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5B6D"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5597D" w14:textId="77777777" w:rsidR="006F3964" w:rsidRDefault="00336CC3">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6D1A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955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C0CFC" w14:textId="77777777" w:rsidR="006F3964" w:rsidRDefault="00336CC3">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B0C6B" w14:textId="77777777" w:rsidR="006F3964" w:rsidRDefault="00336CC3">
            <w:pPr>
              <w:pStyle w:val="TAC"/>
              <w:jc w:val="left"/>
              <w:rPr>
                <w:sz w:val="16"/>
                <w:szCs w:val="16"/>
              </w:rPr>
            </w:pPr>
            <w:r>
              <w:rPr>
                <w:sz w:val="16"/>
                <w:szCs w:val="16"/>
              </w:rPr>
              <w:t>17.5.0</w:t>
            </w:r>
          </w:p>
        </w:tc>
      </w:tr>
      <w:tr w:rsidR="006F3964" w14:paraId="1F88E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A82D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A060A"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66D3F" w14:textId="77777777" w:rsidR="006F3964" w:rsidRDefault="00336CC3">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EBE4" w14:textId="77777777" w:rsidR="006F3964" w:rsidRDefault="00336CC3">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7A26"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C211"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70434" w14:textId="77777777" w:rsidR="006F3964" w:rsidRDefault="00336CC3">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2CCF" w14:textId="77777777" w:rsidR="006F3964" w:rsidRDefault="00336CC3">
            <w:pPr>
              <w:pStyle w:val="TAC"/>
              <w:jc w:val="left"/>
              <w:rPr>
                <w:sz w:val="16"/>
                <w:szCs w:val="16"/>
              </w:rPr>
            </w:pPr>
            <w:r>
              <w:rPr>
                <w:sz w:val="16"/>
                <w:szCs w:val="16"/>
              </w:rPr>
              <w:t>17.5.0</w:t>
            </w:r>
          </w:p>
        </w:tc>
      </w:tr>
      <w:tr w:rsidR="006F3964" w14:paraId="6F273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6E18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855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3070A"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D974" w14:textId="77777777" w:rsidR="006F3964" w:rsidRDefault="00336CC3">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03AA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6770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10C07" w14:textId="77777777" w:rsidR="006F3964" w:rsidRDefault="00336CC3">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74321" w14:textId="77777777" w:rsidR="006F3964" w:rsidRDefault="00336CC3">
            <w:pPr>
              <w:pStyle w:val="TAC"/>
              <w:jc w:val="left"/>
              <w:rPr>
                <w:sz w:val="16"/>
                <w:szCs w:val="16"/>
              </w:rPr>
            </w:pPr>
            <w:r>
              <w:rPr>
                <w:sz w:val="16"/>
                <w:szCs w:val="16"/>
              </w:rPr>
              <w:t>17.5.0</w:t>
            </w:r>
          </w:p>
        </w:tc>
      </w:tr>
      <w:tr w:rsidR="006F3964" w14:paraId="16677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828B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F399E"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3844" w14:textId="77777777" w:rsidR="006F3964" w:rsidRDefault="00336CC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68B0" w14:textId="77777777" w:rsidR="006F3964" w:rsidRDefault="00336CC3">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F59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2760B"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770F1" w14:textId="77777777" w:rsidR="006F3964" w:rsidRDefault="00336CC3">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4AB97" w14:textId="77777777" w:rsidR="006F3964" w:rsidRDefault="00336CC3">
            <w:pPr>
              <w:pStyle w:val="TAC"/>
              <w:jc w:val="left"/>
              <w:rPr>
                <w:sz w:val="16"/>
                <w:szCs w:val="16"/>
              </w:rPr>
            </w:pPr>
            <w:r>
              <w:rPr>
                <w:sz w:val="16"/>
                <w:szCs w:val="16"/>
              </w:rPr>
              <w:t>17.5.0</w:t>
            </w:r>
          </w:p>
        </w:tc>
      </w:tr>
      <w:tr w:rsidR="006F3964" w14:paraId="43E19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F84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82BE8"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5000"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FF6C" w14:textId="77777777" w:rsidR="006F3964" w:rsidRDefault="00336CC3">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98989"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E023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6FF32" w14:textId="77777777" w:rsidR="006F3964" w:rsidRDefault="00336CC3">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9027F" w14:textId="77777777" w:rsidR="006F3964" w:rsidRDefault="00336CC3">
            <w:pPr>
              <w:pStyle w:val="TAC"/>
              <w:jc w:val="left"/>
              <w:rPr>
                <w:sz w:val="16"/>
                <w:szCs w:val="16"/>
              </w:rPr>
            </w:pPr>
            <w:r>
              <w:rPr>
                <w:sz w:val="16"/>
                <w:szCs w:val="16"/>
              </w:rPr>
              <w:t>17.5.0</w:t>
            </w:r>
          </w:p>
        </w:tc>
      </w:tr>
      <w:tr w:rsidR="006F3964" w14:paraId="20AAF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1BAB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53EE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C26A"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13394" w14:textId="77777777" w:rsidR="006F3964" w:rsidRDefault="00336CC3">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46ACA"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19FC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C3BD6" w14:textId="77777777" w:rsidR="006F3964" w:rsidRDefault="00336CC3">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05BB5" w14:textId="77777777" w:rsidR="006F3964" w:rsidRDefault="00336CC3">
            <w:pPr>
              <w:pStyle w:val="TAC"/>
              <w:jc w:val="left"/>
              <w:rPr>
                <w:sz w:val="16"/>
                <w:szCs w:val="16"/>
              </w:rPr>
            </w:pPr>
            <w:r>
              <w:rPr>
                <w:sz w:val="16"/>
                <w:szCs w:val="16"/>
              </w:rPr>
              <w:t>17.5.0</w:t>
            </w:r>
          </w:p>
        </w:tc>
      </w:tr>
      <w:tr w:rsidR="006F3964" w14:paraId="51B10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6E13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B1B8D"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D3E1"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28B1" w14:textId="77777777" w:rsidR="006F3964" w:rsidRDefault="00336CC3">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AF2DA"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8C4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B95" w14:textId="77777777" w:rsidR="006F3964" w:rsidRDefault="00336CC3">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F912B" w14:textId="77777777" w:rsidR="006F3964" w:rsidRDefault="00336CC3">
            <w:pPr>
              <w:pStyle w:val="TAC"/>
              <w:jc w:val="left"/>
              <w:rPr>
                <w:sz w:val="16"/>
                <w:szCs w:val="16"/>
              </w:rPr>
            </w:pPr>
            <w:r>
              <w:rPr>
                <w:sz w:val="16"/>
                <w:szCs w:val="16"/>
              </w:rPr>
              <w:t>17.5.0</w:t>
            </w:r>
          </w:p>
        </w:tc>
      </w:tr>
      <w:tr w:rsidR="006F3964" w14:paraId="1F960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2FE3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00117"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6992A"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E9083" w14:textId="77777777" w:rsidR="006F3964" w:rsidRDefault="00336CC3">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ACA89"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88E2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858F" w14:textId="77777777" w:rsidR="006F3964" w:rsidRDefault="00336CC3">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77953" w14:textId="77777777" w:rsidR="006F3964" w:rsidRDefault="00336CC3">
            <w:pPr>
              <w:pStyle w:val="TAC"/>
              <w:jc w:val="left"/>
              <w:rPr>
                <w:sz w:val="16"/>
                <w:szCs w:val="16"/>
              </w:rPr>
            </w:pPr>
            <w:r>
              <w:rPr>
                <w:sz w:val="16"/>
                <w:szCs w:val="16"/>
              </w:rPr>
              <w:t>17.5.0</w:t>
            </w:r>
          </w:p>
        </w:tc>
      </w:tr>
      <w:tr w:rsidR="006F3964" w14:paraId="77327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8EB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B8005"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B2319"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4369" w14:textId="77777777" w:rsidR="006F3964" w:rsidRDefault="00336CC3">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CD802"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7756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0D958" w14:textId="77777777" w:rsidR="006F3964" w:rsidRDefault="00336CC3">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F03D3" w14:textId="77777777" w:rsidR="006F3964" w:rsidRDefault="00336CC3">
            <w:pPr>
              <w:pStyle w:val="TAC"/>
              <w:jc w:val="left"/>
              <w:rPr>
                <w:sz w:val="16"/>
                <w:szCs w:val="16"/>
              </w:rPr>
            </w:pPr>
            <w:r>
              <w:rPr>
                <w:sz w:val="16"/>
                <w:szCs w:val="16"/>
              </w:rPr>
              <w:t>17.5.0</w:t>
            </w:r>
          </w:p>
        </w:tc>
      </w:tr>
      <w:tr w:rsidR="006F3964" w14:paraId="48B4B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4864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7BB3"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9672F"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831CA" w14:textId="77777777" w:rsidR="006F3964" w:rsidRDefault="00336CC3">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09A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EC58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DA9AA" w14:textId="77777777" w:rsidR="006F3964" w:rsidRDefault="00336CC3">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28066" w14:textId="77777777" w:rsidR="006F3964" w:rsidRDefault="00336CC3">
            <w:pPr>
              <w:pStyle w:val="TAC"/>
              <w:jc w:val="left"/>
              <w:rPr>
                <w:sz w:val="16"/>
                <w:szCs w:val="16"/>
              </w:rPr>
            </w:pPr>
            <w:r>
              <w:rPr>
                <w:sz w:val="16"/>
                <w:szCs w:val="16"/>
              </w:rPr>
              <w:t>17.5.0</w:t>
            </w:r>
          </w:p>
        </w:tc>
      </w:tr>
      <w:tr w:rsidR="006F3964" w14:paraId="03537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380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6684"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B9BDD"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32D1" w14:textId="77777777" w:rsidR="006F3964" w:rsidRDefault="00336CC3">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6B5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3ECA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B847" w14:textId="77777777" w:rsidR="006F3964" w:rsidRDefault="00336CC3">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F42D4" w14:textId="77777777" w:rsidR="006F3964" w:rsidRDefault="00336CC3">
            <w:pPr>
              <w:pStyle w:val="TAC"/>
              <w:jc w:val="left"/>
              <w:rPr>
                <w:sz w:val="16"/>
                <w:szCs w:val="16"/>
              </w:rPr>
            </w:pPr>
            <w:r>
              <w:rPr>
                <w:sz w:val="16"/>
                <w:szCs w:val="16"/>
              </w:rPr>
              <w:t>17.5.0</w:t>
            </w:r>
          </w:p>
        </w:tc>
      </w:tr>
      <w:tr w:rsidR="006F3964" w14:paraId="4D805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B908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3D4E0"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A5358"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C12C2" w14:textId="77777777" w:rsidR="006F3964" w:rsidRDefault="00336CC3">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9AB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D43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F4656" w14:textId="77777777" w:rsidR="006F3964" w:rsidRDefault="00336CC3">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A15BA" w14:textId="77777777" w:rsidR="006F3964" w:rsidRDefault="00336CC3">
            <w:pPr>
              <w:pStyle w:val="TAC"/>
              <w:jc w:val="left"/>
              <w:rPr>
                <w:sz w:val="16"/>
                <w:szCs w:val="16"/>
              </w:rPr>
            </w:pPr>
            <w:r>
              <w:rPr>
                <w:sz w:val="16"/>
                <w:szCs w:val="16"/>
              </w:rPr>
              <w:t>17.5.0</w:t>
            </w:r>
          </w:p>
        </w:tc>
      </w:tr>
      <w:tr w:rsidR="006F3964" w14:paraId="3457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FE8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23139"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29AE"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C71D" w14:textId="77777777" w:rsidR="006F3964" w:rsidRDefault="00336CC3">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16147"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DAE0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AC040" w14:textId="77777777" w:rsidR="006F3964" w:rsidRDefault="00336CC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E3297" w14:textId="77777777" w:rsidR="006F3964" w:rsidRDefault="00336CC3">
            <w:pPr>
              <w:pStyle w:val="TAC"/>
              <w:jc w:val="left"/>
              <w:rPr>
                <w:sz w:val="16"/>
                <w:szCs w:val="16"/>
              </w:rPr>
            </w:pPr>
            <w:r>
              <w:rPr>
                <w:sz w:val="16"/>
                <w:szCs w:val="16"/>
              </w:rPr>
              <w:t>17.5.0</w:t>
            </w:r>
          </w:p>
        </w:tc>
      </w:tr>
      <w:tr w:rsidR="006F3964" w14:paraId="67D9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58C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96D1C"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B76DC" w14:textId="77777777" w:rsidR="006F3964" w:rsidRDefault="00336CC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B856E" w14:textId="77777777" w:rsidR="006F3964" w:rsidRDefault="00336CC3">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8694"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CFC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FD8" w14:textId="77777777" w:rsidR="006F3964" w:rsidRDefault="00336CC3">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AEE6A" w14:textId="77777777" w:rsidR="006F3964" w:rsidRDefault="00336CC3">
            <w:pPr>
              <w:pStyle w:val="TAC"/>
              <w:jc w:val="left"/>
              <w:rPr>
                <w:sz w:val="16"/>
                <w:szCs w:val="16"/>
              </w:rPr>
            </w:pPr>
            <w:r>
              <w:rPr>
                <w:sz w:val="16"/>
                <w:szCs w:val="16"/>
              </w:rPr>
              <w:t>17.5.0</w:t>
            </w:r>
          </w:p>
        </w:tc>
      </w:tr>
      <w:tr w:rsidR="006F3964" w14:paraId="75595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E4AC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F3A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4AB1" w14:textId="77777777" w:rsidR="006F3964" w:rsidRDefault="00336CC3">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5506" w14:textId="77777777" w:rsidR="006F3964" w:rsidRDefault="00336CC3">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903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B2B75"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F034B" w14:textId="77777777" w:rsidR="006F3964" w:rsidRDefault="00336CC3">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E1B48" w14:textId="77777777" w:rsidR="006F3964" w:rsidRDefault="00336CC3">
            <w:pPr>
              <w:pStyle w:val="TAC"/>
              <w:jc w:val="left"/>
              <w:rPr>
                <w:sz w:val="16"/>
                <w:szCs w:val="16"/>
              </w:rPr>
            </w:pPr>
            <w:r>
              <w:rPr>
                <w:sz w:val="16"/>
                <w:szCs w:val="16"/>
              </w:rPr>
              <w:t>17.5.0</w:t>
            </w:r>
          </w:p>
        </w:tc>
      </w:tr>
      <w:tr w:rsidR="006F3964" w14:paraId="77009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D279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4AF49"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55EDB" w14:textId="77777777" w:rsidR="006F3964" w:rsidRDefault="00336CC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181" w14:textId="77777777" w:rsidR="006F3964" w:rsidRDefault="00336CC3">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0C13"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232"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331F9" w14:textId="77777777" w:rsidR="006F3964" w:rsidRDefault="00336CC3">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CDB7" w14:textId="77777777" w:rsidR="006F3964" w:rsidRDefault="00336CC3">
            <w:pPr>
              <w:pStyle w:val="TAC"/>
              <w:jc w:val="left"/>
              <w:rPr>
                <w:sz w:val="16"/>
                <w:szCs w:val="16"/>
              </w:rPr>
            </w:pPr>
            <w:r>
              <w:rPr>
                <w:sz w:val="16"/>
                <w:szCs w:val="16"/>
              </w:rPr>
              <w:t>17.5.0</w:t>
            </w:r>
          </w:p>
        </w:tc>
      </w:tr>
      <w:tr w:rsidR="006F3964" w14:paraId="26CE4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6423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78FB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9DC6"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5D05" w14:textId="77777777" w:rsidR="006F3964" w:rsidRDefault="00336CC3">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A431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D6F2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DE6D0"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C8384" w14:textId="77777777" w:rsidR="006F3964" w:rsidRDefault="00336CC3">
            <w:pPr>
              <w:pStyle w:val="TAC"/>
              <w:jc w:val="left"/>
              <w:rPr>
                <w:sz w:val="16"/>
                <w:szCs w:val="16"/>
              </w:rPr>
            </w:pPr>
            <w:r>
              <w:rPr>
                <w:sz w:val="16"/>
                <w:szCs w:val="16"/>
              </w:rPr>
              <w:t>17.5.0</w:t>
            </w:r>
          </w:p>
        </w:tc>
      </w:tr>
      <w:tr w:rsidR="006F3964" w14:paraId="5D22E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A2E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299F"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4BC8F"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A746" w14:textId="77777777" w:rsidR="006F3964" w:rsidRDefault="00336CC3">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7DC6E"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0440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F7A46" w14:textId="77777777" w:rsidR="006F3964" w:rsidRDefault="00336CC3">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270EC" w14:textId="77777777" w:rsidR="006F3964" w:rsidRDefault="00336CC3">
            <w:pPr>
              <w:pStyle w:val="TAC"/>
              <w:jc w:val="left"/>
              <w:rPr>
                <w:sz w:val="16"/>
                <w:szCs w:val="16"/>
              </w:rPr>
            </w:pPr>
            <w:r>
              <w:rPr>
                <w:sz w:val="16"/>
                <w:szCs w:val="16"/>
              </w:rPr>
              <w:t>17.5.0</w:t>
            </w:r>
          </w:p>
        </w:tc>
      </w:tr>
      <w:tr w:rsidR="006F3964" w14:paraId="06084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7574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BD979"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29D8B" w14:textId="77777777" w:rsidR="006F3964" w:rsidRDefault="00336CC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CC3D" w14:textId="77777777" w:rsidR="006F3964" w:rsidRDefault="00336CC3">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22BF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E24A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03CC8" w14:textId="77777777" w:rsidR="006F3964" w:rsidRDefault="00336CC3">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8AE02" w14:textId="77777777" w:rsidR="006F3964" w:rsidRDefault="00336CC3">
            <w:pPr>
              <w:pStyle w:val="TAC"/>
              <w:jc w:val="left"/>
              <w:rPr>
                <w:sz w:val="16"/>
                <w:szCs w:val="16"/>
              </w:rPr>
            </w:pPr>
            <w:r>
              <w:rPr>
                <w:sz w:val="16"/>
                <w:szCs w:val="16"/>
              </w:rPr>
              <w:t>17.5.0</w:t>
            </w:r>
          </w:p>
        </w:tc>
      </w:tr>
      <w:tr w:rsidR="006F3964" w14:paraId="13436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320B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A39D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9932C"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BCF3" w14:textId="77777777" w:rsidR="006F3964" w:rsidRDefault="00336CC3">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987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B23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5C44A"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42B1" w14:textId="77777777" w:rsidR="006F3964" w:rsidRDefault="00336CC3">
            <w:pPr>
              <w:pStyle w:val="TAC"/>
              <w:jc w:val="left"/>
              <w:rPr>
                <w:sz w:val="16"/>
                <w:szCs w:val="16"/>
              </w:rPr>
            </w:pPr>
            <w:r>
              <w:rPr>
                <w:sz w:val="16"/>
                <w:szCs w:val="16"/>
              </w:rPr>
              <w:t>17.5.0</w:t>
            </w:r>
          </w:p>
        </w:tc>
      </w:tr>
      <w:tr w:rsidR="006F3964" w14:paraId="01D4D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54B4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5363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8C89"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3239" w14:textId="77777777" w:rsidR="006F3964" w:rsidRDefault="00336CC3">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6F0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38F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DB0D3" w14:textId="77777777" w:rsidR="006F3964" w:rsidRDefault="00336CC3">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57EF8" w14:textId="77777777" w:rsidR="006F3964" w:rsidRDefault="00336CC3">
            <w:pPr>
              <w:pStyle w:val="TAC"/>
              <w:jc w:val="left"/>
              <w:rPr>
                <w:sz w:val="16"/>
                <w:szCs w:val="16"/>
              </w:rPr>
            </w:pPr>
            <w:r>
              <w:rPr>
                <w:sz w:val="16"/>
                <w:szCs w:val="16"/>
              </w:rPr>
              <w:t>17.5.0</w:t>
            </w:r>
          </w:p>
        </w:tc>
      </w:tr>
      <w:tr w:rsidR="006F3964" w14:paraId="525FE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EB50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B2E5"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5C945" w14:textId="77777777" w:rsidR="006F3964" w:rsidRDefault="00336CC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719E3" w14:textId="77777777" w:rsidR="006F3964" w:rsidRDefault="00336CC3">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C75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74E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95D5F" w14:textId="77777777" w:rsidR="006F3964" w:rsidRDefault="00336CC3">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FE4F9" w14:textId="77777777" w:rsidR="006F3964" w:rsidRDefault="00336CC3">
            <w:pPr>
              <w:pStyle w:val="TAC"/>
              <w:jc w:val="left"/>
              <w:rPr>
                <w:sz w:val="16"/>
                <w:szCs w:val="16"/>
              </w:rPr>
            </w:pPr>
            <w:r>
              <w:rPr>
                <w:sz w:val="16"/>
                <w:szCs w:val="16"/>
              </w:rPr>
              <w:t>17.5.0</w:t>
            </w:r>
          </w:p>
        </w:tc>
      </w:tr>
      <w:tr w:rsidR="006F3964" w14:paraId="62BE6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7625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679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F5DA"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6D4F" w14:textId="77777777" w:rsidR="006F3964" w:rsidRDefault="00336CC3">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4F1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2B2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28D26" w14:textId="77777777" w:rsidR="006F3964" w:rsidRDefault="00336CC3">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D9D75" w14:textId="77777777" w:rsidR="006F3964" w:rsidRDefault="00336CC3">
            <w:pPr>
              <w:pStyle w:val="TAC"/>
              <w:jc w:val="left"/>
              <w:rPr>
                <w:sz w:val="16"/>
                <w:szCs w:val="16"/>
              </w:rPr>
            </w:pPr>
            <w:r>
              <w:rPr>
                <w:sz w:val="16"/>
                <w:szCs w:val="16"/>
              </w:rPr>
              <w:t>17.5.0</w:t>
            </w:r>
          </w:p>
        </w:tc>
      </w:tr>
      <w:tr w:rsidR="006F3964" w14:paraId="0AE2B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6E9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A20C7"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3E6C" w14:textId="77777777" w:rsidR="006F3964" w:rsidRDefault="00336CC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F7DB0" w14:textId="77777777" w:rsidR="006F3964" w:rsidRDefault="00336CC3">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5BB9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F32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22FEE" w14:textId="77777777" w:rsidR="006F3964" w:rsidRDefault="00336CC3">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5949A" w14:textId="77777777" w:rsidR="006F3964" w:rsidRDefault="00336CC3">
            <w:pPr>
              <w:pStyle w:val="TAC"/>
              <w:jc w:val="left"/>
              <w:rPr>
                <w:sz w:val="16"/>
                <w:szCs w:val="16"/>
              </w:rPr>
            </w:pPr>
            <w:r>
              <w:rPr>
                <w:sz w:val="16"/>
                <w:szCs w:val="16"/>
              </w:rPr>
              <w:t>17.5.0</w:t>
            </w:r>
          </w:p>
        </w:tc>
      </w:tr>
      <w:tr w:rsidR="006F3964" w14:paraId="21183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84D4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910CF"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68647" w14:textId="77777777" w:rsidR="006F3964" w:rsidRDefault="00336CC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A2AA8" w14:textId="77777777" w:rsidR="006F3964" w:rsidRDefault="00336CC3">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3593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089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F7301" w14:textId="77777777" w:rsidR="006F3964" w:rsidRDefault="00336CC3">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B960D" w14:textId="77777777" w:rsidR="006F3964" w:rsidRDefault="00336CC3">
            <w:pPr>
              <w:pStyle w:val="TAC"/>
              <w:jc w:val="left"/>
              <w:rPr>
                <w:sz w:val="16"/>
                <w:szCs w:val="16"/>
              </w:rPr>
            </w:pPr>
            <w:r>
              <w:rPr>
                <w:sz w:val="16"/>
                <w:szCs w:val="16"/>
              </w:rPr>
              <w:t>17.5.0</w:t>
            </w:r>
          </w:p>
        </w:tc>
      </w:tr>
      <w:tr w:rsidR="006F3964" w14:paraId="7A2A4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006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3A9A"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FFA17"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1D86" w14:textId="77777777" w:rsidR="006F3964" w:rsidRDefault="00336CC3">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570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5731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E10C0" w14:textId="77777777" w:rsidR="006F3964" w:rsidRDefault="00336CC3">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8133" w14:textId="77777777" w:rsidR="006F3964" w:rsidRDefault="00336CC3">
            <w:pPr>
              <w:pStyle w:val="TAC"/>
              <w:jc w:val="left"/>
              <w:rPr>
                <w:sz w:val="16"/>
                <w:szCs w:val="16"/>
              </w:rPr>
            </w:pPr>
            <w:r>
              <w:rPr>
                <w:sz w:val="16"/>
                <w:szCs w:val="16"/>
              </w:rPr>
              <w:t>17.5.0</w:t>
            </w:r>
          </w:p>
        </w:tc>
      </w:tr>
      <w:tr w:rsidR="006F3964" w14:paraId="689C0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D997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5D52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3DD7"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1555" w14:textId="77777777" w:rsidR="006F3964" w:rsidRDefault="00336CC3">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A288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D9C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2C8A" w14:textId="77777777" w:rsidR="006F3964" w:rsidRDefault="00336CC3">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C7909" w14:textId="77777777" w:rsidR="006F3964" w:rsidRDefault="00336CC3">
            <w:pPr>
              <w:pStyle w:val="TAC"/>
              <w:jc w:val="left"/>
              <w:rPr>
                <w:sz w:val="16"/>
                <w:szCs w:val="16"/>
              </w:rPr>
            </w:pPr>
            <w:r>
              <w:rPr>
                <w:sz w:val="16"/>
                <w:szCs w:val="16"/>
              </w:rPr>
              <w:t>17.5.0</w:t>
            </w:r>
          </w:p>
        </w:tc>
      </w:tr>
      <w:tr w:rsidR="006F3964" w14:paraId="7D6A04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59C5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99DC"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A681B"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8D62F" w14:textId="77777777" w:rsidR="006F3964" w:rsidRDefault="00336CC3">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DA50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0391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9CD8A" w14:textId="77777777" w:rsidR="006F3964" w:rsidRDefault="00336CC3">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FFDA" w14:textId="77777777" w:rsidR="006F3964" w:rsidRDefault="00336CC3">
            <w:pPr>
              <w:pStyle w:val="TAC"/>
              <w:jc w:val="left"/>
              <w:rPr>
                <w:sz w:val="16"/>
                <w:szCs w:val="16"/>
              </w:rPr>
            </w:pPr>
            <w:r>
              <w:rPr>
                <w:sz w:val="16"/>
                <w:szCs w:val="16"/>
              </w:rPr>
              <w:t>17.5.0</w:t>
            </w:r>
          </w:p>
        </w:tc>
      </w:tr>
      <w:tr w:rsidR="006F3964" w14:paraId="24498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AF10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D159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6A30"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39FDD" w14:textId="77777777" w:rsidR="006F3964" w:rsidRDefault="00336CC3">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8E7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596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7922A" w14:textId="77777777" w:rsidR="006F3964" w:rsidRDefault="00336CC3">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F2A61" w14:textId="77777777" w:rsidR="006F3964" w:rsidRDefault="00336CC3">
            <w:pPr>
              <w:pStyle w:val="TAC"/>
              <w:jc w:val="left"/>
              <w:rPr>
                <w:sz w:val="16"/>
                <w:szCs w:val="16"/>
              </w:rPr>
            </w:pPr>
            <w:r>
              <w:rPr>
                <w:sz w:val="16"/>
                <w:szCs w:val="16"/>
              </w:rPr>
              <w:t>17.5.0</w:t>
            </w:r>
          </w:p>
        </w:tc>
      </w:tr>
      <w:tr w:rsidR="006F3964" w14:paraId="6A776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ED6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7F251"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D0DD"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740B" w14:textId="77777777" w:rsidR="006F3964" w:rsidRDefault="00336CC3">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A7F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C334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8EDE2" w14:textId="77777777" w:rsidR="006F3964" w:rsidRDefault="00336CC3">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AD9EF" w14:textId="77777777" w:rsidR="006F3964" w:rsidRDefault="00336CC3">
            <w:pPr>
              <w:pStyle w:val="TAC"/>
              <w:jc w:val="left"/>
              <w:rPr>
                <w:sz w:val="16"/>
                <w:szCs w:val="16"/>
              </w:rPr>
            </w:pPr>
            <w:r>
              <w:rPr>
                <w:sz w:val="16"/>
                <w:szCs w:val="16"/>
              </w:rPr>
              <w:t>17.5.0</w:t>
            </w:r>
          </w:p>
        </w:tc>
      </w:tr>
      <w:tr w:rsidR="006F3964" w14:paraId="30D3B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529F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830A3"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ECEBC" w14:textId="77777777" w:rsidR="006F3964" w:rsidRDefault="00336CC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DD3E5" w14:textId="77777777" w:rsidR="006F3964" w:rsidRDefault="00336CC3">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6CA9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BB6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C69FC"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A91AE" w14:textId="77777777" w:rsidR="006F3964" w:rsidRDefault="00336CC3">
            <w:pPr>
              <w:pStyle w:val="TAC"/>
              <w:jc w:val="left"/>
              <w:rPr>
                <w:sz w:val="16"/>
                <w:szCs w:val="16"/>
              </w:rPr>
            </w:pPr>
            <w:r>
              <w:rPr>
                <w:sz w:val="16"/>
                <w:szCs w:val="16"/>
              </w:rPr>
              <w:t>17.5.0</w:t>
            </w:r>
          </w:p>
        </w:tc>
      </w:tr>
      <w:tr w:rsidR="006F3964" w14:paraId="6609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E66A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5BBBD"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000AC"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BD79" w14:textId="77777777" w:rsidR="006F3964" w:rsidRDefault="00336CC3">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F8F8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19C8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E1418" w14:textId="77777777" w:rsidR="006F3964" w:rsidRDefault="00336CC3">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5D9FF" w14:textId="77777777" w:rsidR="006F3964" w:rsidRDefault="00336CC3">
            <w:pPr>
              <w:pStyle w:val="TAC"/>
              <w:jc w:val="left"/>
              <w:rPr>
                <w:sz w:val="16"/>
                <w:szCs w:val="16"/>
              </w:rPr>
            </w:pPr>
            <w:r>
              <w:rPr>
                <w:sz w:val="16"/>
                <w:szCs w:val="16"/>
              </w:rPr>
              <w:t>17.5.0</w:t>
            </w:r>
          </w:p>
        </w:tc>
      </w:tr>
      <w:tr w:rsidR="006F3964" w14:paraId="428B7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31C8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9942C"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39DF" w14:textId="77777777" w:rsidR="006F3964" w:rsidRDefault="00336CC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70158" w14:textId="77777777" w:rsidR="006F3964" w:rsidRDefault="00336CC3">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64F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C081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FC123" w14:textId="77777777" w:rsidR="006F3964" w:rsidRDefault="00336CC3">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12093" w14:textId="77777777" w:rsidR="006F3964" w:rsidRDefault="00336CC3">
            <w:pPr>
              <w:pStyle w:val="TAC"/>
              <w:jc w:val="left"/>
              <w:rPr>
                <w:sz w:val="16"/>
                <w:szCs w:val="16"/>
              </w:rPr>
            </w:pPr>
            <w:r>
              <w:rPr>
                <w:sz w:val="16"/>
                <w:szCs w:val="16"/>
              </w:rPr>
              <w:t>17.5.0</w:t>
            </w:r>
          </w:p>
        </w:tc>
      </w:tr>
      <w:tr w:rsidR="006F3964" w14:paraId="1C5EB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F9DF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C7E99"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19A50"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A3AA" w14:textId="77777777" w:rsidR="006F3964" w:rsidRDefault="00336CC3">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877D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B419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FEB57" w14:textId="77777777" w:rsidR="006F3964" w:rsidRDefault="00336CC3">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425E5" w14:textId="77777777" w:rsidR="006F3964" w:rsidRDefault="00336CC3">
            <w:pPr>
              <w:pStyle w:val="TAC"/>
              <w:jc w:val="left"/>
              <w:rPr>
                <w:sz w:val="16"/>
                <w:szCs w:val="16"/>
              </w:rPr>
            </w:pPr>
            <w:r>
              <w:rPr>
                <w:sz w:val="16"/>
                <w:szCs w:val="16"/>
              </w:rPr>
              <w:t>17.5.0</w:t>
            </w:r>
          </w:p>
        </w:tc>
      </w:tr>
      <w:tr w:rsidR="006F3964" w14:paraId="703E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D4A0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3A9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E442"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67D0F" w14:textId="77777777" w:rsidR="006F3964" w:rsidRDefault="00336CC3">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8946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2C34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99485" w14:textId="77777777" w:rsidR="006F3964" w:rsidRDefault="00336CC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3681D" w14:textId="77777777" w:rsidR="006F3964" w:rsidRDefault="00336CC3">
            <w:pPr>
              <w:pStyle w:val="TAC"/>
              <w:jc w:val="left"/>
              <w:rPr>
                <w:sz w:val="16"/>
                <w:szCs w:val="16"/>
              </w:rPr>
            </w:pPr>
            <w:r>
              <w:rPr>
                <w:sz w:val="16"/>
                <w:szCs w:val="16"/>
              </w:rPr>
              <w:t>17.5.0</w:t>
            </w:r>
          </w:p>
        </w:tc>
      </w:tr>
      <w:tr w:rsidR="006F3964" w14:paraId="0990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22AF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666CD"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274A2" w14:textId="77777777" w:rsidR="006F3964" w:rsidRDefault="00336CC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1A22" w14:textId="77777777" w:rsidR="006F3964" w:rsidRDefault="00336CC3">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4556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4556"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CF0E" w14:textId="77777777" w:rsidR="006F3964" w:rsidRDefault="00336CC3">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22B9E" w14:textId="77777777" w:rsidR="006F3964" w:rsidRDefault="00336CC3">
            <w:pPr>
              <w:pStyle w:val="TAC"/>
              <w:jc w:val="left"/>
              <w:rPr>
                <w:sz w:val="16"/>
                <w:szCs w:val="16"/>
              </w:rPr>
            </w:pPr>
            <w:r>
              <w:rPr>
                <w:sz w:val="16"/>
                <w:szCs w:val="16"/>
              </w:rPr>
              <w:t>17.5.0</w:t>
            </w:r>
          </w:p>
        </w:tc>
      </w:tr>
      <w:tr w:rsidR="006F3964" w14:paraId="423E5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EBCA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F0A5"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7903A"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FA4E" w14:textId="77777777" w:rsidR="006F3964" w:rsidRDefault="00336CC3">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36F3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E1B2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3570" w14:textId="77777777" w:rsidR="006F3964" w:rsidRDefault="00336CC3">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FC3FC" w14:textId="77777777" w:rsidR="006F3964" w:rsidRDefault="00336CC3">
            <w:pPr>
              <w:pStyle w:val="TAC"/>
              <w:jc w:val="left"/>
              <w:rPr>
                <w:sz w:val="16"/>
                <w:szCs w:val="16"/>
              </w:rPr>
            </w:pPr>
            <w:r>
              <w:rPr>
                <w:sz w:val="16"/>
                <w:szCs w:val="16"/>
              </w:rPr>
              <w:t>17.5.0</w:t>
            </w:r>
          </w:p>
        </w:tc>
      </w:tr>
      <w:tr w:rsidR="006F3964" w14:paraId="34D3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5B8E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3FDF"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32A3"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9552" w14:textId="77777777" w:rsidR="006F3964" w:rsidRDefault="00336CC3">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A393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2B9D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F6CE6" w14:textId="77777777" w:rsidR="006F3964" w:rsidRDefault="00336CC3">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BBED" w14:textId="77777777" w:rsidR="006F3964" w:rsidRDefault="00336CC3">
            <w:pPr>
              <w:pStyle w:val="TAC"/>
              <w:jc w:val="left"/>
              <w:rPr>
                <w:sz w:val="16"/>
                <w:szCs w:val="16"/>
              </w:rPr>
            </w:pPr>
            <w:r>
              <w:rPr>
                <w:sz w:val="16"/>
                <w:szCs w:val="16"/>
              </w:rPr>
              <w:t>17.5.0</w:t>
            </w:r>
          </w:p>
        </w:tc>
      </w:tr>
      <w:tr w:rsidR="006F3964" w14:paraId="2F441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A004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9747E"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6D14D"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85468" w14:textId="77777777" w:rsidR="006F3964" w:rsidRDefault="00336CC3">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B070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96AF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85966" w14:textId="77777777" w:rsidR="006F3964" w:rsidRDefault="00336CC3">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A5A3A" w14:textId="77777777" w:rsidR="006F3964" w:rsidRDefault="00336CC3">
            <w:pPr>
              <w:pStyle w:val="TAC"/>
              <w:jc w:val="left"/>
              <w:rPr>
                <w:sz w:val="16"/>
                <w:szCs w:val="16"/>
              </w:rPr>
            </w:pPr>
            <w:r>
              <w:rPr>
                <w:sz w:val="16"/>
                <w:szCs w:val="16"/>
              </w:rPr>
              <w:t>17.5.0</w:t>
            </w:r>
          </w:p>
        </w:tc>
      </w:tr>
      <w:tr w:rsidR="006F3964" w14:paraId="0663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FF3F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F6AC7"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02D89"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A10E" w14:textId="77777777" w:rsidR="006F3964" w:rsidRDefault="00336CC3">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2907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30B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CB61" w14:textId="77777777" w:rsidR="006F3964" w:rsidRDefault="00336CC3">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7F51E" w14:textId="77777777" w:rsidR="006F3964" w:rsidRDefault="00336CC3">
            <w:pPr>
              <w:pStyle w:val="TAC"/>
              <w:jc w:val="left"/>
              <w:rPr>
                <w:sz w:val="16"/>
                <w:szCs w:val="16"/>
              </w:rPr>
            </w:pPr>
            <w:r>
              <w:rPr>
                <w:sz w:val="16"/>
                <w:szCs w:val="16"/>
              </w:rPr>
              <w:t>17.5.0</w:t>
            </w:r>
          </w:p>
        </w:tc>
      </w:tr>
      <w:tr w:rsidR="006F3964" w14:paraId="19A9A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3E42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58C54"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567A1" w14:textId="77777777" w:rsidR="006F3964" w:rsidRDefault="00336CC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1A8" w14:textId="77777777" w:rsidR="006F3964" w:rsidRDefault="00336CC3">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03F8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1DB2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7C4E" w14:textId="77777777" w:rsidR="006F3964" w:rsidRDefault="00336CC3">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79B31" w14:textId="77777777" w:rsidR="006F3964" w:rsidRDefault="00336CC3">
            <w:pPr>
              <w:pStyle w:val="TAC"/>
              <w:jc w:val="left"/>
              <w:rPr>
                <w:sz w:val="16"/>
                <w:szCs w:val="16"/>
              </w:rPr>
            </w:pPr>
            <w:r>
              <w:rPr>
                <w:sz w:val="16"/>
                <w:szCs w:val="16"/>
              </w:rPr>
              <w:t>17.5.0</w:t>
            </w:r>
          </w:p>
        </w:tc>
      </w:tr>
      <w:tr w:rsidR="006F3964" w14:paraId="1B61C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65F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92FEF"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0CC0D"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DB99" w14:textId="77777777" w:rsidR="006F3964" w:rsidRDefault="00336CC3">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645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7E6D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1357" w14:textId="77777777" w:rsidR="006F3964" w:rsidRDefault="00336CC3">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916D" w14:textId="77777777" w:rsidR="006F3964" w:rsidRDefault="00336CC3">
            <w:pPr>
              <w:pStyle w:val="TAC"/>
              <w:jc w:val="left"/>
              <w:rPr>
                <w:sz w:val="16"/>
                <w:szCs w:val="16"/>
              </w:rPr>
            </w:pPr>
            <w:r>
              <w:rPr>
                <w:sz w:val="16"/>
                <w:szCs w:val="16"/>
              </w:rPr>
              <w:t>17.5.0</w:t>
            </w:r>
          </w:p>
        </w:tc>
      </w:tr>
      <w:tr w:rsidR="006F3964" w14:paraId="1C24E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8EF1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911AB"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7BA2D"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4BD5" w14:textId="77777777" w:rsidR="006F3964" w:rsidRDefault="00336CC3">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FEB0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57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2450B" w14:textId="77777777" w:rsidR="006F3964" w:rsidRDefault="00336CC3">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F98C7" w14:textId="77777777" w:rsidR="006F3964" w:rsidRDefault="00336CC3">
            <w:pPr>
              <w:pStyle w:val="TAC"/>
              <w:jc w:val="left"/>
              <w:rPr>
                <w:sz w:val="16"/>
                <w:szCs w:val="16"/>
              </w:rPr>
            </w:pPr>
            <w:r>
              <w:rPr>
                <w:sz w:val="16"/>
                <w:szCs w:val="16"/>
              </w:rPr>
              <w:t>17.5.0</w:t>
            </w:r>
          </w:p>
        </w:tc>
      </w:tr>
      <w:tr w:rsidR="006F3964" w14:paraId="3D93A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1B4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7547"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8D486"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734" w14:textId="77777777" w:rsidR="006F3964" w:rsidRDefault="00336CC3">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B9D8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B2D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69195" w14:textId="77777777" w:rsidR="006F3964" w:rsidRDefault="00336CC3">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BC790" w14:textId="77777777" w:rsidR="006F3964" w:rsidRDefault="00336CC3">
            <w:pPr>
              <w:pStyle w:val="TAC"/>
              <w:jc w:val="left"/>
              <w:rPr>
                <w:sz w:val="16"/>
                <w:szCs w:val="16"/>
              </w:rPr>
            </w:pPr>
            <w:r>
              <w:rPr>
                <w:sz w:val="16"/>
                <w:szCs w:val="16"/>
              </w:rPr>
              <w:t>17.5.0</w:t>
            </w:r>
          </w:p>
        </w:tc>
      </w:tr>
      <w:tr w:rsidR="006F3964" w14:paraId="78C67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76FE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D1DED"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1F699"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1BD4" w14:textId="77777777" w:rsidR="006F3964" w:rsidRDefault="00336CC3">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827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FB8A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3CC2" w14:textId="77777777" w:rsidR="006F3964" w:rsidRDefault="00336CC3">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3A0A3" w14:textId="77777777" w:rsidR="006F3964" w:rsidRDefault="00336CC3">
            <w:pPr>
              <w:pStyle w:val="TAC"/>
              <w:jc w:val="left"/>
              <w:rPr>
                <w:sz w:val="16"/>
                <w:szCs w:val="16"/>
              </w:rPr>
            </w:pPr>
            <w:r>
              <w:rPr>
                <w:sz w:val="16"/>
                <w:szCs w:val="16"/>
              </w:rPr>
              <w:t>17.5.0</w:t>
            </w:r>
          </w:p>
        </w:tc>
      </w:tr>
      <w:tr w:rsidR="006F3964" w14:paraId="70495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5C0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F1D30"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F672B" w14:textId="77777777" w:rsidR="006F3964" w:rsidRDefault="00336CC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C751" w14:textId="77777777" w:rsidR="006F3964" w:rsidRDefault="00336CC3">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617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FEE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A7986" w14:textId="77777777" w:rsidR="006F3964" w:rsidRDefault="00336CC3">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50910" w14:textId="77777777" w:rsidR="006F3964" w:rsidRDefault="00336CC3">
            <w:pPr>
              <w:pStyle w:val="TAC"/>
              <w:jc w:val="left"/>
              <w:rPr>
                <w:sz w:val="16"/>
                <w:szCs w:val="16"/>
              </w:rPr>
            </w:pPr>
            <w:r>
              <w:rPr>
                <w:sz w:val="16"/>
                <w:szCs w:val="16"/>
              </w:rPr>
              <w:t>17.5.0</w:t>
            </w:r>
          </w:p>
        </w:tc>
      </w:tr>
      <w:tr w:rsidR="006F3964" w14:paraId="6D038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C9C8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DA1DC"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6551"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69996" w14:textId="77777777" w:rsidR="006F3964" w:rsidRDefault="00336CC3">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DC1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D6A7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94B0B" w14:textId="77777777" w:rsidR="006F3964" w:rsidRDefault="00336CC3">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09E3D" w14:textId="77777777" w:rsidR="006F3964" w:rsidRDefault="00336CC3">
            <w:pPr>
              <w:pStyle w:val="TAC"/>
              <w:jc w:val="left"/>
              <w:rPr>
                <w:sz w:val="16"/>
                <w:szCs w:val="16"/>
              </w:rPr>
            </w:pPr>
            <w:r>
              <w:rPr>
                <w:sz w:val="16"/>
                <w:szCs w:val="16"/>
              </w:rPr>
              <w:t>17.5.0</w:t>
            </w:r>
          </w:p>
        </w:tc>
      </w:tr>
      <w:tr w:rsidR="006F3964" w14:paraId="13930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2728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BD8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389A9"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4D2EA" w14:textId="77777777" w:rsidR="006F3964" w:rsidRDefault="00336CC3">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C2F8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823B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DE204" w14:textId="77777777" w:rsidR="006F3964" w:rsidRDefault="00336CC3">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48D72" w14:textId="77777777" w:rsidR="006F3964" w:rsidRDefault="00336CC3">
            <w:pPr>
              <w:pStyle w:val="TAC"/>
              <w:jc w:val="left"/>
              <w:rPr>
                <w:sz w:val="16"/>
                <w:szCs w:val="16"/>
              </w:rPr>
            </w:pPr>
            <w:r>
              <w:rPr>
                <w:sz w:val="16"/>
                <w:szCs w:val="16"/>
              </w:rPr>
              <w:t>17.5.0</w:t>
            </w:r>
          </w:p>
        </w:tc>
      </w:tr>
      <w:tr w:rsidR="006F3964" w14:paraId="12EE2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9AF8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03678"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84AA" w14:textId="77777777" w:rsidR="006F3964" w:rsidRDefault="00336CC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C5D40" w14:textId="77777777" w:rsidR="006F3964" w:rsidRDefault="00336CC3">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244E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94368"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BB430" w14:textId="77777777" w:rsidR="006F3964" w:rsidRDefault="00336CC3">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C733F" w14:textId="77777777" w:rsidR="006F3964" w:rsidRDefault="00336CC3">
            <w:pPr>
              <w:pStyle w:val="TAC"/>
              <w:jc w:val="left"/>
              <w:rPr>
                <w:sz w:val="16"/>
                <w:szCs w:val="16"/>
              </w:rPr>
            </w:pPr>
            <w:r>
              <w:rPr>
                <w:sz w:val="16"/>
                <w:szCs w:val="16"/>
              </w:rPr>
              <w:t>17.5.0</w:t>
            </w:r>
          </w:p>
        </w:tc>
      </w:tr>
      <w:tr w:rsidR="006F3964" w14:paraId="5FAD2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C42D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C7ABC"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D4F38" w14:textId="77777777" w:rsidR="006F3964" w:rsidRDefault="00336CC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F7C6" w14:textId="77777777" w:rsidR="006F3964" w:rsidRDefault="00336CC3">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5E5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0427"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B3B70" w14:textId="77777777" w:rsidR="006F3964" w:rsidRDefault="00336CC3">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076A" w14:textId="77777777" w:rsidR="006F3964" w:rsidRDefault="00336CC3">
            <w:pPr>
              <w:pStyle w:val="TAC"/>
              <w:jc w:val="left"/>
              <w:rPr>
                <w:sz w:val="16"/>
                <w:szCs w:val="16"/>
              </w:rPr>
            </w:pPr>
            <w:r>
              <w:rPr>
                <w:sz w:val="16"/>
                <w:szCs w:val="16"/>
              </w:rPr>
              <w:t>17.5.0</w:t>
            </w:r>
          </w:p>
        </w:tc>
      </w:tr>
      <w:tr w:rsidR="006F3964" w14:paraId="701C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23A2" w14:textId="77777777" w:rsidR="006F3964" w:rsidRDefault="00336CC3">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FDD"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25C19" w14:textId="77777777" w:rsidR="006F3964" w:rsidRDefault="00336CC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0A9E" w14:textId="77777777" w:rsidR="006F3964" w:rsidRDefault="00336CC3">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81993" w14:textId="77777777" w:rsidR="006F3964" w:rsidRDefault="00336CC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A15D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583B2" w14:textId="77777777" w:rsidR="006F3964" w:rsidRDefault="00336CC3">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749" w14:textId="77777777" w:rsidR="006F3964" w:rsidRDefault="00336CC3">
            <w:pPr>
              <w:pStyle w:val="TAC"/>
              <w:jc w:val="left"/>
              <w:rPr>
                <w:sz w:val="16"/>
                <w:szCs w:val="16"/>
              </w:rPr>
            </w:pPr>
            <w:r>
              <w:rPr>
                <w:sz w:val="16"/>
                <w:szCs w:val="16"/>
              </w:rPr>
              <w:t>17.6.0</w:t>
            </w:r>
          </w:p>
        </w:tc>
      </w:tr>
      <w:tr w:rsidR="006F3964" w14:paraId="05ADD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89F3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19671"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53822" w14:textId="77777777" w:rsidR="006F3964" w:rsidRDefault="00336CC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2F7A" w14:textId="77777777" w:rsidR="006F3964" w:rsidRDefault="00336CC3">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5499D" w14:textId="77777777" w:rsidR="006F3964" w:rsidRDefault="00336CC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F44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7B37" w14:textId="77777777" w:rsidR="006F3964" w:rsidRDefault="00336CC3">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BD4C1" w14:textId="77777777" w:rsidR="006F3964" w:rsidRDefault="00336CC3">
            <w:pPr>
              <w:pStyle w:val="TAC"/>
              <w:jc w:val="left"/>
              <w:rPr>
                <w:sz w:val="16"/>
                <w:szCs w:val="16"/>
              </w:rPr>
            </w:pPr>
            <w:r>
              <w:rPr>
                <w:sz w:val="16"/>
                <w:szCs w:val="16"/>
              </w:rPr>
              <w:t>17.6.0</w:t>
            </w:r>
          </w:p>
        </w:tc>
      </w:tr>
      <w:tr w:rsidR="006F3964" w14:paraId="1D195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3A16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4736B"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98ED" w14:textId="77777777" w:rsidR="006F3964" w:rsidRDefault="00336CC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399C2" w14:textId="77777777" w:rsidR="006F3964" w:rsidRDefault="00336CC3">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E8344"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E8EBD"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6A3A0" w14:textId="77777777" w:rsidR="006F3964" w:rsidRDefault="00336CC3">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2F74" w14:textId="77777777" w:rsidR="006F3964" w:rsidRDefault="00336CC3">
            <w:pPr>
              <w:pStyle w:val="TAC"/>
              <w:jc w:val="left"/>
              <w:rPr>
                <w:sz w:val="16"/>
                <w:szCs w:val="16"/>
              </w:rPr>
            </w:pPr>
            <w:r>
              <w:rPr>
                <w:sz w:val="16"/>
                <w:szCs w:val="16"/>
              </w:rPr>
              <w:t>17.6.0</w:t>
            </w:r>
          </w:p>
        </w:tc>
      </w:tr>
      <w:tr w:rsidR="006F3964" w14:paraId="33EFB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7B44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D0F4"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8F888" w14:textId="77777777" w:rsidR="006F3964" w:rsidRDefault="00336CC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55B8" w14:textId="77777777" w:rsidR="006F3964" w:rsidRDefault="00336CC3">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C454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B12BB"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A6AAC" w14:textId="77777777" w:rsidR="006F3964" w:rsidRDefault="00336CC3">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B210C" w14:textId="77777777" w:rsidR="006F3964" w:rsidRDefault="00336CC3">
            <w:pPr>
              <w:pStyle w:val="TAC"/>
              <w:jc w:val="left"/>
              <w:rPr>
                <w:sz w:val="16"/>
                <w:szCs w:val="16"/>
              </w:rPr>
            </w:pPr>
            <w:r>
              <w:rPr>
                <w:sz w:val="16"/>
                <w:szCs w:val="16"/>
              </w:rPr>
              <w:t>17.6.0</w:t>
            </w:r>
          </w:p>
        </w:tc>
      </w:tr>
      <w:tr w:rsidR="006F3964" w14:paraId="77EF9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9BEE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D6BC7"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C6C31" w14:textId="77777777" w:rsidR="006F3964" w:rsidRDefault="00336CC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F3E6F" w14:textId="77777777" w:rsidR="006F3964" w:rsidRDefault="00336CC3">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B1B3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05BB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B0E36" w14:textId="77777777" w:rsidR="006F3964" w:rsidRDefault="00336CC3">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1731" w14:textId="77777777" w:rsidR="006F3964" w:rsidRDefault="00336CC3">
            <w:pPr>
              <w:pStyle w:val="TAC"/>
              <w:jc w:val="left"/>
              <w:rPr>
                <w:sz w:val="16"/>
                <w:szCs w:val="16"/>
              </w:rPr>
            </w:pPr>
            <w:r>
              <w:rPr>
                <w:sz w:val="16"/>
                <w:szCs w:val="16"/>
              </w:rPr>
              <w:t>17.6.0</w:t>
            </w:r>
          </w:p>
        </w:tc>
      </w:tr>
      <w:tr w:rsidR="006F3964" w14:paraId="6F6B6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C31B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B0AC"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72E0" w14:textId="77777777" w:rsidR="006F3964" w:rsidRDefault="00336CC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E4A7" w14:textId="77777777" w:rsidR="006F3964" w:rsidRDefault="00336CC3">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99617"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FA56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5155" w14:textId="77777777" w:rsidR="006F3964" w:rsidRDefault="00336CC3">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21FD1" w14:textId="77777777" w:rsidR="006F3964" w:rsidRDefault="00336CC3">
            <w:pPr>
              <w:pStyle w:val="TAC"/>
              <w:jc w:val="left"/>
              <w:rPr>
                <w:sz w:val="16"/>
                <w:szCs w:val="16"/>
              </w:rPr>
            </w:pPr>
            <w:r>
              <w:rPr>
                <w:sz w:val="16"/>
                <w:szCs w:val="16"/>
              </w:rPr>
              <w:t>17.6.0</w:t>
            </w:r>
          </w:p>
        </w:tc>
      </w:tr>
      <w:tr w:rsidR="006F3964" w14:paraId="57D5D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56D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8A3C"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3DB4A" w14:textId="77777777" w:rsidR="006F3964" w:rsidRDefault="00336CC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8844" w14:textId="77777777" w:rsidR="006F3964" w:rsidRDefault="00336CC3">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5F2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691A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F954" w14:textId="77777777" w:rsidR="006F3964" w:rsidRDefault="00336CC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FEBCD" w14:textId="77777777" w:rsidR="006F3964" w:rsidRDefault="00336CC3">
            <w:pPr>
              <w:pStyle w:val="TAC"/>
              <w:jc w:val="left"/>
              <w:rPr>
                <w:sz w:val="16"/>
                <w:szCs w:val="16"/>
              </w:rPr>
            </w:pPr>
            <w:r>
              <w:rPr>
                <w:sz w:val="16"/>
                <w:szCs w:val="16"/>
              </w:rPr>
              <w:t>17.6.0</w:t>
            </w:r>
          </w:p>
        </w:tc>
      </w:tr>
      <w:tr w:rsidR="006F3964" w14:paraId="2EB27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062E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BFD0"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E84B9" w14:textId="77777777" w:rsidR="006F3964" w:rsidRDefault="00336CC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69834" w14:textId="77777777" w:rsidR="006F3964" w:rsidRDefault="00336CC3">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EB6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92A4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6FD6B" w14:textId="77777777" w:rsidR="006F3964" w:rsidRDefault="00336CC3">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4CABC" w14:textId="77777777" w:rsidR="006F3964" w:rsidRDefault="00336CC3">
            <w:pPr>
              <w:pStyle w:val="TAC"/>
              <w:jc w:val="left"/>
              <w:rPr>
                <w:sz w:val="16"/>
                <w:szCs w:val="16"/>
              </w:rPr>
            </w:pPr>
            <w:r>
              <w:rPr>
                <w:sz w:val="16"/>
                <w:szCs w:val="16"/>
              </w:rPr>
              <w:t>17.6.0</w:t>
            </w:r>
          </w:p>
        </w:tc>
      </w:tr>
      <w:tr w:rsidR="006F3964" w14:paraId="2006A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47C4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03363"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05260" w14:textId="77777777" w:rsidR="006F3964" w:rsidRDefault="00336CC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51EFF" w14:textId="77777777" w:rsidR="006F3964" w:rsidRDefault="00336CC3">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C23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2F22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D6F2" w14:textId="77777777" w:rsidR="006F3964" w:rsidRDefault="00336CC3">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5DE86" w14:textId="77777777" w:rsidR="006F3964" w:rsidRDefault="00336CC3">
            <w:pPr>
              <w:pStyle w:val="TAC"/>
              <w:jc w:val="left"/>
              <w:rPr>
                <w:sz w:val="16"/>
                <w:szCs w:val="16"/>
              </w:rPr>
            </w:pPr>
            <w:r>
              <w:rPr>
                <w:sz w:val="16"/>
                <w:szCs w:val="16"/>
              </w:rPr>
              <w:t>17.6.0</w:t>
            </w:r>
          </w:p>
        </w:tc>
      </w:tr>
      <w:tr w:rsidR="006F3964" w14:paraId="0DCF1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7E25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3E5DF"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67EEB" w14:textId="77777777" w:rsidR="006F3964" w:rsidRDefault="00336CC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FCE37" w14:textId="77777777" w:rsidR="006F3964" w:rsidRDefault="00336CC3">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713D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C18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C710" w14:textId="77777777" w:rsidR="006F3964" w:rsidRDefault="00336CC3">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19B48" w14:textId="77777777" w:rsidR="006F3964" w:rsidRDefault="00336CC3">
            <w:pPr>
              <w:pStyle w:val="TAC"/>
              <w:jc w:val="left"/>
              <w:rPr>
                <w:sz w:val="16"/>
                <w:szCs w:val="16"/>
              </w:rPr>
            </w:pPr>
            <w:r>
              <w:rPr>
                <w:sz w:val="16"/>
                <w:szCs w:val="16"/>
              </w:rPr>
              <w:t>17.6.0</w:t>
            </w:r>
          </w:p>
        </w:tc>
      </w:tr>
      <w:tr w:rsidR="006F3964" w14:paraId="53BD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088B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9F5E0"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75F4" w14:textId="77777777" w:rsidR="006F3964" w:rsidRDefault="00336CC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FAD7" w14:textId="77777777" w:rsidR="006F3964" w:rsidRDefault="00336CC3">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2E4D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20B0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E26B9" w14:textId="77777777" w:rsidR="006F3964" w:rsidRDefault="00336CC3">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4180" w14:textId="77777777" w:rsidR="006F3964" w:rsidRDefault="00336CC3">
            <w:pPr>
              <w:pStyle w:val="TAC"/>
              <w:jc w:val="left"/>
              <w:rPr>
                <w:sz w:val="16"/>
                <w:szCs w:val="16"/>
              </w:rPr>
            </w:pPr>
            <w:r>
              <w:rPr>
                <w:sz w:val="16"/>
                <w:szCs w:val="16"/>
              </w:rPr>
              <w:t>17.6.0</w:t>
            </w:r>
          </w:p>
        </w:tc>
      </w:tr>
      <w:tr w:rsidR="006F3964" w14:paraId="5DA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E775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9B78"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D2F27" w14:textId="77777777" w:rsidR="006F3964" w:rsidRDefault="00336CC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695A6" w14:textId="77777777" w:rsidR="006F3964" w:rsidRDefault="00336CC3">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8012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04AB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E644E"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AF5C6" w14:textId="77777777" w:rsidR="006F3964" w:rsidRDefault="00336CC3">
            <w:pPr>
              <w:pStyle w:val="TAC"/>
              <w:jc w:val="left"/>
              <w:rPr>
                <w:sz w:val="16"/>
                <w:szCs w:val="16"/>
              </w:rPr>
            </w:pPr>
            <w:r>
              <w:rPr>
                <w:sz w:val="16"/>
                <w:szCs w:val="16"/>
              </w:rPr>
              <w:t>17.6.0</w:t>
            </w:r>
          </w:p>
        </w:tc>
      </w:tr>
      <w:tr w:rsidR="006F3964" w14:paraId="51E08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B82D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74A38"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378F" w14:textId="77777777" w:rsidR="006F3964" w:rsidRDefault="00336CC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B5465" w14:textId="77777777" w:rsidR="006F3964" w:rsidRDefault="00336CC3">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192A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53C9"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EF933" w14:textId="77777777" w:rsidR="006F3964" w:rsidRDefault="00336CC3">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CF54" w14:textId="77777777" w:rsidR="006F3964" w:rsidRDefault="00336CC3">
            <w:pPr>
              <w:pStyle w:val="TAC"/>
              <w:jc w:val="left"/>
              <w:rPr>
                <w:sz w:val="16"/>
                <w:szCs w:val="16"/>
              </w:rPr>
            </w:pPr>
            <w:r>
              <w:rPr>
                <w:sz w:val="16"/>
                <w:szCs w:val="16"/>
              </w:rPr>
              <w:t>17.6.0</w:t>
            </w:r>
          </w:p>
        </w:tc>
      </w:tr>
      <w:tr w:rsidR="006F3964" w14:paraId="7F9B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F124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CBAE8"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B27F5" w14:textId="77777777" w:rsidR="006F3964" w:rsidRDefault="00336CC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9508" w14:textId="77777777" w:rsidR="006F3964" w:rsidRDefault="00336CC3">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222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C4C7D"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F4508"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813C8" w14:textId="77777777" w:rsidR="006F3964" w:rsidRDefault="00336CC3">
            <w:pPr>
              <w:pStyle w:val="TAC"/>
              <w:jc w:val="left"/>
              <w:rPr>
                <w:sz w:val="16"/>
                <w:szCs w:val="16"/>
              </w:rPr>
            </w:pPr>
            <w:r>
              <w:rPr>
                <w:sz w:val="16"/>
                <w:szCs w:val="16"/>
              </w:rPr>
              <w:t>17.6.0</w:t>
            </w:r>
          </w:p>
        </w:tc>
      </w:tr>
      <w:tr w:rsidR="006F3964" w14:paraId="2324F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5E76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A5D5E"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C8C8E" w14:textId="77777777" w:rsidR="006F3964" w:rsidRDefault="00336CC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0045" w14:textId="77777777" w:rsidR="006F3964" w:rsidRDefault="00336CC3">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4B5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3B84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23E82" w14:textId="77777777" w:rsidR="006F3964" w:rsidRDefault="00336CC3">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E794" w14:textId="77777777" w:rsidR="006F3964" w:rsidRDefault="00336CC3">
            <w:pPr>
              <w:pStyle w:val="TAC"/>
              <w:jc w:val="left"/>
              <w:rPr>
                <w:sz w:val="16"/>
                <w:szCs w:val="16"/>
              </w:rPr>
            </w:pPr>
            <w:r>
              <w:rPr>
                <w:sz w:val="16"/>
                <w:szCs w:val="16"/>
              </w:rPr>
              <w:t>17.6.0</w:t>
            </w:r>
          </w:p>
        </w:tc>
      </w:tr>
      <w:tr w:rsidR="006F3964" w14:paraId="71BE7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E2DF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61CCB"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B7D32" w14:textId="77777777" w:rsidR="006F3964" w:rsidRDefault="00336CC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E544" w14:textId="77777777" w:rsidR="006F3964" w:rsidRDefault="00336CC3">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E567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706E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02A7F" w14:textId="77777777" w:rsidR="006F3964" w:rsidRDefault="00336CC3">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B49E4" w14:textId="77777777" w:rsidR="006F3964" w:rsidRDefault="00336CC3">
            <w:pPr>
              <w:pStyle w:val="TAC"/>
              <w:jc w:val="left"/>
              <w:rPr>
                <w:sz w:val="16"/>
                <w:szCs w:val="16"/>
              </w:rPr>
            </w:pPr>
            <w:r>
              <w:rPr>
                <w:sz w:val="16"/>
                <w:szCs w:val="16"/>
              </w:rPr>
              <w:t>17.6.0</w:t>
            </w:r>
          </w:p>
        </w:tc>
      </w:tr>
      <w:tr w:rsidR="006F3964" w14:paraId="05451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98AB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B2FFA"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C44B6" w14:textId="77777777" w:rsidR="006F3964" w:rsidRDefault="00336CC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F17A" w14:textId="77777777" w:rsidR="006F3964" w:rsidRDefault="00336CC3">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0BCB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D228"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F3747" w14:textId="77777777" w:rsidR="006F3964" w:rsidRDefault="00336CC3">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8641B" w14:textId="77777777" w:rsidR="006F3964" w:rsidRDefault="00336CC3">
            <w:pPr>
              <w:pStyle w:val="TAC"/>
              <w:jc w:val="left"/>
              <w:rPr>
                <w:sz w:val="16"/>
                <w:szCs w:val="16"/>
              </w:rPr>
            </w:pPr>
            <w:r>
              <w:rPr>
                <w:sz w:val="16"/>
                <w:szCs w:val="16"/>
              </w:rPr>
              <w:t>17.6.0</w:t>
            </w:r>
          </w:p>
        </w:tc>
      </w:tr>
      <w:tr w:rsidR="006F3964" w14:paraId="12E94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B880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E4F35"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175DA" w14:textId="77777777" w:rsidR="006F3964" w:rsidRDefault="00336CC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FE9D" w14:textId="77777777" w:rsidR="006F3964" w:rsidRDefault="00336CC3">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EC5B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FBC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B5DB5"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69183" w14:textId="77777777" w:rsidR="006F3964" w:rsidRDefault="00336CC3">
            <w:pPr>
              <w:pStyle w:val="TAC"/>
              <w:jc w:val="left"/>
              <w:rPr>
                <w:sz w:val="16"/>
                <w:szCs w:val="16"/>
              </w:rPr>
            </w:pPr>
            <w:r>
              <w:rPr>
                <w:sz w:val="16"/>
                <w:szCs w:val="16"/>
              </w:rPr>
              <w:t>17.6.0</w:t>
            </w:r>
          </w:p>
        </w:tc>
      </w:tr>
      <w:tr w:rsidR="006F3964" w14:paraId="44BB8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C9FE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F73A0"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B3FE" w14:textId="77777777" w:rsidR="006F3964" w:rsidRDefault="00336CC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DC35" w14:textId="77777777" w:rsidR="006F3964" w:rsidRDefault="00336CC3">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8BB4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5DE2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83099" w14:textId="77777777" w:rsidR="006F3964" w:rsidRDefault="00336CC3">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D1A6C" w14:textId="77777777" w:rsidR="006F3964" w:rsidRDefault="00336CC3">
            <w:pPr>
              <w:pStyle w:val="TAC"/>
              <w:jc w:val="left"/>
              <w:rPr>
                <w:sz w:val="16"/>
                <w:szCs w:val="16"/>
              </w:rPr>
            </w:pPr>
            <w:r>
              <w:rPr>
                <w:sz w:val="16"/>
                <w:szCs w:val="16"/>
              </w:rPr>
              <w:t>17.6.0</w:t>
            </w:r>
          </w:p>
        </w:tc>
      </w:tr>
      <w:tr w:rsidR="006F3964" w14:paraId="1C744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1B8F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2723C"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6E12" w14:textId="77777777" w:rsidR="006F3964" w:rsidRDefault="00336CC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6F32" w14:textId="77777777" w:rsidR="006F3964" w:rsidRDefault="00336CC3">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2B60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DA40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BA9" w14:textId="77777777" w:rsidR="006F3964" w:rsidRDefault="00336CC3">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B485F" w14:textId="77777777" w:rsidR="006F3964" w:rsidRDefault="00336CC3">
            <w:pPr>
              <w:pStyle w:val="TAC"/>
              <w:jc w:val="left"/>
              <w:rPr>
                <w:sz w:val="16"/>
                <w:szCs w:val="16"/>
              </w:rPr>
            </w:pPr>
            <w:r>
              <w:rPr>
                <w:sz w:val="16"/>
                <w:szCs w:val="16"/>
              </w:rPr>
              <w:t>17.6.0</w:t>
            </w:r>
          </w:p>
        </w:tc>
      </w:tr>
      <w:tr w:rsidR="006F3964" w14:paraId="57DA4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2264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3099F"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E976" w14:textId="77777777" w:rsidR="006F3964" w:rsidRDefault="00336CC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1F65" w14:textId="77777777" w:rsidR="006F3964" w:rsidRDefault="00336CC3">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432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0FDE"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3B169" w14:textId="77777777" w:rsidR="006F3964" w:rsidRDefault="00336CC3">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C2FD" w14:textId="77777777" w:rsidR="006F3964" w:rsidRDefault="00336CC3">
            <w:pPr>
              <w:pStyle w:val="TAC"/>
              <w:jc w:val="left"/>
              <w:rPr>
                <w:sz w:val="16"/>
                <w:szCs w:val="16"/>
              </w:rPr>
            </w:pPr>
            <w:r>
              <w:rPr>
                <w:sz w:val="16"/>
                <w:szCs w:val="16"/>
              </w:rPr>
              <w:t>17.6.0</w:t>
            </w:r>
          </w:p>
        </w:tc>
      </w:tr>
      <w:tr w:rsidR="006F3964" w14:paraId="76D596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D316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DC3F1"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2C7F1" w14:textId="77777777" w:rsidR="006F3964" w:rsidRDefault="00336CC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6F1F" w14:textId="77777777" w:rsidR="006F3964" w:rsidRDefault="00336CC3">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DAC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721D"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0B0C2" w14:textId="77777777" w:rsidR="006F3964" w:rsidRDefault="00336CC3">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9BD72" w14:textId="77777777" w:rsidR="006F3964" w:rsidRDefault="00336CC3">
            <w:pPr>
              <w:pStyle w:val="TAC"/>
              <w:jc w:val="left"/>
              <w:rPr>
                <w:sz w:val="16"/>
                <w:szCs w:val="16"/>
              </w:rPr>
            </w:pPr>
            <w:r>
              <w:rPr>
                <w:sz w:val="16"/>
                <w:szCs w:val="16"/>
              </w:rPr>
              <w:t>17.6.0</w:t>
            </w:r>
          </w:p>
        </w:tc>
      </w:tr>
      <w:tr w:rsidR="006F3964" w14:paraId="496E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EA8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BDB7"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E07BF" w14:textId="77777777" w:rsidR="006F3964" w:rsidRDefault="00336CC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C0461" w14:textId="77777777" w:rsidR="006F3964" w:rsidRDefault="00336CC3">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B67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5843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4124"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8C6CA" w14:textId="77777777" w:rsidR="006F3964" w:rsidRDefault="00336CC3">
            <w:pPr>
              <w:pStyle w:val="TAC"/>
              <w:jc w:val="left"/>
              <w:rPr>
                <w:sz w:val="16"/>
                <w:szCs w:val="16"/>
              </w:rPr>
            </w:pPr>
            <w:r>
              <w:rPr>
                <w:sz w:val="16"/>
                <w:szCs w:val="16"/>
              </w:rPr>
              <w:t>17.6.0</w:t>
            </w:r>
          </w:p>
        </w:tc>
      </w:tr>
      <w:tr w:rsidR="006F3964" w14:paraId="69ED8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A123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9C602"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E287F" w14:textId="77777777" w:rsidR="006F3964" w:rsidRDefault="00336CC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46DF3" w14:textId="77777777" w:rsidR="006F3964" w:rsidRDefault="00336CC3">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C6A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3405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9383A" w14:textId="77777777" w:rsidR="006F3964" w:rsidRDefault="00336CC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F005C" w14:textId="77777777" w:rsidR="006F3964" w:rsidRDefault="00336CC3">
            <w:pPr>
              <w:pStyle w:val="TAC"/>
              <w:jc w:val="left"/>
              <w:rPr>
                <w:sz w:val="16"/>
                <w:szCs w:val="16"/>
              </w:rPr>
            </w:pPr>
            <w:r>
              <w:rPr>
                <w:sz w:val="16"/>
                <w:szCs w:val="16"/>
              </w:rPr>
              <w:t>17.6.0</w:t>
            </w:r>
          </w:p>
        </w:tc>
      </w:tr>
      <w:tr w:rsidR="006F3964" w14:paraId="7D2D2A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A49D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D1D6"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1EDEF" w14:textId="77777777" w:rsidR="006F3964" w:rsidRDefault="00336CC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1D8F2" w14:textId="77777777" w:rsidR="006F3964" w:rsidRDefault="00336CC3">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C7DB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F284C"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9D781" w14:textId="77777777" w:rsidR="006F3964" w:rsidRDefault="00336CC3">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D5F49" w14:textId="77777777" w:rsidR="006F3964" w:rsidRDefault="00336CC3">
            <w:pPr>
              <w:pStyle w:val="TAC"/>
              <w:jc w:val="left"/>
              <w:rPr>
                <w:sz w:val="16"/>
                <w:szCs w:val="16"/>
              </w:rPr>
            </w:pPr>
            <w:r>
              <w:rPr>
                <w:sz w:val="16"/>
                <w:szCs w:val="16"/>
              </w:rPr>
              <w:t>17.6.0</w:t>
            </w:r>
          </w:p>
        </w:tc>
      </w:tr>
      <w:tr w:rsidR="006F3964" w14:paraId="3F603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06FB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A8695"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10CB" w14:textId="77777777" w:rsidR="006F3964" w:rsidRDefault="00336CC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30F98" w14:textId="77777777" w:rsidR="006F3964" w:rsidRDefault="00336CC3">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9F78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266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C750" w14:textId="77777777" w:rsidR="006F3964" w:rsidRDefault="00336CC3">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4FAA5" w14:textId="77777777" w:rsidR="006F3964" w:rsidRDefault="00336CC3">
            <w:pPr>
              <w:pStyle w:val="TAC"/>
              <w:jc w:val="left"/>
              <w:rPr>
                <w:sz w:val="16"/>
                <w:szCs w:val="16"/>
              </w:rPr>
            </w:pPr>
            <w:r>
              <w:rPr>
                <w:sz w:val="16"/>
                <w:szCs w:val="16"/>
              </w:rPr>
              <w:t>17.6.0</w:t>
            </w:r>
          </w:p>
        </w:tc>
      </w:tr>
      <w:tr w:rsidR="006F3964" w14:paraId="0A116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BF78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432DC"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017EE" w14:textId="77777777" w:rsidR="006F3964" w:rsidRDefault="00336CC3">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08F7" w14:textId="77777777" w:rsidR="006F3964" w:rsidRDefault="00336CC3">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B96D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946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B5ABC" w14:textId="77777777" w:rsidR="006F3964" w:rsidRDefault="00336CC3">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4A8EC" w14:textId="77777777" w:rsidR="006F3964" w:rsidRDefault="00336CC3">
            <w:pPr>
              <w:pStyle w:val="TAC"/>
              <w:jc w:val="left"/>
              <w:rPr>
                <w:sz w:val="16"/>
                <w:szCs w:val="16"/>
              </w:rPr>
            </w:pPr>
            <w:r>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5801FF8C" w14:textId="77777777" w:rsidR="006F3964" w:rsidRDefault="006F3964">
      <w:pPr>
        <w:rPr>
          <w:iCs/>
        </w:rPr>
      </w:pPr>
    </w:p>
    <w:sectPr w:rsidR="006F3964">
      <w:headerReference w:type="default" r:id="rId151"/>
      <w:footerReference w:type="default" r:id="rId15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QC R2#124-2" w:date="2023-11-29T08:29:00Z" w:initials="QC1">
    <w:p w14:paraId="631930C9" w14:textId="77777777" w:rsidR="006F3964" w:rsidRDefault="00336CC3">
      <w:pPr>
        <w:pStyle w:val="CommentText"/>
      </w:pPr>
      <w:r>
        <w:t>Should be replaced with: "as defined in TS 38.300"</w:t>
      </w:r>
    </w:p>
  </w:comment>
  <w:comment w:id="24" w:author="Ericsson - mIAB WI" w:date="2023-11-30T19:49:00Z" w:initials="E">
    <w:p w14:paraId="3AEA26E3" w14:textId="4F0B9F39" w:rsidR="00C4731C" w:rsidRDefault="00C4731C">
      <w:pPr>
        <w:pStyle w:val="CommentText"/>
      </w:pPr>
      <w:r>
        <w:rPr>
          <w:rStyle w:val="CommentReference"/>
        </w:rPr>
        <w:annotationRef/>
      </w:r>
      <w:r>
        <w:t>This is the same definition as in 38.300, I don’t see anything wrong in having them also here.</w:t>
      </w:r>
    </w:p>
  </w:comment>
  <w:comment w:id="27" w:author="QC R2#124-2" w:date="2023-11-29T08:29:00Z" w:initials="QC1">
    <w:p w14:paraId="3F9C3351" w14:textId="77777777" w:rsidR="006F3964" w:rsidRDefault="00336CC3">
      <w:pPr>
        <w:pStyle w:val="CommentText"/>
      </w:pPr>
      <w:r>
        <w:t>Should be replaced with: "as defined in TS 38.300"</w:t>
      </w:r>
    </w:p>
  </w:comment>
  <w:comment w:id="28" w:author="Ericsson - mIAB WI" w:date="2023-11-30T19:50:00Z" w:initials="E">
    <w:p w14:paraId="618E184A" w14:textId="798C2E42" w:rsidR="00C4731C" w:rsidRDefault="00C4731C">
      <w:pPr>
        <w:pStyle w:val="CommentText"/>
      </w:pPr>
      <w:r>
        <w:rPr>
          <w:rStyle w:val="CommentReference"/>
        </w:rPr>
        <w:annotationRef/>
      </w:r>
      <w:r>
        <w:t>This is the same definition as in 38.300, I don’t see anything wrong in having them also here.</w:t>
      </w:r>
    </w:p>
  </w:comment>
  <w:comment w:id="114" w:author="Andrew Lappalainen (Nokia)" w:date="2023-11-30T11:50:00Z" w:initials="AL">
    <w:p w14:paraId="307420F1" w14:textId="53FBD820" w:rsidR="009F280D" w:rsidRDefault="009F280D">
      <w:pPr>
        <w:pStyle w:val="CommentText"/>
      </w:pPr>
      <w:r>
        <w:rPr>
          <w:rStyle w:val="CommentReference"/>
        </w:rPr>
        <w:annotationRef/>
      </w:r>
      <w:r w:rsidR="006D699A">
        <w:rPr>
          <w:rStyle w:val="CommentReference"/>
        </w:rPr>
        <w:t>We captured a similar statement about mobile IAB-MT barring in the TS 38.306 CR, but now w</w:t>
      </w:r>
      <w:r>
        <w:rPr>
          <w:rStyle w:val="CommentReference"/>
        </w:rPr>
        <w:t>e question whether this is needed.</w:t>
      </w:r>
      <w:r w:rsidR="00804796">
        <w:rPr>
          <w:rStyle w:val="CommentReference"/>
        </w:rPr>
        <w:t xml:space="preserve"> Considering mobile IAB-MT is mobile, it may still be useful to allow it to access cells</w:t>
      </w:r>
      <w:r w:rsidR="006D699A">
        <w:rPr>
          <w:rStyle w:val="CommentReference"/>
        </w:rPr>
        <w:t xml:space="preserve"> not broadcasting mobileIAB-Support</w:t>
      </w:r>
      <w:r w:rsidR="00804796">
        <w:rPr>
          <w:rStyle w:val="CommentReference"/>
        </w:rPr>
        <w:t xml:space="preserve"> </w:t>
      </w:r>
      <w:r w:rsidR="006D699A">
        <w:rPr>
          <w:rStyle w:val="CommentReference"/>
        </w:rPr>
        <w:t>to have some</w:t>
      </w:r>
      <w:r w:rsidR="00804796">
        <w:rPr>
          <w:rStyle w:val="CommentReference"/>
        </w:rPr>
        <w:t xml:space="preserve"> limited functionality (e.g. OAM access)</w:t>
      </w:r>
      <w:r w:rsidR="006D699A">
        <w:rPr>
          <w:rStyle w:val="CommentReference"/>
        </w:rPr>
        <w:t xml:space="preserve">. </w:t>
      </w:r>
      <w:r w:rsidR="008B5CB0">
        <w:rPr>
          <w:rStyle w:val="CommentReference"/>
        </w:rPr>
        <w:t>In fact the discussion at RAN2#124 was incloncslusive about this.</w:t>
      </w:r>
    </w:p>
  </w:comment>
  <w:comment w:id="115" w:author="Ericsson - mIAB WI" w:date="2023-11-30T19:50:00Z" w:initials="E">
    <w:p w14:paraId="447D79DC" w14:textId="77777777" w:rsidR="00C4731C" w:rsidRDefault="00C4731C">
      <w:pPr>
        <w:pStyle w:val="CommentText"/>
      </w:pPr>
      <w:r>
        <w:rPr>
          <w:rStyle w:val="CommentReference"/>
        </w:rPr>
        <w:annotationRef/>
      </w:r>
      <w:r>
        <w:t>I guess we never discussed this, but now it seems that there is no barring mechanism for a mobile IAB-MT, which is not very nice.</w:t>
      </w:r>
    </w:p>
    <w:p w14:paraId="7757CAC6" w14:textId="77777777" w:rsidR="00C4731C" w:rsidRDefault="00C4731C">
      <w:pPr>
        <w:pStyle w:val="CommentText"/>
      </w:pPr>
    </w:p>
    <w:p w14:paraId="65449615" w14:textId="075BD8DF" w:rsidR="00C4731C" w:rsidRDefault="00C4731C">
      <w:pPr>
        <w:pStyle w:val="CommentText"/>
      </w:pPr>
      <w:r>
        <w:t>I can capture an FFS and we can discuss this further in Athens.</w:t>
      </w:r>
    </w:p>
  </w:comment>
  <w:comment w:id="200" w:author="Huawei-Yulong" w:date="2023-11-28T14:09:00Z" w:initials="HW">
    <w:p w14:paraId="56114C94" w14:textId="77777777" w:rsidR="006F3964" w:rsidRDefault="00336CC3">
      <w:pPr>
        <w:pStyle w:val="CommentText"/>
        <w:rPr>
          <w:rFonts w:eastAsia="DengXian"/>
          <w:lang w:eastAsia="zh-CN"/>
        </w:rPr>
      </w:pPr>
      <w:r>
        <w:rPr>
          <w:rFonts w:eastAsia="DengXian"/>
          <w:lang w:eastAsia="zh-CN"/>
        </w:rPr>
        <w:t>Suggest to add “(but not as a mobile IAB-node)”.</w:t>
      </w:r>
    </w:p>
    <w:p w14:paraId="3373169A" w14:textId="77777777" w:rsidR="006F3964" w:rsidRDefault="006F3964">
      <w:pPr>
        <w:pStyle w:val="CommentText"/>
        <w:rPr>
          <w:rFonts w:eastAsia="DengXian"/>
          <w:lang w:eastAsia="zh-CN"/>
        </w:rPr>
      </w:pPr>
    </w:p>
    <w:p w14:paraId="2BDC213A" w14:textId="77777777" w:rsidR="006F3964" w:rsidRDefault="006F3964">
      <w:pPr>
        <w:pStyle w:val="CommentText"/>
        <w:rPr>
          <w:rFonts w:eastAsia="DengXian"/>
          <w:lang w:eastAsia="zh-CN"/>
        </w:rPr>
      </w:pPr>
    </w:p>
    <w:p w14:paraId="2D8B6D45" w14:textId="77777777" w:rsidR="006F3964" w:rsidRDefault="00336CC3">
      <w:pPr>
        <w:pStyle w:val="CommentText"/>
        <w:rPr>
          <w:rFonts w:eastAsia="DengXian"/>
          <w:lang w:eastAsia="zh-CN"/>
        </w:rPr>
      </w:pPr>
      <w:r>
        <w:rPr>
          <w:rFonts w:eastAsia="DengXian"/>
          <w:lang w:eastAsia="zh-CN"/>
        </w:rPr>
        <w:t xml:space="preserve">In general the description of “IAB-node” applies to mobile IAB-node. We should make it clear that mobile IAB-node only includes on </w:t>
      </w:r>
    </w:p>
  </w:comment>
  <w:comment w:id="201" w:author="Ericsson - mIAB WI" w:date="2023-11-28T16:27:00Z" w:initials="">
    <w:p w14:paraId="7D4825E5" w14:textId="77777777" w:rsidR="006F3964" w:rsidRDefault="00336CC3">
      <w:pPr>
        <w:pStyle w:val="CommentText"/>
      </w:pPr>
      <w:r>
        <w:t>I added and “else” in the subsequent action. So in this case is clear that UE include one or the other.</w:t>
      </w:r>
    </w:p>
  </w:comment>
  <w:comment w:id="1277" w:author="Huawei-Yulong" w:date="2023-11-28T14:18:00Z" w:initials="HW">
    <w:p w14:paraId="2EC031FA" w14:textId="77777777" w:rsidR="006F3964" w:rsidRDefault="00336CC3">
      <w:pPr>
        <w:pStyle w:val="CommentText"/>
        <w:rPr>
          <w:rFonts w:eastAsia="DengXian"/>
          <w:lang w:eastAsia="zh-CN"/>
        </w:rPr>
      </w:pPr>
      <w:r>
        <w:rPr>
          <w:rFonts w:eastAsia="DengXian"/>
          <w:lang w:eastAsia="zh-CN"/>
        </w:rPr>
        <w:t>This is UL meesage.</w:t>
      </w:r>
    </w:p>
    <w:p w14:paraId="00C5458A" w14:textId="77777777" w:rsidR="006F3964" w:rsidRDefault="00336CC3">
      <w:pPr>
        <w:pStyle w:val="CommentText"/>
        <w:rPr>
          <w:rFonts w:eastAsia="DengXian"/>
          <w:lang w:eastAsia="zh-CN"/>
        </w:rPr>
      </w:pPr>
      <w:r>
        <w:rPr>
          <w:rFonts w:eastAsia="DengXian"/>
          <w:lang w:eastAsia="zh-CN"/>
        </w:rPr>
        <w:t>present=&gt;include ?</w:t>
      </w:r>
    </w:p>
  </w:comment>
  <w:comment w:id="1278" w:author="Ericsson - mIAB WI" w:date="2023-11-28T16:28:00Z" w:initials="">
    <w:p w14:paraId="449D1B7A" w14:textId="77777777" w:rsidR="006F3964" w:rsidRDefault="00336CC3">
      <w:pPr>
        <w:pStyle w:val="CommentText"/>
      </w:pPr>
      <w:r>
        <w:t>Changed to “included”</w:t>
      </w:r>
    </w:p>
  </w:comment>
  <w:comment w:id="1292" w:author="ZTE" w:date="2023-11-30T16:00:00Z" w:initials="ZTE">
    <w:p w14:paraId="70C7021F" w14:textId="77777777" w:rsidR="006F3964" w:rsidRDefault="00336CC3">
      <w:pPr>
        <w:pStyle w:val="CommentText"/>
        <w:rPr>
          <w:rFonts w:eastAsia="SimSun"/>
          <w:lang w:val="en-US" w:eastAsia="zh-CN"/>
        </w:rPr>
      </w:pPr>
      <w:r>
        <w:rPr>
          <w:rFonts w:eastAsia="SimSun" w:hint="eastAsia"/>
          <w:lang w:val="en-US" w:eastAsia="zh-CN"/>
        </w:rPr>
        <w:t xml:space="preserve">The same comment as above mentioned by Yulong. Suggest to replace </w:t>
      </w:r>
      <w:r>
        <w:rPr>
          <w:rFonts w:eastAsia="SimSun"/>
          <w:lang w:val="en-US" w:eastAsia="zh-CN"/>
        </w:rPr>
        <w:t>“</w:t>
      </w:r>
      <w:r>
        <w:rPr>
          <w:rFonts w:eastAsia="SimSun" w:hint="eastAsia"/>
          <w:lang w:val="en-US" w:eastAsia="zh-CN"/>
        </w:rPr>
        <w:t>present</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ncluded</w:t>
      </w:r>
      <w:r>
        <w:rPr>
          <w:rFonts w:eastAsia="SimSun"/>
          <w:lang w:val="en-US" w:eastAsia="zh-CN"/>
        </w:rPr>
        <w:t>”</w:t>
      </w:r>
      <w:r>
        <w:rPr>
          <w:rFonts w:eastAsia="SimSun" w:hint="eastAsia"/>
          <w:lang w:val="en-US" w:eastAsia="zh-CN"/>
        </w:rPr>
        <w:t>.</w:t>
      </w:r>
    </w:p>
    <w:p w14:paraId="42DA7977" w14:textId="77777777" w:rsidR="006F3964" w:rsidRDefault="006F3964">
      <w:pPr>
        <w:pStyle w:val="CommentText"/>
      </w:pPr>
    </w:p>
  </w:comment>
  <w:comment w:id="1293" w:author="Ericsson - mIAB WI" w:date="2023-11-30T19:53:00Z" w:initials="E">
    <w:p w14:paraId="6CFAA6A1" w14:textId="5A639D46" w:rsidR="0098321B" w:rsidRDefault="0098321B">
      <w:pPr>
        <w:pStyle w:val="CommentText"/>
      </w:pPr>
      <w:r>
        <w:rPr>
          <w:rStyle w:val="CommentReference"/>
        </w:rPr>
        <w:annotationRef/>
      </w:r>
      <w:r>
        <w:t>Done</w:t>
      </w:r>
    </w:p>
  </w:comment>
  <w:comment w:id="1421" w:author="QC R2#124-2" w:date="2023-11-29T08:36:00Z" w:initials="QC1">
    <w:p w14:paraId="316C5808" w14:textId="77777777" w:rsidR="006F3964" w:rsidRDefault="00336CC3">
      <w:pPr>
        <w:pStyle w:val="CommentText"/>
      </w:pPr>
      <w:r>
        <w:t>Should not be capitalized</w:t>
      </w:r>
    </w:p>
  </w:comment>
  <w:comment w:id="1422" w:author="Ericsson - mIAB WI" w:date="2023-11-30T19:54:00Z" w:initials="E">
    <w:p w14:paraId="14D5AEA4" w14:textId="42507B89" w:rsidR="0098321B" w:rsidRDefault="0098321B">
      <w:pPr>
        <w:pStyle w:val="CommentText"/>
      </w:pPr>
      <w:r>
        <w:rPr>
          <w:rStyle w:val="CommentReference"/>
        </w:rPr>
        <w:annotationRef/>
      </w:r>
      <w:r>
        <w:t>Done</w:t>
      </w:r>
    </w:p>
  </w:comment>
  <w:comment w:id="1460" w:author="Jonas Sedin - Samsung" w:date="2023-11-28T08:51:00Z" w:initials="JS">
    <w:p w14:paraId="362353A9" w14:textId="77777777" w:rsidR="006F3964" w:rsidRDefault="00336CC3">
      <w:pPr>
        <w:pStyle w:val="CommentText"/>
      </w:pPr>
      <w:r>
        <w:t xml:space="preserve">We are not quite sure what the purpose of this frequency is? Is the purpose to signal a frequency that is included in the interFreqCarrierFreqList? </w:t>
      </w:r>
    </w:p>
    <w:p w14:paraId="795F75D2" w14:textId="77777777" w:rsidR="006F3964" w:rsidRDefault="006F3964">
      <w:pPr>
        <w:pStyle w:val="CommentText"/>
      </w:pPr>
    </w:p>
    <w:p w14:paraId="741C7F1E" w14:textId="77777777" w:rsidR="006F3964" w:rsidRDefault="00336CC3">
      <w:pPr>
        <w:pStyle w:val="CommentText"/>
      </w:pPr>
      <w:r>
        <w:t>We wonder if a better structure wouldnt be to follow how InterFreqCarrierFreqInfo is normally extended, i.e through parallel lists. In this case we would define a InterFreqCarrierList-v18xy which would contain the mobile IAB cell list:</w:t>
      </w:r>
    </w:p>
    <w:p w14:paraId="01FC1C23" w14:textId="77777777" w:rsidR="006F3964" w:rsidRDefault="006F3964">
      <w:pPr>
        <w:pStyle w:val="CommentText"/>
      </w:pPr>
    </w:p>
    <w:p w14:paraId="6CA11DD2" w14:textId="77777777" w:rsidR="006F3964" w:rsidRDefault="00336CC3">
      <w:pPr>
        <w:pStyle w:val="CommentText"/>
        <w:rPr>
          <w:sz w:val="14"/>
          <w:szCs w:val="14"/>
        </w:rPr>
      </w:pPr>
      <w:r>
        <w:rPr>
          <w:sz w:val="14"/>
          <w:szCs w:val="14"/>
        </w:rPr>
        <w:t xml:space="preserve">InterFreqCarrierFreqList-v18xy ::=  </w:t>
      </w:r>
      <w:r>
        <w:rPr>
          <w:color w:val="993366"/>
          <w:sz w:val="14"/>
          <w:szCs w:val="14"/>
        </w:rPr>
        <w:t>SEQUENCE</w:t>
      </w:r>
      <w:r>
        <w:rPr>
          <w:sz w:val="14"/>
          <w:szCs w:val="14"/>
        </w:rPr>
        <w:t xml:space="preserve"> (</w:t>
      </w:r>
      <w:r>
        <w:rPr>
          <w:color w:val="993366"/>
          <w:sz w:val="14"/>
          <w:szCs w:val="14"/>
        </w:rPr>
        <w:t>SIZE</w:t>
      </w:r>
      <w:r>
        <w:rPr>
          <w:sz w:val="14"/>
          <w:szCs w:val="14"/>
        </w:rPr>
        <w:t xml:space="preserve"> (1..maxFreq))</w:t>
      </w:r>
      <w:r>
        <w:rPr>
          <w:color w:val="993366"/>
          <w:sz w:val="14"/>
          <w:szCs w:val="14"/>
        </w:rPr>
        <w:t xml:space="preserve"> OF</w:t>
      </w:r>
      <w:r>
        <w:rPr>
          <w:sz w:val="14"/>
          <w:szCs w:val="14"/>
        </w:rPr>
        <w:t xml:space="preserve"> InterFreqCarrierFreqInfo-v18xy</w:t>
      </w:r>
    </w:p>
    <w:p w14:paraId="02B539F1" w14:textId="77777777" w:rsidR="006F3964" w:rsidRDefault="006F3964">
      <w:pPr>
        <w:pStyle w:val="CommentText"/>
        <w:rPr>
          <w:sz w:val="14"/>
          <w:szCs w:val="14"/>
        </w:rPr>
      </w:pPr>
    </w:p>
    <w:p w14:paraId="20523C7F" w14:textId="77777777" w:rsidR="006F3964" w:rsidRDefault="00336CC3">
      <w:pPr>
        <w:pStyle w:val="PL"/>
        <w:rPr>
          <w:rFonts w:ascii="Times New Roman" w:hAnsi="Times New Roman"/>
          <w:sz w:val="14"/>
          <w:szCs w:val="14"/>
        </w:rPr>
      </w:pPr>
      <w:r>
        <w:rPr>
          <w:rFonts w:ascii="Times New Roman" w:hAnsi="Times New Roman"/>
          <w:sz w:val="14"/>
          <w:szCs w:val="14"/>
        </w:rPr>
        <w:t xml:space="preserve">InterFreqCarrierFreqInfo-v18xy ::=  </w:t>
      </w:r>
      <w:r>
        <w:rPr>
          <w:rFonts w:ascii="Times New Roman" w:hAnsi="Times New Roman"/>
          <w:color w:val="993366"/>
          <w:sz w:val="14"/>
          <w:szCs w:val="14"/>
        </w:rPr>
        <w:t>SEQUENCE</w:t>
      </w:r>
      <w:r>
        <w:rPr>
          <w:rFonts w:ascii="Times New Roman" w:hAnsi="Times New Roman"/>
          <w:sz w:val="14"/>
          <w:szCs w:val="14"/>
        </w:rPr>
        <w:t xml:space="preserve"> {</w:t>
      </w:r>
    </w:p>
    <w:p w14:paraId="7BB418F3" w14:textId="77777777" w:rsidR="006F3964" w:rsidRDefault="00336CC3">
      <w:pPr>
        <w:pStyle w:val="PL"/>
        <w:rPr>
          <w:rFonts w:ascii="Times New Roman" w:hAnsi="Times New Roman"/>
          <w:color w:val="808080"/>
          <w:sz w:val="14"/>
          <w:szCs w:val="14"/>
        </w:rPr>
      </w:pPr>
      <w:r>
        <w:rPr>
          <w:rFonts w:ascii="Times New Roman" w:hAnsi="Times New Roman"/>
          <w:sz w:val="14"/>
          <w:szCs w:val="14"/>
        </w:rPr>
        <w:t xml:space="preserve">    cellListMobileIAB-r18     </w:t>
      </w:r>
      <w:r>
        <w:rPr>
          <w:rFonts w:ascii="Times New Roman" w:hAnsi="Times New Roman"/>
          <w:color w:val="000000" w:themeColor="text1"/>
          <w:sz w:val="14"/>
          <w:szCs w:val="14"/>
        </w:rPr>
        <w:t>PCI-Range</w:t>
      </w:r>
      <w:r>
        <w:rPr>
          <w:rFonts w:ascii="Times New Roman" w:hAnsi="Times New Roman"/>
          <w:sz w:val="14"/>
          <w:szCs w:val="14"/>
        </w:rPr>
        <w:t xml:space="preserve">                                           </w:t>
      </w:r>
      <w:r>
        <w:rPr>
          <w:rFonts w:ascii="Times New Roman" w:hAnsi="Times New Roman"/>
          <w:color w:val="993366"/>
          <w:sz w:val="14"/>
          <w:szCs w:val="14"/>
        </w:rPr>
        <w:t>OPTIONAL</w:t>
      </w:r>
      <w:r>
        <w:rPr>
          <w:rFonts w:ascii="Times New Roman" w:hAnsi="Times New Roman"/>
          <w:sz w:val="14"/>
          <w:szCs w:val="14"/>
        </w:rPr>
        <w:t xml:space="preserve">    </w:t>
      </w:r>
      <w:r>
        <w:rPr>
          <w:rFonts w:ascii="Times New Roman" w:hAnsi="Times New Roman"/>
          <w:color w:val="808080"/>
          <w:sz w:val="14"/>
          <w:szCs w:val="14"/>
        </w:rPr>
        <w:t>-- Need R</w:t>
      </w:r>
    </w:p>
    <w:p w14:paraId="604F02B6" w14:textId="77777777" w:rsidR="006F3964" w:rsidRDefault="00336CC3">
      <w:pPr>
        <w:pStyle w:val="CommentText"/>
      </w:pPr>
      <w:r>
        <w:rPr>
          <w:sz w:val="14"/>
          <w:szCs w:val="14"/>
        </w:rPr>
        <w:t>}</w:t>
      </w:r>
    </w:p>
  </w:comment>
  <w:comment w:id="1461" w:author="Ericsson - mIAB WI" w:date="2023-11-28T16:29:00Z" w:initials="">
    <w:p w14:paraId="13C12E55" w14:textId="77777777" w:rsidR="006F3964" w:rsidRDefault="00336CC3">
      <w:pPr>
        <w:pStyle w:val="CommentText"/>
      </w:pPr>
      <w:r>
        <w:rPr>
          <w:rStyle w:val="CommentReference"/>
        </w:rPr>
        <w:t xml:space="preserve">Changed the structure to align with the existing extention or </w:t>
      </w:r>
      <w:r>
        <w:t>interFreqCarrierFreqList</w:t>
      </w:r>
      <w:r>
        <w:rPr>
          <w:rStyle w:val="CommentReference"/>
        </w:rPr>
        <w:t>.</w:t>
      </w:r>
    </w:p>
  </w:comment>
  <w:comment w:id="1462" w:author="Jonas Sedin - Samsung" w:date="2023-11-30T10:43:00Z" w:initials="JS">
    <w:p w14:paraId="3605D30C" w14:textId="77777777" w:rsidR="00336CC3" w:rsidRDefault="00336CC3" w:rsidP="00336CC3">
      <w:pPr>
        <w:pStyle w:val="CommentText"/>
      </w:pPr>
      <w:r>
        <w:rPr>
          <w:rStyle w:val="CommentReference"/>
        </w:rPr>
        <w:annotationRef/>
      </w:r>
      <w:r>
        <w:t xml:space="preserve">Thanks. But still we are not sure what </w:t>
      </w:r>
      <w:r w:rsidRPr="00385724">
        <w:rPr>
          <w:i/>
        </w:rPr>
        <w:t>targetFrequency</w:t>
      </w:r>
      <w:r>
        <w:t xml:space="preserve"> is for as it has no field description, and it has no parent field. </w:t>
      </w:r>
    </w:p>
    <w:p w14:paraId="540B28FE" w14:textId="187E4C3A" w:rsidR="00336CC3" w:rsidRDefault="00336CC3" w:rsidP="00336CC3">
      <w:pPr>
        <w:pStyle w:val="CommentText"/>
      </w:pPr>
      <w:r>
        <w:t xml:space="preserve">If it is the frequency that mIAB cells are operating on, we assume that with the parallel list this is already covered by </w:t>
      </w:r>
      <w:r>
        <w:rPr>
          <w:i/>
        </w:rPr>
        <w:t>dl-CarrierFreq</w:t>
      </w:r>
      <w:r>
        <w:t xml:space="preserve"> in </w:t>
      </w:r>
      <w:r w:rsidRPr="00385724">
        <w:rPr>
          <w:i/>
        </w:rPr>
        <w:t>InterFreqCarrierFreqInfo</w:t>
      </w:r>
      <w:r>
        <w:t>. So we assume it is not needed?</w:t>
      </w:r>
    </w:p>
  </w:comment>
  <w:comment w:id="1463" w:author="Andrew Lappalainen (Nokia)" w:date="2023-11-30T11:23:00Z" w:initials="AL(">
    <w:p w14:paraId="21C527B6" w14:textId="1C204C8E" w:rsidR="001C76C3" w:rsidRDefault="002D147F">
      <w:pPr>
        <w:pStyle w:val="CommentText"/>
      </w:pPr>
      <w:r>
        <w:rPr>
          <w:rStyle w:val="CommentReference"/>
        </w:rPr>
        <w:annotationRef/>
      </w:r>
      <w:r w:rsidR="001C76C3">
        <w:t>We understand the intention is to support the case where the assistant information indicates that a frequency has moile IAB cells without providing the (optional) mobile IAB PCI list.</w:t>
      </w:r>
    </w:p>
    <w:p w14:paraId="0FCDA176" w14:textId="77777777" w:rsidR="001C76C3" w:rsidRDefault="001C76C3">
      <w:pPr>
        <w:pStyle w:val="CommentText"/>
      </w:pPr>
    </w:p>
    <w:p w14:paraId="0D0663AA" w14:textId="25CB5105" w:rsidR="001C76C3" w:rsidRDefault="001C76C3">
      <w:pPr>
        <w:pStyle w:val="CommentText"/>
      </w:pPr>
      <w:r>
        <w:t>However, w</w:t>
      </w:r>
      <w:r w:rsidR="002D147F">
        <w:t>e have the same understanding as Samsung</w:t>
      </w:r>
      <w:r>
        <w:t xml:space="preserve"> that t</w:t>
      </w:r>
      <w:r w:rsidR="002D147F">
        <w:t xml:space="preserve">his is double </w:t>
      </w:r>
      <w:r>
        <w:t xml:space="preserve">signalling the frequency information (first in </w:t>
      </w:r>
      <w:r w:rsidR="00644F1A">
        <w:t>I</w:t>
      </w:r>
      <w:r>
        <w:t>nterFreqCarrierFreqInfo and a second time now in InterFreqCarrierFreqInfo-r18 &gt; MobileIAB-Info-r18), which uses more overhead.</w:t>
      </w:r>
    </w:p>
    <w:p w14:paraId="43E3BB5C" w14:textId="77777777" w:rsidR="001C76C3" w:rsidRDefault="001C76C3">
      <w:pPr>
        <w:pStyle w:val="CommentText"/>
      </w:pPr>
    </w:p>
    <w:p w14:paraId="1660529A" w14:textId="5A2E9BE8" w:rsidR="002D147F" w:rsidRDefault="008A0174">
      <w:pPr>
        <w:pStyle w:val="CommentText"/>
      </w:pPr>
      <w:r>
        <w:t>Prob</w:t>
      </w:r>
      <w:r w:rsidR="001C76C3">
        <w:t>ably instead of MobileIAB-Info &gt; targetFrequency</w:t>
      </w:r>
      <w:r>
        <w:t xml:space="preserve"> we only need a 1-bit indicator </w:t>
      </w:r>
      <w:r w:rsidR="00644F1A">
        <w:t xml:space="preserve">that the corresponding frequency in InterFreqCarrierFreqInfo is a </w:t>
      </w:r>
      <w:r>
        <w:t>mobile</w:t>
      </w:r>
      <w:r w:rsidR="00644F1A">
        <w:t xml:space="preserve"> </w:t>
      </w:r>
      <w:r>
        <w:t>IAB</w:t>
      </w:r>
      <w:r w:rsidR="00644F1A">
        <w:t xml:space="preserve"> </w:t>
      </w:r>
      <w:r>
        <w:t>frequency.</w:t>
      </w:r>
    </w:p>
  </w:comment>
  <w:comment w:id="1464" w:author="Ericsson - mIAB WI" w:date="2023-11-30T20:01:00Z" w:initials="E">
    <w:p w14:paraId="55F93D84" w14:textId="740E1F19" w:rsidR="0098321B" w:rsidRDefault="0098321B">
      <w:pPr>
        <w:pStyle w:val="CommentText"/>
      </w:pPr>
      <w:r>
        <w:rPr>
          <w:rStyle w:val="CommentReference"/>
        </w:rPr>
        <w:annotationRef/>
      </w:r>
      <w:r>
        <w:t>Ok, modified the structure according to Nokia comment.</w:t>
      </w:r>
    </w:p>
  </w:comment>
  <w:comment w:id="1465" w:author="Huawei-Yulong" w:date="2023-11-28T14:19:00Z" w:initials="HW">
    <w:p w14:paraId="3B40292F" w14:textId="77777777" w:rsidR="006F3964" w:rsidRDefault="00336CC3">
      <w:pPr>
        <w:pStyle w:val="CommentText"/>
        <w:rPr>
          <w:rFonts w:eastAsia="DengXian"/>
          <w:lang w:eastAsia="zh-CN"/>
        </w:rPr>
      </w:pPr>
      <w:r>
        <w:rPr>
          <w:rFonts w:eastAsia="DengXian" w:hint="eastAsia"/>
          <w:lang w:eastAsia="zh-CN"/>
        </w:rPr>
        <w:t>w</w:t>
      </w:r>
      <w:r>
        <w:rPr>
          <w:rFonts w:eastAsia="DengXian"/>
          <w:lang w:eastAsia="zh-CN"/>
        </w:rPr>
        <w:t>e miss the filed description for those two fields.</w:t>
      </w:r>
    </w:p>
  </w:comment>
  <w:comment w:id="1466" w:author="Ericsson - mIAB WI" w:date="2023-11-28T16:34:00Z" w:initials="">
    <w:p w14:paraId="0D6763B0" w14:textId="77777777" w:rsidR="006F3964" w:rsidRDefault="00336CC3">
      <w:pPr>
        <w:pStyle w:val="CommentText"/>
      </w:pPr>
      <w:r>
        <w:t xml:space="preserve">We have a general description or the parent field. Maybe should be okay? I guess is quite intuitive what these field are there for </w:t>
      </w:r>
      <w:r>
        <w:sym w:font="Wingdings" w:char="F04A"/>
      </w:r>
    </w:p>
  </w:comment>
  <w:comment w:id="1467" w:author="Sharp - Art Ishii" w:date="2023-11-28T14:57:00Z" w:initials="AI">
    <w:p w14:paraId="3B992A5E" w14:textId="77777777" w:rsidR="006F3964" w:rsidRDefault="00336CC3">
      <w:r>
        <w:t>Should this be “PCI-List” instead of “PCI-Range”? In RAN2#123bis we have the following agreement:</w:t>
      </w:r>
      <w:r>
        <w:cr/>
      </w:r>
      <w:r>
        <w:rPr>
          <w:b/>
          <w:bCs/>
        </w:rPr>
        <w:t xml:space="preserve">mIAB PCI list is optional present (i.e., not mandatory) </w:t>
      </w:r>
      <w:r>
        <w:t xml:space="preserve">for indicated mIAB frequency (confirming that mIAB </w:t>
      </w:r>
      <w:r>
        <w:rPr>
          <w:b/>
          <w:bCs/>
        </w:rPr>
        <w:t xml:space="preserve">PCI list </w:t>
      </w:r>
      <w:r>
        <w:t xml:space="preserve">is introduced) </w:t>
      </w:r>
    </w:p>
  </w:comment>
  <w:comment w:id="1468" w:author="Apple - Peng Cheng" w:date="2023-11-29T15:54:00Z" w:initials="PC">
    <w:p w14:paraId="17526C39" w14:textId="77777777" w:rsidR="006F3964" w:rsidRDefault="00336CC3">
      <w:r>
        <w:rPr>
          <w:color w:val="000000"/>
        </w:rPr>
        <w:t>Below is RAN2#124 agreement. Although both PCI list and PCI range is used, I understand this agreement overrides previous one:</w:t>
      </w:r>
    </w:p>
    <w:p w14:paraId="5B1C6146" w14:textId="77777777" w:rsidR="006F3964" w:rsidRDefault="006F3964"/>
    <w:p w14:paraId="7BFC7A39" w14:textId="77777777" w:rsidR="006F3964" w:rsidRDefault="00336CC3">
      <w:r>
        <w:rPr>
          <w:color w:val="000000"/>
        </w:rPr>
        <w:t xml:space="preserve">Þ    </w:t>
      </w:r>
      <w:r>
        <w:rPr>
          <w:b/>
          <w:bCs/>
          <w:color w:val="000000"/>
        </w:rPr>
        <w:t xml:space="preserve">If PCI-list, PCI-range is provided, for a frequency, then the UE is expected to consider only cells withing this list/range for this frequency for cell reselection evaluation for mIAB. </w:t>
      </w:r>
    </w:p>
    <w:p w14:paraId="4F9F0A92" w14:textId="77777777" w:rsidR="006F3964" w:rsidRDefault="00336CC3">
      <w:r>
        <w:rPr>
          <w:color w:val="000000"/>
        </w:rPr>
        <w:t xml:space="preserve">Þ    </w:t>
      </w:r>
      <w:r>
        <w:rPr>
          <w:b/>
          <w:bCs/>
          <w:color w:val="000000"/>
        </w:rPr>
        <w:t>If PCI-list, PCI-range is not provided, for a frequency, then the UE is expected to consider all cells for this frequency for cell reselection evaluation for mIAB.</w:t>
      </w:r>
    </w:p>
    <w:p w14:paraId="748968BD" w14:textId="77777777" w:rsidR="006F3964" w:rsidRDefault="006F3964"/>
  </w:comment>
  <w:comment w:id="1469" w:author="ZTE" w:date="2023-11-30T16:07:00Z" w:initials="ZTE">
    <w:p w14:paraId="150F5BE2" w14:textId="77777777" w:rsidR="006F3964" w:rsidRDefault="00336CC3">
      <w:pPr>
        <w:pStyle w:val="CommentText"/>
        <w:rPr>
          <w:rFonts w:eastAsia="SimSun"/>
          <w:lang w:val="en-US" w:eastAsia="zh-CN"/>
        </w:rPr>
      </w:pPr>
      <w:r>
        <w:rPr>
          <w:rFonts w:eastAsia="SimSun" w:hint="eastAsia"/>
          <w:lang w:val="en-US" w:eastAsia="zh-CN"/>
        </w:rPr>
        <w:t xml:space="preserve">Agree with Sharp that we only have agreement to include PCI list instead of PCI range in SIB4. </w:t>
      </w:r>
      <w:r>
        <w:rPr>
          <w:rFonts w:eastAsia="SimSun"/>
          <w:lang w:val="en-US" w:eastAsia="zh-CN"/>
        </w:rPr>
        <w:t>“</w:t>
      </w:r>
      <w:r>
        <w:rPr>
          <w:rFonts w:eastAsia="SimSun" w:hint="eastAsia"/>
          <w:lang w:val="en-US" w:eastAsia="zh-CN"/>
        </w:rPr>
        <w:t xml:space="preserve">If PCI-range is provide </w:t>
      </w:r>
      <w:r>
        <w:rPr>
          <w:rFonts w:eastAsia="SimSun"/>
          <w:lang w:val="en-US" w:eastAsia="zh-CN"/>
        </w:rPr>
        <w:t>”</w:t>
      </w:r>
      <w:r>
        <w:rPr>
          <w:rFonts w:eastAsia="SimSun" w:hint="eastAsia"/>
          <w:lang w:val="en-US" w:eastAsia="zh-CN"/>
        </w:rPr>
        <w:t xml:space="preserve"> does not mean we agreed to include PCI-range in SIB4. </w:t>
      </w:r>
    </w:p>
  </w:comment>
  <w:comment w:id="1470" w:author="Ericsson - mIAB WI" w:date="2023-11-30T19:55:00Z" w:initials="E">
    <w:p w14:paraId="69BC144C" w14:textId="14A38A18" w:rsidR="0098321B" w:rsidRDefault="0098321B">
      <w:pPr>
        <w:pStyle w:val="CommentText"/>
      </w:pPr>
      <w:r>
        <w:rPr>
          <w:rStyle w:val="CommentReference"/>
        </w:rPr>
        <w:annotationRef/>
      </w:r>
      <w:r>
        <w:t>The agreement clearly says PCI-range…no confusion about this. But we can re-discuss this in Athens if you wish to.</w:t>
      </w:r>
    </w:p>
  </w:comment>
  <w:comment w:id="1474" w:author="ZTE" w:date="2023-11-30T16:10:00Z" w:initials="ZTE">
    <w:p w14:paraId="22EF2D8E" w14:textId="77777777" w:rsidR="006F3964" w:rsidRDefault="00336CC3">
      <w:pPr>
        <w:pStyle w:val="CommentText"/>
        <w:rPr>
          <w:rFonts w:eastAsia="SimSun"/>
          <w:lang w:val="en-US" w:eastAsia="zh-CN"/>
        </w:rPr>
      </w:pPr>
      <w:r>
        <w:rPr>
          <w:rFonts w:eastAsia="SimSun" w:hint="eastAsia"/>
          <w:lang w:val="en-US" w:eastAsia="zh-CN"/>
        </w:rPr>
        <w:t xml:space="preserve">Suggest to use </w:t>
      </w:r>
      <w:r>
        <w:rPr>
          <w:rFonts w:eastAsia="SimSun"/>
          <w:lang w:val="en-US" w:eastAsia="zh-CN"/>
        </w:rPr>
        <w:t>“</w:t>
      </w:r>
      <w:r>
        <w:t>MobileIAB-InfoList</w:t>
      </w:r>
      <w:r>
        <w:rPr>
          <w:rFonts w:eastAsia="SimSun"/>
          <w:lang w:val="en-US" w:eastAsia="zh-CN"/>
        </w:rPr>
        <w:t>”</w:t>
      </w:r>
      <w:r>
        <w:rPr>
          <w:rFonts w:eastAsia="SimSun" w:hint="eastAsia"/>
          <w:lang w:val="en-US" w:eastAsia="zh-CN"/>
        </w:rPr>
        <w:t xml:space="preserve"> to keep align with the IE name. </w:t>
      </w:r>
    </w:p>
    <w:p w14:paraId="58B52563" w14:textId="77777777" w:rsidR="006F3964" w:rsidRDefault="006F3964">
      <w:pPr>
        <w:pStyle w:val="CommentText"/>
      </w:pPr>
    </w:p>
  </w:comment>
  <w:comment w:id="1475" w:author="Ericsson - mIAB WI" w:date="2023-11-30T20:05:00Z" w:initials="E">
    <w:p w14:paraId="64882D96" w14:textId="2146D2B2" w:rsidR="006077EA" w:rsidRDefault="006077EA">
      <w:pPr>
        <w:pStyle w:val="CommentText"/>
      </w:pPr>
      <w:r>
        <w:rPr>
          <w:rStyle w:val="CommentReference"/>
        </w:rPr>
        <w:annotationRef/>
      </w:r>
      <w:r>
        <w:t>Changed the name because the structure was modified.</w:t>
      </w:r>
    </w:p>
  </w:comment>
  <w:comment w:id="1657" w:author="Huawei-Yulong" w:date="2023-11-28T14:22:00Z" w:initials="HW">
    <w:p w14:paraId="77592763" w14:textId="77777777" w:rsidR="006F3964" w:rsidRDefault="00336CC3">
      <w:pPr>
        <w:pStyle w:val="CommentText"/>
        <w:rPr>
          <w:rFonts w:eastAsia="DengXian"/>
          <w:lang w:eastAsia="zh-CN"/>
        </w:rPr>
      </w:pPr>
      <w:r>
        <w:rPr>
          <w:rFonts w:eastAsia="DengXian"/>
          <w:lang w:eastAsia="zh-CN"/>
        </w:rPr>
        <w:t>Suggest to add field description for this.</w:t>
      </w:r>
    </w:p>
  </w:comment>
  <w:comment w:id="1658" w:author="Ericsson - mIAB WI" w:date="2023-11-28T16:35:00Z" w:initials="">
    <w:p w14:paraId="29B831A2" w14:textId="77777777" w:rsidR="006F3964" w:rsidRDefault="00336CC3">
      <w:pPr>
        <w:pStyle w:val="CommentText"/>
      </w:pPr>
      <w:r>
        <w:t>This is aligned with NTN. I guess we would need anyway to refine this during the ASN.1.</w:t>
      </w:r>
    </w:p>
  </w:comment>
  <w:comment w:id="1674" w:author="Apple - Peng Cheng" w:date="2023-11-29T15:56:00Z" w:initials="PC">
    <w:p w14:paraId="04CE1C56" w14:textId="77777777" w:rsidR="006F3964" w:rsidRDefault="00336CC3">
      <w:r>
        <w:rPr>
          <w:color w:val="000000"/>
        </w:rPr>
        <w:t>I am wondering whether this field is mandatory. My understanding is that as long as RACH-LessHO-r18 is configured, NW should provide NTA.</w:t>
      </w:r>
    </w:p>
  </w:comment>
  <w:comment w:id="1675" w:author="Ericsson - mIAB WI" w:date="2023-11-30T20:09:00Z" w:initials="E">
    <w:p w14:paraId="60109449" w14:textId="79FD8C8E" w:rsidR="006077EA" w:rsidRDefault="006077EA">
      <w:pPr>
        <w:pStyle w:val="CommentText"/>
      </w:pPr>
      <w:r>
        <w:rPr>
          <w:rStyle w:val="CommentReference"/>
        </w:rPr>
        <w:annotationRef/>
      </w:r>
      <w:r>
        <w:t>In principle is true, but if later one we want to extend with more value about this N_TA, then it may cause issue. Better to keep it optional.</w:t>
      </w:r>
    </w:p>
  </w:comment>
  <w:comment w:id="1685" w:author="Apple - Peng Cheng" w:date="2023-11-29T15:58:00Z" w:initials="PC">
    <w:p w14:paraId="12E357A2" w14:textId="77777777" w:rsidR="006F3964" w:rsidRDefault="00336CC3">
      <w:r>
        <w:rPr>
          <w:color w:val="000000"/>
        </w:rPr>
        <w:t>My understanding is that TCI state ID is only used for mobile IAB because NTN RACH-less agreed to use SSB index for DG. If my understanding is correct, this field should be mandatory?</w:t>
      </w:r>
    </w:p>
  </w:comment>
  <w:comment w:id="1686" w:author="ZTE" w:date="2023-11-30T16:18:00Z" w:initials="ZTE">
    <w:p w14:paraId="090D7C95" w14:textId="77777777" w:rsidR="006F3964" w:rsidRDefault="00336CC3">
      <w:pPr>
        <w:pStyle w:val="TAL"/>
        <w:rPr>
          <w:rFonts w:ascii="Times New Roman" w:eastAsia="SimSun" w:hAnsi="Times New Roman"/>
          <w:sz w:val="20"/>
          <w:lang w:val="en-US" w:eastAsia="zh-CN"/>
        </w:rPr>
      </w:pPr>
      <w:r>
        <w:rPr>
          <w:rFonts w:ascii="Times New Roman" w:eastAsia="SimSun" w:hAnsi="Times New Roman"/>
          <w:sz w:val="20"/>
          <w:lang w:val="en-US" w:eastAsia="zh-CN"/>
        </w:rPr>
        <w:t>Suppose CG-based RACH-less</w:t>
      </w:r>
      <w:r>
        <w:rPr>
          <w:rFonts w:ascii="Times New Roman" w:eastAsia="SimSun" w:hAnsi="Times New Roman" w:hint="eastAsia"/>
          <w:sz w:val="20"/>
          <w:lang w:val="en-US" w:eastAsia="zh-CN"/>
        </w:rPr>
        <w:t xml:space="preserve"> HO</w:t>
      </w:r>
      <w:r>
        <w:rPr>
          <w:rFonts w:ascii="Times New Roman" w:eastAsia="SimSun" w:hAnsi="Times New Roman"/>
          <w:sz w:val="20"/>
          <w:lang w:val="en-US" w:eastAsia="zh-CN"/>
        </w:rPr>
        <w:t xml:space="preserve"> is configured</w:t>
      </w:r>
      <w:r>
        <w:rPr>
          <w:rFonts w:ascii="Times New Roman" w:eastAsia="SimSun" w:hAnsi="Times New Roman" w:hint="eastAsia"/>
          <w:sz w:val="20"/>
          <w:lang w:val="en-US" w:eastAsia="zh-CN"/>
        </w:rPr>
        <w:t>, it is actually</w:t>
      </w:r>
      <w:r>
        <w:rPr>
          <w:rFonts w:ascii="Times New Roman" w:eastAsia="SimSun" w:hAnsi="Times New Roman"/>
          <w:sz w:val="20"/>
          <w:lang w:val="en-US" w:eastAsia="zh-CN"/>
        </w:rPr>
        <w:t xml:space="preserve"> not necessary to include the </w:t>
      </w:r>
      <w:r>
        <w:rPr>
          <w:rFonts w:ascii="Times New Roman" w:hAnsi="Times New Roman"/>
          <w:sz w:val="20"/>
        </w:rPr>
        <w:t>tci-StateID</w:t>
      </w:r>
      <w:r>
        <w:rPr>
          <w:rFonts w:ascii="Times New Roman" w:eastAsia="SimSun" w:hAnsi="Times New Roman"/>
          <w:sz w:val="20"/>
          <w:lang w:val="en-US" w:eastAsia="zh-CN"/>
        </w:rPr>
        <w:t xml:space="preserve">. </w:t>
      </w:r>
      <w:r>
        <w:rPr>
          <w:rFonts w:ascii="Times New Roman" w:eastAsia="SimSun" w:hAnsi="Times New Roman" w:hint="eastAsia"/>
          <w:sz w:val="20"/>
          <w:lang w:val="en-US" w:eastAsia="zh-CN"/>
        </w:rPr>
        <w:t>So it should not be mandatory.</w:t>
      </w:r>
    </w:p>
    <w:p w14:paraId="01A9732C" w14:textId="77777777" w:rsidR="006F3964" w:rsidRDefault="006F3964">
      <w:pPr>
        <w:pStyle w:val="CommentText"/>
      </w:pPr>
    </w:p>
  </w:comment>
  <w:comment w:id="1687" w:author="Ericsson - mIAB WI" w:date="2023-11-30T20:08:00Z" w:initials="E">
    <w:p w14:paraId="6100FDD5" w14:textId="7DD061F8" w:rsidR="006077EA" w:rsidRDefault="006077EA">
      <w:pPr>
        <w:pStyle w:val="CommentText"/>
      </w:pPr>
      <w:r>
        <w:rPr>
          <w:rStyle w:val="CommentReference"/>
        </w:rPr>
        <w:annotationRef/>
      </w:r>
      <w:r>
        <w:t>This structure will be modified during the ASN.1 review as it will become a CHOICE structure. So let’s keep this for the time being.</w:t>
      </w:r>
    </w:p>
  </w:comment>
  <w:comment w:id="1703" w:author="Jonas Sedin - Samsung" w:date="2023-11-28T08:52:00Z" w:initials="JS">
    <w:p w14:paraId="2BBC3D5A" w14:textId="77777777" w:rsidR="006F3964" w:rsidRDefault="00336CC3">
      <w:pPr>
        <w:pStyle w:val="CommentText"/>
      </w:pPr>
      <w:r>
        <w:t xml:space="preserve">I think it could be useful to explain the meaning of source cell: </w:t>
      </w:r>
    </w:p>
    <w:p w14:paraId="1E663766" w14:textId="77777777" w:rsidR="006F3964" w:rsidRDefault="00336CC3">
      <w:pPr>
        <w:pStyle w:val="CommentText"/>
      </w:pPr>
      <w:r>
        <w:t>“</w:t>
      </w:r>
      <w:r>
        <w:rPr>
          <w:i/>
        </w:rPr>
        <w:t>source</w:t>
      </w:r>
      <w:r>
        <w:t xml:space="preserve"> indicates that the UE applies the NTA of source PCell, </w:t>
      </w:r>
      <w:r>
        <w:rPr>
          <w:i/>
        </w:rPr>
        <w:t>zero</w:t>
      </w:r>
      <w:r>
        <w:t xml:space="preserve"> indicates that the UE applies NTA equalling 0. “</w:t>
      </w:r>
    </w:p>
  </w:comment>
  <w:comment w:id="1704" w:author="Ericsson - mIAB WI" w:date="2023-11-28T16:36:00Z" w:initials="">
    <w:p w14:paraId="38C2601D" w14:textId="77777777" w:rsidR="006F3964" w:rsidRDefault="00336CC3">
      <w:pPr>
        <w:pStyle w:val="CommentText"/>
      </w:pPr>
      <w:r>
        <w:rPr>
          <w:rStyle w:val="CommentReference"/>
        </w:rPr>
        <w:t>In RRC we can leave this like it is. What the UE should do should be captured correctly in the MAC CR. We don’t need to repeat the same things in two specs.</w:t>
      </w:r>
    </w:p>
  </w:comment>
  <w:comment w:id="1705" w:author="Jonas Sedin - Samsung" w:date="2023-11-30T10:44:00Z" w:initials="JS">
    <w:p w14:paraId="5708E537" w14:textId="77777777" w:rsidR="00336CC3" w:rsidRDefault="00336CC3" w:rsidP="00336CC3">
      <w:pPr>
        <w:pStyle w:val="CommentText"/>
      </w:pPr>
      <w:r>
        <w:rPr>
          <w:rStyle w:val="CommentReference"/>
        </w:rPr>
        <w:annotationRef/>
      </w:r>
      <w:r>
        <w:t xml:space="preserve">In RACH-less MAC CR, the only thing captured is the following: </w:t>
      </w:r>
    </w:p>
    <w:p w14:paraId="0B4E4FF1" w14:textId="77777777" w:rsidR="00336CC3" w:rsidRDefault="00336CC3" w:rsidP="00336CC3">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65D85AD" w14:textId="77777777" w:rsidR="00336CC3" w:rsidRDefault="00336CC3" w:rsidP="00336CC3">
      <w:pPr>
        <w:pStyle w:val="CommentText"/>
      </w:pPr>
    </w:p>
    <w:p w14:paraId="5CDE0F5E" w14:textId="77777777" w:rsidR="00336CC3" w:rsidRDefault="00336CC3" w:rsidP="00336CC3">
      <w:pPr>
        <w:pStyle w:val="CommentText"/>
      </w:pPr>
      <w:r>
        <w:t xml:space="preserve">So I think that we need to explain the values in the RRC field description. Note that exactly this is done in LTE RACH-less. </w:t>
      </w:r>
    </w:p>
    <w:p w14:paraId="4E007AF7" w14:textId="77777777" w:rsidR="00336CC3" w:rsidRDefault="00336CC3" w:rsidP="00336CC3">
      <w:pPr>
        <w:pStyle w:val="CommentText"/>
      </w:pPr>
    </w:p>
    <w:p w14:paraId="037A2C34" w14:textId="77777777" w:rsidR="00336CC3" w:rsidRDefault="00336CC3" w:rsidP="00336CC3">
      <w:pPr>
        <w:pStyle w:val="CommentText"/>
      </w:pPr>
      <w:r>
        <w:t xml:space="preserve">36.331: </w:t>
      </w:r>
    </w:p>
    <w:p w14:paraId="00FE6B89" w14:textId="77777777" w:rsidR="00336CC3" w:rsidRPr="00BA7C35" w:rsidRDefault="00336CC3" w:rsidP="00336CC3">
      <w:pPr>
        <w:keepNext/>
        <w:keepLines/>
        <w:spacing w:after="0"/>
        <w:rPr>
          <w:rFonts w:ascii="Arial" w:hAnsi="Arial"/>
          <w:b/>
          <w:bCs/>
          <w:i/>
          <w:noProof/>
          <w:sz w:val="18"/>
        </w:rPr>
      </w:pPr>
      <w:r w:rsidRPr="00BA7C35">
        <w:rPr>
          <w:rFonts w:ascii="Arial" w:hAnsi="Arial"/>
          <w:b/>
          <w:bCs/>
          <w:i/>
          <w:noProof/>
          <w:sz w:val="18"/>
        </w:rPr>
        <w:t>targetTA</w:t>
      </w:r>
    </w:p>
    <w:p w14:paraId="11300A77" w14:textId="3B70136D" w:rsidR="00336CC3" w:rsidRDefault="00336CC3" w:rsidP="00336CC3">
      <w:pPr>
        <w:pStyle w:val="CommentText"/>
      </w:pPr>
      <w:r w:rsidRPr="00BA7C35">
        <w:rPr>
          <w:rFonts w:cs="Arial"/>
          <w:szCs w:val="18"/>
        </w:rPr>
        <w:t>This field refers to the timing adjustment indication, see TS 36.213 [23], indicating the N</w:t>
      </w:r>
      <w:r w:rsidRPr="00BA7C35">
        <w:rPr>
          <w:rFonts w:cs="Arial"/>
          <w:szCs w:val="18"/>
          <w:vertAlign w:val="subscript"/>
        </w:rPr>
        <w:t>TA</w:t>
      </w:r>
      <w:r w:rsidRPr="00BA7C35">
        <w:rPr>
          <w:rFonts w:cs="Arial"/>
          <w:szCs w:val="18"/>
        </w:rPr>
        <w:t xml:space="preserve"> value which the UE shall use for the target PTAG of handover or the target PSTAG of SCG change. </w:t>
      </w:r>
      <w:r w:rsidRPr="00BA7C35">
        <w:rPr>
          <w:rFonts w:cs="Arial"/>
          <w:i/>
          <w:szCs w:val="18"/>
        </w:rPr>
        <w:t>ta0</w:t>
      </w:r>
      <w:r w:rsidRPr="00BA7C35">
        <w:rPr>
          <w:rFonts w:cs="Arial"/>
          <w:szCs w:val="18"/>
        </w:rPr>
        <w:t xml:space="preserve"> corresponds to N</w:t>
      </w:r>
      <w:r w:rsidRPr="00BA7C35">
        <w:rPr>
          <w:rFonts w:cs="Arial"/>
          <w:szCs w:val="18"/>
          <w:vertAlign w:val="subscript"/>
        </w:rPr>
        <w:t>TA</w:t>
      </w:r>
      <w:r w:rsidRPr="00BA7C35">
        <w:rPr>
          <w:rFonts w:cs="Arial"/>
          <w:szCs w:val="18"/>
        </w:rPr>
        <w:t xml:space="preserve">=0. </w:t>
      </w:r>
      <w:r w:rsidRPr="00BA7C35">
        <w:rPr>
          <w:rFonts w:cs="Arial"/>
          <w:i/>
          <w:szCs w:val="18"/>
        </w:rPr>
        <w:t xml:space="preserve">mcg-PTAG </w:t>
      </w:r>
      <w:r w:rsidRPr="00BA7C35">
        <w:rPr>
          <w:rFonts w:cs="Arial"/>
          <w:szCs w:val="18"/>
        </w:rPr>
        <w:t>corresponds to the latest N</w:t>
      </w:r>
      <w:r w:rsidRPr="00BA7C35">
        <w:rPr>
          <w:rFonts w:cs="Arial"/>
          <w:szCs w:val="18"/>
          <w:vertAlign w:val="subscript"/>
        </w:rPr>
        <w:t>TA</w:t>
      </w:r>
      <w:r w:rsidRPr="00BA7C35">
        <w:rPr>
          <w:rFonts w:cs="Arial"/>
          <w:szCs w:val="18"/>
        </w:rPr>
        <w:t xml:space="preserve"> value of the PTAG associated with MCG. </w:t>
      </w:r>
      <w:r w:rsidRPr="00BA7C35">
        <w:rPr>
          <w:rFonts w:cs="Arial"/>
          <w:i/>
          <w:szCs w:val="18"/>
        </w:rPr>
        <w:t xml:space="preserve">scg-PTAG </w:t>
      </w:r>
      <w:r w:rsidRPr="00BA7C35">
        <w:rPr>
          <w:rFonts w:cs="Arial"/>
          <w:szCs w:val="18"/>
        </w:rPr>
        <w:t>corresponds to the latest N</w:t>
      </w:r>
      <w:r w:rsidRPr="00BA7C35">
        <w:rPr>
          <w:rFonts w:cs="Arial"/>
          <w:szCs w:val="18"/>
          <w:vertAlign w:val="subscript"/>
        </w:rPr>
        <w:t>TA</w:t>
      </w:r>
      <w:r w:rsidRPr="00BA7C35">
        <w:rPr>
          <w:rFonts w:cs="Arial"/>
          <w:szCs w:val="18"/>
        </w:rPr>
        <w:t xml:space="preserve"> value of the PTAG associated with SCG. </w:t>
      </w:r>
      <w:r w:rsidRPr="00BA7C35">
        <w:rPr>
          <w:rFonts w:cs="Arial"/>
          <w:i/>
          <w:szCs w:val="18"/>
        </w:rPr>
        <w:t>mcg-STAG</w:t>
      </w:r>
      <w:r w:rsidRPr="00BA7C35">
        <w:rPr>
          <w:rFonts w:cs="Arial"/>
          <w:szCs w:val="18"/>
        </w:rPr>
        <w:t xml:space="preserve"> corresponds to the latest N</w:t>
      </w:r>
      <w:r w:rsidRPr="00BA7C35">
        <w:rPr>
          <w:rFonts w:cs="Arial"/>
          <w:szCs w:val="18"/>
          <w:vertAlign w:val="subscript"/>
        </w:rPr>
        <w:t>TA</w:t>
      </w:r>
      <w:r w:rsidRPr="00BA7C35">
        <w:rPr>
          <w:rFonts w:cs="Arial"/>
          <w:szCs w:val="18"/>
        </w:rPr>
        <w:t xml:space="preserve"> value of a MCG STAG indicated by the </w:t>
      </w:r>
      <w:r w:rsidRPr="00BA7C35">
        <w:t>STAG-Id</w:t>
      </w:r>
      <w:r w:rsidRPr="00BA7C35">
        <w:rPr>
          <w:rFonts w:cs="Arial"/>
          <w:szCs w:val="18"/>
        </w:rPr>
        <w:t xml:space="preserve">. </w:t>
      </w:r>
      <w:r w:rsidRPr="00BA7C35">
        <w:rPr>
          <w:rFonts w:cs="Arial"/>
          <w:i/>
          <w:szCs w:val="18"/>
        </w:rPr>
        <w:t>scg-STAG</w:t>
      </w:r>
      <w:r w:rsidRPr="00BA7C35">
        <w:rPr>
          <w:rFonts w:cs="Arial"/>
          <w:szCs w:val="18"/>
        </w:rPr>
        <w:t xml:space="preserve"> corresponds to the latest N</w:t>
      </w:r>
      <w:r w:rsidRPr="00BA7C35">
        <w:rPr>
          <w:rFonts w:cs="Arial"/>
          <w:szCs w:val="18"/>
          <w:vertAlign w:val="subscript"/>
        </w:rPr>
        <w:t>TA</w:t>
      </w:r>
      <w:r w:rsidRPr="00BA7C35">
        <w:rPr>
          <w:rFonts w:cs="Arial"/>
          <w:szCs w:val="18"/>
        </w:rPr>
        <w:t xml:space="preserve"> value of a SCG STAG indicated by the </w:t>
      </w:r>
      <w:r w:rsidRPr="00BA7C35">
        <w:t>STAG-Id</w:t>
      </w:r>
    </w:p>
  </w:comment>
  <w:comment w:id="1706" w:author="Ericsson - mIAB WI" w:date="2023-11-30T20:10:00Z" w:initials="E">
    <w:p w14:paraId="0F7964C3" w14:textId="591E4866" w:rsidR="006077EA" w:rsidRDefault="006077EA">
      <w:pPr>
        <w:pStyle w:val="CommentText"/>
      </w:pPr>
      <w:r>
        <w:rPr>
          <w:rStyle w:val="CommentReference"/>
        </w:rPr>
        <w:annotationRef/>
      </w:r>
      <w:r>
        <w:t>There is already the reference to the TS 38.213. There is no need to repeat things that are already specified in other specification. But I am open to other views from companies.</w:t>
      </w:r>
    </w:p>
  </w:comment>
  <w:comment w:id="1713" w:author="Apple - Peng Cheng" w:date="2023-11-29T16:00:00Z" w:initials="PC">
    <w:p w14:paraId="79E80FA7" w14:textId="77777777" w:rsidR="006F3964" w:rsidRDefault="00336CC3">
      <w:r>
        <w:rPr>
          <w:color w:val="000000"/>
        </w:rPr>
        <w:t>Since it is IE of HO, “this cell” can be understood as source or target cell. To make it clear, suggest to change “this cell” to “source cell”.</w:t>
      </w:r>
    </w:p>
  </w:comment>
  <w:comment w:id="1714" w:author="Ericsson - mIAB WI" w:date="2023-11-30T20:10:00Z" w:initials="E">
    <w:p w14:paraId="50F7C0E5" w14:textId="117BC19E" w:rsidR="006077EA" w:rsidRDefault="006077EA">
      <w:pPr>
        <w:pStyle w:val="CommentText"/>
      </w:pPr>
      <w:r>
        <w:rPr>
          <w:rStyle w:val="CommentReference"/>
        </w:rPr>
        <w:annotationRef/>
      </w:r>
      <w:r>
        <w:t>Done</w:t>
      </w:r>
    </w:p>
  </w:comment>
  <w:comment w:id="1725" w:author="ZTE" w:date="2023-11-30T16:19:00Z" w:initials="ZTE">
    <w:p w14:paraId="59F27A08" w14:textId="77777777" w:rsidR="006F3964" w:rsidRDefault="00336CC3">
      <w:pPr>
        <w:pStyle w:val="TAL"/>
        <w:rPr>
          <w:rFonts w:ascii="Times New Roman" w:eastAsia="SimSun" w:hAnsi="Times New Roman"/>
          <w:sz w:val="20"/>
          <w:lang w:val="en-US" w:eastAsia="zh-CN"/>
        </w:rPr>
      </w:pPr>
      <w:r>
        <w:rPr>
          <w:rFonts w:ascii="Times New Roman" w:eastAsia="SimSun" w:hAnsi="Times New Roman"/>
          <w:sz w:val="20"/>
          <w:lang w:val="en-US" w:eastAsia="zh-CN"/>
        </w:rPr>
        <w:t xml:space="preserve">Suppose CG-based RACH-less is configured, it is actually not necessary to include the </w:t>
      </w:r>
      <w:r>
        <w:rPr>
          <w:rFonts w:ascii="Times New Roman" w:hAnsi="Times New Roman"/>
          <w:sz w:val="20"/>
        </w:rPr>
        <w:t>tci-StateID</w:t>
      </w:r>
      <w:r>
        <w:rPr>
          <w:rFonts w:ascii="Times New Roman" w:eastAsia="SimSun" w:hAnsi="Times New Roman"/>
          <w:sz w:val="20"/>
          <w:lang w:val="en-US" w:eastAsia="zh-CN"/>
        </w:rPr>
        <w:t>. It is suggested to remove the “always”.</w:t>
      </w:r>
    </w:p>
    <w:p w14:paraId="342E028A" w14:textId="77777777" w:rsidR="006F3964" w:rsidRDefault="006F3964">
      <w:pPr>
        <w:pStyle w:val="CommentText"/>
      </w:pPr>
    </w:p>
  </w:comment>
  <w:comment w:id="1726" w:author="Ericsson - mIAB WI" w:date="2023-11-30T20:10:00Z" w:initials="E">
    <w:p w14:paraId="6BFF413F" w14:textId="1C36F4AD" w:rsidR="006077EA" w:rsidRDefault="006077EA">
      <w:pPr>
        <w:pStyle w:val="CommentText"/>
      </w:pPr>
      <w:r>
        <w:rPr>
          <w:rStyle w:val="CommentReference"/>
        </w:rPr>
        <w:annotationRef/>
      </w:r>
      <w:r>
        <w:t>See my previous comment.</w:t>
      </w:r>
    </w:p>
  </w:comment>
  <w:comment w:id="1730" w:author="Andrew Lappalainen (Nokia)" w:date="2023-11-22T09:54:00Z" w:initials="AL(">
    <w:p w14:paraId="13E94FAB" w14:textId="77777777" w:rsidR="006F3964" w:rsidRDefault="00336CC3">
      <w:pPr>
        <w:pStyle w:val="CommentText"/>
      </w:pPr>
      <w:r>
        <w:t>This conditional flag is not used anywhere above.</w:t>
      </w:r>
    </w:p>
  </w:comment>
  <w:comment w:id="1731" w:author="Ericsson - mIAB WI" w:date="2023-11-27T15:09:00Z" w:initials="">
    <w:p w14:paraId="006F4B41" w14:textId="77777777" w:rsidR="006F3964" w:rsidRDefault="00336CC3">
      <w:pPr>
        <w:pStyle w:val="CommentText"/>
      </w:pPr>
      <w:r>
        <w:t>Right. This is related to the presence of the TCI state ID in the RACH-less IE. Fixed now. We may need to modify this anyway once this CR is merged in the general Rel-18 RRC together with the NTN CR.</w:t>
      </w:r>
    </w:p>
  </w:comment>
  <w:comment w:id="1776" w:author="Jonas Sedin - Samsung" w:date="2023-11-28T08:52:00Z" w:initials="JS">
    <w:p w14:paraId="0A3958F1" w14:textId="77777777" w:rsidR="006F3964" w:rsidRDefault="00336CC3">
      <w:pPr>
        <w:pStyle w:val="CommentText"/>
      </w:pPr>
      <w:r>
        <w:t>Do not forget the brackets here.</w:t>
      </w:r>
    </w:p>
  </w:comment>
  <w:comment w:id="1777" w:author="Ericsson - mIAB WI" w:date="2023-11-28T16:37:00Z" w:initials="">
    <w:p w14:paraId="2A5F1D2C" w14:textId="77777777" w:rsidR="006F3964" w:rsidRDefault="00336CC3">
      <w:pPr>
        <w:pStyle w:val="CommentText"/>
      </w:pPr>
      <w:r>
        <w:t>Done</w:t>
      </w:r>
    </w:p>
  </w:comment>
  <w:comment w:id="1783" w:author="Jonas Sedin - Samsung" w:date="2023-11-28T08:53:00Z" w:initials="JS">
    <w:p w14:paraId="4EC74152" w14:textId="77777777" w:rsidR="006F3964" w:rsidRDefault="00336CC3">
      <w:pPr>
        <w:pStyle w:val="CommentText"/>
      </w:pPr>
      <w:r>
        <w:t>In other parts of the spec we use MobileIAB instead of mIAB or m-IAB etc – We wonder whether we should be consistent here? We have no strong preference, but it would be good if we are clear on the intentions.</w:t>
      </w:r>
    </w:p>
  </w:comment>
  <w:comment w:id="1784" w:author="Ericsson - mIAB WI" w:date="2023-11-28T16:38:00Z" w:initials="">
    <w:p w14:paraId="00AD45AA" w14:textId="77777777" w:rsidR="006F3964" w:rsidRDefault="00336CC3">
      <w:pPr>
        <w:pStyle w:val="CommentText"/>
      </w:pPr>
      <w:r>
        <w:t>Is a matter of taste. Motivation for “mIAB” is to not make the name too long.</w:t>
      </w:r>
    </w:p>
  </w:comment>
  <w:comment w:id="1785" w:author="Huawei-Yulong" w:date="2023-11-28T14:22:00Z" w:initials="HW">
    <w:p w14:paraId="4071384B" w14:textId="77777777" w:rsidR="006F3964" w:rsidRDefault="00336CC3">
      <w:pPr>
        <w:pStyle w:val="CommentText"/>
        <w:rPr>
          <w:rFonts w:eastAsia="DengXian"/>
          <w:lang w:eastAsia="zh-CN"/>
        </w:rPr>
      </w:pPr>
      <w:r>
        <w:rPr>
          <w:rFonts w:eastAsia="DengXian" w:hint="eastAsia"/>
          <w:lang w:eastAsia="zh-CN"/>
        </w:rPr>
        <w:t>I</w:t>
      </w:r>
      <w:r>
        <w:rPr>
          <w:rFonts w:eastAsia="DengXian"/>
          <w:lang w:eastAsia="zh-CN"/>
        </w:rPr>
        <w:t xml:space="preserve"> think we intend to have common MAC CR for IAB and NTN. We also need to align the RRC parameter naming between IAB and NTN, right?</w:t>
      </w:r>
    </w:p>
  </w:comment>
  <w:comment w:id="1786" w:author="Ericsson - mIAB WI" w:date="2023-11-28T16:38:00Z" w:initials="">
    <w:p w14:paraId="48D02030" w14:textId="77777777" w:rsidR="006F3964" w:rsidRDefault="00336CC3">
      <w:pPr>
        <w:pStyle w:val="CommentText"/>
      </w:pPr>
      <w:r>
        <w:t xml:space="preserve">Yes, but this will be done in the ASN.1 review. We have mIAB, mobility, and NTN that use the same structure of CG-SDT. I am planning to have a bit or re-organization in this IE </w:t>
      </w:r>
      <w:r>
        <w:sym w:font="Wingdings" w:char="F04A"/>
      </w:r>
      <w:r>
        <w:t xml:space="preserve"> </w:t>
      </w:r>
    </w:p>
  </w:comment>
  <w:comment w:id="2487" w:author="Huawei-Yulong" w:date="2023-11-28T14:24:00Z" w:initials="HW">
    <w:p w14:paraId="3CF4260B" w14:textId="77777777" w:rsidR="006F3964" w:rsidRDefault="00336CC3">
      <w:pPr>
        <w:pStyle w:val="CommentText"/>
        <w:rPr>
          <w:rFonts w:eastAsia="DengXian"/>
          <w:lang w:eastAsia="zh-CN"/>
        </w:rPr>
      </w:pPr>
      <w:r>
        <w:rPr>
          <w:rFonts w:eastAsia="DengXian" w:hint="eastAsia"/>
          <w:lang w:eastAsia="zh-CN"/>
        </w:rPr>
        <w:t>I</w:t>
      </w:r>
      <w:r>
        <w:rPr>
          <w:rFonts w:eastAsia="DengXian"/>
          <w:lang w:eastAsia="zh-CN"/>
        </w:rPr>
        <w:t>t is mandatory for mobile-MT to be able to read this. I am not sure RAN3 agree this is already present.</w:t>
      </w:r>
    </w:p>
  </w:comment>
  <w:comment w:id="2488" w:author="Ericsson - mIAB WI" w:date="2023-11-28T16:39:00Z" w:initials="">
    <w:p w14:paraId="20031098" w14:textId="77777777" w:rsidR="006F3964" w:rsidRDefault="00336CC3">
      <w:pPr>
        <w:pStyle w:val="CommentText"/>
      </w:pPr>
      <w:r>
        <w:t>The LS we got for RAN3 it seems that they agree that this is mandatory. We can further check with RAN3 if there is something unclear.</w:t>
      </w:r>
    </w:p>
  </w:comment>
  <w:comment w:id="2489" w:author="QC R2#124-2" w:date="2023-11-29T08:58:00Z" w:initials="QC1">
    <w:p w14:paraId="2A0D1870" w14:textId="77777777" w:rsidR="006F3964" w:rsidRDefault="00336CC3">
      <w:pPr>
        <w:pStyle w:val="CommentText"/>
      </w:pPr>
      <w:r>
        <w:t>RAN3 did not agree that this field is always broadcast together with mobileIAB-supported. They didn't even discuss this matter. RAN2 can ask RAN3 in reply LS.</w:t>
      </w:r>
    </w:p>
  </w:comment>
  <w:comment w:id="2490" w:author="Ericsson - mIAB WI" w:date="2023-11-30T20:13:00Z" w:initials="E">
    <w:p w14:paraId="03E74925" w14:textId="77777777" w:rsidR="006077EA" w:rsidRDefault="006077EA">
      <w:pPr>
        <w:pStyle w:val="CommentText"/>
      </w:pPr>
      <w:r>
        <w:rPr>
          <w:rStyle w:val="CommentReference"/>
        </w:rPr>
        <w:annotationRef/>
      </w:r>
      <w:r>
        <w:t>RAN3 LS says:</w:t>
      </w:r>
    </w:p>
    <w:p w14:paraId="6E76608F" w14:textId="77777777" w:rsidR="006077EA" w:rsidRDefault="006077EA">
      <w:pPr>
        <w:pStyle w:val="CommentText"/>
      </w:pPr>
    </w:p>
    <w:p w14:paraId="604A69C7" w14:textId="77777777" w:rsidR="006077EA" w:rsidRPr="001525FC" w:rsidRDefault="006077EA" w:rsidP="006077EA">
      <w:pPr>
        <w:rPr>
          <w:rFonts w:ascii="Calibri" w:hAnsi="Calibri" w:cs="Calibri"/>
          <w:b/>
          <w:bCs/>
        </w:rPr>
      </w:pPr>
      <w:r w:rsidRPr="001525FC">
        <w:rPr>
          <w:rFonts w:ascii="Calibri" w:hAnsi="Calibri" w:cs="Calibri"/>
          <w:b/>
          <w:bCs/>
        </w:rPr>
        <w:t xml:space="preserve">RAN3 assumes that the parent cell supporting </w:t>
      </w:r>
      <w:r w:rsidRPr="006077EA">
        <w:rPr>
          <w:rFonts w:ascii="Calibri" w:hAnsi="Calibri" w:cs="Calibri"/>
          <w:b/>
          <w:bCs/>
          <w:highlight w:val="yellow"/>
        </w:rPr>
        <w:t>mobile IAB access should always broadcast gNB-ID-Length in SIB1</w:t>
      </w:r>
      <w:r w:rsidRPr="001525FC">
        <w:rPr>
          <w:rFonts w:ascii="Calibri" w:hAnsi="Calibri" w:cs="Calibri"/>
          <w:b/>
          <w:bCs/>
        </w:rPr>
        <w:t>, and the mIAB-MT should be able to decode this information.</w:t>
      </w:r>
    </w:p>
    <w:p w14:paraId="749A6844" w14:textId="77777777" w:rsidR="006077EA" w:rsidRDefault="006077EA">
      <w:pPr>
        <w:pStyle w:val="CommentText"/>
      </w:pPr>
    </w:p>
    <w:p w14:paraId="51E29DE1" w14:textId="27B31A6C" w:rsidR="006077EA" w:rsidRDefault="006077EA">
      <w:pPr>
        <w:pStyle w:val="CommentText"/>
      </w:pPr>
      <w:r>
        <w:t xml:space="preserve">To me is quite clear that if the cell support mobile IAB-node, then it should always broadcast this field. </w:t>
      </w:r>
    </w:p>
  </w:comment>
  <w:comment w:id="2787" w:author="Huawei-Yulong" w:date="2023-11-28T14:25:00Z" w:initials="HW">
    <w:p w14:paraId="6D8E77BB" w14:textId="77777777" w:rsidR="006F3964" w:rsidRDefault="00336CC3">
      <w:pPr>
        <w:pStyle w:val="CommentText"/>
        <w:rPr>
          <w:rFonts w:eastAsia="DengXian"/>
          <w:lang w:eastAsia="zh-CN"/>
        </w:rPr>
      </w:pPr>
      <w:r>
        <w:rPr>
          <w:rFonts w:eastAsia="DengXian"/>
          <w:lang w:eastAsia="zh-CN"/>
        </w:rPr>
        <w:t>We miss the procedure about this cell barring in SIB1 reception.</w:t>
      </w:r>
    </w:p>
  </w:comment>
  <w:comment w:id="2788" w:author="Ericsson - mIAB WI" w:date="2023-11-28T16:40:00Z" w:initials="">
    <w:p w14:paraId="19DF7C31" w14:textId="77777777" w:rsidR="006F3964" w:rsidRDefault="00336CC3">
      <w:pPr>
        <w:pStyle w:val="CommentText"/>
      </w:pPr>
      <w:r>
        <w:t>Right. Procedure added.</w:t>
      </w:r>
    </w:p>
  </w:comment>
  <w:comment w:id="2789" w:author="Andrew Lappalainen (Nokia)" w:date="2023-11-30T11:55:00Z" w:initials="AL">
    <w:p w14:paraId="53AB15F6" w14:textId="0FF82535" w:rsidR="006D699A" w:rsidRDefault="006D699A">
      <w:pPr>
        <w:pStyle w:val="CommentText"/>
      </w:pPr>
      <w:r>
        <w:rPr>
          <w:rStyle w:val="CommentReference"/>
        </w:rPr>
        <w:annotationRef/>
      </w:r>
      <w:r>
        <w:rPr>
          <w:rStyle w:val="CommentReference"/>
        </w:rPr>
        <w:t>We captured a similar statement about mobile IAB-MT barring in the TS 38.306 CR, but now we question whether this is needed. Considering mobile IAB-MT is mobile, it may still be useful to allow it to access cells not broadcasting mobileIAB-Support to have some limited functionality (e.g. OAM access). In fact the discussion at RAN2#124 was incloncslusive about this.</w:t>
      </w:r>
    </w:p>
  </w:comment>
  <w:comment w:id="2790" w:author="Ericsson - mIAB WI" w:date="2023-11-30T20:14:00Z" w:initials="E">
    <w:p w14:paraId="6F29BFBD" w14:textId="5F5F8AF8" w:rsidR="006077EA" w:rsidRDefault="006077EA">
      <w:pPr>
        <w:pStyle w:val="CommentText"/>
      </w:pPr>
      <w:r>
        <w:rPr>
          <w:rStyle w:val="CommentReference"/>
        </w:rPr>
        <w:annotationRef/>
      </w:r>
      <w:r>
        <w:t>See my previous comment. There is a new FFS on this.</w:t>
      </w:r>
    </w:p>
  </w:comment>
  <w:comment w:id="3470" w:author="Jonas Sedin - Samsung" w:date="2023-11-28T08:53:00Z" w:initials="JS">
    <w:p w14:paraId="4A485641" w14:textId="77777777" w:rsidR="006F3964" w:rsidRDefault="00336CC3">
      <w:pPr>
        <w:pStyle w:val="CommentText"/>
      </w:pPr>
      <w:r>
        <w:t>We are not sure this is needed. The text already mentions handover, which is what the RACH-less is used for. So it seems strange that we now mention reconfiguration with sync, which does not only include handovers.</w:t>
      </w:r>
    </w:p>
  </w:comment>
  <w:comment w:id="3471" w:author="Ericsson - mIAB WI" w:date="2023-11-28T16:41:00Z" w:initials="">
    <w:p w14:paraId="0E95765D" w14:textId="77777777" w:rsidR="006F3964" w:rsidRDefault="00336CC3">
      <w:pPr>
        <w:pStyle w:val="CommentText"/>
      </w:pPr>
      <w:r>
        <w:t>Maybe not essential, but now we have a new RACH-less handover procedure. Good to clarify that this behaviour apply also for this case.</w:t>
      </w:r>
    </w:p>
    <w:p w14:paraId="015A11B8" w14:textId="77777777" w:rsidR="006F3964" w:rsidRDefault="006F3964">
      <w:pPr>
        <w:pStyle w:val="CommentText"/>
      </w:pPr>
    </w:p>
    <w:p w14:paraId="21487204" w14:textId="77777777" w:rsidR="006F3964" w:rsidRDefault="00336CC3">
      <w:pPr>
        <w:pStyle w:val="CommentText"/>
      </w:pPr>
      <w:r>
        <w:t xml:space="preserve">BTW, reconfiguration with sync is handover in NR </w:t>
      </w:r>
      <w:r>
        <w:sym w:font="Wingdings" w:char="F04A"/>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31930C9" w15:done="0"/>
  <w15:commentEx w15:paraId="3AEA26E3" w15:paraIdParent="631930C9" w15:done="0"/>
  <w15:commentEx w15:paraId="3F9C3351" w15:done="0"/>
  <w15:commentEx w15:paraId="618E184A" w15:paraIdParent="3F9C3351" w15:done="0"/>
  <w15:commentEx w15:paraId="307420F1" w15:done="0"/>
  <w15:commentEx w15:paraId="65449615" w15:paraIdParent="307420F1" w15:done="0"/>
  <w15:commentEx w15:paraId="2D8B6D45" w15:done="1"/>
  <w15:commentEx w15:paraId="7D4825E5" w15:paraIdParent="2D8B6D45" w15:done="1"/>
  <w15:commentEx w15:paraId="00C5458A" w15:done="1"/>
  <w15:commentEx w15:paraId="449D1B7A" w15:paraIdParent="00C5458A" w15:done="1"/>
  <w15:commentEx w15:paraId="42DA7977" w15:done="1"/>
  <w15:commentEx w15:paraId="6CFAA6A1" w15:paraIdParent="42DA7977" w15:done="1"/>
  <w15:commentEx w15:paraId="316C5808" w15:done="1"/>
  <w15:commentEx w15:paraId="14D5AEA4" w15:paraIdParent="316C5808" w15:done="1"/>
  <w15:commentEx w15:paraId="604F02B6" w15:done="0"/>
  <w15:commentEx w15:paraId="13C12E55" w15:paraIdParent="604F02B6" w15:done="0"/>
  <w15:commentEx w15:paraId="540B28FE" w15:paraIdParent="604F02B6" w15:done="0"/>
  <w15:commentEx w15:paraId="1660529A" w15:paraIdParent="604F02B6" w15:done="0"/>
  <w15:commentEx w15:paraId="55F93D84" w15:paraIdParent="604F02B6" w15:done="0"/>
  <w15:commentEx w15:paraId="3B40292F" w15:done="1"/>
  <w15:commentEx w15:paraId="0D6763B0" w15:paraIdParent="3B40292F" w15:done="1"/>
  <w15:commentEx w15:paraId="3B992A5E" w15:done="1"/>
  <w15:commentEx w15:paraId="748968BD" w15:paraIdParent="3B992A5E" w15:done="1"/>
  <w15:commentEx w15:paraId="150F5BE2" w15:paraIdParent="3B992A5E" w15:done="1"/>
  <w15:commentEx w15:paraId="69BC144C" w15:paraIdParent="3B992A5E" w15:done="1"/>
  <w15:commentEx w15:paraId="58B52563" w15:done="0"/>
  <w15:commentEx w15:paraId="64882D96" w15:paraIdParent="58B52563" w15:done="0"/>
  <w15:commentEx w15:paraId="77592763" w15:done="1"/>
  <w15:commentEx w15:paraId="29B831A2" w15:paraIdParent="77592763" w15:done="1"/>
  <w15:commentEx w15:paraId="04CE1C56" w15:done="0"/>
  <w15:commentEx w15:paraId="60109449" w15:paraIdParent="04CE1C56" w15:done="0"/>
  <w15:commentEx w15:paraId="12E357A2" w15:done="0"/>
  <w15:commentEx w15:paraId="01A9732C" w15:paraIdParent="12E357A2" w15:done="0"/>
  <w15:commentEx w15:paraId="6100FDD5" w15:paraIdParent="12E357A2" w15:done="0"/>
  <w15:commentEx w15:paraId="1E663766" w15:done="0"/>
  <w15:commentEx w15:paraId="38C2601D" w15:paraIdParent="1E663766" w15:done="0"/>
  <w15:commentEx w15:paraId="11300A77" w15:paraIdParent="1E663766" w15:done="0"/>
  <w15:commentEx w15:paraId="0F7964C3" w15:paraIdParent="1E663766" w15:done="0"/>
  <w15:commentEx w15:paraId="79E80FA7" w15:done="0"/>
  <w15:commentEx w15:paraId="50F7C0E5" w15:paraIdParent="79E80FA7" w15:done="0"/>
  <w15:commentEx w15:paraId="342E028A" w15:done="1"/>
  <w15:commentEx w15:paraId="6BFF413F" w15:paraIdParent="342E028A" w15:done="1"/>
  <w15:commentEx w15:paraId="13E94FAB" w15:done="1"/>
  <w15:commentEx w15:paraId="006F4B41" w15:paraIdParent="13E94FAB" w15:done="1"/>
  <w15:commentEx w15:paraId="0A3958F1" w15:done="1"/>
  <w15:commentEx w15:paraId="2A5F1D2C" w15:paraIdParent="0A3958F1" w15:done="1"/>
  <w15:commentEx w15:paraId="4EC74152" w15:done="1"/>
  <w15:commentEx w15:paraId="00AD45AA" w15:paraIdParent="4EC74152" w15:done="1"/>
  <w15:commentEx w15:paraId="4071384B" w15:done="1"/>
  <w15:commentEx w15:paraId="48D02030" w15:paraIdParent="4071384B" w15:done="1"/>
  <w15:commentEx w15:paraId="3CF4260B" w15:done="0"/>
  <w15:commentEx w15:paraId="20031098" w15:paraIdParent="3CF4260B" w15:done="0"/>
  <w15:commentEx w15:paraId="2A0D1870" w15:paraIdParent="3CF4260B" w15:done="0"/>
  <w15:commentEx w15:paraId="51E29DE1" w15:paraIdParent="3CF4260B" w15:done="0"/>
  <w15:commentEx w15:paraId="6D8E77BB" w15:done="1"/>
  <w15:commentEx w15:paraId="19DF7C31" w15:paraIdParent="6D8E77BB" w15:done="1"/>
  <w15:commentEx w15:paraId="53AB15F6" w15:paraIdParent="6D8E77BB" w15:done="0"/>
  <w15:commentEx w15:paraId="6F29BFBD" w15:paraIdParent="6D8E77BB" w15:done="0"/>
  <w15:commentEx w15:paraId="4A485641" w15:done="0"/>
  <w15:commentEx w15:paraId="21487204" w15:paraIdParent="4A4856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4581890" w16cex:dateUtc="2023-11-30T17:49:00Z"/>
  <w16cex:commentExtensible w16cex:durableId="690EB059" w16cex:dateUtc="2023-11-30T17:50:00Z"/>
  <w16cex:commentExtensible w16cex:durableId="31907A19" w16cex:dateUtc="2023-11-30T16:50:00Z"/>
  <w16cex:commentExtensible w16cex:durableId="13968B14" w16cex:dateUtc="2023-11-30T17:50:00Z"/>
  <w16cex:commentExtensible w16cex:durableId="5F45310F" w16cex:dateUtc="2023-11-30T17:53:00Z"/>
  <w16cex:commentExtensible w16cex:durableId="3F63F744" w16cex:dateUtc="2023-11-30T17:54:00Z"/>
  <w16cex:commentExtensible w16cex:durableId="51230B24" w16cex:dateUtc="2023-11-30T16:23:00Z"/>
  <w16cex:commentExtensible w16cex:durableId="7F60821E" w16cex:dateUtc="2023-11-30T18:01:00Z"/>
  <w16cex:commentExtensible w16cex:durableId="0336132D" w16cex:dateUtc="2023-11-30T17:55:00Z"/>
  <w16cex:commentExtensible w16cex:durableId="4447ECD2" w16cex:dateUtc="2023-11-30T18:05:00Z"/>
  <w16cex:commentExtensible w16cex:durableId="7CC246C2" w16cex:dateUtc="2023-11-30T18:09:00Z"/>
  <w16cex:commentExtensible w16cex:durableId="79B52601" w16cex:dateUtc="2023-11-30T18:08:00Z"/>
  <w16cex:commentExtensible w16cex:durableId="71168A53" w16cex:dateUtc="2023-11-30T18:10:00Z"/>
  <w16cex:commentExtensible w16cex:durableId="5767B7AA" w16cex:dateUtc="2023-11-30T18:10:00Z"/>
  <w16cex:commentExtensible w16cex:durableId="79D55205" w16cex:dateUtc="2023-11-30T18:10:00Z"/>
  <w16cex:commentExtensible w16cex:durableId="1303A8E3" w16cex:dateUtc="2023-11-30T18:13:00Z"/>
  <w16cex:commentExtensible w16cex:durableId="75FCD08C" w16cex:dateUtc="2023-11-30T16:55:00Z"/>
  <w16cex:commentExtensible w16cex:durableId="2182AA2E" w16cex:dateUtc="2023-11-30T1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31930C9" w16cid:durableId="19901A1A"/>
  <w16cid:commentId w16cid:paraId="3AEA26E3" w16cid:durableId="14581890"/>
  <w16cid:commentId w16cid:paraId="3F9C3351" w16cid:durableId="6C03E5FA"/>
  <w16cid:commentId w16cid:paraId="618E184A" w16cid:durableId="690EB059"/>
  <w16cid:commentId w16cid:paraId="307420F1" w16cid:durableId="31907A19"/>
  <w16cid:commentId w16cid:paraId="65449615" w16cid:durableId="13968B14"/>
  <w16cid:commentId w16cid:paraId="2D8B6D45" w16cid:durableId="58A35380"/>
  <w16cid:commentId w16cid:paraId="7D4825E5" w16cid:durableId="4808CAB9"/>
  <w16cid:commentId w16cid:paraId="00C5458A" w16cid:durableId="3D3760CA"/>
  <w16cid:commentId w16cid:paraId="449D1B7A" w16cid:durableId="7BE1DB1B"/>
  <w16cid:commentId w16cid:paraId="42DA7977" w16cid:durableId="0AAC6C10"/>
  <w16cid:commentId w16cid:paraId="6CFAA6A1" w16cid:durableId="5F45310F"/>
  <w16cid:commentId w16cid:paraId="316C5808" w16cid:durableId="48D312F3"/>
  <w16cid:commentId w16cid:paraId="14D5AEA4" w16cid:durableId="3F63F744"/>
  <w16cid:commentId w16cid:paraId="604F02B6" w16cid:durableId="3193B9C9"/>
  <w16cid:commentId w16cid:paraId="13C12E55" w16cid:durableId="020A2E24"/>
  <w16cid:commentId w16cid:paraId="540B28FE" w16cid:durableId="58D16082"/>
  <w16cid:commentId w16cid:paraId="1660529A" w16cid:durableId="51230B24"/>
  <w16cid:commentId w16cid:paraId="55F93D84" w16cid:durableId="7F60821E"/>
  <w16cid:commentId w16cid:paraId="3B40292F" w16cid:durableId="4FA9408E"/>
  <w16cid:commentId w16cid:paraId="0D6763B0" w16cid:durableId="33DAA3AB"/>
  <w16cid:commentId w16cid:paraId="3B992A5E" w16cid:durableId="7C50DC85"/>
  <w16cid:commentId w16cid:paraId="748968BD" w16cid:durableId="65A435F9"/>
  <w16cid:commentId w16cid:paraId="150F5BE2" w16cid:durableId="48184435"/>
  <w16cid:commentId w16cid:paraId="69BC144C" w16cid:durableId="0336132D"/>
  <w16cid:commentId w16cid:paraId="58B52563" w16cid:durableId="16830223"/>
  <w16cid:commentId w16cid:paraId="64882D96" w16cid:durableId="4447ECD2"/>
  <w16cid:commentId w16cid:paraId="77592763" w16cid:durableId="3C3F70D5"/>
  <w16cid:commentId w16cid:paraId="29B831A2" w16cid:durableId="13EBF4B0"/>
  <w16cid:commentId w16cid:paraId="04CE1C56" w16cid:durableId="1DF1E61A"/>
  <w16cid:commentId w16cid:paraId="60109449" w16cid:durableId="7CC246C2"/>
  <w16cid:commentId w16cid:paraId="12E357A2" w16cid:durableId="1A973ECD"/>
  <w16cid:commentId w16cid:paraId="01A9732C" w16cid:durableId="1A2FFB1B"/>
  <w16cid:commentId w16cid:paraId="6100FDD5" w16cid:durableId="79B52601"/>
  <w16cid:commentId w16cid:paraId="1E663766" w16cid:durableId="37724744"/>
  <w16cid:commentId w16cid:paraId="38C2601D" w16cid:durableId="57114DDF"/>
  <w16cid:commentId w16cid:paraId="11300A77" w16cid:durableId="3A8BA80B"/>
  <w16cid:commentId w16cid:paraId="0F7964C3" w16cid:durableId="71168A53"/>
  <w16cid:commentId w16cid:paraId="79E80FA7" w16cid:durableId="758D5448"/>
  <w16cid:commentId w16cid:paraId="50F7C0E5" w16cid:durableId="5767B7AA"/>
  <w16cid:commentId w16cid:paraId="342E028A" w16cid:durableId="4263CC6A"/>
  <w16cid:commentId w16cid:paraId="6BFF413F" w16cid:durableId="79D55205"/>
  <w16cid:commentId w16cid:paraId="13E94FAB" w16cid:durableId="1A8494FE"/>
  <w16cid:commentId w16cid:paraId="006F4B41" w16cid:durableId="5CDCBBF7"/>
  <w16cid:commentId w16cid:paraId="0A3958F1" w16cid:durableId="6EE05B09"/>
  <w16cid:commentId w16cid:paraId="2A5F1D2C" w16cid:durableId="78B7314B"/>
  <w16cid:commentId w16cid:paraId="4EC74152" w16cid:durableId="24F06798"/>
  <w16cid:commentId w16cid:paraId="00AD45AA" w16cid:durableId="03088B27"/>
  <w16cid:commentId w16cid:paraId="4071384B" w16cid:durableId="64E1E17A"/>
  <w16cid:commentId w16cid:paraId="48D02030" w16cid:durableId="5BAEA564"/>
  <w16cid:commentId w16cid:paraId="3CF4260B" w16cid:durableId="5E7568D2"/>
  <w16cid:commentId w16cid:paraId="20031098" w16cid:durableId="34252139"/>
  <w16cid:commentId w16cid:paraId="2A0D1870" w16cid:durableId="38AC9392"/>
  <w16cid:commentId w16cid:paraId="51E29DE1" w16cid:durableId="1303A8E3"/>
  <w16cid:commentId w16cid:paraId="6D8E77BB" w16cid:durableId="08D86AEA"/>
  <w16cid:commentId w16cid:paraId="19DF7C31" w16cid:durableId="133094EA"/>
  <w16cid:commentId w16cid:paraId="53AB15F6" w16cid:durableId="75FCD08C"/>
  <w16cid:commentId w16cid:paraId="6F29BFBD" w16cid:durableId="2182AA2E"/>
  <w16cid:commentId w16cid:paraId="4A485641" w16cid:durableId="4F89A953"/>
  <w16cid:commentId w16cid:paraId="21487204" w16cid:durableId="46A7315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EFF2AC" w14:textId="77777777" w:rsidR="00E860E8" w:rsidRDefault="00E860E8">
      <w:pPr>
        <w:spacing w:after="0" w:line="240" w:lineRule="auto"/>
      </w:pPr>
      <w:r>
        <w:separator/>
      </w:r>
    </w:p>
  </w:endnote>
  <w:endnote w:type="continuationSeparator" w:id="0">
    <w:p w14:paraId="66E798B3" w14:textId="77777777" w:rsidR="00E860E8" w:rsidRDefault="00E860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4D"/>
    <w:family w:val="decorative"/>
    <w:pitch w:val="variable"/>
    <w:sig w:usb0="00000003" w:usb1="00000000" w:usb2="00000000" w:usb3="00000000" w:csb0="80000001" w:csb1="00000000"/>
  </w:font>
  <w:font w:name="Times">
    <w:altName w:val="Sylfaen"/>
    <w:panose1 w:val="00000500000000020000"/>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v4.2.0">
    <w:altName w:val="Times New Roman"/>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469EA5" w14:textId="77777777" w:rsidR="006F3964" w:rsidRDefault="006F39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750AE" w14:textId="77777777" w:rsidR="006F3964" w:rsidRDefault="006F396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BEF5B4" w14:textId="77777777" w:rsidR="006F3964" w:rsidRDefault="006F396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5165B" w14:textId="77777777" w:rsidR="006F3964" w:rsidRDefault="00336CC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3CDFAB" w14:textId="77777777" w:rsidR="00E860E8" w:rsidRDefault="00E860E8">
      <w:pPr>
        <w:spacing w:after="0" w:line="240" w:lineRule="auto"/>
      </w:pPr>
      <w:r>
        <w:separator/>
      </w:r>
    </w:p>
  </w:footnote>
  <w:footnote w:type="continuationSeparator" w:id="0">
    <w:p w14:paraId="243B59BB" w14:textId="77777777" w:rsidR="00E860E8" w:rsidRDefault="00E860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1E889" w14:textId="77777777" w:rsidR="006F3964" w:rsidRDefault="00336CC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79795" w14:textId="74E2AC58" w:rsidR="006F3964" w:rsidRDefault="00336CC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9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9FF576" w14:textId="77777777" w:rsidR="006F3964" w:rsidRDefault="006F396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9F05D" w14:textId="77777777" w:rsidR="006F3964" w:rsidRDefault="006F3964">
    <w:pPr>
      <w:framePr w:h="284" w:hRule="exact" w:wrap="around" w:vAnchor="text" w:hAnchor="margin" w:xAlign="right" w:y="1"/>
      <w:rPr>
        <w:rFonts w:ascii="Arial" w:hAnsi="Arial" w:cs="Arial"/>
        <w:b/>
        <w:sz w:val="18"/>
        <w:szCs w:val="18"/>
      </w:rPr>
    </w:pPr>
  </w:p>
  <w:p w14:paraId="6AE71366" w14:textId="77777777" w:rsidR="006F3964" w:rsidRDefault="00336C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17</w:t>
    </w:r>
    <w:r>
      <w:rPr>
        <w:rFonts w:ascii="Arial" w:hAnsi="Arial" w:cs="Arial"/>
        <w:b/>
        <w:sz w:val="18"/>
        <w:szCs w:val="18"/>
      </w:rPr>
      <w:fldChar w:fldCharType="end"/>
    </w:r>
  </w:p>
  <w:p w14:paraId="3DE0144F" w14:textId="77777777" w:rsidR="006F3964" w:rsidRDefault="006F3964">
    <w:pPr>
      <w:framePr w:h="284" w:hRule="exact" w:wrap="around" w:vAnchor="text" w:hAnchor="margin" w:y="7"/>
      <w:rPr>
        <w:rFonts w:ascii="Arial" w:hAnsi="Arial" w:cs="Arial"/>
        <w:b/>
        <w:sz w:val="18"/>
        <w:szCs w:val="18"/>
      </w:rPr>
    </w:pPr>
  </w:p>
  <w:p w14:paraId="5877F609" w14:textId="77777777" w:rsidR="006F3964" w:rsidRDefault="006F3964">
    <w:pPr>
      <w:pStyle w:val="Header"/>
    </w:pPr>
  </w:p>
  <w:p w14:paraId="0D26A139" w14:textId="77777777" w:rsidR="006F3964" w:rsidRDefault="006F3964"/>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mIAB WI">
    <w15:presenceInfo w15:providerId="None" w15:userId="Ericsson - mIAB WI"/>
  </w15:person>
  <w15:person w15:author="QC R2#124-2">
    <w15:presenceInfo w15:providerId="None" w15:userId="QC R2#124-2"/>
  </w15:person>
  <w15:person w15:author="Andrew Lappalainen (Nokia)">
    <w15:presenceInfo w15:providerId="AD" w15:userId="S::andrew.lappalainen@nokia.com::7658e6b1-e38b-46db-859d-7982a14018df"/>
  </w15:person>
  <w15:person w15:author="Huawei-Yulong">
    <w15:presenceInfo w15:providerId="None" w15:userId="Huawei-Yulong"/>
  </w15:person>
  <w15:person w15:author="ZTE">
    <w15:presenceInfo w15:providerId="None" w15:userId="ZTE"/>
  </w15:person>
  <w15:person w15:author="Jonas Sedin - Samsung">
    <w15:presenceInfo w15:providerId="None" w15:userId="Jonas Sedin - Samsung"/>
  </w15:person>
  <w15:person w15:author="Sharp - Art Ishii">
    <w15:presenceInfo w15:providerId="None" w15:userId="Sharp - Art Ishi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0882"/>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4EC4"/>
    <w:rsid w:val="00025B35"/>
    <w:rsid w:val="00025C8A"/>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26B"/>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9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3F9D"/>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D7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3C"/>
    <w:rsid w:val="000C19B7"/>
    <w:rsid w:val="000C1D5C"/>
    <w:rsid w:val="000C2040"/>
    <w:rsid w:val="000C2783"/>
    <w:rsid w:val="000C2809"/>
    <w:rsid w:val="000C2944"/>
    <w:rsid w:val="000C2C5D"/>
    <w:rsid w:val="000C30FB"/>
    <w:rsid w:val="000C3A7C"/>
    <w:rsid w:val="000C44BA"/>
    <w:rsid w:val="000C451F"/>
    <w:rsid w:val="000C4554"/>
    <w:rsid w:val="000C4CD9"/>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4"/>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B25"/>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8DA"/>
    <w:rsid w:val="001C4ECD"/>
    <w:rsid w:val="001C53AC"/>
    <w:rsid w:val="001C5482"/>
    <w:rsid w:val="001C57B7"/>
    <w:rsid w:val="001C57DD"/>
    <w:rsid w:val="001C5825"/>
    <w:rsid w:val="001C6224"/>
    <w:rsid w:val="001C639B"/>
    <w:rsid w:val="001C6C4C"/>
    <w:rsid w:val="001C6C9C"/>
    <w:rsid w:val="001C6F04"/>
    <w:rsid w:val="001C733D"/>
    <w:rsid w:val="001C7403"/>
    <w:rsid w:val="001C74DD"/>
    <w:rsid w:val="001C76C3"/>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8DD"/>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6F0"/>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29D"/>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B7C"/>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1D"/>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B4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47F"/>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7D"/>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82"/>
    <w:rsid w:val="00333CB7"/>
    <w:rsid w:val="00333E7E"/>
    <w:rsid w:val="0033408E"/>
    <w:rsid w:val="00334A36"/>
    <w:rsid w:val="00334BA1"/>
    <w:rsid w:val="003350BF"/>
    <w:rsid w:val="00335349"/>
    <w:rsid w:val="003354A6"/>
    <w:rsid w:val="00335673"/>
    <w:rsid w:val="003359AD"/>
    <w:rsid w:val="00336ADE"/>
    <w:rsid w:val="00336CC3"/>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46A"/>
    <w:rsid w:val="00352648"/>
    <w:rsid w:val="003529C4"/>
    <w:rsid w:val="00352B51"/>
    <w:rsid w:val="00352D7B"/>
    <w:rsid w:val="00353514"/>
    <w:rsid w:val="00353D4C"/>
    <w:rsid w:val="00353E78"/>
    <w:rsid w:val="00353F2A"/>
    <w:rsid w:val="00354003"/>
    <w:rsid w:val="003541D5"/>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628"/>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6E"/>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F9"/>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3767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8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3CE"/>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627"/>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07F80"/>
    <w:rsid w:val="005104B0"/>
    <w:rsid w:val="00510F40"/>
    <w:rsid w:val="0051102B"/>
    <w:rsid w:val="00511875"/>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29F"/>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D97"/>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80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AA2"/>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4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CBF"/>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7EA"/>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D1A"/>
    <w:rsid w:val="00613F9C"/>
    <w:rsid w:val="00614125"/>
    <w:rsid w:val="00614478"/>
    <w:rsid w:val="006144B8"/>
    <w:rsid w:val="00614677"/>
    <w:rsid w:val="00614781"/>
    <w:rsid w:val="00614806"/>
    <w:rsid w:val="00614C50"/>
    <w:rsid w:val="00614D09"/>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EA5"/>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0D0"/>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977"/>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4F1A"/>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02B"/>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99A"/>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964"/>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6D"/>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B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9C"/>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3C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2"/>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0DE"/>
    <w:rsid w:val="00780201"/>
    <w:rsid w:val="00780410"/>
    <w:rsid w:val="007806BB"/>
    <w:rsid w:val="00780C43"/>
    <w:rsid w:val="00780F7F"/>
    <w:rsid w:val="00780FDE"/>
    <w:rsid w:val="00781965"/>
    <w:rsid w:val="00781C82"/>
    <w:rsid w:val="00781DD8"/>
    <w:rsid w:val="00781F0F"/>
    <w:rsid w:val="0078205D"/>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D4D"/>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B8"/>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534"/>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3389"/>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796"/>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1EDB"/>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2C9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345"/>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41"/>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38B"/>
    <w:rsid w:val="008968E0"/>
    <w:rsid w:val="008971F5"/>
    <w:rsid w:val="00897222"/>
    <w:rsid w:val="00897457"/>
    <w:rsid w:val="00897478"/>
    <w:rsid w:val="008976F7"/>
    <w:rsid w:val="00897852"/>
    <w:rsid w:val="0089794D"/>
    <w:rsid w:val="008A0174"/>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CB0"/>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A5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729"/>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4"/>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649"/>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57F76"/>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CBB"/>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18"/>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21B"/>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A1"/>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417"/>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0CCD"/>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80D"/>
    <w:rsid w:val="009F2E7F"/>
    <w:rsid w:val="009F3029"/>
    <w:rsid w:val="009F3457"/>
    <w:rsid w:val="009F3718"/>
    <w:rsid w:val="009F37B7"/>
    <w:rsid w:val="009F3B91"/>
    <w:rsid w:val="009F3CF2"/>
    <w:rsid w:val="009F4006"/>
    <w:rsid w:val="009F4334"/>
    <w:rsid w:val="009F4558"/>
    <w:rsid w:val="009F4795"/>
    <w:rsid w:val="009F4F00"/>
    <w:rsid w:val="009F518D"/>
    <w:rsid w:val="009F5194"/>
    <w:rsid w:val="009F51E6"/>
    <w:rsid w:val="009F5272"/>
    <w:rsid w:val="009F5767"/>
    <w:rsid w:val="009F5967"/>
    <w:rsid w:val="009F5D92"/>
    <w:rsid w:val="009F5F67"/>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0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19"/>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5E"/>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06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8AA"/>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1B0A"/>
    <w:rsid w:val="00B320F6"/>
    <w:rsid w:val="00B32110"/>
    <w:rsid w:val="00B32222"/>
    <w:rsid w:val="00B32259"/>
    <w:rsid w:val="00B3225E"/>
    <w:rsid w:val="00B323A7"/>
    <w:rsid w:val="00B329AD"/>
    <w:rsid w:val="00B32DDA"/>
    <w:rsid w:val="00B33116"/>
    <w:rsid w:val="00B334A0"/>
    <w:rsid w:val="00B33815"/>
    <w:rsid w:val="00B33D62"/>
    <w:rsid w:val="00B343AF"/>
    <w:rsid w:val="00B35BC0"/>
    <w:rsid w:val="00B35D98"/>
    <w:rsid w:val="00B36260"/>
    <w:rsid w:val="00B36437"/>
    <w:rsid w:val="00B364C0"/>
    <w:rsid w:val="00B36754"/>
    <w:rsid w:val="00B368D6"/>
    <w:rsid w:val="00B36A97"/>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A4C"/>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35"/>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0F7"/>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42"/>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3FA"/>
    <w:rsid w:val="00BE348F"/>
    <w:rsid w:val="00BE34D2"/>
    <w:rsid w:val="00BE393D"/>
    <w:rsid w:val="00BE4094"/>
    <w:rsid w:val="00BE40E9"/>
    <w:rsid w:val="00BE4264"/>
    <w:rsid w:val="00BE42F1"/>
    <w:rsid w:val="00BE44E1"/>
    <w:rsid w:val="00BE4700"/>
    <w:rsid w:val="00BE561C"/>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B3A"/>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9A0"/>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1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32"/>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AEF"/>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42"/>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669"/>
    <w:rsid w:val="00CB17EA"/>
    <w:rsid w:val="00CB1E4B"/>
    <w:rsid w:val="00CB1FB7"/>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A9F"/>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345"/>
    <w:rsid w:val="00D01579"/>
    <w:rsid w:val="00D01BD6"/>
    <w:rsid w:val="00D021B7"/>
    <w:rsid w:val="00D022FA"/>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01"/>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5EA7"/>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C"/>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7FB"/>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0E5B"/>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B39"/>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2F6"/>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6B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8E"/>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5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AE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0F3F"/>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B2"/>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0E8"/>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750"/>
    <w:rsid w:val="00EB7C97"/>
    <w:rsid w:val="00EB7EF7"/>
    <w:rsid w:val="00EC002C"/>
    <w:rsid w:val="00EC00D3"/>
    <w:rsid w:val="00EC01A8"/>
    <w:rsid w:val="00EC0414"/>
    <w:rsid w:val="00EC044A"/>
    <w:rsid w:val="00EC0773"/>
    <w:rsid w:val="00EC0B47"/>
    <w:rsid w:val="00EC0EFF"/>
    <w:rsid w:val="00EC1562"/>
    <w:rsid w:val="00EC15F3"/>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1F8E"/>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447"/>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ED"/>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98C"/>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85"/>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432"/>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C61"/>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BFF"/>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 w:val="3C645D73"/>
    <w:rsid w:val="4BFA545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B92919"/>
  <w15:docId w15:val="{3B4F5130-CFF0-46D4-B06D-92C65AA1EB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paragraph" w:styleId="Revision">
    <w:name w:val="Revision"/>
    <w:hidden/>
    <w:uiPriority w:val="99"/>
    <w:semiHidden/>
    <w:rsid w:val="0058080D"/>
    <w:pPr>
      <w:spacing w:after="0" w:line="240" w:lineRule="auto"/>
    </w:pPr>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oleObject" Target="embeddings/oleObject31.bin"/><Relationship Id="rId138" Type="http://schemas.openxmlformats.org/officeDocument/2006/relationships/header" Target="header3.xml"/><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oleObject" Target="embeddings/oleObject50.bin"/><Relationship Id="rId149" Type="http://schemas.openxmlformats.org/officeDocument/2006/relationships/image" Target="media/image66.emf"/><Relationship Id="rId5" Type="http://schemas.openxmlformats.org/officeDocument/2006/relationships/customXml" Target="../customXml/item5.xml"/><Relationship Id="rId95" Type="http://schemas.openxmlformats.org/officeDocument/2006/relationships/oleObject" Target="embeddings/oleObject35.bin"/><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image" Target="media/image50.wmf"/><Relationship Id="rId118" Type="http://schemas.openxmlformats.org/officeDocument/2006/relationships/oleObject" Target="embeddings/oleObject45.bin"/><Relationship Id="rId134" Type="http://schemas.openxmlformats.org/officeDocument/2006/relationships/header" Target="header1.xml"/><Relationship Id="rId139" Type="http://schemas.openxmlformats.org/officeDocument/2006/relationships/footer" Target="footer3.xml"/><Relationship Id="rId80" Type="http://schemas.openxmlformats.org/officeDocument/2006/relationships/oleObject" Target="embeddings/oleObject29.bin"/><Relationship Id="rId85" Type="http://schemas.openxmlformats.org/officeDocument/2006/relationships/image" Target="media/image34.emf"/><Relationship Id="rId150" Type="http://schemas.openxmlformats.org/officeDocument/2006/relationships/package" Target="embeddings/Microsoft_Visio___5.vsdx"/><Relationship Id="rId155" Type="http://schemas.openxmlformats.org/officeDocument/2006/relationships/theme" Target="theme/theme1.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38.bin"/><Relationship Id="rId108" Type="http://schemas.openxmlformats.org/officeDocument/2006/relationships/oleObject" Target="embeddings/oleObject40.bin"/><Relationship Id="rId124" Type="http://schemas.openxmlformats.org/officeDocument/2006/relationships/oleObject" Target="embeddings/oleObject48.bin"/><Relationship Id="rId129" Type="http://schemas.openxmlformats.org/officeDocument/2006/relationships/image" Target="media/image58.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image" Target="media/image40.wmf"/><Relationship Id="rId140" Type="http://schemas.openxmlformats.org/officeDocument/2006/relationships/image" Target="media/image61.wmf"/><Relationship Id="rId145"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__1.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oleObject" Target="embeddings/oleObject43.bin"/><Relationship Id="rId119" Type="http://schemas.openxmlformats.org/officeDocument/2006/relationships/image" Target="media/image53.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image" Target="media/image32.wmf"/><Relationship Id="rId86" Type="http://schemas.openxmlformats.org/officeDocument/2006/relationships/oleObject" Target="embeddings/Microsoft_Word_97-2004_Document.doc"/><Relationship Id="rId130" Type="http://schemas.openxmlformats.org/officeDocument/2006/relationships/oleObject" Target="embeddings/oleObject51.bin"/><Relationship Id="rId135" Type="http://schemas.openxmlformats.org/officeDocument/2006/relationships/header" Target="header2.xml"/><Relationship Id="rId151" Type="http://schemas.openxmlformats.org/officeDocument/2006/relationships/header" Target="header4.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image" Target="media/image48.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oleObject" Target="embeddings/oleObject27.bin"/><Relationship Id="rId97" Type="http://schemas.openxmlformats.org/officeDocument/2006/relationships/oleObject" Target="embeddings/oleObject36.bin"/><Relationship Id="rId104" Type="http://schemas.openxmlformats.org/officeDocument/2006/relationships/image" Target="media/image45.emf"/><Relationship Id="rId120" Type="http://schemas.openxmlformats.org/officeDocument/2006/relationships/oleObject" Target="embeddings/oleObject46.bin"/><Relationship Id="rId125" Type="http://schemas.openxmlformats.org/officeDocument/2006/relationships/image" Target="media/image56.wmf"/><Relationship Id="rId141" Type="http://schemas.openxmlformats.org/officeDocument/2006/relationships/oleObject" Target="embeddings/oleObject53.bin"/><Relationship Id="rId146" Type="http://schemas.openxmlformats.org/officeDocument/2006/relationships/oleObject" Target="embeddings/Microsoft_Visio_2003-2010___3.vsd"/><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image" Target="media/image35.wmf"/><Relationship Id="rId110" Type="http://schemas.openxmlformats.org/officeDocument/2006/relationships/oleObject" Target="embeddings/oleObject41.bin"/><Relationship Id="rId115" Type="http://schemas.openxmlformats.org/officeDocument/2006/relationships/image" Target="media/image51.wmf"/><Relationship Id="rId131" Type="http://schemas.openxmlformats.org/officeDocument/2006/relationships/image" Target="media/image59.emf"/><Relationship Id="rId136" Type="http://schemas.openxmlformats.org/officeDocument/2006/relationships/footer" Target="footer1.xml"/><Relationship Id="rId61" Type="http://schemas.openxmlformats.org/officeDocument/2006/relationships/oleObject" Target="embeddings/oleObject19.bin"/><Relationship Id="rId82" Type="http://schemas.openxmlformats.org/officeDocument/2006/relationships/oleObject" Target="embeddings/oleObject30.bin"/><Relationship Id="rId152" Type="http://schemas.openxmlformats.org/officeDocument/2006/relationships/footer" Target="footer4.xml"/><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image" Target="media/image30.wmf"/><Relationship Id="rId100" Type="http://schemas.openxmlformats.org/officeDocument/2006/relationships/image" Target="media/image42.emf"/><Relationship Id="rId105" Type="http://schemas.openxmlformats.org/officeDocument/2006/relationships/image" Target="media/image46.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image" Target="media/image54.wmf"/><Relationship Id="rId142" Type="http://schemas.openxmlformats.org/officeDocument/2006/relationships/image" Target="media/image62.e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oleObject" Target="embeddings/oleObject44.bin"/><Relationship Id="rId137" Type="http://schemas.openxmlformats.org/officeDocument/2006/relationships/footer" Target="footer2.xml"/><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9.wmf"/><Relationship Id="rId132" Type="http://schemas.openxmlformats.org/officeDocument/2006/relationships/image" Target="media/image60.wmf"/><Relationship Id="rId153" Type="http://schemas.openxmlformats.org/officeDocument/2006/relationships/fontTable" Target="fontTable.xml"/><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oleObject" Target="embeddings/oleObject39.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oleObject" Target="embeddings/oleObject28.bin"/><Relationship Id="rId94" Type="http://schemas.openxmlformats.org/officeDocument/2006/relationships/image" Target="media/image39.wmf"/><Relationship Id="rId99" Type="http://schemas.openxmlformats.org/officeDocument/2006/relationships/oleObject" Target="embeddings/oleObject37.bin"/><Relationship Id="rId101" Type="http://schemas.openxmlformats.org/officeDocument/2006/relationships/image" Target="media/image43.emf"/><Relationship Id="rId122" Type="http://schemas.openxmlformats.org/officeDocument/2006/relationships/oleObject" Target="embeddings/oleObject47.bin"/><Relationship Id="rId143" Type="http://schemas.openxmlformats.org/officeDocument/2006/relationships/package" Target="embeddings/Microsoft_Visio___2.vsdx"/><Relationship Id="rId148" Type="http://schemas.openxmlformats.org/officeDocument/2006/relationships/package" Target="embeddings/Microsoft_Visio___4.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image" Target="media/image36.wmf"/><Relationship Id="rId112" Type="http://schemas.openxmlformats.org/officeDocument/2006/relationships/oleObject" Target="embeddings/oleObject42.bin"/><Relationship Id="rId133" Type="http://schemas.openxmlformats.org/officeDocument/2006/relationships/oleObject" Target="embeddings/oleObject52.bin"/><Relationship Id="rId154" Type="http://schemas.microsoft.com/office/2011/relationships/people" Target="people.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image" Target="media/image31.wmf"/><Relationship Id="rId102" Type="http://schemas.openxmlformats.org/officeDocument/2006/relationships/image" Target="media/image44.wmf"/><Relationship Id="rId123" Type="http://schemas.openxmlformats.org/officeDocument/2006/relationships/image" Target="media/image55.wmf"/><Relationship Id="rId144" Type="http://schemas.openxmlformats.org/officeDocument/2006/relationships/image" Target="media/image63.wmf"/><Relationship Id="rId90" Type="http://schemas.openxmlformats.org/officeDocument/2006/relationships/oleObject" Target="embeddings/oleObject3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3A57F31A-1FED-4831-B31E-8B691B78DF50}">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66</TotalTime>
  <Pages>1786</Pages>
  <Words>517552</Words>
  <Characters>2950048</Characters>
  <Application>Microsoft Office Word</Application>
  <DocSecurity>0</DocSecurity>
  <Lines>24583</Lines>
  <Paragraphs>6921</Paragraphs>
  <ScaleCrop>false</ScaleCrop>
  <HeadingPairs>
    <vt:vector size="2" baseType="variant">
      <vt:variant>
        <vt:lpstr>Title</vt:lpstr>
      </vt:variant>
      <vt:variant>
        <vt:i4>1</vt:i4>
      </vt:variant>
    </vt:vector>
  </HeadingPairs>
  <TitlesOfParts>
    <vt:vector size="1" baseType="lpstr">
      <vt:lpstr>3GPP TS 38.331</vt:lpstr>
    </vt:vector>
  </TitlesOfParts>
  <Company>SRUK</Company>
  <LinksUpToDate>false</LinksUpToDate>
  <CharactersWithSpaces>3460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Ericsson - mIAB WI</cp:lastModifiedBy>
  <cp:revision>13</cp:revision>
  <cp:lastPrinted>2017-05-08T20:55:00Z</cp:lastPrinted>
  <dcterms:created xsi:type="dcterms:W3CDTF">2023-11-30T16:22:00Z</dcterms:created>
  <dcterms:modified xsi:type="dcterms:W3CDTF">2023-11-30T1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701067651</vt:lpwstr>
  </property>
  <property fmtid="{D5CDD505-2E9C-101B-9397-08002B2CF9AE}" pid="63" name="KSOProductBuildVer">
    <vt:lpwstr>2052-11.8.2.9022</vt:lpwstr>
  </property>
</Properties>
</file>